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6E8EA" w14:textId="77777777" w:rsidR="003C1C58" w:rsidRPr="004718F5" w:rsidRDefault="003C1C58" w:rsidP="003C1C58">
      <w:pPr>
        <w:pStyle w:val="Heading1"/>
      </w:pPr>
      <w:bookmarkStart w:id="0" w:name="_Toc89424723"/>
      <w:bookmarkStart w:id="1" w:name="_Toc93521523"/>
      <w:bookmarkStart w:id="2" w:name="MCCQCTEMPBM_00000026"/>
      <w:bookmarkStart w:id="3" w:name="MCCQCTEMPBM_00000018"/>
      <w:bookmarkStart w:id="4" w:name="MCCQCTEMPBM_00000019"/>
      <w:bookmarkStart w:id="5" w:name="_Toc21621373"/>
      <w:bookmarkStart w:id="6" w:name="_Toc29296987"/>
      <w:bookmarkStart w:id="7" w:name="_Toc36149178"/>
      <w:bookmarkStart w:id="8" w:name="_Toc44092755"/>
      <w:bookmarkStart w:id="9" w:name="_Toc44093304"/>
      <w:bookmarkStart w:id="10" w:name="_Toc44094127"/>
      <w:bookmarkStart w:id="11" w:name="_Toc44094406"/>
      <w:bookmarkStart w:id="12" w:name="_Toc52295819"/>
      <w:bookmarkStart w:id="13" w:name="_Toc59027522"/>
      <w:bookmarkStart w:id="14" w:name="_Toc69328016"/>
      <w:bookmarkStart w:id="15" w:name="_Toc75989653"/>
      <w:bookmarkStart w:id="16" w:name="_Toc75992759"/>
      <w:bookmarkStart w:id="17" w:name="_Toc76018536"/>
      <w:bookmarkStart w:id="18" w:name="_Toc84513600"/>
      <w:bookmarkStart w:id="19" w:name="_Toc84514164"/>
      <w:r w:rsidRPr="004718F5">
        <w:t>Foreword</w:t>
      </w:r>
      <w:bookmarkEnd w:id="0"/>
      <w:bookmarkEnd w:id="1"/>
    </w:p>
    <w:p w14:paraId="4B124C66" w14:textId="77777777" w:rsidR="003C1C58" w:rsidRPr="004718F5" w:rsidRDefault="003C1C58" w:rsidP="003C1C58">
      <w:bookmarkStart w:id="20" w:name="MCCQCTEMPBM_00000027"/>
      <w:bookmarkEnd w:id="2"/>
      <w:r w:rsidRPr="004718F5">
        <w:t>This Technical Specification has been produced by the 3</w:t>
      </w:r>
      <w:r w:rsidRPr="004718F5">
        <w:rPr>
          <w:vertAlign w:val="superscript"/>
        </w:rPr>
        <w:t>rd</w:t>
      </w:r>
      <w:r w:rsidRPr="004718F5">
        <w:t xml:space="preserve"> Generation Partnership Project (3GPP).</w:t>
      </w:r>
    </w:p>
    <w:p w14:paraId="1809B468" w14:textId="77777777" w:rsidR="003C1C58" w:rsidRPr="004718F5" w:rsidRDefault="003C1C58" w:rsidP="003C1C58">
      <w:bookmarkStart w:id="21" w:name="MCCQCTEMPBM_00000028"/>
      <w:bookmarkEnd w:id="20"/>
      <w:r w:rsidRPr="004718F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5ABAF8" w14:textId="77777777" w:rsidR="003C1C58" w:rsidRPr="004718F5" w:rsidRDefault="003C1C58" w:rsidP="003C1C58">
      <w:pPr>
        <w:pStyle w:val="B10"/>
      </w:pPr>
      <w:bookmarkStart w:id="22" w:name="MCCQCTEMPBM_00000029"/>
      <w:bookmarkEnd w:id="3"/>
      <w:bookmarkEnd w:id="4"/>
      <w:bookmarkEnd w:id="21"/>
      <w:r w:rsidRPr="004718F5">
        <w:t>Version x.y.z</w:t>
      </w:r>
    </w:p>
    <w:bookmarkEnd w:id="22"/>
    <w:p w14:paraId="7EC396FA" w14:textId="77777777" w:rsidR="003C1C58" w:rsidRPr="004718F5" w:rsidRDefault="003C1C58" w:rsidP="003C1C58">
      <w:pPr>
        <w:pStyle w:val="B10"/>
      </w:pPr>
      <w:r w:rsidRPr="004718F5">
        <w:t>where:</w:t>
      </w:r>
    </w:p>
    <w:p w14:paraId="308401B0" w14:textId="77777777" w:rsidR="003C1C58" w:rsidRPr="004718F5" w:rsidRDefault="003C1C58" w:rsidP="003C1C58">
      <w:pPr>
        <w:pStyle w:val="B2"/>
      </w:pPr>
      <w:r w:rsidRPr="004718F5">
        <w:t>x</w:t>
      </w:r>
      <w:r w:rsidRPr="004718F5">
        <w:tab/>
        <w:t>the first digit:</w:t>
      </w:r>
    </w:p>
    <w:p w14:paraId="534182FF" w14:textId="77777777" w:rsidR="003C1C58" w:rsidRPr="004718F5" w:rsidRDefault="003C1C58" w:rsidP="003C1C58">
      <w:pPr>
        <w:pStyle w:val="B3"/>
      </w:pPr>
      <w:r w:rsidRPr="004718F5">
        <w:t>1</w:t>
      </w:r>
      <w:r w:rsidRPr="004718F5">
        <w:tab/>
        <w:t>presented to TSG for information;</w:t>
      </w:r>
    </w:p>
    <w:p w14:paraId="134B441C" w14:textId="77777777" w:rsidR="003C1C58" w:rsidRPr="004718F5" w:rsidRDefault="003C1C58" w:rsidP="003C1C58">
      <w:pPr>
        <w:pStyle w:val="B3"/>
      </w:pPr>
      <w:r w:rsidRPr="004718F5">
        <w:t>2</w:t>
      </w:r>
      <w:r w:rsidRPr="004718F5">
        <w:tab/>
        <w:t>presented to TSG for approval;</w:t>
      </w:r>
    </w:p>
    <w:p w14:paraId="4980A6FC" w14:textId="77777777" w:rsidR="003C1C58" w:rsidRPr="004718F5" w:rsidRDefault="003C1C58" w:rsidP="003C1C58">
      <w:pPr>
        <w:pStyle w:val="B3"/>
      </w:pPr>
      <w:r w:rsidRPr="004718F5">
        <w:t>3</w:t>
      </w:r>
      <w:r w:rsidRPr="004718F5">
        <w:tab/>
        <w:t>or greater indicates TSG approved document under change control.</w:t>
      </w:r>
    </w:p>
    <w:p w14:paraId="6792EFF4" w14:textId="77777777" w:rsidR="003C1C58" w:rsidRPr="004718F5" w:rsidRDefault="003C1C58" w:rsidP="003C1C58">
      <w:pPr>
        <w:pStyle w:val="B2"/>
      </w:pPr>
      <w:r w:rsidRPr="004718F5">
        <w:t>y</w:t>
      </w:r>
      <w:r w:rsidRPr="004718F5">
        <w:tab/>
        <w:t>the second digit is incremented for all changes of substance, i.e. technical enhancements, corrections, updates, etc.</w:t>
      </w:r>
    </w:p>
    <w:p w14:paraId="0B0C5EC0" w14:textId="77777777" w:rsidR="003C1C58" w:rsidRPr="004718F5" w:rsidRDefault="003C1C58" w:rsidP="003C1C58">
      <w:pPr>
        <w:pStyle w:val="B2"/>
      </w:pPr>
      <w:r w:rsidRPr="004718F5">
        <w:t>z</w:t>
      </w:r>
      <w:r w:rsidRPr="004718F5">
        <w:tab/>
        <w:t>the third digit is incremented when editorial only changes have been incorporated in the document.</w:t>
      </w:r>
    </w:p>
    <w:p w14:paraId="749BAFEF" w14:textId="77777777" w:rsidR="003C1C58" w:rsidRPr="004718F5" w:rsidRDefault="003C1C58" w:rsidP="003C1C58">
      <w:pPr>
        <w:pStyle w:val="Heading1"/>
      </w:pPr>
      <w:r w:rsidRPr="004718F5">
        <w:br w:type="page"/>
      </w:r>
      <w:bookmarkStart w:id="23" w:name="_Toc89424724"/>
      <w:bookmarkStart w:id="24" w:name="_Toc93521524"/>
      <w:r w:rsidRPr="004718F5">
        <w:lastRenderedPageBreak/>
        <w:t>1</w:t>
      </w:r>
      <w:r w:rsidRPr="004718F5">
        <w:tab/>
        <w:t>Scope</w:t>
      </w:r>
      <w:bookmarkEnd w:id="23"/>
      <w:bookmarkEnd w:id="24"/>
    </w:p>
    <w:p w14:paraId="13B948E8" w14:textId="77777777" w:rsidR="003C1C58" w:rsidRPr="004718F5" w:rsidRDefault="003C1C58" w:rsidP="003C1C58">
      <w:r w:rsidRPr="004718F5">
        <w:t>The present document specifies the measurement procedures for the conformance test of the user equipment (UE) that contain requirements for support of RRM (Radio Resource Management) as part of the 5G New Radio (5G-NR). The present document covers NR Range 1, NR Range 2 and Interworking.</w:t>
      </w:r>
    </w:p>
    <w:p w14:paraId="462EA11B" w14:textId="77777777" w:rsidR="003C1C58" w:rsidRPr="004718F5" w:rsidRDefault="003C1C58" w:rsidP="003C1C58">
      <w:r w:rsidRPr="004718F5">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4718F5">
        <w:rPr>
          <w:i/>
        </w:rPr>
        <w:t>test applicability</w:t>
      </w:r>
      <w:r w:rsidRPr="004718F5">
        <w:t>" part of the test.</w:t>
      </w:r>
    </w:p>
    <w:p w14:paraId="05E764D3" w14:textId="77777777" w:rsidR="003C1C58" w:rsidRPr="004718F5" w:rsidRDefault="003C1C58" w:rsidP="003C1C58">
      <w:r w:rsidRPr="004718F5">
        <w:t>For example, only Release 15 and later UE declared to support NR shall be tested for this functionality. In the event that for some tests different conditions apply for different releases, this is indicated within the text of the test itself.</w:t>
      </w:r>
    </w:p>
    <w:p w14:paraId="1913A83B" w14:textId="77777777" w:rsidR="003C1C58" w:rsidRPr="004718F5" w:rsidRDefault="003C1C58" w:rsidP="003C1C58">
      <w:pPr>
        <w:pStyle w:val="Heading1"/>
      </w:pPr>
      <w:bookmarkStart w:id="25" w:name="_Toc89424725"/>
      <w:bookmarkStart w:id="26" w:name="_Toc93521525"/>
      <w:r w:rsidRPr="004718F5">
        <w:t>2</w:t>
      </w:r>
      <w:r w:rsidRPr="004718F5">
        <w:tab/>
        <w:t>References</w:t>
      </w:r>
      <w:bookmarkEnd w:id="25"/>
      <w:bookmarkEnd w:id="26"/>
    </w:p>
    <w:p w14:paraId="22298E0B" w14:textId="77777777" w:rsidR="003C1C58" w:rsidRPr="004718F5" w:rsidRDefault="003C1C58" w:rsidP="003C1C58">
      <w:r w:rsidRPr="004718F5">
        <w:t>The following documents contain provisions, which, through reference in this text, constitute provisions of the present document.</w:t>
      </w:r>
    </w:p>
    <w:p w14:paraId="2F3AEEB9" w14:textId="77777777" w:rsidR="003C1C58" w:rsidRPr="004718F5" w:rsidRDefault="003C1C58" w:rsidP="003C1C58">
      <w:pPr>
        <w:pStyle w:val="B10"/>
      </w:pPr>
      <w:bookmarkStart w:id="27" w:name="OLE_LINK1"/>
      <w:bookmarkStart w:id="28" w:name="OLE_LINK2"/>
      <w:r w:rsidRPr="004718F5">
        <w:t>-</w:t>
      </w:r>
      <w:r w:rsidRPr="004718F5">
        <w:tab/>
        <w:t>References are either specific (identified by date of publication, edition number, version number, etc.) or non</w:t>
      </w:r>
      <w:r w:rsidRPr="004718F5">
        <w:noBreakHyphen/>
        <w:t>specific.</w:t>
      </w:r>
    </w:p>
    <w:p w14:paraId="02E507ED" w14:textId="77777777" w:rsidR="003C1C58" w:rsidRPr="004718F5" w:rsidRDefault="003C1C58" w:rsidP="003C1C58">
      <w:pPr>
        <w:pStyle w:val="B10"/>
      </w:pPr>
      <w:r w:rsidRPr="004718F5">
        <w:t>-</w:t>
      </w:r>
      <w:r w:rsidRPr="004718F5">
        <w:tab/>
        <w:t>For a specific reference, subsequent revisions do not apply.</w:t>
      </w:r>
    </w:p>
    <w:p w14:paraId="276DC4F9" w14:textId="77777777" w:rsidR="003C1C58" w:rsidRPr="004718F5" w:rsidRDefault="003C1C58" w:rsidP="003C1C58">
      <w:pPr>
        <w:pStyle w:val="B10"/>
      </w:pPr>
      <w:r w:rsidRPr="004718F5">
        <w:t>-</w:t>
      </w:r>
      <w:r w:rsidRPr="004718F5">
        <w:tab/>
        <w:t>For a non-specific reference, the latest version applies. In the case of a reference to a 3GPP document (including a GSM document), a non-specific reference implicitly refers to the latest version of that document</w:t>
      </w:r>
      <w:r w:rsidRPr="004718F5">
        <w:rPr>
          <w:i/>
        </w:rPr>
        <w:t xml:space="preserve"> in the same Release as the present document</w:t>
      </w:r>
      <w:r w:rsidRPr="004718F5">
        <w:t>.</w:t>
      </w:r>
    </w:p>
    <w:bookmarkEnd w:id="27"/>
    <w:bookmarkEnd w:id="28"/>
    <w:p w14:paraId="392A4EF0" w14:textId="77777777" w:rsidR="003C1C58" w:rsidRPr="004718F5" w:rsidRDefault="003C1C58" w:rsidP="003C1C58">
      <w:pPr>
        <w:pStyle w:val="EX"/>
      </w:pPr>
      <w:r w:rsidRPr="004718F5">
        <w:t>[1]</w:t>
      </w:r>
      <w:r w:rsidRPr="004718F5">
        <w:tab/>
        <w:t>3GPP TR 21.905: "Vocabulary for 3GPP Specifications".</w:t>
      </w:r>
    </w:p>
    <w:p w14:paraId="27232CCC" w14:textId="77777777" w:rsidR="003C1C58" w:rsidRPr="004718F5" w:rsidRDefault="003C1C58" w:rsidP="003C1C58">
      <w:pPr>
        <w:pStyle w:val="EX"/>
      </w:pPr>
      <w:r w:rsidRPr="004718F5">
        <w:t>[2]</w:t>
      </w:r>
      <w:r w:rsidRPr="004718F5">
        <w:tab/>
      </w:r>
      <w:r w:rsidRPr="004718F5">
        <w:rPr>
          <w:lang w:eastAsia="x-none"/>
        </w:rPr>
        <w:t>3GPP TS 38.101-1: "NR; User Equipment (UE) radio transmission and reception; Part 1: Range 1 Standalone".</w:t>
      </w:r>
    </w:p>
    <w:p w14:paraId="0B7A5F43" w14:textId="77777777" w:rsidR="003C1C58" w:rsidRPr="004718F5" w:rsidRDefault="003C1C58" w:rsidP="003C1C58">
      <w:pPr>
        <w:pStyle w:val="EX"/>
      </w:pPr>
      <w:r w:rsidRPr="004718F5">
        <w:t>[3]</w:t>
      </w:r>
      <w:r w:rsidRPr="004718F5">
        <w:tab/>
      </w:r>
      <w:r w:rsidRPr="004718F5">
        <w:rPr>
          <w:lang w:eastAsia="x-none"/>
        </w:rPr>
        <w:t>3GPP TS 38.101-2: "NR; User Equipment (UE) radio transmission and reception; Part 2: Range 2 Standalone".</w:t>
      </w:r>
    </w:p>
    <w:p w14:paraId="70A535F3" w14:textId="77777777" w:rsidR="003C1C58" w:rsidRPr="004718F5" w:rsidRDefault="003C1C58" w:rsidP="003C1C58">
      <w:pPr>
        <w:pStyle w:val="EX"/>
      </w:pPr>
      <w:r w:rsidRPr="004718F5">
        <w:t>[4]</w:t>
      </w:r>
      <w:r w:rsidRPr="004718F5">
        <w:tab/>
      </w:r>
      <w:r w:rsidRPr="004718F5">
        <w:rPr>
          <w:lang w:eastAsia="x-none"/>
        </w:rPr>
        <w:t>3GPP TS 38.101-3: "NR; User Equipment (UE) radio transmission and reception; Part 3: Range 1 and Range 2 Interworking operation with other radios".</w:t>
      </w:r>
    </w:p>
    <w:p w14:paraId="0D13965A" w14:textId="77777777" w:rsidR="003C1C58" w:rsidRPr="004718F5" w:rsidRDefault="003C1C58" w:rsidP="003C1C58">
      <w:pPr>
        <w:pStyle w:val="EX"/>
      </w:pPr>
      <w:r w:rsidRPr="004718F5">
        <w:t>[5]</w:t>
      </w:r>
      <w:r w:rsidRPr="004718F5">
        <w:tab/>
      </w:r>
      <w:r w:rsidRPr="004718F5">
        <w:rPr>
          <w:lang w:eastAsia="x-none"/>
        </w:rPr>
        <w:t>3GPP TS 38.101-4: "NR; User Equipment (UE) radio transmission and reception; Part 4: Performance requirements".</w:t>
      </w:r>
    </w:p>
    <w:p w14:paraId="437BC3E6" w14:textId="77777777" w:rsidR="003C1C58" w:rsidRPr="004718F5" w:rsidRDefault="003C1C58" w:rsidP="003C1C58">
      <w:pPr>
        <w:pStyle w:val="EX"/>
      </w:pPr>
      <w:r w:rsidRPr="004718F5">
        <w:t>[6]</w:t>
      </w:r>
      <w:r w:rsidRPr="004718F5">
        <w:tab/>
      </w:r>
      <w:r w:rsidRPr="004718F5">
        <w:rPr>
          <w:lang w:eastAsia="x-none"/>
        </w:rPr>
        <w:t>3GPP TS 38.133: "NR; Requirements for support of radio resource management".</w:t>
      </w:r>
    </w:p>
    <w:p w14:paraId="7E173A26" w14:textId="77777777" w:rsidR="003C1C58" w:rsidRPr="004718F5" w:rsidRDefault="003C1C58" w:rsidP="003C1C58">
      <w:pPr>
        <w:pStyle w:val="EX"/>
      </w:pPr>
      <w:r w:rsidRPr="004718F5">
        <w:t>[7]</w:t>
      </w:r>
      <w:r w:rsidRPr="004718F5">
        <w:tab/>
      </w:r>
      <w:r w:rsidRPr="004718F5">
        <w:rPr>
          <w:lang w:eastAsia="x-none"/>
        </w:rPr>
        <w:t>3GPP TS 38.211: "NR; Physical channels and modulation".</w:t>
      </w:r>
    </w:p>
    <w:p w14:paraId="5C1EBDB6" w14:textId="77777777" w:rsidR="003C1C58" w:rsidRPr="004718F5" w:rsidRDefault="003C1C58" w:rsidP="003C1C58">
      <w:pPr>
        <w:pStyle w:val="EX"/>
      </w:pPr>
      <w:r w:rsidRPr="004718F5">
        <w:t>[8]</w:t>
      </w:r>
      <w:r w:rsidRPr="004718F5">
        <w:tab/>
      </w:r>
      <w:r w:rsidRPr="004718F5">
        <w:rPr>
          <w:lang w:eastAsia="x-none"/>
        </w:rPr>
        <w:t>3GPP TS 38.213: "NR; Physical layer procedures for control".</w:t>
      </w:r>
    </w:p>
    <w:p w14:paraId="2260DD57" w14:textId="77777777" w:rsidR="003C1C58" w:rsidRPr="004718F5" w:rsidRDefault="003C1C58" w:rsidP="003C1C58">
      <w:pPr>
        <w:pStyle w:val="EX"/>
      </w:pPr>
      <w:r w:rsidRPr="004718F5">
        <w:t>[9]</w:t>
      </w:r>
      <w:r w:rsidRPr="004718F5">
        <w:tab/>
      </w:r>
      <w:r w:rsidRPr="004718F5">
        <w:rPr>
          <w:lang w:eastAsia="x-none"/>
        </w:rPr>
        <w:t>3GPP TS 38.214: "NR; Physical layer procedures for data".</w:t>
      </w:r>
    </w:p>
    <w:p w14:paraId="79180D7F" w14:textId="77777777" w:rsidR="003C1C58" w:rsidRPr="004718F5" w:rsidRDefault="003C1C58" w:rsidP="003C1C58">
      <w:pPr>
        <w:pStyle w:val="EX"/>
      </w:pPr>
      <w:r w:rsidRPr="004718F5">
        <w:t>[10]</w:t>
      </w:r>
      <w:r w:rsidRPr="004718F5">
        <w:tab/>
      </w:r>
      <w:r w:rsidRPr="004718F5">
        <w:rPr>
          <w:lang w:eastAsia="x-none"/>
        </w:rPr>
        <w:t>3GPP TS 38.215: "NR; Physical layer measurements".</w:t>
      </w:r>
    </w:p>
    <w:p w14:paraId="2ACAB880" w14:textId="77777777" w:rsidR="003C1C58" w:rsidRPr="004718F5" w:rsidRDefault="003C1C58" w:rsidP="003C1C58">
      <w:pPr>
        <w:pStyle w:val="EX"/>
      </w:pPr>
      <w:r w:rsidRPr="004718F5">
        <w:t>[11]</w:t>
      </w:r>
      <w:r w:rsidRPr="004718F5">
        <w:tab/>
      </w:r>
      <w:r w:rsidRPr="004718F5">
        <w:rPr>
          <w:lang w:eastAsia="x-none"/>
        </w:rPr>
        <w:t>3GPP TS 38.306: "NR; User Equipment (UE) radio access capabilities".</w:t>
      </w:r>
    </w:p>
    <w:p w14:paraId="3E14C79D" w14:textId="77777777" w:rsidR="003C1C58" w:rsidRPr="004718F5" w:rsidRDefault="003C1C58" w:rsidP="003C1C58">
      <w:pPr>
        <w:pStyle w:val="EX"/>
      </w:pPr>
      <w:r w:rsidRPr="004718F5">
        <w:t>[12]</w:t>
      </w:r>
      <w:r w:rsidRPr="004718F5">
        <w:tab/>
      </w:r>
      <w:r w:rsidRPr="004718F5">
        <w:rPr>
          <w:lang w:eastAsia="x-none"/>
        </w:rPr>
        <w:t>3GPP TS 38.321: "NR; Medium Access Control (MAC) protocol specification".</w:t>
      </w:r>
    </w:p>
    <w:p w14:paraId="3E3AA5F5" w14:textId="77777777" w:rsidR="003C1C58" w:rsidRPr="004718F5" w:rsidRDefault="003C1C58" w:rsidP="003C1C58">
      <w:pPr>
        <w:pStyle w:val="EX"/>
      </w:pPr>
      <w:r w:rsidRPr="004718F5">
        <w:t>[13]</w:t>
      </w:r>
      <w:r w:rsidRPr="004718F5">
        <w:tab/>
      </w:r>
      <w:r w:rsidRPr="004718F5">
        <w:rPr>
          <w:lang w:eastAsia="x-none"/>
        </w:rPr>
        <w:t>3GPP TS 38.331: "NR; Radio Resource Control (RRC); Protocol specification".</w:t>
      </w:r>
    </w:p>
    <w:p w14:paraId="6AFD6C43" w14:textId="77777777" w:rsidR="003C1C58" w:rsidRPr="004718F5" w:rsidRDefault="003C1C58" w:rsidP="003C1C58">
      <w:pPr>
        <w:pStyle w:val="EX"/>
      </w:pPr>
      <w:r w:rsidRPr="004718F5">
        <w:t>[14]</w:t>
      </w:r>
      <w:r w:rsidRPr="004718F5">
        <w:tab/>
      </w:r>
      <w:r w:rsidRPr="004718F5">
        <w:rPr>
          <w:lang w:eastAsia="x-none"/>
        </w:rPr>
        <w:t>3GPP TS 38.508-1: "5GS; User Equipment (UE) conformance specification; Part 1: Common test environment".</w:t>
      </w:r>
    </w:p>
    <w:p w14:paraId="172F3264" w14:textId="77777777" w:rsidR="003C1C58" w:rsidRPr="004718F5" w:rsidRDefault="003C1C58" w:rsidP="003C1C58">
      <w:pPr>
        <w:pStyle w:val="EX"/>
      </w:pPr>
      <w:r w:rsidRPr="004718F5">
        <w:t>[15]</w:t>
      </w:r>
      <w:r w:rsidRPr="004718F5">
        <w:tab/>
      </w:r>
      <w:r w:rsidRPr="004718F5">
        <w:rPr>
          <w:lang w:eastAsia="x-none"/>
        </w:rPr>
        <w:t>3GPP TS 38.508-2: "5GS; User Equipment (UE) conformance specification; Part 2: Common Implementation Conformance Statement (ICS) proforma".</w:t>
      </w:r>
    </w:p>
    <w:p w14:paraId="08ACD71C" w14:textId="77777777" w:rsidR="003C1C58" w:rsidRPr="004718F5" w:rsidRDefault="003C1C58" w:rsidP="003C1C58">
      <w:pPr>
        <w:pStyle w:val="EX"/>
      </w:pPr>
      <w:r w:rsidRPr="004718F5">
        <w:lastRenderedPageBreak/>
        <w:t>[16]</w:t>
      </w:r>
      <w:r w:rsidRPr="004718F5">
        <w:tab/>
      </w:r>
      <w:r w:rsidRPr="004718F5">
        <w:rPr>
          <w:lang w:eastAsia="x-none"/>
        </w:rPr>
        <w:t>3GPP TS 38.509</w:t>
      </w:r>
      <w:r w:rsidRPr="004718F5">
        <w:t>: "</w:t>
      </w:r>
      <w:r w:rsidRPr="004718F5">
        <w:rPr>
          <w:snapToGrid w:val="0"/>
        </w:rPr>
        <w:t>5GS; Special Conformance Testing Functions for UE</w:t>
      </w:r>
      <w:r w:rsidRPr="004718F5">
        <w:t>".</w:t>
      </w:r>
    </w:p>
    <w:p w14:paraId="69C50A29" w14:textId="77777777" w:rsidR="003C1C58" w:rsidRPr="004718F5" w:rsidRDefault="003C1C58" w:rsidP="003C1C58">
      <w:pPr>
        <w:pStyle w:val="EX"/>
      </w:pPr>
      <w:r w:rsidRPr="004718F5">
        <w:t>[17]</w:t>
      </w:r>
      <w:r w:rsidRPr="004718F5">
        <w:tab/>
      </w:r>
      <w:r w:rsidRPr="004718F5">
        <w:rPr>
          <w:lang w:eastAsia="x-none"/>
        </w:rPr>
        <w:t>3GPP TS 38.521-1: "</w:t>
      </w:r>
      <w:r w:rsidRPr="004718F5">
        <w:rPr>
          <w:snapToGrid w:val="0"/>
        </w:rPr>
        <w:t>NR; User Equipment (UE) conformance specification; Radio transmission and reception; Part 1: Range 1 Standalone</w:t>
      </w:r>
      <w:r w:rsidRPr="004718F5">
        <w:rPr>
          <w:lang w:eastAsia="x-none"/>
        </w:rPr>
        <w:t>".</w:t>
      </w:r>
    </w:p>
    <w:p w14:paraId="4723C18D" w14:textId="77777777" w:rsidR="003C1C58" w:rsidRPr="004718F5" w:rsidRDefault="003C1C58" w:rsidP="003C1C58">
      <w:pPr>
        <w:pStyle w:val="EX"/>
        <w:rPr>
          <w:lang w:eastAsia="x-none"/>
        </w:rPr>
      </w:pPr>
      <w:r w:rsidRPr="004718F5">
        <w:t>[18]</w:t>
      </w:r>
      <w:r w:rsidRPr="004718F5">
        <w:tab/>
      </w:r>
      <w:r w:rsidRPr="004718F5">
        <w:rPr>
          <w:lang w:eastAsia="x-none"/>
        </w:rPr>
        <w:t>3GPP TS 38.521-2: "</w:t>
      </w:r>
      <w:r w:rsidRPr="004718F5">
        <w:rPr>
          <w:snapToGrid w:val="0"/>
        </w:rPr>
        <w:t xml:space="preserve"> NR; User Equipment (UE) conformance specification; Radio transmission and reception; Part 2: Range 2 Standalone</w:t>
      </w:r>
      <w:r w:rsidRPr="004718F5">
        <w:rPr>
          <w:lang w:eastAsia="x-none"/>
        </w:rPr>
        <w:t>".</w:t>
      </w:r>
    </w:p>
    <w:p w14:paraId="41C52553" w14:textId="77777777" w:rsidR="003C1C58" w:rsidRPr="004718F5" w:rsidRDefault="003C1C58" w:rsidP="003C1C58">
      <w:pPr>
        <w:pStyle w:val="EX"/>
        <w:rPr>
          <w:lang w:eastAsia="x-none"/>
        </w:rPr>
      </w:pPr>
      <w:r w:rsidRPr="004718F5">
        <w:rPr>
          <w:lang w:eastAsia="x-none"/>
        </w:rPr>
        <w:t>[19]</w:t>
      </w:r>
      <w:r w:rsidRPr="004718F5">
        <w:rPr>
          <w:lang w:eastAsia="x-none"/>
        </w:rPr>
        <w:tab/>
        <w:t>3GPP TS 38.521-3: "</w:t>
      </w:r>
      <w:r w:rsidRPr="004718F5">
        <w:rPr>
          <w:snapToGrid w:val="0"/>
        </w:rPr>
        <w:t xml:space="preserve"> NR; User Equipment (UE) conformance specification; Radio transmission and reception; Part 3: Range 1 and Range 2 Interworking operation with other radios</w:t>
      </w:r>
      <w:r w:rsidRPr="004718F5">
        <w:rPr>
          <w:lang w:eastAsia="x-none"/>
        </w:rPr>
        <w:t>".</w:t>
      </w:r>
    </w:p>
    <w:p w14:paraId="4335B898" w14:textId="77777777" w:rsidR="003C1C58" w:rsidRPr="004718F5" w:rsidRDefault="003C1C58" w:rsidP="003C1C58">
      <w:pPr>
        <w:pStyle w:val="EX"/>
        <w:rPr>
          <w:lang w:eastAsia="x-none"/>
        </w:rPr>
      </w:pPr>
      <w:r w:rsidRPr="004718F5">
        <w:rPr>
          <w:lang w:eastAsia="x-none"/>
        </w:rPr>
        <w:t>[20]</w:t>
      </w:r>
      <w:r w:rsidRPr="004718F5">
        <w:rPr>
          <w:lang w:eastAsia="x-none"/>
        </w:rPr>
        <w:tab/>
        <w:t xml:space="preserve">3GPP TS 38.521-4: "NR; </w:t>
      </w:r>
      <w:r w:rsidRPr="004718F5">
        <w:rPr>
          <w:snapToGrid w:val="0"/>
        </w:rPr>
        <w:t>User Equipment (UE)</w:t>
      </w:r>
      <w:r w:rsidRPr="004718F5">
        <w:rPr>
          <w:lang w:eastAsia="x-none"/>
        </w:rPr>
        <w:t xml:space="preserve"> conformance specification; Part 4: Performance".</w:t>
      </w:r>
    </w:p>
    <w:p w14:paraId="7EF77815" w14:textId="77777777" w:rsidR="003C1C58" w:rsidRPr="004718F5" w:rsidRDefault="003C1C58" w:rsidP="003C1C58">
      <w:pPr>
        <w:pStyle w:val="EX"/>
        <w:rPr>
          <w:lang w:eastAsia="x-none"/>
        </w:rPr>
      </w:pPr>
      <w:r w:rsidRPr="004718F5">
        <w:rPr>
          <w:lang w:eastAsia="x-none"/>
        </w:rPr>
        <w:t>[21]</w:t>
      </w:r>
      <w:r w:rsidRPr="004718F5">
        <w:rPr>
          <w:lang w:eastAsia="x-none"/>
        </w:rPr>
        <w:tab/>
        <w:t xml:space="preserve">3GPP TS 38.522: "NR; </w:t>
      </w:r>
      <w:r w:rsidRPr="004718F5">
        <w:rPr>
          <w:snapToGrid w:val="0"/>
        </w:rPr>
        <w:t>User Equipment (UE)</w:t>
      </w:r>
      <w:r w:rsidRPr="004718F5">
        <w:rPr>
          <w:lang w:eastAsia="x-none"/>
        </w:rPr>
        <w:t xml:space="preserve"> conformance specification; Applicability of radio transmission, radio reception and radio resource management test cases".</w:t>
      </w:r>
    </w:p>
    <w:p w14:paraId="76C6A7CD" w14:textId="77777777" w:rsidR="003C1C58" w:rsidRPr="004718F5" w:rsidRDefault="003C1C58" w:rsidP="003C1C58">
      <w:pPr>
        <w:pStyle w:val="EX"/>
        <w:rPr>
          <w:lang w:eastAsia="ja-JP"/>
        </w:rPr>
      </w:pPr>
      <w:r w:rsidRPr="004718F5">
        <w:t>[22]</w:t>
      </w:r>
      <w:r w:rsidRPr="004718F5">
        <w:tab/>
      </w:r>
      <w:r w:rsidRPr="004718F5">
        <w:rPr>
          <w:lang w:eastAsia="x-none"/>
        </w:rPr>
        <w:t>3GPP TS 38.903</w:t>
      </w:r>
      <w:r w:rsidRPr="004718F5">
        <w:t>: "</w:t>
      </w:r>
      <w:r w:rsidRPr="004718F5">
        <w:rPr>
          <w:snapToGrid w:val="0"/>
        </w:rPr>
        <w:t>NR; Derivation of test tolerances and measurement uncertainty for User Equipment (UE) conformance test cases</w:t>
      </w:r>
      <w:r w:rsidRPr="004718F5">
        <w:t>".</w:t>
      </w:r>
    </w:p>
    <w:p w14:paraId="3E204C26" w14:textId="77777777" w:rsidR="003C1C58" w:rsidRPr="004718F5" w:rsidRDefault="003C1C58" w:rsidP="003C1C58">
      <w:pPr>
        <w:pStyle w:val="EX"/>
      </w:pPr>
      <w:r w:rsidRPr="004718F5">
        <w:t>[23]</w:t>
      </w:r>
      <w:r w:rsidRPr="004718F5">
        <w:tab/>
        <w:t>3GPP TS 36.133: "E-UTRA requirements for support of radio resource management".</w:t>
      </w:r>
    </w:p>
    <w:p w14:paraId="78161E33" w14:textId="77777777" w:rsidR="003C1C58" w:rsidRPr="004718F5" w:rsidRDefault="003C1C58" w:rsidP="003C1C58">
      <w:pPr>
        <w:pStyle w:val="EX"/>
      </w:pPr>
      <w:r w:rsidRPr="004718F5">
        <w:t>[24]</w:t>
      </w:r>
      <w:r w:rsidRPr="004718F5">
        <w:tab/>
        <w:t>3GPP TS 36.211: "E-UTRA Physical Channels and Modulation".</w:t>
      </w:r>
    </w:p>
    <w:p w14:paraId="039186EA" w14:textId="77777777" w:rsidR="003C1C58" w:rsidRPr="004718F5" w:rsidRDefault="003C1C58" w:rsidP="003C1C58">
      <w:pPr>
        <w:pStyle w:val="EX"/>
      </w:pPr>
      <w:r w:rsidRPr="004718F5">
        <w:t>[25]</w:t>
      </w:r>
      <w:r w:rsidRPr="004718F5">
        <w:tab/>
        <w:t>3GPP TS 36.508: "Common</w:t>
      </w:r>
      <w:r w:rsidRPr="004718F5">
        <w:rPr>
          <w:szCs w:val="34"/>
        </w:rPr>
        <w:t xml:space="preserve"> test environments for User Equipment (UE)</w:t>
      </w:r>
      <w:r w:rsidRPr="004718F5">
        <w:t>".</w:t>
      </w:r>
    </w:p>
    <w:p w14:paraId="00F16035" w14:textId="77777777" w:rsidR="003C1C58" w:rsidRPr="004718F5" w:rsidRDefault="003C1C58" w:rsidP="003C1C58">
      <w:pPr>
        <w:pStyle w:val="EX"/>
      </w:pPr>
      <w:r w:rsidRPr="004718F5">
        <w:t>[26]</w:t>
      </w:r>
      <w:r w:rsidRPr="004718F5">
        <w:tab/>
        <w:t>3GPP TS 36.521-3: "E-UTRA; UE conformance specification; Radio transmission and reception; Part 3: Radio Resource Management (RRM) conformance testing"</w:t>
      </w:r>
    </w:p>
    <w:p w14:paraId="47047046" w14:textId="77777777" w:rsidR="003C1C58" w:rsidRPr="004718F5" w:rsidRDefault="003C1C58" w:rsidP="003C1C58">
      <w:pPr>
        <w:pStyle w:val="EX"/>
        <w:rPr>
          <w:rFonts w:eastAsia="PMingLiU"/>
        </w:rPr>
      </w:pPr>
      <w:r w:rsidRPr="004718F5">
        <w:rPr>
          <w:rFonts w:eastAsia="PMingLiU"/>
        </w:rPr>
        <w:t>[27]</w:t>
      </w:r>
      <w:r w:rsidRPr="004718F5">
        <w:rPr>
          <w:rFonts w:eastAsia="PMingLiU"/>
        </w:rPr>
        <w:tab/>
        <w:t>3GPP TS 36.101: "E-UTRA UE radio transmission and reception".</w:t>
      </w:r>
    </w:p>
    <w:p w14:paraId="10540EEA" w14:textId="77777777" w:rsidR="003C1C58" w:rsidRPr="004718F5" w:rsidRDefault="003C1C58" w:rsidP="003C1C58">
      <w:pPr>
        <w:pStyle w:val="EX"/>
        <w:rPr>
          <w:rFonts w:eastAsia="PMingLiU"/>
        </w:rPr>
      </w:pPr>
      <w:r w:rsidRPr="004718F5">
        <w:rPr>
          <w:rFonts w:eastAsia="PMingLiU"/>
        </w:rPr>
        <w:t>[28]</w:t>
      </w:r>
      <w:r w:rsidRPr="004718F5">
        <w:rPr>
          <w:rFonts w:eastAsia="PMingLiU"/>
        </w:rPr>
        <w:tab/>
        <w:t>3GPP TS 38.104: "NR; Base Station (BS) radio transmission and reception".</w:t>
      </w:r>
    </w:p>
    <w:p w14:paraId="03CCF204" w14:textId="77777777" w:rsidR="003C1C58" w:rsidRPr="004718F5" w:rsidRDefault="003C1C58" w:rsidP="003C1C58">
      <w:pPr>
        <w:pStyle w:val="EX"/>
        <w:rPr>
          <w:rFonts w:eastAsia="PMingLiU"/>
        </w:rPr>
      </w:pPr>
      <w:r w:rsidRPr="004718F5">
        <w:rPr>
          <w:rFonts w:eastAsia="PMingLiU"/>
        </w:rPr>
        <w:t>[29]</w:t>
      </w:r>
      <w:r w:rsidRPr="004718F5">
        <w:rPr>
          <w:rFonts w:eastAsia="PMingLiU"/>
        </w:rPr>
        <w:tab/>
        <w:t>3GPP TS 36.331: "Evolved Universal Terrestrial Radio Access (E-UTRA) Radio Resource Control (RRC) Protocol Specification".</w:t>
      </w:r>
    </w:p>
    <w:p w14:paraId="686D301C" w14:textId="77777777" w:rsidR="003C1C58" w:rsidRPr="004718F5" w:rsidRDefault="003C1C58" w:rsidP="003C1C58">
      <w:pPr>
        <w:pStyle w:val="EX"/>
        <w:rPr>
          <w:rFonts w:eastAsia="PMingLiU"/>
        </w:rPr>
      </w:pPr>
      <w:r w:rsidRPr="004718F5">
        <w:rPr>
          <w:rFonts w:eastAsia="PMingLiU"/>
        </w:rPr>
        <w:t>[30]</w:t>
      </w:r>
      <w:r w:rsidRPr="004718F5">
        <w:rPr>
          <w:rFonts w:eastAsia="PMingLiU"/>
        </w:rPr>
        <w:tab/>
        <w:t>3GPP TS 38.304: "NR; User Equipment (UE) procedures in idle mode".</w:t>
      </w:r>
    </w:p>
    <w:p w14:paraId="3FDB85E7" w14:textId="77777777" w:rsidR="003C1C58" w:rsidRPr="004718F5" w:rsidRDefault="003C1C58" w:rsidP="003C1C58">
      <w:pPr>
        <w:pStyle w:val="EX"/>
        <w:rPr>
          <w:rFonts w:eastAsia="PMingLiU"/>
        </w:rPr>
      </w:pPr>
      <w:r w:rsidRPr="004718F5">
        <w:rPr>
          <w:rFonts w:eastAsia="PMingLiU"/>
        </w:rPr>
        <w:t>[31]</w:t>
      </w:r>
      <w:r w:rsidRPr="004718F5">
        <w:rPr>
          <w:rFonts w:eastAsia="PMingLiU"/>
        </w:rPr>
        <w:tab/>
        <w:t>3GPP TS 38.212 "NR; Multiplexing and channel coding".</w:t>
      </w:r>
    </w:p>
    <w:p w14:paraId="63ACBFB0" w14:textId="77777777" w:rsidR="003C1C58" w:rsidRPr="004718F5" w:rsidRDefault="003C1C58" w:rsidP="00F530C5">
      <w:pPr>
        <w:pStyle w:val="EX"/>
        <w:tabs>
          <w:tab w:val="left" w:pos="3544"/>
        </w:tabs>
      </w:pPr>
      <w:r w:rsidRPr="004718F5">
        <w:t>[32]</w:t>
      </w:r>
      <w:r w:rsidRPr="004718F5">
        <w:tab/>
        <w:t>3GPP TR 38.810: "Study on test methods for New Radio".</w:t>
      </w:r>
    </w:p>
    <w:p w14:paraId="7542BBCB" w14:textId="77777777" w:rsidR="003C1C58" w:rsidRPr="004718F5" w:rsidRDefault="003C1C58" w:rsidP="003C1C58">
      <w:pPr>
        <w:pStyle w:val="EX"/>
      </w:pPr>
      <w:r w:rsidRPr="004718F5">
        <w:t>[33]</w:t>
      </w:r>
      <w:r w:rsidRPr="004718F5">
        <w:tab/>
        <w:t>3GPP TR 36.213: "E-UTRA; Physical layer procedures".</w:t>
      </w:r>
    </w:p>
    <w:p w14:paraId="1C2B5A6D" w14:textId="77777777" w:rsidR="003C1C58" w:rsidRPr="004718F5" w:rsidRDefault="003C1C58" w:rsidP="003C1C58">
      <w:pPr>
        <w:pStyle w:val="EX"/>
      </w:pPr>
      <w:r w:rsidRPr="004718F5">
        <w:t>[34]</w:t>
      </w:r>
      <w:r w:rsidRPr="004718F5">
        <w:tab/>
        <w:t>3GPP TS 37.340: "NR; Multi-connectivity; Overall description; Stage-2".</w:t>
      </w:r>
    </w:p>
    <w:p w14:paraId="4638CEDB" w14:textId="65AE1B47" w:rsidR="003C1C58" w:rsidRPr="004718F5" w:rsidRDefault="003C1C58" w:rsidP="003C1C58">
      <w:pPr>
        <w:pStyle w:val="EX"/>
      </w:pPr>
      <w:r w:rsidRPr="004718F5">
        <w:t>[35]</w:t>
      </w:r>
      <w:r w:rsidRPr="004718F5">
        <w:tab/>
        <w:t>3GPP TS 38.300: "NR; NR and NG-RAN Overall description; Stage-2".</w:t>
      </w:r>
    </w:p>
    <w:p w14:paraId="49182F25" w14:textId="77777777" w:rsidR="00B04725" w:rsidRPr="004718F5" w:rsidRDefault="00E64E17" w:rsidP="00B04725">
      <w:pPr>
        <w:keepLines/>
        <w:ind w:left="1702" w:hanging="1418"/>
      </w:pPr>
      <w:r w:rsidRPr="004718F5">
        <w:t>[36]</w:t>
      </w:r>
      <w:r w:rsidRPr="004718F5">
        <w:tab/>
        <w:t>3GPP TS 37.106: "User Equipment (UE) requirements for shared spectrum channel access".</w:t>
      </w:r>
    </w:p>
    <w:p w14:paraId="4C95E4B1" w14:textId="77777777" w:rsidR="00F530C5" w:rsidRPr="004718F5" w:rsidRDefault="00B04725" w:rsidP="00F530C5">
      <w:pPr>
        <w:pStyle w:val="EX"/>
      </w:pPr>
      <w:r w:rsidRPr="004718F5">
        <w:t>[37]</w:t>
      </w:r>
      <w:r w:rsidRPr="004718F5">
        <w:tab/>
        <w:t>3GPP TS 37.213: “LTE; 5G; Physical layer procedures for shared spectrum channel access”.</w:t>
      </w:r>
    </w:p>
    <w:p w14:paraId="63596129" w14:textId="4887AA44" w:rsidR="00E64E17" w:rsidRPr="004718F5" w:rsidRDefault="00F530C5" w:rsidP="00F530C5">
      <w:pPr>
        <w:pStyle w:val="EX"/>
        <w:rPr>
          <w:rFonts w:eastAsia="SimSun"/>
        </w:rPr>
      </w:pPr>
      <w:bookmarkStart w:id="29" w:name="_Hlk45613835"/>
      <w:r w:rsidRPr="004718F5">
        <w:t>[38]</w:t>
      </w:r>
      <w:r w:rsidRPr="004718F5">
        <w:tab/>
        <w:t>3GPP TS 37.355: "LTE Positioning Protocol (LPP) ".</w:t>
      </w:r>
      <w:bookmarkEnd w:id="29"/>
    </w:p>
    <w:p w14:paraId="0C647770" w14:textId="77777777" w:rsidR="003C1C58" w:rsidRPr="004718F5" w:rsidRDefault="003C1C58" w:rsidP="003C1C58">
      <w:pPr>
        <w:pStyle w:val="Heading1"/>
      </w:pPr>
      <w:bookmarkStart w:id="30" w:name="_Toc89424726"/>
      <w:bookmarkStart w:id="31" w:name="_Toc93521526"/>
      <w:r w:rsidRPr="004718F5">
        <w:t>3</w:t>
      </w:r>
      <w:r w:rsidRPr="004718F5">
        <w:tab/>
        <w:t>Definitions, symbols and abbreviations</w:t>
      </w:r>
      <w:bookmarkEnd w:id="30"/>
      <w:bookmarkEnd w:id="31"/>
    </w:p>
    <w:p w14:paraId="0546A8EE" w14:textId="77777777" w:rsidR="003C1C58" w:rsidRPr="004718F5" w:rsidRDefault="003C1C58" w:rsidP="003C1C58">
      <w:pPr>
        <w:pStyle w:val="Heading2"/>
      </w:pPr>
      <w:bookmarkStart w:id="32" w:name="_Toc89424727"/>
      <w:bookmarkStart w:id="33" w:name="_Toc93521527"/>
      <w:r w:rsidRPr="004718F5">
        <w:t>3.1</w:t>
      </w:r>
      <w:r w:rsidRPr="004718F5">
        <w:tab/>
        <w:t>Definitions</w:t>
      </w:r>
      <w:bookmarkEnd w:id="32"/>
      <w:bookmarkEnd w:id="33"/>
    </w:p>
    <w:p w14:paraId="02CB7081" w14:textId="77777777" w:rsidR="003C1C58" w:rsidRPr="004718F5" w:rsidRDefault="003C1C58" w:rsidP="003C1C58">
      <w:r w:rsidRPr="004718F5">
        <w:t>For the purposes of the present document, the terms and definitions given in</w:t>
      </w:r>
      <w:bookmarkStart w:id="34" w:name="OLE_LINK7"/>
      <w:bookmarkStart w:id="35" w:name="OLE_LINK8"/>
      <w:r w:rsidRPr="004718F5">
        <w:t xml:space="preserve"> </w:t>
      </w:r>
      <w:bookmarkEnd w:id="34"/>
      <w:bookmarkEnd w:id="35"/>
      <w:r w:rsidRPr="004718F5">
        <w:t>3GPP TR 21.905 [1] and the following apply. A term defined in the present document takes precedence over the definition of the same term, if any, in 3GPP TR 21.905 [1].</w:t>
      </w:r>
    </w:p>
    <w:p w14:paraId="149E053D" w14:textId="77777777" w:rsidR="00F55A32" w:rsidRPr="004718F5" w:rsidRDefault="00F55A32" w:rsidP="00F55A32">
      <w:pPr>
        <w:rPr>
          <w:b/>
        </w:rPr>
      </w:pPr>
      <w:r w:rsidRPr="004718F5">
        <w:rPr>
          <w:b/>
        </w:rPr>
        <w:t>1 Rx RedCap: RedCap UE for which requirements are derived assuming 1 Rx branch.</w:t>
      </w:r>
    </w:p>
    <w:p w14:paraId="6B356423" w14:textId="0D3BB5C0" w:rsidR="00F55A32" w:rsidRPr="004718F5" w:rsidRDefault="00F55A32" w:rsidP="00F55A32">
      <w:pPr>
        <w:rPr>
          <w:b/>
        </w:rPr>
      </w:pPr>
      <w:r w:rsidRPr="004718F5">
        <w:rPr>
          <w:b/>
        </w:rPr>
        <w:t>2 Rx RedCap: RedCap UE for which requirements are derived assuming 2 Rx branches.</w:t>
      </w:r>
    </w:p>
    <w:p w14:paraId="51A7C7A0" w14:textId="4D37A803" w:rsidR="003C1C58" w:rsidRPr="004718F5" w:rsidRDefault="003C1C58" w:rsidP="003C1C58">
      <w:r w:rsidRPr="004718F5">
        <w:rPr>
          <w:b/>
        </w:rPr>
        <w:lastRenderedPageBreak/>
        <w:t>Active DL BWP</w:t>
      </w:r>
      <w:r w:rsidRPr="004718F5">
        <w:rPr>
          <w:b/>
          <w:bCs/>
        </w:rPr>
        <w:t>:</w:t>
      </w:r>
      <w:r w:rsidRPr="004718F5">
        <w:t xml:space="preserve"> Active DL bandwidth part as defined in 3GPP TS 38.213 [8].</w:t>
      </w:r>
    </w:p>
    <w:p w14:paraId="2CA218E6" w14:textId="77777777" w:rsidR="003C1C58" w:rsidRPr="004718F5" w:rsidRDefault="003C1C58" w:rsidP="003C1C58">
      <w:r w:rsidRPr="004718F5">
        <w:rPr>
          <w:b/>
        </w:rPr>
        <w:t>Blackbox Approach:</w:t>
      </w:r>
      <w:r w:rsidRPr="004718F5">
        <w:t xml:space="preserve"> Testing methodology, in which the UE internal implementation of certain specific UE functionality involved in the test, is unknown.</w:t>
      </w:r>
    </w:p>
    <w:p w14:paraId="61A1FCE1" w14:textId="77777777" w:rsidR="003C1C58" w:rsidRPr="004718F5" w:rsidRDefault="003C1C58" w:rsidP="003C1C58">
      <w:r w:rsidRPr="004718F5">
        <w:rPr>
          <w:b/>
        </w:rPr>
        <w:t>Control Resource Set:</w:t>
      </w:r>
      <w:r w:rsidRPr="004718F5">
        <w:t xml:space="preserve"> As defined in 3GPP TS 38.213 [8].</w:t>
      </w:r>
    </w:p>
    <w:p w14:paraId="1E6F2EF7" w14:textId="77777777" w:rsidR="003C1C58" w:rsidRPr="004718F5" w:rsidRDefault="003C1C58" w:rsidP="003C1C58">
      <w:pPr>
        <w:rPr>
          <w:b/>
        </w:rPr>
      </w:pPr>
      <w:r w:rsidRPr="004718F5">
        <w:rPr>
          <w:b/>
        </w:rPr>
        <w:t>DL BWP</w:t>
      </w:r>
      <w:r w:rsidRPr="004718F5">
        <w:rPr>
          <w:b/>
          <w:bCs/>
        </w:rPr>
        <w:t>:</w:t>
      </w:r>
      <w:r w:rsidRPr="004718F5">
        <w:t xml:space="preserve"> DL bandwidth part as defined in 3GPP TS 38.213 [8].</w:t>
      </w:r>
    </w:p>
    <w:p w14:paraId="2A696A6F" w14:textId="77777777" w:rsidR="003C1C58" w:rsidRPr="004718F5" w:rsidRDefault="003C1C58" w:rsidP="003C1C58">
      <w:r w:rsidRPr="004718F5">
        <w:rPr>
          <w:b/>
        </w:rPr>
        <w:t>EN-DC</w:t>
      </w:r>
      <w:r w:rsidRPr="004718F5">
        <w:rPr>
          <w:b/>
          <w:bCs/>
        </w:rPr>
        <w:t>:</w:t>
      </w:r>
      <w:r w:rsidRPr="004718F5">
        <w:t xml:space="preserve"> E-UTRA-NR Dual Connectivity as defined in clause 4.1.2 of 3GPP TS 37.340 [34].</w:t>
      </w:r>
    </w:p>
    <w:p w14:paraId="292500B6" w14:textId="77777777" w:rsidR="003C1C58" w:rsidRPr="004718F5" w:rsidRDefault="003C1C58" w:rsidP="003C1C58">
      <w:r w:rsidRPr="004718F5">
        <w:rPr>
          <w:b/>
        </w:rPr>
        <w:t>en-gNB</w:t>
      </w:r>
      <w:r w:rsidRPr="004718F5">
        <w:rPr>
          <w:b/>
          <w:bCs/>
        </w:rPr>
        <w:t>:</w:t>
      </w:r>
      <w:r w:rsidRPr="004718F5">
        <w:t xml:space="preserve"> As defined in 3GPP TS 37.340 [34].</w:t>
      </w:r>
    </w:p>
    <w:p w14:paraId="0B991E89" w14:textId="77777777" w:rsidR="003C1C58" w:rsidRPr="004718F5" w:rsidRDefault="003C1C58" w:rsidP="003C1C58">
      <w:pPr>
        <w:rPr>
          <w:b/>
        </w:rPr>
      </w:pPr>
      <w:r w:rsidRPr="004718F5">
        <w:rPr>
          <w:b/>
        </w:rPr>
        <w:t>FR1</w:t>
      </w:r>
      <w:r w:rsidRPr="004718F5">
        <w:rPr>
          <w:b/>
          <w:bCs/>
        </w:rPr>
        <w:t>:</w:t>
      </w:r>
      <w:r w:rsidRPr="004718F5">
        <w:t xml:space="preserve"> Frequency range 1 as defined in clause 5.1 of 3GPP TS 38.104 [28].</w:t>
      </w:r>
    </w:p>
    <w:p w14:paraId="0C352E23" w14:textId="77777777" w:rsidR="003C1C58" w:rsidRPr="004718F5" w:rsidRDefault="003C1C58" w:rsidP="003C1C58">
      <w:pPr>
        <w:rPr>
          <w:b/>
        </w:rPr>
      </w:pPr>
      <w:r w:rsidRPr="004718F5">
        <w:rPr>
          <w:b/>
        </w:rPr>
        <w:t>FR2</w:t>
      </w:r>
      <w:r w:rsidRPr="004718F5">
        <w:rPr>
          <w:b/>
          <w:bCs/>
        </w:rPr>
        <w:t>:</w:t>
      </w:r>
      <w:r w:rsidRPr="004718F5">
        <w:t xml:space="preserve"> Frequency range 2 as defined in clause 5.1 of 3GPP TS 38.104 [28].</w:t>
      </w:r>
    </w:p>
    <w:p w14:paraId="6F37A950" w14:textId="77777777" w:rsidR="003C1C58" w:rsidRPr="004718F5" w:rsidRDefault="003C1C58" w:rsidP="003C1C58">
      <w:r w:rsidRPr="004718F5">
        <w:rPr>
          <w:b/>
        </w:rPr>
        <w:t>gNB</w:t>
      </w:r>
      <w:r w:rsidRPr="004718F5">
        <w:rPr>
          <w:b/>
          <w:bCs/>
        </w:rPr>
        <w:t>:</w:t>
      </w:r>
      <w:r w:rsidRPr="004718F5">
        <w:t xml:space="preserve"> as defined in 3GPP TS 38.300 [TBD].</w:t>
      </w:r>
    </w:p>
    <w:p w14:paraId="45674F88" w14:textId="77777777" w:rsidR="003C1C58" w:rsidRPr="004718F5" w:rsidRDefault="003C1C58" w:rsidP="003C1C58">
      <w:bookmarkStart w:id="36" w:name="MCCQCTEMPBM_00000030"/>
      <w:r w:rsidRPr="004718F5">
        <w:rPr>
          <w:b/>
        </w:rPr>
        <w:t>Master</w:t>
      </w:r>
      <w:bookmarkEnd w:id="36"/>
      <w:r w:rsidRPr="004718F5">
        <w:rPr>
          <w:b/>
        </w:rPr>
        <w:t xml:space="preserve"> Cell Group:</w:t>
      </w:r>
      <w:r w:rsidRPr="004718F5">
        <w:t xml:space="preserve"> As defined in 3GPP TS 38.331 [13].</w:t>
      </w:r>
    </w:p>
    <w:p w14:paraId="2762FCC8" w14:textId="77777777" w:rsidR="003C1C58" w:rsidRPr="004718F5" w:rsidRDefault="003C1C58" w:rsidP="003C1C58">
      <w:r w:rsidRPr="004718F5">
        <w:rPr>
          <w:b/>
        </w:rPr>
        <w:t xml:space="preserve">Multi-Radio Dual Connectivity: </w:t>
      </w:r>
      <w:r w:rsidRPr="004718F5">
        <w:t>Dual Connectivity between E-UTRA and NR nodes, or between two NR nodes, as defined in 3GPP TS 37.340 [34].</w:t>
      </w:r>
    </w:p>
    <w:p w14:paraId="1B885F79" w14:textId="77777777" w:rsidR="003C1C58" w:rsidRPr="004718F5" w:rsidRDefault="003C1C58" w:rsidP="003C1C58">
      <w:pPr>
        <w:rPr>
          <w:bCs/>
        </w:rPr>
      </w:pPr>
      <w:r w:rsidRPr="004718F5">
        <w:rPr>
          <w:b/>
          <w:bCs/>
        </w:rPr>
        <w:t>ng-eNB</w:t>
      </w:r>
      <w:r w:rsidRPr="004718F5">
        <w:rPr>
          <w:b/>
        </w:rPr>
        <w:t>:</w:t>
      </w:r>
      <w:r w:rsidRPr="004718F5">
        <w:rPr>
          <w:bCs/>
        </w:rPr>
        <w:t xml:space="preserve"> As defined in 3GPP TS 38.300 [35].</w:t>
      </w:r>
    </w:p>
    <w:p w14:paraId="59C35E20" w14:textId="77777777" w:rsidR="003C1C58" w:rsidRPr="004718F5" w:rsidRDefault="003C1C58" w:rsidP="003C1C58">
      <w:r w:rsidRPr="004718F5">
        <w:rPr>
          <w:b/>
        </w:rPr>
        <w:t>NE-DC</w:t>
      </w:r>
      <w:r w:rsidRPr="004718F5">
        <w:rPr>
          <w:b/>
          <w:bCs/>
        </w:rPr>
        <w:t>:</w:t>
      </w:r>
      <w:r w:rsidRPr="004718F5">
        <w:t xml:space="preserve"> NR-E-UTRA Dual Connectivity as defined in clause 4.1.3.2 of 3GPP TS 37.340 [34].</w:t>
      </w:r>
    </w:p>
    <w:p w14:paraId="36FEE22B" w14:textId="77777777" w:rsidR="003C1C58" w:rsidRPr="004718F5" w:rsidRDefault="003C1C58" w:rsidP="003C1C58">
      <w:r w:rsidRPr="004718F5">
        <w:rPr>
          <w:b/>
        </w:rPr>
        <w:t>NGEN-DC</w:t>
      </w:r>
      <w:r w:rsidRPr="004718F5">
        <w:rPr>
          <w:b/>
          <w:bCs/>
        </w:rPr>
        <w:t>:</w:t>
      </w:r>
      <w:r w:rsidRPr="004718F5">
        <w:t xml:space="preserve"> NG-RAN E-UTRA-NR Dual Connectivity as defined in clause 4.1.3.1 of 3GPP TS 37.340 [34].</w:t>
      </w:r>
    </w:p>
    <w:p w14:paraId="6B375EB7" w14:textId="77777777" w:rsidR="003C1C58" w:rsidRPr="004718F5" w:rsidRDefault="003C1C58" w:rsidP="003C1C58">
      <w:pPr>
        <w:rPr>
          <w:b/>
        </w:rPr>
      </w:pPr>
      <w:r w:rsidRPr="004718F5">
        <w:rPr>
          <w:b/>
        </w:rPr>
        <w:t>NR-DC</w:t>
      </w:r>
      <w:r w:rsidRPr="004718F5">
        <w:rPr>
          <w:b/>
          <w:bCs/>
        </w:rPr>
        <w:t>:</w:t>
      </w:r>
      <w:r w:rsidRPr="004718F5">
        <w:t xml:space="preserve"> NR-NR Dual Connectivity as defined in clause 4.1.3.3 of 3GPP TS 37.340 [34].</w:t>
      </w:r>
    </w:p>
    <w:p w14:paraId="46397D2E" w14:textId="77777777" w:rsidR="003C1C58" w:rsidRPr="004718F5" w:rsidRDefault="003C1C58" w:rsidP="003C1C58">
      <w:r w:rsidRPr="004718F5">
        <w:rPr>
          <w:b/>
        </w:rPr>
        <w:t>Primary Cell</w:t>
      </w:r>
      <w:r w:rsidRPr="004718F5">
        <w:rPr>
          <w:b/>
          <w:bCs/>
        </w:rPr>
        <w:t>:</w:t>
      </w:r>
      <w:r w:rsidRPr="004718F5">
        <w:t xml:space="preserve"> As defined in 3GPP TS 38.331 [13].</w:t>
      </w:r>
    </w:p>
    <w:p w14:paraId="369E6B01" w14:textId="77777777" w:rsidR="00F55A32" w:rsidRPr="004718F5" w:rsidRDefault="003C1C58" w:rsidP="00F55A32">
      <w:r w:rsidRPr="004718F5">
        <w:rPr>
          <w:b/>
        </w:rPr>
        <w:t>Quasi Co-Location:</w:t>
      </w:r>
      <w:r w:rsidRPr="004718F5">
        <w:t xml:space="preserve"> As defined in 3GPP TS 38.214 [9].</w:t>
      </w:r>
    </w:p>
    <w:p w14:paraId="1A992C87" w14:textId="0E196671" w:rsidR="00F55A32" w:rsidRPr="004718F5" w:rsidRDefault="00F55A32" w:rsidP="003C1C58">
      <w:r w:rsidRPr="004718F5">
        <w:t>RedCap UE: A UE with reduced capabilities as defined in clause 4.2 in TS 38.306 [11].</w:t>
      </w:r>
    </w:p>
    <w:p w14:paraId="34F434A8" w14:textId="77777777" w:rsidR="003C1C58" w:rsidRPr="004718F5" w:rsidRDefault="003C1C58" w:rsidP="003C1C58">
      <w:r w:rsidRPr="004718F5">
        <w:rPr>
          <w:b/>
        </w:rPr>
        <w:t>RLM-RS resource:</w:t>
      </w:r>
      <w:r w:rsidRPr="004718F5">
        <w:t xml:space="preserve"> A resource out of the set of resources configured for RLM by higher layer parameter RLM-RS-List [2] as defined in 3GPP TS 38.213 [8].</w:t>
      </w:r>
    </w:p>
    <w:p w14:paraId="1794E6D4" w14:textId="77777777" w:rsidR="003C1C58" w:rsidRPr="004718F5" w:rsidRDefault="003C1C58" w:rsidP="003C1C58">
      <w:pPr>
        <w:rPr>
          <w:b/>
        </w:rPr>
      </w:pPr>
      <w:r w:rsidRPr="004718F5">
        <w:rPr>
          <w:b/>
        </w:rPr>
        <w:t>SA operation mode</w:t>
      </w:r>
      <w:r w:rsidRPr="004718F5">
        <w:rPr>
          <w:b/>
          <w:bCs/>
        </w:rPr>
        <w:t>:</w:t>
      </w:r>
      <w:r w:rsidRPr="004718F5">
        <w:t xml:space="preserve"> Operation mode when the UE is configured with at least PCell and not any MR-DC.</w:t>
      </w:r>
    </w:p>
    <w:p w14:paraId="466805AB" w14:textId="77777777" w:rsidR="003C1C58" w:rsidRPr="004718F5" w:rsidRDefault="003C1C58" w:rsidP="003C1C58">
      <w:r w:rsidRPr="004718F5">
        <w:rPr>
          <w:b/>
        </w:rPr>
        <w:t>Secondary Cell</w:t>
      </w:r>
      <w:r w:rsidRPr="004718F5">
        <w:rPr>
          <w:b/>
          <w:bCs/>
        </w:rPr>
        <w:t>:</w:t>
      </w:r>
      <w:r w:rsidRPr="004718F5">
        <w:t xml:space="preserve"> As defined in 3GPP TS 38.331 [13].</w:t>
      </w:r>
    </w:p>
    <w:p w14:paraId="1FAE42DF" w14:textId="77777777" w:rsidR="003C1C58" w:rsidRPr="004718F5" w:rsidRDefault="003C1C58" w:rsidP="003C1C58">
      <w:r w:rsidRPr="004718F5">
        <w:rPr>
          <w:b/>
        </w:rPr>
        <w:t>Secondary Cell Group:</w:t>
      </w:r>
      <w:r w:rsidRPr="004718F5">
        <w:t xml:space="preserve"> As defined in 3GPP TS 38.331 [13].</w:t>
      </w:r>
    </w:p>
    <w:p w14:paraId="7B481F01" w14:textId="77777777" w:rsidR="003C1C58" w:rsidRPr="004718F5" w:rsidRDefault="003C1C58" w:rsidP="003C1C58">
      <w:r w:rsidRPr="004718F5">
        <w:rPr>
          <w:b/>
        </w:rPr>
        <w:t>Serving Cell</w:t>
      </w:r>
      <w:r w:rsidRPr="004718F5">
        <w:rPr>
          <w:b/>
          <w:bCs/>
        </w:rPr>
        <w:t>:</w:t>
      </w:r>
      <w:r w:rsidRPr="004718F5">
        <w:t xml:space="preserve"> As defined in 3GPP TS 38.331 [13].</w:t>
      </w:r>
    </w:p>
    <w:p w14:paraId="18DA59D5" w14:textId="77777777" w:rsidR="003C1C58" w:rsidRPr="004718F5" w:rsidRDefault="003C1C58" w:rsidP="003C1C58">
      <w:r w:rsidRPr="004718F5">
        <w:rPr>
          <w:b/>
        </w:rPr>
        <w:t>SMTC</w:t>
      </w:r>
      <w:r w:rsidRPr="004718F5">
        <w:rPr>
          <w:b/>
          <w:bCs/>
        </w:rPr>
        <w:t>:</w:t>
      </w:r>
      <w:r w:rsidRPr="004718F5">
        <w:t xml:space="preserve"> An SSB-based measurement timing configuration configured by </w:t>
      </w:r>
      <w:r w:rsidRPr="004718F5">
        <w:rPr>
          <w:i/>
        </w:rPr>
        <w:t>SSB-MeasurementTimingConfiguration</w:t>
      </w:r>
      <w:r w:rsidRPr="004718F5">
        <w:t xml:space="preserve"> as specified in 3GPP TS 38.331 [13].</w:t>
      </w:r>
    </w:p>
    <w:p w14:paraId="0BB50C96" w14:textId="77777777" w:rsidR="003C1C58" w:rsidRPr="004718F5" w:rsidRDefault="003C1C58" w:rsidP="003C1C58">
      <w:pPr>
        <w:rPr>
          <w:b/>
        </w:rPr>
      </w:pPr>
      <w:r w:rsidRPr="004718F5">
        <w:rPr>
          <w:b/>
        </w:rPr>
        <w:t xml:space="preserve">Special Cell: </w:t>
      </w:r>
      <w:r w:rsidRPr="004718F5">
        <w:t>As defined in 3GPP TS 38.331 [13].</w:t>
      </w:r>
    </w:p>
    <w:p w14:paraId="3BB07F8E" w14:textId="77777777" w:rsidR="003C1C58" w:rsidRPr="004718F5" w:rsidRDefault="003C1C58" w:rsidP="003C1C58">
      <w:pPr>
        <w:rPr>
          <w:b/>
        </w:rPr>
      </w:pPr>
      <w:r w:rsidRPr="004718F5">
        <w:rPr>
          <w:b/>
        </w:rPr>
        <w:t xml:space="preserve">SSB: </w:t>
      </w:r>
      <w:r w:rsidRPr="004718F5">
        <w:t>SS/PBCH block as defined in clause 7.8.3 of 3GPP TS 38.211 [7].</w:t>
      </w:r>
    </w:p>
    <w:p w14:paraId="7D1A32BD" w14:textId="77777777" w:rsidR="003C1C58" w:rsidRPr="004718F5" w:rsidRDefault="003C1C58" w:rsidP="003C1C58">
      <w:r w:rsidRPr="004718F5">
        <w:rPr>
          <w:b/>
        </w:rPr>
        <w:t>Timing Advance Group</w:t>
      </w:r>
      <w:r w:rsidRPr="004718F5">
        <w:rPr>
          <w:b/>
          <w:bCs/>
        </w:rPr>
        <w:t>:</w:t>
      </w:r>
      <w:r w:rsidRPr="004718F5">
        <w:t xml:space="preserve"> As defined in 3GPP TS 38.331 [13].</w:t>
      </w:r>
    </w:p>
    <w:p w14:paraId="711979CA" w14:textId="77777777" w:rsidR="003C1C58" w:rsidRPr="004718F5" w:rsidRDefault="003C1C58" w:rsidP="003C1C58">
      <w:pPr>
        <w:pStyle w:val="Heading2"/>
      </w:pPr>
      <w:bookmarkStart w:id="37" w:name="_Toc89424728"/>
      <w:bookmarkStart w:id="38" w:name="_Toc93521528"/>
      <w:r w:rsidRPr="004718F5">
        <w:t>3.2</w:t>
      </w:r>
      <w:r w:rsidRPr="004718F5">
        <w:tab/>
        <w:t>Symbols</w:t>
      </w:r>
      <w:bookmarkEnd w:id="37"/>
      <w:bookmarkEnd w:id="38"/>
    </w:p>
    <w:p w14:paraId="79622168" w14:textId="77777777" w:rsidR="003C1C58" w:rsidRPr="004718F5" w:rsidRDefault="003C1C58" w:rsidP="003C1C58">
      <w:pPr>
        <w:keepNext/>
      </w:pPr>
      <w:r w:rsidRPr="004718F5">
        <w:t>For the purposes of the present document, the following symbols apply:</w:t>
      </w:r>
    </w:p>
    <w:p w14:paraId="44A889B1" w14:textId="77777777" w:rsidR="003C1C58" w:rsidRPr="004718F5" w:rsidRDefault="003C1C58" w:rsidP="003C1C58">
      <w:pPr>
        <w:pStyle w:val="EW"/>
      </w:pPr>
      <w:r w:rsidRPr="004718F5">
        <w:t>[…]</w:t>
      </w:r>
      <w:r w:rsidRPr="004718F5">
        <w:tab/>
        <w:t>Values included in square bracket shall be considered for further studies, because it means that a decision about that value was not taken.</w:t>
      </w:r>
    </w:p>
    <w:p w14:paraId="10B72F55" w14:textId="77777777" w:rsidR="003C1C58" w:rsidRPr="004718F5" w:rsidRDefault="003C1C58" w:rsidP="003C1C58">
      <w:pPr>
        <w:pStyle w:val="EW"/>
      </w:pPr>
      <w:r w:rsidRPr="004718F5">
        <w:t>BW</w:t>
      </w:r>
      <w:r w:rsidRPr="004718F5">
        <w:rPr>
          <w:vertAlign w:val="subscript"/>
        </w:rPr>
        <w:t>Channel</w:t>
      </w:r>
      <w:r w:rsidRPr="004718F5">
        <w:tab/>
        <w:t>Channel bandwidth, defined in TS 38.101-1 [2], 38.101-2 [3] and 38.101-3 [4] subclause 3.2</w:t>
      </w:r>
    </w:p>
    <w:p w14:paraId="5E9F9629" w14:textId="77777777" w:rsidR="003C1C58" w:rsidRPr="004718F5" w:rsidRDefault="003C1C58" w:rsidP="003C1C58">
      <w:pPr>
        <w:pStyle w:val="EW"/>
      </w:pPr>
      <w:r w:rsidRPr="004718F5">
        <w:lastRenderedPageBreak/>
        <w:t>Ês</w:t>
      </w:r>
      <w:r w:rsidRPr="004718F5">
        <w:tab/>
        <w:t>Received energy per RE (power normalized to the subcarrier spacing) during the useful part of the symbol, i.e. excluding the cyclic prefix, at the UE antenna connector or at the gNB reference point as defined in TS 38.215 [10], subclause 5.2 for the respective measurement type</w:t>
      </w:r>
    </w:p>
    <w:p w14:paraId="2B508B45" w14:textId="77777777" w:rsidR="003C1C58" w:rsidRPr="004718F5" w:rsidRDefault="003C1C58" w:rsidP="003C1C58">
      <w:pPr>
        <w:pStyle w:val="EW"/>
      </w:pPr>
      <w:r w:rsidRPr="004718F5">
        <w:t>Io</w:t>
      </w:r>
      <w:r w:rsidRPr="004718F5">
        <w:tab/>
        <w:t>The total received power density, including signal and interference, as measured at the UE antenna connector.</w:t>
      </w:r>
    </w:p>
    <w:p w14:paraId="4BFBB0E1" w14:textId="77777777" w:rsidR="003C1C58" w:rsidRPr="004718F5" w:rsidRDefault="003C1C58" w:rsidP="003C1C58">
      <w:pPr>
        <w:pStyle w:val="EW"/>
      </w:pPr>
      <w:r w:rsidRPr="004718F5">
        <w:t>Ioc</w:t>
      </w:r>
      <w:r w:rsidRPr="004718F5">
        <w:tab/>
        <w:t>The power spectral density (integrated in a noise bandwidth equal to the chip rate and normalized to the chip rate) of a band limited noise source (simulating interference from cells, which are not defined in a test procedure) as measured at the UE antenna connector.</w:t>
      </w:r>
    </w:p>
    <w:p w14:paraId="11BD8746" w14:textId="77777777" w:rsidR="003C1C58" w:rsidRPr="004718F5" w:rsidRDefault="003C1C58" w:rsidP="003C1C58">
      <w:pPr>
        <w:pStyle w:val="EW"/>
      </w:pPr>
      <w:r w:rsidRPr="004718F5">
        <w:t>Iot</w:t>
      </w:r>
      <w:r w:rsidRPr="004718F5">
        <w:tab/>
        <w:t>The received power spectral density of the total noise and interference for a certain RE (power integrated over the RE and normalized to the subcarrier spacing) as measured at the UE antenna connector or at the gNB reference point as defined in TS 38.215 [10], subclause 5.2 for the respective measurement type</w:t>
      </w:r>
    </w:p>
    <w:p w14:paraId="2EFB529C" w14:textId="77777777" w:rsidR="003C1C58" w:rsidRPr="004718F5" w:rsidRDefault="003C1C58" w:rsidP="003C1C58">
      <w:pPr>
        <w:pStyle w:val="EW"/>
      </w:pPr>
      <w:r w:rsidRPr="004718F5">
        <w:rPr>
          <w:i/>
          <w:iCs/>
        </w:rPr>
        <w:t>N</w:t>
      </w:r>
      <w:r w:rsidRPr="004718F5">
        <w:rPr>
          <w:i/>
          <w:iCs/>
          <w:vertAlign w:val="subscript"/>
        </w:rPr>
        <w:t>oc</w:t>
      </w:r>
      <w:r w:rsidRPr="004718F5">
        <w:tab/>
        <w:t>The power spectral density of a white noise source (average power per RE normalised to the subcarrier spacing), simulating interference from cells that are not defined in a test procedure, as measured at the UE antenna connector</w:t>
      </w:r>
    </w:p>
    <w:p w14:paraId="7A9CFDC4" w14:textId="77777777" w:rsidR="003C1C58" w:rsidRPr="004718F5" w:rsidRDefault="003C1C58" w:rsidP="003C1C58">
      <w:pPr>
        <w:pStyle w:val="EW"/>
      </w:pPr>
      <w:r w:rsidRPr="004718F5">
        <w:t>S</w:t>
      </w:r>
      <w:r w:rsidRPr="004718F5">
        <w:tab/>
        <w:t>Cell Selection Criterion defined in TS 38.304, subclause 5.2.3.2 for NR</w:t>
      </w:r>
    </w:p>
    <w:p w14:paraId="73C032E6" w14:textId="77777777" w:rsidR="003C1C58" w:rsidRPr="004718F5" w:rsidRDefault="003C1C58" w:rsidP="003C1C58">
      <w:pPr>
        <w:pStyle w:val="EW"/>
      </w:pPr>
      <w:r w:rsidRPr="004718F5">
        <w:t>SSB_RP</w:t>
      </w:r>
      <w:r w:rsidRPr="004718F5">
        <w:tab/>
        <w:t>Received (linear) average power of the resource elements that carry NR synchronisation burst, measured at the UE antenna connector</w:t>
      </w:r>
    </w:p>
    <w:p w14:paraId="2F6D9492" w14:textId="77777777" w:rsidR="003C1C58" w:rsidRPr="004718F5" w:rsidRDefault="003C1C58" w:rsidP="003C1C58">
      <w:pPr>
        <w:pStyle w:val="EW"/>
      </w:pPr>
      <w:r w:rsidRPr="004718F5">
        <w:t>Srxlev</w:t>
      </w:r>
      <w:r w:rsidRPr="004718F5">
        <w:tab/>
        <w:t>Cell selection RX level, defined in TS 38.304, subclause 5.2.3.2</w:t>
      </w:r>
    </w:p>
    <w:p w14:paraId="19E977FD" w14:textId="77777777" w:rsidR="003C1C58" w:rsidRPr="004718F5" w:rsidRDefault="003C1C58" w:rsidP="003C1C58">
      <w:pPr>
        <w:pStyle w:val="EW"/>
      </w:pPr>
      <w:r w:rsidRPr="004718F5">
        <w:t>Squal</w:t>
      </w:r>
      <w:r w:rsidRPr="004718F5">
        <w:tab/>
        <w:t>Cell selection quality, defined in TS 38.304, subclause 5.2.3.2</w:t>
      </w:r>
    </w:p>
    <w:p w14:paraId="2CACDB4F" w14:textId="77777777" w:rsidR="003C1C58" w:rsidRPr="004718F5" w:rsidRDefault="003C1C58" w:rsidP="003C1C58">
      <w:pPr>
        <w:pStyle w:val="EW"/>
      </w:pPr>
      <w:r w:rsidRPr="004718F5">
        <w:t>Sintrasearch</w:t>
      </w:r>
      <w:r w:rsidRPr="004718F5">
        <w:tab/>
        <w:t xml:space="preserve">Defined in TS 38.304 </w:t>
      </w:r>
      <w:r w:rsidRPr="004718F5">
        <w:rPr>
          <w:rFonts w:eastAsia="PMingLiU"/>
        </w:rPr>
        <w:t>[30]</w:t>
      </w:r>
      <w:r w:rsidRPr="004718F5">
        <w:t>, subclause 5.2.4.7 for E-UTRAN amd 38.304 subclause 5.2.4.7 for NR</w:t>
      </w:r>
    </w:p>
    <w:p w14:paraId="7E663A97" w14:textId="77777777" w:rsidR="003C1C58" w:rsidRPr="004718F5" w:rsidRDefault="003C1C58" w:rsidP="003C1C58">
      <w:pPr>
        <w:pStyle w:val="EW"/>
      </w:pPr>
      <w:r w:rsidRPr="004718F5">
        <w:t>Snonintrasearch</w:t>
      </w:r>
      <w:r w:rsidRPr="004718F5">
        <w:tab/>
        <w:t xml:space="preserve">Defined in TS 38.304 </w:t>
      </w:r>
      <w:r w:rsidRPr="004718F5">
        <w:rPr>
          <w:rFonts w:eastAsia="PMingLiU"/>
        </w:rPr>
        <w:t>[30]</w:t>
      </w:r>
      <w:r w:rsidRPr="004718F5">
        <w:t>, subclause 5.2.4.7</w:t>
      </w:r>
    </w:p>
    <w:p w14:paraId="32E2AB57" w14:textId="77777777" w:rsidR="003C1C58" w:rsidRPr="004718F5" w:rsidRDefault="003C1C58" w:rsidP="003C1C58">
      <w:pPr>
        <w:pStyle w:val="EW"/>
        <w:rPr>
          <w:vertAlign w:val="subscript"/>
        </w:rPr>
      </w:pPr>
      <w:r w:rsidRPr="004718F5">
        <w:t>Thresh</w:t>
      </w:r>
      <w:r w:rsidRPr="004718F5">
        <w:rPr>
          <w:vertAlign w:val="subscript"/>
        </w:rPr>
        <w:t>x, high</w:t>
      </w:r>
      <w:r w:rsidRPr="004718F5">
        <w:tab/>
        <w:t xml:space="preserve">Defined in TS 38.304 </w:t>
      </w:r>
      <w:r w:rsidRPr="004718F5">
        <w:rPr>
          <w:rFonts w:eastAsia="PMingLiU"/>
        </w:rPr>
        <w:t>[30]</w:t>
      </w:r>
      <w:r w:rsidRPr="004718F5">
        <w:t>, subclause 5.2.4.7</w:t>
      </w:r>
    </w:p>
    <w:p w14:paraId="3CD40571" w14:textId="77777777" w:rsidR="003C1C58" w:rsidRPr="004718F5" w:rsidRDefault="003C1C58" w:rsidP="003C1C58">
      <w:pPr>
        <w:pStyle w:val="EW"/>
        <w:rPr>
          <w:b/>
          <w:bCs/>
          <w:vertAlign w:val="subscript"/>
        </w:rPr>
      </w:pPr>
      <w:r w:rsidRPr="004718F5">
        <w:t>Thresh</w:t>
      </w:r>
      <w:r w:rsidRPr="004718F5">
        <w:rPr>
          <w:vertAlign w:val="subscript"/>
        </w:rPr>
        <w:t>x, low</w:t>
      </w:r>
      <w:r w:rsidRPr="004718F5">
        <w:rPr>
          <w:vertAlign w:val="subscript"/>
        </w:rPr>
        <w:tab/>
      </w:r>
      <w:r w:rsidRPr="004718F5">
        <w:t xml:space="preserve">Defined in TS 38.304 </w:t>
      </w:r>
      <w:r w:rsidRPr="004718F5">
        <w:rPr>
          <w:rFonts w:eastAsia="PMingLiU"/>
        </w:rPr>
        <w:t>[30]</w:t>
      </w:r>
      <w:r w:rsidRPr="004718F5">
        <w:t>, subclause 5.2.4.7</w:t>
      </w:r>
    </w:p>
    <w:p w14:paraId="2CE19BEA" w14:textId="77777777" w:rsidR="003C1C58" w:rsidRPr="004718F5" w:rsidRDefault="003C1C58" w:rsidP="003C1C58">
      <w:pPr>
        <w:pStyle w:val="EW"/>
      </w:pPr>
      <w:r w:rsidRPr="004718F5">
        <w:t>Thresh</w:t>
      </w:r>
      <w:r w:rsidRPr="004718F5">
        <w:rPr>
          <w:vertAlign w:val="subscript"/>
        </w:rPr>
        <w:t>serving, low</w:t>
      </w:r>
      <w:r w:rsidRPr="004718F5">
        <w:tab/>
        <w:t xml:space="preserve">Defined in TS 38.304 </w:t>
      </w:r>
      <w:r w:rsidRPr="004718F5">
        <w:rPr>
          <w:rFonts w:eastAsia="PMingLiU"/>
        </w:rPr>
        <w:t>[30]</w:t>
      </w:r>
      <w:r w:rsidRPr="004718F5">
        <w:t>, subclause 5.2.4.7</w:t>
      </w:r>
    </w:p>
    <w:p w14:paraId="66272E02" w14:textId="77777777" w:rsidR="003C1C58" w:rsidRPr="004718F5" w:rsidRDefault="003C1C58" w:rsidP="003C1C58">
      <w:pPr>
        <w:pStyle w:val="EW"/>
      </w:pPr>
      <w:r w:rsidRPr="004718F5">
        <w:t>T</w:t>
      </w:r>
      <w:r w:rsidRPr="004718F5">
        <w:rPr>
          <w:vertAlign w:val="subscript"/>
        </w:rPr>
        <w:t>RE-ESTABLISH-REQ</w:t>
      </w:r>
      <w:r w:rsidRPr="004718F5">
        <w:tab/>
        <w:t>The RRC Re-establishment delay requirement, the time between the moment when erroneous CRCs are applied, to when the UE starts to send preambles on the PRACH.T</w:t>
      </w:r>
      <w:r w:rsidRPr="004718F5">
        <w:rPr>
          <w:vertAlign w:val="subscript"/>
        </w:rPr>
        <w:t>c</w:t>
      </w:r>
      <w:r w:rsidRPr="004718F5">
        <w:rPr>
          <w:vertAlign w:val="subscript"/>
        </w:rPr>
        <w:tab/>
      </w:r>
      <w:r w:rsidRPr="004718F5">
        <w:t>Basic time unit, defined in clause 4.1 of 3GPP TS 38.211 [7].</w:t>
      </w:r>
    </w:p>
    <w:p w14:paraId="081CDFF1" w14:textId="77777777" w:rsidR="003C1C58" w:rsidRPr="004718F5" w:rsidRDefault="003C1C58" w:rsidP="003C1C58">
      <w:pPr>
        <w:pStyle w:val="EW"/>
      </w:pPr>
      <w:r w:rsidRPr="004718F5">
        <w:t>T</w:t>
      </w:r>
      <w:r w:rsidRPr="004718F5">
        <w:rPr>
          <w:vertAlign w:val="subscript"/>
        </w:rPr>
        <w:t>s</w:t>
      </w:r>
      <w:r w:rsidRPr="004718F5">
        <w:rPr>
          <w:vertAlign w:val="subscript"/>
        </w:rPr>
        <w:tab/>
      </w:r>
      <w:r w:rsidRPr="004718F5">
        <w:t>Reference time unit, defined in clause 4.1 of 3GPP TS 38.211 [7].</w:t>
      </w:r>
    </w:p>
    <w:p w14:paraId="56C7D287" w14:textId="77777777" w:rsidR="003C1C58" w:rsidRPr="004718F5" w:rsidRDefault="003C1C58" w:rsidP="003C1C58">
      <w:pPr>
        <w:pStyle w:val="EW"/>
        <w:rPr>
          <w:lang w:eastAsia="ko-KR"/>
        </w:rPr>
      </w:pPr>
      <w:r w:rsidRPr="004718F5">
        <w:rPr>
          <w:lang w:eastAsia="ko-KR"/>
        </w:rPr>
        <w:t>T</w:t>
      </w:r>
      <w:r w:rsidRPr="004718F5">
        <w:rPr>
          <w:vertAlign w:val="subscript"/>
          <w:lang w:eastAsia="ko-KR"/>
        </w:rPr>
        <w:t>UE_re-establish_delay</w:t>
      </w:r>
      <w:r w:rsidRPr="004718F5">
        <w:rPr>
          <w:lang w:eastAsia="ko-KR"/>
        </w:rPr>
        <w:tab/>
        <w:t xml:space="preserve">Time between the moments when any of the conditions requiring RRC </w:t>
      </w:r>
      <w:r w:rsidRPr="004718F5">
        <w:rPr>
          <w:lang w:eastAsia="zh-CN"/>
        </w:rPr>
        <w:t>re-establishment</w:t>
      </w:r>
      <w:r w:rsidRPr="004718F5">
        <w:rPr>
          <w:lang w:eastAsia="ko-KR"/>
        </w:rPr>
        <w:t xml:space="preserve"> as defined in clause 5.3.7 in TS 38.331 [13] is detected </w:t>
      </w:r>
      <w:r w:rsidRPr="004718F5">
        <w:rPr>
          <w:snapToGrid w:val="0"/>
          <w:lang w:eastAsia="ko-KR"/>
        </w:rPr>
        <w:t>by the UE</w:t>
      </w:r>
      <w:r w:rsidRPr="004718F5">
        <w:rPr>
          <w:lang w:eastAsia="ko-KR"/>
        </w:rPr>
        <w:t xml:space="preserve"> and when the UE sends PRACH to the target </w:t>
      </w:r>
      <w:r w:rsidRPr="004718F5">
        <w:rPr>
          <w:lang w:eastAsia="zh-CN"/>
        </w:rPr>
        <w:t>PC</w:t>
      </w:r>
      <w:r w:rsidRPr="004718F5">
        <w:rPr>
          <w:lang w:eastAsia="ko-KR"/>
        </w:rPr>
        <w:t>ell.</w:t>
      </w:r>
    </w:p>
    <w:p w14:paraId="4AE464CD" w14:textId="77777777" w:rsidR="003C1C58" w:rsidRPr="004718F5" w:rsidRDefault="003C1C58" w:rsidP="003C1C58">
      <w:pPr>
        <w:pStyle w:val="Heading2"/>
        <w:rPr>
          <w:lang w:eastAsia="ja-JP"/>
        </w:rPr>
      </w:pPr>
      <w:bookmarkStart w:id="39" w:name="_Toc89424729"/>
      <w:bookmarkStart w:id="40" w:name="_Toc93521529"/>
      <w:r w:rsidRPr="004718F5">
        <w:t>3.3</w:t>
      </w:r>
      <w:r w:rsidRPr="004718F5">
        <w:tab/>
        <w:t>Abbreviations</w:t>
      </w:r>
      <w:bookmarkEnd w:id="39"/>
      <w:bookmarkEnd w:id="40"/>
    </w:p>
    <w:p w14:paraId="36FBEB8F" w14:textId="77777777" w:rsidR="003C1C58" w:rsidRPr="004718F5" w:rsidRDefault="003C1C58" w:rsidP="003C1C58">
      <w:pPr>
        <w:keepNext/>
        <w:keepLines/>
      </w:pPr>
      <w:r w:rsidRPr="004718F5">
        <w:t>For the purposes of the present document, the abbreviations given in 3GPP TR 21.905 [1] and the following apply. An abbreviation defined in the present document takes precedence over the definition of the same abbreviation, if any, in 3GPP TR 21.905 [1].</w:t>
      </w:r>
    </w:p>
    <w:p w14:paraId="798893AE" w14:textId="77777777" w:rsidR="003C1C58" w:rsidRPr="004718F5" w:rsidRDefault="003C1C58" w:rsidP="003C1C58">
      <w:pPr>
        <w:pStyle w:val="EW"/>
        <w:keepNext/>
      </w:pPr>
      <w:r w:rsidRPr="004718F5">
        <w:t>AoA</w:t>
      </w:r>
      <w:r w:rsidRPr="004718F5">
        <w:tab/>
        <w:t>Angle of Arrival</w:t>
      </w:r>
    </w:p>
    <w:p w14:paraId="07966609" w14:textId="77777777" w:rsidR="003C1C58" w:rsidRPr="004718F5" w:rsidRDefault="003C1C58" w:rsidP="003C1C58">
      <w:pPr>
        <w:pStyle w:val="EW"/>
        <w:keepNext/>
      </w:pPr>
      <w:r w:rsidRPr="004718F5">
        <w:t>AoD</w:t>
      </w:r>
      <w:r w:rsidRPr="004718F5">
        <w:tab/>
        <w:t>Angle of Departure</w:t>
      </w:r>
    </w:p>
    <w:p w14:paraId="2FD5296F" w14:textId="77777777" w:rsidR="003C1C58" w:rsidRPr="004718F5" w:rsidRDefault="003C1C58" w:rsidP="003C1C58">
      <w:pPr>
        <w:pStyle w:val="EW"/>
        <w:keepNext/>
      </w:pPr>
      <w:r w:rsidRPr="004718F5">
        <w:t>BFD</w:t>
      </w:r>
      <w:r w:rsidRPr="004718F5">
        <w:tab/>
        <w:t>Beam Failure Detection</w:t>
      </w:r>
    </w:p>
    <w:p w14:paraId="1FA349B7" w14:textId="77777777" w:rsidR="003C1C58" w:rsidRPr="004718F5" w:rsidRDefault="003C1C58" w:rsidP="003C1C58">
      <w:pPr>
        <w:pStyle w:val="EW"/>
      </w:pPr>
      <w:r w:rsidRPr="004718F5">
        <w:t>BFD-RS</w:t>
      </w:r>
      <w:r w:rsidRPr="004718F5">
        <w:tab/>
        <w:t>BFD Reference Signal</w:t>
      </w:r>
    </w:p>
    <w:p w14:paraId="564FA268" w14:textId="77777777" w:rsidR="003C1C58" w:rsidRPr="004718F5" w:rsidRDefault="003C1C58" w:rsidP="003C1C58">
      <w:pPr>
        <w:pStyle w:val="EW"/>
      </w:pPr>
      <w:r w:rsidRPr="004718F5">
        <w:t>BS</w:t>
      </w:r>
      <w:r w:rsidRPr="004718F5">
        <w:tab/>
        <w:t>Base Station</w:t>
      </w:r>
    </w:p>
    <w:p w14:paraId="48166113" w14:textId="77777777" w:rsidR="003C1C58" w:rsidRPr="004718F5" w:rsidRDefault="003C1C58" w:rsidP="003C1C58">
      <w:pPr>
        <w:pStyle w:val="EW"/>
      </w:pPr>
      <w:r w:rsidRPr="004718F5">
        <w:t>BWP</w:t>
      </w:r>
      <w:r w:rsidRPr="004718F5">
        <w:tab/>
        <w:t>Bandwidth Part</w:t>
      </w:r>
    </w:p>
    <w:p w14:paraId="1D96E1F5" w14:textId="77777777" w:rsidR="003C1C58" w:rsidRPr="004718F5" w:rsidRDefault="003C1C58" w:rsidP="003C1C58">
      <w:pPr>
        <w:pStyle w:val="EW"/>
        <w:ind w:left="1701" w:hanging="1417"/>
      </w:pPr>
      <w:r w:rsidRPr="004718F5">
        <w:t>CBD</w:t>
      </w:r>
      <w:r w:rsidRPr="004718F5">
        <w:tab/>
        <w:t>Candidate Beam Detection</w:t>
      </w:r>
    </w:p>
    <w:p w14:paraId="4067357E" w14:textId="77777777" w:rsidR="003C1C58" w:rsidRPr="004718F5" w:rsidRDefault="003C1C58" w:rsidP="003C1C58">
      <w:pPr>
        <w:pStyle w:val="EW"/>
        <w:ind w:left="1701" w:hanging="1417"/>
      </w:pPr>
      <w:r w:rsidRPr="004718F5">
        <w:t>CDF</w:t>
      </w:r>
      <w:r w:rsidRPr="004718F5">
        <w:tab/>
        <w:t>Cumulative Distribution Function</w:t>
      </w:r>
    </w:p>
    <w:p w14:paraId="527BF32C" w14:textId="77777777" w:rsidR="003C1C58" w:rsidRPr="004718F5" w:rsidRDefault="003C1C58" w:rsidP="003C1C58">
      <w:pPr>
        <w:pStyle w:val="EW"/>
        <w:ind w:left="1701" w:hanging="1417"/>
      </w:pPr>
      <w:r w:rsidRPr="004718F5">
        <w:t>CC</w:t>
      </w:r>
      <w:r w:rsidRPr="004718F5">
        <w:tab/>
        <w:t>Component Carrier</w:t>
      </w:r>
    </w:p>
    <w:p w14:paraId="16A524B1" w14:textId="77777777" w:rsidR="00A173E3" w:rsidRPr="004718F5" w:rsidRDefault="00A173E3" w:rsidP="00A173E3">
      <w:pPr>
        <w:pStyle w:val="EW"/>
        <w:ind w:left="1701" w:hanging="1417"/>
      </w:pPr>
      <w:r w:rsidRPr="004718F5">
        <w:t>CCA</w:t>
      </w:r>
      <w:r w:rsidRPr="004718F5">
        <w:tab/>
        <w:t>Clear Channel Assessment</w:t>
      </w:r>
    </w:p>
    <w:p w14:paraId="782CB500" w14:textId="77777777" w:rsidR="003C1C58" w:rsidRPr="004718F5" w:rsidRDefault="003C1C58" w:rsidP="003C1C58">
      <w:pPr>
        <w:pStyle w:val="EW"/>
        <w:ind w:left="1701" w:hanging="1417"/>
        <w:rPr>
          <w:rFonts w:eastAsia="SimSun"/>
        </w:rPr>
      </w:pPr>
      <w:r w:rsidRPr="004718F5">
        <w:t>CLI</w:t>
      </w:r>
      <w:r w:rsidRPr="004718F5">
        <w:tab/>
        <w:t>Cross Link Interference</w:t>
      </w:r>
    </w:p>
    <w:p w14:paraId="6628AEEB" w14:textId="77777777" w:rsidR="003C1C58" w:rsidRPr="004718F5" w:rsidRDefault="003C1C58" w:rsidP="003C1C58">
      <w:pPr>
        <w:pStyle w:val="EW"/>
        <w:ind w:left="1701" w:hanging="1417"/>
      </w:pPr>
      <w:r w:rsidRPr="004718F5">
        <w:rPr>
          <w:rFonts w:eastAsia="SimSun"/>
        </w:rPr>
        <w:t>CMR</w:t>
      </w:r>
      <w:r w:rsidRPr="004718F5">
        <w:rPr>
          <w:rFonts w:eastAsia="SimSun"/>
        </w:rPr>
        <w:tab/>
        <w:t>Channel Measurement Resource</w:t>
      </w:r>
    </w:p>
    <w:p w14:paraId="41CB5931" w14:textId="77777777" w:rsidR="003C1C58" w:rsidRPr="004718F5" w:rsidRDefault="003C1C58" w:rsidP="003C1C58">
      <w:pPr>
        <w:pStyle w:val="EW"/>
      </w:pPr>
      <w:r w:rsidRPr="004718F5">
        <w:t>CORESET</w:t>
      </w:r>
      <w:r w:rsidRPr="004718F5">
        <w:tab/>
        <w:t>Control Resource Set</w:t>
      </w:r>
    </w:p>
    <w:p w14:paraId="31299541" w14:textId="77777777" w:rsidR="003C1C58" w:rsidRPr="004718F5" w:rsidRDefault="003C1C58" w:rsidP="003C1C58">
      <w:pPr>
        <w:pStyle w:val="EW"/>
        <w:ind w:left="1701" w:hanging="1417"/>
      </w:pPr>
      <w:r w:rsidRPr="004718F5">
        <w:t>CP</w:t>
      </w:r>
      <w:r w:rsidRPr="004718F5">
        <w:tab/>
        <w:t>Cyclic Prefix</w:t>
      </w:r>
    </w:p>
    <w:p w14:paraId="234F9A09" w14:textId="77777777" w:rsidR="003C1C58" w:rsidRPr="004718F5" w:rsidRDefault="003C1C58" w:rsidP="003C1C58">
      <w:pPr>
        <w:pStyle w:val="EW"/>
        <w:keepNext/>
      </w:pPr>
      <w:r w:rsidRPr="004718F5">
        <w:t>CSI</w:t>
      </w:r>
      <w:r w:rsidRPr="004718F5">
        <w:tab/>
        <w:t>Channel-State Information</w:t>
      </w:r>
    </w:p>
    <w:p w14:paraId="3FD50052" w14:textId="77777777" w:rsidR="003C1C58" w:rsidRPr="004718F5" w:rsidRDefault="003C1C58" w:rsidP="003C1C58">
      <w:pPr>
        <w:pStyle w:val="EW"/>
        <w:keepNext/>
      </w:pPr>
      <w:r w:rsidRPr="004718F5">
        <w:t>CSI-RS</w:t>
      </w:r>
      <w:r w:rsidRPr="004718F5">
        <w:tab/>
        <w:t>CSI Reference Signal</w:t>
      </w:r>
    </w:p>
    <w:p w14:paraId="697A1457" w14:textId="77777777" w:rsidR="003C1C58" w:rsidRPr="004718F5" w:rsidRDefault="003C1C58" w:rsidP="003C1C58">
      <w:pPr>
        <w:pStyle w:val="EW"/>
      </w:pPr>
      <w:r w:rsidRPr="004718F5">
        <w:t>CSI-RSRP</w:t>
      </w:r>
      <w:r w:rsidRPr="004718F5">
        <w:tab/>
        <w:t>CSI Reference Signal based Reference Signal Received Power</w:t>
      </w:r>
    </w:p>
    <w:p w14:paraId="0B6B438C" w14:textId="77777777" w:rsidR="003C1C58" w:rsidRPr="004718F5" w:rsidRDefault="003C1C58" w:rsidP="003C1C58">
      <w:pPr>
        <w:pStyle w:val="EW"/>
        <w:keepNext/>
        <w:rPr>
          <w:rFonts w:eastAsia="SimSun"/>
        </w:rPr>
      </w:pPr>
      <w:r w:rsidRPr="004718F5">
        <w:t>CSI-RSRQ</w:t>
      </w:r>
      <w:r w:rsidRPr="004718F5">
        <w:tab/>
        <w:t>CSI Reference Signal based Reference Signal Received Quality</w:t>
      </w:r>
    </w:p>
    <w:p w14:paraId="2D0B0197" w14:textId="77777777" w:rsidR="003C1C58" w:rsidRPr="004718F5" w:rsidRDefault="003C1C58" w:rsidP="003C1C58">
      <w:pPr>
        <w:pStyle w:val="EW"/>
        <w:keepNext/>
      </w:pPr>
      <w:r w:rsidRPr="004718F5">
        <w:rPr>
          <w:rFonts w:eastAsia="SimSun"/>
        </w:rPr>
        <w:t>CSI-</w:t>
      </w:r>
      <w:r w:rsidRPr="004718F5">
        <w:rPr>
          <w:rFonts w:eastAsia="SimSun"/>
          <w:lang w:eastAsia="zh-CN"/>
        </w:rPr>
        <w:t>SINR</w:t>
      </w:r>
      <w:r w:rsidRPr="004718F5">
        <w:rPr>
          <w:rFonts w:eastAsia="SimSun"/>
        </w:rPr>
        <w:tab/>
        <w:t xml:space="preserve">CSI Reference Signal based </w:t>
      </w:r>
      <w:r w:rsidRPr="004718F5">
        <w:rPr>
          <w:rFonts w:eastAsia="SimSun"/>
          <w:lang w:eastAsia="zh-CN"/>
        </w:rPr>
        <w:t>Signal to Noise and Interference Ratio</w:t>
      </w:r>
    </w:p>
    <w:p w14:paraId="4F48E881" w14:textId="77777777" w:rsidR="00A173E3" w:rsidRPr="004718F5" w:rsidRDefault="00A173E3" w:rsidP="00A173E3">
      <w:pPr>
        <w:pStyle w:val="EW"/>
      </w:pPr>
      <w:r w:rsidRPr="004718F5">
        <w:t>DBT</w:t>
      </w:r>
      <w:r w:rsidRPr="004718F5">
        <w:tab/>
        <w:t xml:space="preserve">Discovery Burst Transmission </w:t>
      </w:r>
    </w:p>
    <w:p w14:paraId="1A48CC62" w14:textId="77777777" w:rsidR="003C1C58" w:rsidRPr="004718F5" w:rsidRDefault="003C1C58" w:rsidP="003C1C58">
      <w:pPr>
        <w:pStyle w:val="EW"/>
      </w:pPr>
      <w:r w:rsidRPr="004718F5">
        <w:t>DC</w:t>
      </w:r>
      <w:r w:rsidRPr="004718F5">
        <w:tab/>
        <w:t>Dual Connectivity</w:t>
      </w:r>
    </w:p>
    <w:p w14:paraId="75D58CDC" w14:textId="77777777" w:rsidR="003C1C58" w:rsidRPr="004718F5" w:rsidRDefault="003C1C58" w:rsidP="003C1C58">
      <w:pPr>
        <w:pStyle w:val="EW"/>
      </w:pPr>
      <w:r w:rsidRPr="004718F5">
        <w:t>DCI</w:t>
      </w:r>
      <w:r w:rsidRPr="004718F5">
        <w:tab/>
        <w:t>Downlink Control Information</w:t>
      </w:r>
    </w:p>
    <w:p w14:paraId="1C89DC25" w14:textId="77777777" w:rsidR="003C1C58" w:rsidRPr="004718F5" w:rsidRDefault="003C1C58" w:rsidP="003C1C58">
      <w:pPr>
        <w:pStyle w:val="EW"/>
      </w:pPr>
      <w:r w:rsidRPr="004718F5">
        <w:t>DL</w:t>
      </w:r>
      <w:r w:rsidRPr="004718F5">
        <w:tab/>
        <w:t>Downlink</w:t>
      </w:r>
    </w:p>
    <w:p w14:paraId="6FCF339B" w14:textId="77777777" w:rsidR="003C1C58" w:rsidRPr="004718F5" w:rsidRDefault="003C1C58" w:rsidP="003C1C58">
      <w:pPr>
        <w:pStyle w:val="EW"/>
      </w:pPr>
      <w:r w:rsidRPr="004718F5">
        <w:lastRenderedPageBreak/>
        <w:t>DMRS</w:t>
      </w:r>
      <w:r w:rsidRPr="004718F5">
        <w:tab/>
        <w:t>Demodulation Reference Signal</w:t>
      </w:r>
    </w:p>
    <w:p w14:paraId="7AFBBC0A" w14:textId="77777777" w:rsidR="003C1C58" w:rsidRPr="004718F5" w:rsidRDefault="003C1C58" w:rsidP="003C1C58">
      <w:pPr>
        <w:pStyle w:val="EW"/>
      </w:pPr>
      <w:r w:rsidRPr="004718F5">
        <w:t>DRX</w:t>
      </w:r>
      <w:r w:rsidRPr="004718F5">
        <w:tab/>
        <w:t>Discontinuous Reception</w:t>
      </w:r>
    </w:p>
    <w:p w14:paraId="2669B9DB" w14:textId="77777777" w:rsidR="003C1C58" w:rsidRPr="004718F5" w:rsidRDefault="003C1C58" w:rsidP="003C1C58">
      <w:pPr>
        <w:pStyle w:val="EW"/>
      </w:pPr>
      <w:r w:rsidRPr="004718F5">
        <w:t>E-CID</w:t>
      </w:r>
      <w:r w:rsidRPr="004718F5">
        <w:tab/>
        <w:t>Enhanced Cell ID</w:t>
      </w:r>
    </w:p>
    <w:p w14:paraId="410BC187" w14:textId="77777777" w:rsidR="003C1C58" w:rsidRPr="004718F5" w:rsidRDefault="003C1C58" w:rsidP="003C1C58">
      <w:pPr>
        <w:pStyle w:val="EW"/>
      </w:pPr>
      <w:r w:rsidRPr="004718F5">
        <w:t>E-UTRA</w:t>
      </w:r>
      <w:r w:rsidRPr="004718F5">
        <w:tab/>
        <w:t>Evolved UTRA</w:t>
      </w:r>
    </w:p>
    <w:p w14:paraId="7B0C3001" w14:textId="77777777" w:rsidR="003C1C58" w:rsidRPr="004718F5" w:rsidRDefault="003C1C58" w:rsidP="003C1C58">
      <w:pPr>
        <w:pStyle w:val="EW"/>
      </w:pPr>
      <w:r w:rsidRPr="004718F5">
        <w:t>E-UTRA</w:t>
      </w:r>
      <w:r w:rsidRPr="004718F5">
        <w:rPr>
          <w:lang w:eastAsia="zh-CN"/>
        </w:rPr>
        <w:t>/5GC</w:t>
      </w:r>
      <w:r w:rsidRPr="004718F5">
        <w:rPr>
          <w:lang w:eastAsia="zh-CN"/>
        </w:rPr>
        <w:tab/>
      </w:r>
      <w:r w:rsidRPr="004718F5">
        <w:t>E-UTRA</w:t>
      </w:r>
      <w:r w:rsidRPr="004718F5">
        <w:rPr>
          <w:lang w:eastAsia="zh-CN"/>
        </w:rPr>
        <w:t xml:space="preserve"> connected to 5GC</w:t>
      </w:r>
    </w:p>
    <w:p w14:paraId="1D9AA002" w14:textId="77777777" w:rsidR="003C1C58" w:rsidRPr="004718F5" w:rsidRDefault="003C1C58" w:rsidP="003C1C58">
      <w:pPr>
        <w:pStyle w:val="EW"/>
      </w:pPr>
      <w:r w:rsidRPr="004718F5">
        <w:t>E-UTRAN</w:t>
      </w:r>
      <w:r w:rsidRPr="004718F5">
        <w:tab/>
        <w:t>Evolved UTRAN</w:t>
      </w:r>
    </w:p>
    <w:p w14:paraId="4FF93A20" w14:textId="77777777" w:rsidR="003C1C58" w:rsidRPr="004718F5" w:rsidRDefault="003C1C58" w:rsidP="003C1C58">
      <w:pPr>
        <w:pStyle w:val="EW"/>
      </w:pPr>
      <w:r w:rsidRPr="004718F5">
        <w:t>EN-DC</w:t>
      </w:r>
      <w:r w:rsidRPr="004718F5">
        <w:tab/>
        <w:t>E-UTRA – NR Dual Connectivity</w:t>
      </w:r>
    </w:p>
    <w:p w14:paraId="2737CFD1" w14:textId="77777777" w:rsidR="003C1C58" w:rsidRPr="004718F5" w:rsidRDefault="003C1C58" w:rsidP="003C1C58">
      <w:pPr>
        <w:pStyle w:val="EW"/>
      </w:pPr>
      <w:r w:rsidRPr="004718F5">
        <w:t>FR</w:t>
      </w:r>
      <w:r w:rsidRPr="004718F5">
        <w:tab/>
        <w:t>Frequency Range</w:t>
      </w:r>
    </w:p>
    <w:p w14:paraId="232C57E0" w14:textId="77777777" w:rsidR="003C1C58" w:rsidRPr="004718F5" w:rsidRDefault="003C1C58" w:rsidP="003C1C58">
      <w:pPr>
        <w:pStyle w:val="EW"/>
      </w:pPr>
      <w:r w:rsidRPr="004718F5">
        <w:t>FR1</w:t>
      </w:r>
      <w:r w:rsidRPr="004718F5">
        <w:tab/>
        <w:t>Frequency Range 1</w:t>
      </w:r>
    </w:p>
    <w:p w14:paraId="7733E2C5" w14:textId="77777777" w:rsidR="003C1C58" w:rsidRPr="004718F5" w:rsidRDefault="003C1C58" w:rsidP="003C1C58">
      <w:pPr>
        <w:pStyle w:val="EW"/>
      </w:pPr>
      <w:r w:rsidRPr="004718F5">
        <w:t>FR2</w:t>
      </w:r>
      <w:r w:rsidRPr="004718F5">
        <w:tab/>
        <w:t>Frequency Range 2</w:t>
      </w:r>
    </w:p>
    <w:p w14:paraId="57AAAD3D" w14:textId="68A6B6F0" w:rsidR="006B3525" w:rsidRPr="004718F5" w:rsidRDefault="006B3525" w:rsidP="006B3525">
      <w:pPr>
        <w:pStyle w:val="EW"/>
      </w:pPr>
      <w:r w:rsidRPr="004718F5">
        <w:t>GEO</w:t>
      </w:r>
      <w:r w:rsidRPr="004718F5">
        <w:tab/>
        <w:t>Geostationary Earth Orbit</w:t>
      </w:r>
    </w:p>
    <w:p w14:paraId="1C8F9AD3" w14:textId="77777777" w:rsidR="003C1C58" w:rsidRPr="004718F5" w:rsidRDefault="003C1C58" w:rsidP="003C1C58">
      <w:pPr>
        <w:pStyle w:val="EW"/>
      </w:pPr>
      <w:r w:rsidRPr="004718F5">
        <w:t>HARQ</w:t>
      </w:r>
      <w:r w:rsidRPr="004718F5">
        <w:tab/>
        <w:t>Hybrid Automatic Repeat Request</w:t>
      </w:r>
    </w:p>
    <w:p w14:paraId="4C3362D9" w14:textId="77777777" w:rsidR="003C1C58" w:rsidRPr="004718F5" w:rsidRDefault="003C1C58" w:rsidP="003C1C58">
      <w:pPr>
        <w:pStyle w:val="EW"/>
        <w:rPr>
          <w:rFonts w:eastAsia="SimSun"/>
        </w:rPr>
      </w:pPr>
      <w:r w:rsidRPr="004718F5">
        <w:t>HO</w:t>
      </w:r>
      <w:r w:rsidRPr="004718F5">
        <w:tab/>
        <w:t>Handover</w:t>
      </w:r>
    </w:p>
    <w:p w14:paraId="6A6402A2" w14:textId="77777777" w:rsidR="003C1C58" w:rsidRPr="004718F5" w:rsidRDefault="003C1C58" w:rsidP="003C1C58">
      <w:pPr>
        <w:pStyle w:val="EW"/>
      </w:pPr>
      <w:r w:rsidRPr="004718F5">
        <w:rPr>
          <w:rFonts w:eastAsia="SimSun"/>
        </w:rPr>
        <w:t>IMR</w:t>
      </w:r>
      <w:r w:rsidRPr="004718F5">
        <w:rPr>
          <w:rFonts w:eastAsia="SimSun"/>
        </w:rPr>
        <w:tab/>
        <w:t>Interference Measurement Resource</w:t>
      </w:r>
    </w:p>
    <w:p w14:paraId="393AC5BD" w14:textId="77777777" w:rsidR="00F530C5" w:rsidRPr="004718F5" w:rsidRDefault="003C1C58" w:rsidP="00F530C5">
      <w:pPr>
        <w:pStyle w:val="EW"/>
      </w:pPr>
      <w:r w:rsidRPr="004718F5">
        <w:t>L1-RSRP</w:t>
      </w:r>
      <w:r w:rsidRPr="004718F5">
        <w:tab/>
        <w:t>Layer 1 RSRP</w:t>
      </w:r>
    </w:p>
    <w:p w14:paraId="2933FFBF" w14:textId="77777777" w:rsidR="006B3525" w:rsidRPr="004718F5" w:rsidRDefault="006B3525" w:rsidP="006B3525">
      <w:pPr>
        <w:pStyle w:val="EW"/>
        <w:rPr>
          <w:lang w:eastAsia="ko-KR"/>
        </w:rPr>
      </w:pPr>
      <w:r w:rsidRPr="004718F5">
        <w:rPr>
          <w:lang w:eastAsia="ko-KR"/>
        </w:rPr>
        <w:t>LEO</w:t>
      </w:r>
      <w:r w:rsidRPr="004718F5">
        <w:rPr>
          <w:lang w:eastAsia="ko-KR"/>
        </w:rPr>
        <w:tab/>
        <w:t>Low Earth Orbit</w:t>
      </w:r>
    </w:p>
    <w:p w14:paraId="1EC0C931" w14:textId="77777777" w:rsidR="00F530C5" w:rsidRPr="004718F5" w:rsidRDefault="00F530C5" w:rsidP="00F530C5">
      <w:pPr>
        <w:pStyle w:val="EW"/>
        <w:rPr>
          <w:lang w:eastAsia="en-GB"/>
        </w:rPr>
      </w:pPr>
      <w:r w:rsidRPr="004718F5">
        <w:t>LMF</w:t>
      </w:r>
      <w:r w:rsidRPr="004718F5">
        <w:tab/>
        <w:t>Location Management Function</w:t>
      </w:r>
    </w:p>
    <w:p w14:paraId="19C5FEF5" w14:textId="64F314FF" w:rsidR="003C1C58" w:rsidRPr="004718F5" w:rsidRDefault="00F530C5" w:rsidP="00F530C5">
      <w:pPr>
        <w:pStyle w:val="EW"/>
      </w:pPr>
      <w:r w:rsidRPr="004718F5">
        <w:rPr>
          <w:lang w:eastAsia="ko-KR"/>
        </w:rPr>
        <w:t>LPP</w:t>
      </w:r>
      <w:r w:rsidRPr="004718F5">
        <w:rPr>
          <w:lang w:eastAsia="ko-KR"/>
        </w:rPr>
        <w:tab/>
        <w:t>LTE Positioning Protocol</w:t>
      </w:r>
    </w:p>
    <w:p w14:paraId="5BD2CB61" w14:textId="77777777" w:rsidR="003C1C58" w:rsidRPr="004718F5" w:rsidRDefault="003C1C58" w:rsidP="003C1C58">
      <w:pPr>
        <w:pStyle w:val="EW"/>
      </w:pPr>
      <w:r w:rsidRPr="004718F5">
        <w:t>MAC</w:t>
      </w:r>
      <w:r w:rsidRPr="004718F5">
        <w:tab/>
        <w:t>Medium Access Control</w:t>
      </w:r>
    </w:p>
    <w:p w14:paraId="40D121ED" w14:textId="77777777" w:rsidR="003C1C58" w:rsidRPr="004718F5" w:rsidRDefault="003C1C58" w:rsidP="003C1C58">
      <w:pPr>
        <w:pStyle w:val="EW"/>
      </w:pPr>
      <w:r w:rsidRPr="004718F5">
        <w:t>MCG</w:t>
      </w:r>
      <w:r w:rsidRPr="004718F5">
        <w:tab/>
      </w:r>
      <w:bookmarkStart w:id="41" w:name="MCCQCTEMPBM_00000031"/>
      <w:r w:rsidRPr="004718F5">
        <w:t>Master</w:t>
      </w:r>
      <w:bookmarkEnd w:id="41"/>
      <w:r w:rsidRPr="004718F5">
        <w:t xml:space="preserve"> Cell Group</w:t>
      </w:r>
    </w:p>
    <w:p w14:paraId="320F6B33" w14:textId="77777777" w:rsidR="003C1C58" w:rsidRPr="004718F5" w:rsidRDefault="003C1C58" w:rsidP="003C1C58">
      <w:pPr>
        <w:pStyle w:val="EW"/>
      </w:pPr>
      <w:r w:rsidRPr="004718F5">
        <w:t>MG</w:t>
      </w:r>
      <w:r w:rsidRPr="004718F5">
        <w:tab/>
        <w:t>Measurement Gap</w:t>
      </w:r>
    </w:p>
    <w:p w14:paraId="14903ECC" w14:textId="77777777" w:rsidR="003C1C58" w:rsidRPr="004718F5" w:rsidRDefault="003C1C58" w:rsidP="003C1C58">
      <w:pPr>
        <w:pStyle w:val="EW"/>
      </w:pPr>
      <w:r w:rsidRPr="004718F5">
        <w:t>MGL</w:t>
      </w:r>
      <w:r w:rsidRPr="004718F5">
        <w:tab/>
        <w:t>Measurement Gap Length</w:t>
      </w:r>
    </w:p>
    <w:p w14:paraId="7CC5E595" w14:textId="77777777" w:rsidR="003C1C58" w:rsidRPr="004718F5" w:rsidRDefault="003C1C58" w:rsidP="003C1C58">
      <w:pPr>
        <w:pStyle w:val="EW"/>
      </w:pPr>
      <w:r w:rsidRPr="004718F5">
        <w:t>MGRP</w:t>
      </w:r>
      <w:r w:rsidRPr="004718F5">
        <w:tab/>
        <w:t>Measurement Gap Repetition Period</w:t>
      </w:r>
    </w:p>
    <w:p w14:paraId="4F057E4A" w14:textId="77777777" w:rsidR="003C1C58" w:rsidRPr="004718F5" w:rsidRDefault="003C1C58" w:rsidP="003C1C58">
      <w:pPr>
        <w:pStyle w:val="EW"/>
      </w:pPr>
      <w:r w:rsidRPr="004718F5">
        <w:t>MIB</w:t>
      </w:r>
      <w:r w:rsidRPr="004718F5">
        <w:tab/>
      </w:r>
      <w:bookmarkStart w:id="42" w:name="MCCQCTEMPBM_00000032"/>
      <w:r w:rsidRPr="004718F5">
        <w:t>Master</w:t>
      </w:r>
      <w:bookmarkEnd w:id="42"/>
      <w:r w:rsidRPr="004718F5">
        <w:t xml:space="preserve"> Information Block</w:t>
      </w:r>
    </w:p>
    <w:p w14:paraId="20CAABC9" w14:textId="77777777" w:rsidR="003C1C58" w:rsidRPr="004718F5" w:rsidRDefault="003C1C58" w:rsidP="003C1C58">
      <w:pPr>
        <w:pStyle w:val="EW"/>
      </w:pPr>
      <w:r w:rsidRPr="004718F5">
        <w:t>MN</w:t>
      </w:r>
      <w:r w:rsidRPr="004718F5">
        <w:tab/>
      </w:r>
      <w:bookmarkStart w:id="43" w:name="MCCQCTEMPBM_00000033"/>
      <w:r w:rsidRPr="004718F5">
        <w:t>Master</w:t>
      </w:r>
      <w:bookmarkEnd w:id="43"/>
      <w:r w:rsidRPr="004718F5">
        <w:t xml:space="preserve"> Node</w:t>
      </w:r>
    </w:p>
    <w:p w14:paraId="4721C615" w14:textId="77777777" w:rsidR="00B121C4" w:rsidRPr="004718F5" w:rsidRDefault="003C1C58" w:rsidP="00B121C4">
      <w:pPr>
        <w:pStyle w:val="EW"/>
        <w:rPr>
          <w:lang w:eastAsia="ja-JP"/>
        </w:rPr>
      </w:pPr>
      <w:r w:rsidRPr="004718F5">
        <w:t>MR-DC</w:t>
      </w:r>
      <w:r w:rsidRPr="004718F5">
        <w:tab/>
        <w:t>Multi-Radio Dual Connectivity</w:t>
      </w:r>
    </w:p>
    <w:p w14:paraId="1A2CFBC3" w14:textId="75B8ECDE" w:rsidR="003C1C58" w:rsidRPr="004718F5" w:rsidRDefault="00B121C4" w:rsidP="00B121C4">
      <w:pPr>
        <w:pStyle w:val="EW"/>
      </w:pPr>
      <w:r w:rsidRPr="004718F5">
        <w:rPr>
          <w:lang w:eastAsia="en-GB"/>
        </w:rPr>
        <w:t>NCSG</w:t>
      </w:r>
      <w:r w:rsidRPr="004718F5">
        <w:rPr>
          <w:lang w:eastAsia="en-GB"/>
        </w:rPr>
        <w:tab/>
        <w:t>Network Controlled Small Gap</w:t>
      </w:r>
    </w:p>
    <w:p w14:paraId="4AC33517" w14:textId="77777777" w:rsidR="003C1C58" w:rsidRPr="004718F5" w:rsidRDefault="003C1C58" w:rsidP="003C1C58">
      <w:pPr>
        <w:pStyle w:val="EW"/>
      </w:pPr>
      <w:r w:rsidRPr="004718F5">
        <w:t>NE-DC</w:t>
      </w:r>
      <w:r w:rsidRPr="004718F5">
        <w:tab/>
        <w:t>NR-E-UTRA Dual Connectivity</w:t>
      </w:r>
    </w:p>
    <w:p w14:paraId="3DD8979C" w14:textId="77777777" w:rsidR="003C1C58" w:rsidRPr="004718F5" w:rsidRDefault="003C1C58" w:rsidP="003C1C58">
      <w:pPr>
        <w:pStyle w:val="EW"/>
      </w:pPr>
      <w:r w:rsidRPr="004718F5">
        <w:t>NGEN-DC</w:t>
      </w:r>
      <w:r w:rsidRPr="004718F5">
        <w:tab/>
        <w:t>NG-RAN E-UTRA-NR Dual Connectivity</w:t>
      </w:r>
    </w:p>
    <w:p w14:paraId="393D16DC" w14:textId="77777777" w:rsidR="003C1C58" w:rsidRPr="004718F5" w:rsidRDefault="003C1C58" w:rsidP="003C1C58">
      <w:pPr>
        <w:pStyle w:val="EW"/>
      </w:pPr>
      <w:r w:rsidRPr="004718F5">
        <w:t>NR</w:t>
      </w:r>
      <w:r w:rsidRPr="004718F5">
        <w:tab/>
        <w:t>New Radio</w:t>
      </w:r>
    </w:p>
    <w:p w14:paraId="77A2D1EE" w14:textId="77777777" w:rsidR="003C1C58" w:rsidRPr="004718F5" w:rsidRDefault="003C1C58" w:rsidP="003C1C58">
      <w:pPr>
        <w:pStyle w:val="EW"/>
      </w:pPr>
      <w:r w:rsidRPr="004718F5">
        <w:rPr>
          <w:lang w:eastAsia="zh-CN"/>
        </w:rPr>
        <w:t>NR/5GC</w:t>
      </w:r>
      <w:r w:rsidRPr="004718F5">
        <w:rPr>
          <w:lang w:eastAsia="zh-CN"/>
        </w:rPr>
        <w:tab/>
        <w:t>NR connected to 5GC</w:t>
      </w:r>
    </w:p>
    <w:p w14:paraId="3C5C99C3" w14:textId="77777777" w:rsidR="003C1C58" w:rsidRPr="004718F5" w:rsidRDefault="003C1C58" w:rsidP="003C1C58">
      <w:pPr>
        <w:pStyle w:val="EW"/>
      </w:pPr>
      <w:r w:rsidRPr="004718F5">
        <w:t>NR-DC</w:t>
      </w:r>
      <w:r w:rsidRPr="004718F5">
        <w:tab/>
        <w:t>NR-NR Dual Connectivity</w:t>
      </w:r>
    </w:p>
    <w:p w14:paraId="406479DE" w14:textId="77777777" w:rsidR="006B3525" w:rsidRPr="004718F5" w:rsidRDefault="006B3525" w:rsidP="006B3525">
      <w:pPr>
        <w:pStyle w:val="EW"/>
      </w:pPr>
      <w:r w:rsidRPr="004718F5">
        <w:t>NTN</w:t>
      </w:r>
      <w:r w:rsidRPr="004718F5">
        <w:tab/>
        <w:t>Non-Terrestrial Network</w:t>
      </w:r>
    </w:p>
    <w:p w14:paraId="4783A2E2" w14:textId="77777777" w:rsidR="003C1C58" w:rsidRPr="004718F5" w:rsidRDefault="003C1C58" w:rsidP="003C1C58">
      <w:pPr>
        <w:pStyle w:val="EW"/>
      </w:pPr>
      <w:r w:rsidRPr="004718F5">
        <w:t>NSA</w:t>
      </w:r>
      <w:r w:rsidRPr="004718F5">
        <w:tab/>
        <w:t>Non-Standalone</w:t>
      </w:r>
    </w:p>
    <w:p w14:paraId="200C9829" w14:textId="77777777" w:rsidR="003C1C58" w:rsidRPr="004718F5" w:rsidRDefault="003C1C58" w:rsidP="003C1C58">
      <w:pPr>
        <w:pStyle w:val="EW"/>
      </w:pPr>
      <w:r w:rsidRPr="004718F5">
        <w:t>OCNG</w:t>
      </w:r>
      <w:r w:rsidRPr="004718F5">
        <w:tab/>
        <w:t>OFDMA Channel Noise Generator</w:t>
      </w:r>
    </w:p>
    <w:p w14:paraId="1E36317E" w14:textId="77777777" w:rsidR="003C1C58" w:rsidRPr="004718F5" w:rsidRDefault="003C1C58" w:rsidP="003C1C58">
      <w:pPr>
        <w:pStyle w:val="EW"/>
      </w:pPr>
      <w:r w:rsidRPr="004718F5">
        <w:t>OFDM</w:t>
      </w:r>
      <w:r w:rsidRPr="004718F5">
        <w:tab/>
        <w:t>Orthogonal Frequency Division Multiplexing</w:t>
      </w:r>
    </w:p>
    <w:p w14:paraId="20156506" w14:textId="77777777" w:rsidR="003C1C58" w:rsidRPr="004718F5" w:rsidRDefault="003C1C58" w:rsidP="003C1C58">
      <w:pPr>
        <w:pStyle w:val="EW"/>
      </w:pPr>
      <w:r w:rsidRPr="004718F5">
        <w:t>OFDMA</w:t>
      </w:r>
      <w:r w:rsidRPr="004718F5">
        <w:tab/>
        <w:t>Orthogonal Frequency Division Multiple Access</w:t>
      </w:r>
    </w:p>
    <w:p w14:paraId="6FD15E22" w14:textId="77777777" w:rsidR="003C1C58" w:rsidRPr="004718F5" w:rsidRDefault="003C1C58" w:rsidP="003C1C58">
      <w:pPr>
        <w:pStyle w:val="EW"/>
      </w:pPr>
      <w:r w:rsidRPr="004718F5">
        <w:t>PCC</w:t>
      </w:r>
      <w:r w:rsidRPr="004718F5">
        <w:tab/>
        <w:t>Primary Component Carrier</w:t>
      </w:r>
    </w:p>
    <w:p w14:paraId="4E153F14" w14:textId="77777777" w:rsidR="003C1C58" w:rsidRPr="004718F5" w:rsidRDefault="003C1C58" w:rsidP="003C1C58">
      <w:pPr>
        <w:pStyle w:val="EW"/>
      </w:pPr>
      <w:r w:rsidRPr="004718F5">
        <w:t>PCell</w:t>
      </w:r>
      <w:r w:rsidRPr="004718F5">
        <w:tab/>
        <w:t>Primary Cell</w:t>
      </w:r>
    </w:p>
    <w:p w14:paraId="2021BE81" w14:textId="77777777" w:rsidR="003C1C58" w:rsidRPr="004718F5" w:rsidRDefault="003C1C58" w:rsidP="003C1C58">
      <w:pPr>
        <w:pStyle w:val="EW"/>
      </w:pPr>
      <w:r w:rsidRPr="004718F5">
        <w:t>PDCCH</w:t>
      </w:r>
      <w:r w:rsidRPr="004718F5">
        <w:tab/>
        <w:t>Physical Downlink Control Channel</w:t>
      </w:r>
    </w:p>
    <w:p w14:paraId="49962557" w14:textId="77777777" w:rsidR="003C1C58" w:rsidRPr="004718F5" w:rsidRDefault="003C1C58" w:rsidP="003C1C58">
      <w:pPr>
        <w:pStyle w:val="EW"/>
      </w:pPr>
      <w:r w:rsidRPr="004718F5">
        <w:t>PDSCH</w:t>
      </w:r>
      <w:r w:rsidRPr="004718F5">
        <w:tab/>
        <w:t>Physical Downlink Shared Channel</w:t>
      </w:r>
    </w:p>
    <w:p w14:paraId="20236994" w14:textId="77777777" w:rsidR="003C1C58" w:rsidRPr="004718F5" w:rsidRDefault="003C1C58" w:rsidP="003C1C58">
      <w:pPr>
        <w:pStyle w:val="EW"/>
      </w:pPr>
      <w:r w:rsidRPr="004718F5">
        <w:t>PLMN</w:t>
      </w:r>
      <w:r w:rsidRPr="004718F5">
        <w:tab/>
        <w:t>Public Land Mobile Network</w:t>
      </w:r>
    </w:p>
    <w:p w14:paraId="5C9F9943" w14:textId="77777777" w:rsidR="00F530C5" w:rsidRPr="004718F5" w:rsidRDefault="003C1C58" w:rsidP="00F530C5">
      <w:pPr>
        <w:pStyle w:val="EW"/>
      </w:pPr>
      <w:r w:rsidRPr="004718F5">
        <w:t>PRACH</w:t>
      </w:r>
      <w:r w:rsidRPr="004718F5">
        <w:tab/>
        <w:t>Physical RACH</w:t>
      </w:r>
    </w:p>
    <w:p w14:paraId="0996069F" w14:textId="71C77A00" w:rsidR="003C1C58" w:rsidRPr="004718F5" w:rsidRDefault="00F530C5" w:rsidP="00F530C5">
      <w:pPr>
        <w:pStyle w:val="EW"/>
      </w:pPr>
      <w:r w:rsidRPr="004718F5">
        <w:t>PRS</w:t>
      </w:r>
      <w:r w:rsidRPr="004718F5">
        <w:tab/>
        <w:t>Positioning Reference Signal</w:t>
      </w:r>
    </w:p>
    <w:p w14:paraId="5B88A98C" w14:textId="77777777" w:rsidR="003C1C58" w:rsidRPr="004718F5" w:rsidRDefault="003C1C58" w:rsidP="003C1C58">
      <w:pPr>
        <w:pStyle w:val="EW"/>
      </w:pPr>
      <w:r w:rsidRPr="004718F5">
        <w:t>PSCell</w:t>
      </w:r>
      <w:r w:rsidRPr="004718F5">
        <w:tab/>
        <w:t>Primary Secondary Cell</w:t>
      </w:r>
    </w:p>
    <w:p w14:paraId="24DD4B02" w14:textId="77777777" w:rsidR="003C1C58" w:rsidRPr="004718F5" w:rsidRDefault="003C1C58" w:rsidP="003C1C58">
      <w:pPr>
        <w:pStyle w:val="EW"/>
      </w:pPr>
      <w:r w:rsidRPr="004718F5">
        <w:t>PSS</w:t>
      </w:r>
      <w:r w:rsidRPr="004718F5">
        <w:tab/>
        <w:t>Primary Synchronization Signal</w:t>
      </w:r>
    </w:p>
    <w:p w14:paraId="58935BD3" w14:textId="77777777" w:rsidR="003C1C58" w:rsidRPr="004718F5" w:rsidRDefault="003C1C58" w:rsidP="003C1C58">
      <w:pPr>
        <w:pStyle w:val="EW"/>
      </w:pPr>
      <w:r w:rsidRPr="004718F5">
        <w:t>pTAG</w:t>
      </w:r>
      <w:r w:rsidRPr="004718F5">
        <w:tab/>
        <w:t>Primary Timing Advance Group</w:t>
      </w:r>
    </w:p>
    <w:p w14:paraId="28368E29" w14:textId="77777777" w:rsidR="003C1C58" w:rsidRPr="004718F5" w:rsidRDefault="003C1C58" w:rsidP="003C1C58">
      <w:pPr>
        <w:pStyle w:val="EW"/>
      </w:pPr>
      <w:r w:rsidRPr="004718F5">
        <w:t>PUCCH</w:t>
      </w:r>
      <w:r w:rsidRPr="004718F5">
        <w:tab/>
        <w:t>Physical Uplink Control Channel</w:t>
      </w:r>
    </w:p>
    <w:p w14:paraId="4FF892EF" w14:textId="77777777" w:rsidR="003C1C58" w:rsidRPr="004718F5" w:rsidRDefault="003C1C58" w:rsidP="003C1C58">
      <w:pPr>
        <w:pStyle w:val="EW"/>
      </w:pPr>
      <w:r w:rsidRPr="004718F5">
        <w:t>PUSCH</w:t>
      </w:r>
      <w:r w:rsidRPr="004718F5">
        <w:tab/>
        <w:t>Physical Uplink Shared Channel</w:t>
      </w:r>
    </w:p>
    <w:p w14:paraId="0E29C513" w14:textId="77777777" w:rsidR="003C1C58" w:rsidRPr="004718F5" w:rsidRDefault="003C1C58" w:rsidP="003C1C58">
      <w:pPr>
        <w:pStyle w:val="EW"/>
      </w:pPr>
      <w:r w:rsidRPr="004718F5">
        <w:t>QCL</w:t>
      </w:r>
      <w:r w:rsidRPr="004718F5">
        <w:tab/>
        <w:t>Quasi Co-Location</w:t>
      </w:r>
    </w:p>
    <w:p w14:paraId="737A331B" w14:textId="77777777" w:rsidR="003C1C58" w:rsidRPr="004718F5" w:rsidRDefault="003C1C58" w:rsidP="003C1C58">
      <w:pPr>
        <w:pStyle w:val="EW"/>
      </w:pPr>
      <w:r w:rsidRPr="004718F5">
        <w:t>RACH</w:t>
      </w:r>
      <w:r w:rsidRPr="004718F5">
        <w:tab/>
        <w:t>Random Access Channel</w:t>
      </w:r>
    </w:p>
    <w:p w14:paraId="67BE4508" w14:textId="77777777" w:rsidR="00F55A32" w:rsidRPr="004718F5" w:rsidRDefault="003C1C58" w:rsidP="00F55A32">
      <w:pPr>
        <w:pStyle w:val="EW"/>
      </w:pPr>
      <w:r w:rsidRPr="004718F5">
        <w:t>RAT</w:t>
      </w:r>
      <w:r w:rsidRPr="004718F5">
        <w:tab/>
        <w:t>Radio Access Technology</w:t>
      </w:r>
    </w:p>
    <w:p w14:paraId="32077E68" w14:textId="096B25C4" w:rsidR="003C1C58" w:rsidRPr="004718F5" w:rsidRDefault="00F55A32" w:rsidP="00F55A32">
      <w:pPr>
        <w:pStyle w:val="EW"/>
      </w:pPr>
      <w:r w:rsidRPr="004718F5">
        <w:t>RedCap</w:t>
      </w:r>
      <w:r w:rsidRPr="004718F5">
        <w:tab/>
        <w:t>Reduced Capabilities</w:t>
      </w:r>
    </w:p>
    <w:p w14:paraId="64892F53" w14:textId="77777777" w:rsidR="003C1C58" w:rsidRPr="004718F5" w:rsidRDefault="003C1C58" w:rsidP="003C1C58">
      <w:pPr>
        <w:pStyle w:val="EW"/>
      </w:pPr>
      <w:r w:rsidRPr="004718F5">
        <w:t>RLM</w:t>
      </w:r>
      <w:r w:rsidRPr="004718F5">
        <w:tab/>
        <w:t>Radio Link Monitoring</w:t>
      </w:r>
    </w:p>
    <w:p w14:paraId="7DE9714B" w14:textId="77777777" w:rsidR="003C1C58" w:rsidRPr="004718F5" w:rsidRDefault="003C1C58" w:rsidP="003C1C58">
      <w:pPr>
        <w:pStyle w:val="EW"/>
      </w:pPr>
      <w:r w:rsidRPr="004718F5">
        <w:t>RLM-RS</w:t>
      </w:r>
      <w:r w:rsidRPr="004718F5">
        <w:tab/>
        <w:t>Reference Signal for RLM</w:t>
      </w:r>
    </w:p>
    <w:p w14:paraId="7FAC4AE5" w14:textId="77777777" w:rsidR="003C1C58" w:rsidRPr="004718F5" w:rsidRDefault="003C1C58" w:rsidP="003C1C58">
      <w:pPr>
        <w:pStyle w:val="EW"/>
      </w:pPr>
      <w:r w:rsidRPr="004718F5">
        <w:t>RMC</w:t>
      </w:r>
      <w:r w:rsidRPr="004718F5">
        <w:tab/>
        <w:t>Reference Measurement Channel</w:t>
      </w:r>
    </w:p>
    <w:p w14:paraId="0FC22EC0" w14:textId="77777777" w:rsidR="003C1C58" w:rsidRPr="004718F5" w:rsidRDefault="003C1C58" w:rsidP="003C1C58">
      <w:pPr>
        <w:pStyle w:val="EW"/>
      </w:pPr>
      <w:r w:rsidRPr="004718F5">
        <w:t>RMSI</w:t>
      </w:r>
      <w:r w:rsidRPr="004718F5">
        <w:tab/>
        <w:t>Remaining Minimum System Information</w:t>
      </w:r>
    </w:p>
    <w:p w14:paraId="27884375" w14:textId="77777777" w:rsidR="003C1C58" w:rsidRPr="004718F5" w:rsidRDefault="003C1C58" w:rsidP="003C1C58">
      <w:pPr>
        <w:pStyle w:val="EW"/>
      </w:pPr>
      <w:r w:rsidRPr="004718F5">
        <w:t>RRC</w:t>
      </w:r>
      <w:r w:rsidRPr="004718F5">
        <w:tab/>
        <w:t>Radio Resource Control</w:t>
      </w:r>
    </w:p>
    <w:p w14:paraId="3190B2D3" w14:textId="77777777" w:rsidR="003C1C58" w:rsidRPr="004718F5" w:rsidRDefault="003C1C58" w:rsidP="003C1C58">
      <w:pPr>
        <w:pStyle w:val="EW"/>
      </w:pPr>
      <w:r w:rsidRPr="004718F5">
        <w:t>RRM</w:t>
      </w:r>
      <w:r w:rsidRPr="004718F5">
        <w:tab/>
        <w:t>Radio Resource Management</w:t>
      </w:r>
    </w:p>
    <w:p w14:paraId="172921E5" w14:textId="77777777" w:rsidR="003C1C58" w:rsidRPr="004718F5" w:rsidRDefault="003C1C58" w:rsidP="003C1C58">
      <w:pPr>
        <w:pStyle w:val="EW"/>
      </w:pPr>
      <w:r w:rsidRPr="004718F5">
        <w:t>RSRP</w:t>
      </w:r>
      <w:r w:rsidRPr="004718F5">
        <w:tab/>
        <w:t>Reference Signal Received Power</w:t>
      </w:r>
    </w:p>
    <w:p w14:paraId="20060E7B" w14:textId="77777777" w:rsidR="003C1C58" w:rsidRPr="004718F5" w:rsidRDefault="003C1C58" w:rsidP="003C1C58">
      <w:pPr>
        <w:pStyle w:val="EW"/>
      </w:pPr>
      <w:r w:rsidRPr="004718F5">
        <w:t>RSRQ</w:t>
      </w:r>
      <w:r w:rsidRPr="004718F5">
        <w:tab/>
        <w:t>Reference Signal Received Quality</w:t>
      </w:r>
    </w:p>
    <w:p w14:paraId="236658AE" w14:textId="77777777" w:rsidR="003C1C58" w:rsidRPr="004718F5" w:rsidRDefault="003C1C58" w:rsidP="003C1C58">
      <w:pPr>
        <w:pStyle w:val="EW"/>
      </w:pPr>
      <w:r w:rsidRPr="004718F5">
        <w:t>RSSI</w:t>
      </w:r>
      <w:r w:rsidRPr="004718F5">
        <w:tab/>
        <w:t>Received Signal Strength Indicator</w:t>
      </w:r>
    </w:p>
    <w:p w14:paraId="2864D671" w14:textId="77777777" w:rsidR="003C1C58" w:rsidRPr="004718F5" w:rsidRDefault="003C1C58" w:rsidP="003C1C58">
      <w:pPr>
        <w:pStyle w:val="EW"/>
      </w:pPr>
      <w:r w:rsidRPr="004718F5">
        <w:lastRenderedPageBreak/>
        <w:t>RSTD</w:t>
      </w:r>
      <w:r w:rsidRPr="004718F5">
        <w:tab/>
        <w:t>Reference Signal Time Difference</w:t>
      </w:r>
    </w:p>
    <w:p w14:paraId="3F836E9D" w14:textId="77777777" w:rsidR="003C1C58" w:rsidRPr="004718F5" w:rsidRDefault="003C1C58" w:rsidP="003C1C58">
      <w:pPr>
        <w:pStyle w:val="EW"/>
      </w:pPr>
      <w:r w:rsidRPr="004718F5">
        <w:t>RTT</w:t>
      </w:r>
      <w:r w:rsidRPr="004718F5">
        <w:tab/>
        <w:t>Round Trip Time</w:t>
      </w:r>
    </w:p>
    <w:p w14:paraId="72DDA120" w14:textId="77777777" w:rsidR="006B3525" w:rsidRPr="004718F5" w:rsidRDefault="003C1C58" w:rsidP="006B3525">
      <w:pPr>
        <w:pStyle w:val="EW"/>
      </w:pPr>
      <w:r w:rsidRPr="004718F5">
        <w:t>SA</w:t>
      </w:r>
      <w:r w:rsidRPr="004718F5">
        <w:tab/>
        <w:t>Standalone</w:t>
      </w:r>
    </w:p>
    <w:p w14:paraId="3B7B4DEC" w14:textId="3EE4A27F" w:rsidR="006B3525" w:rsidRPr="004718F5" w:rsidRDefault="006B3525" w:rsidP="006B3525">
      <w:pPr>
        <w:pStyle w:val="EW"/>
      </w:pPr>
      <w:r w:rsidRPr="004718F5">
        <w:t>SAB</w:t>
      </w:r>
      <w:r w:rsidRPr="004718F5">
        <w:tab/>
        <w:t>Satellite Access Band</w:t>
      </w:r>
    </w:p>
    <w:p w14:paraId="30375467" w14:textId="44E4F77F" w:rsidR="003C1C58" w:rsidRPr="004718F5" w:rsidRDefault="006B3525" w:rsidP="006B3525">
      <w:pPr>
        <w:pStyle w:val="EW"/>
      </w:pPr>
      <w:r w:rsidRPr="004718F5">
        <w:t>SAN</w:t>
      </w:r>
      <w:r w:rsidRPr="004718F5">
        <w:tab/>
        <w:t>Satellite Access Node</w:t>
      </w:r>
    </w:p>
    <w:p w14:paraId="55ADC550" w14:textId="77777777" w:rsidR="003C1C58" w:rsidRPr="004718F5" w:rsidRDefault="003C1C58" w:rsidP="003C1C58">
      <w:pPr>
        <w:pStyle w:val="EW"/>
      </w:pPr>
      <w:r w:rsidRPr="004718F5">
        <w:t>SCC</w:t>
      </w:r>
      <w:r w:rsidRPr="004718F5">
        <w:tab/>
        <w:t>Secondary Component Carrier</w:t>
      </w:r>
    </w:p>
    <w:p w14:paraId="06777C5C" w14:textId="77777777" w:rsidR="003C1C58" w:rsidRPr="004718F5" w:rsidRDefault="003C1C58" w:rsidP="003C1C58">
      <w:pPr>
        <w:pStyle w:val="EW"/>
      </w:pPr>
      <w:r w:rsidRPr="004718F5">
        <w:t>SCell</w:t>
      </w:r>
      <w:r w:rsidRPr="004718F5">
        <w:tab/>
        <w:t>Secondary Cell</w:t>
      </w:r>
    </w:p>
    <w:p w14:paraId="30EA9749" w14:textId="77777777" w:rsidR="003C1C58" w:rsidRPr="004718F5" w:rsidRDefault="003C1C58" w:rsidP="003C1C58">
      <w:pPr>
        <w:pStyle w:val="EW"/>
      </w:pPr>
      <w:r w:rsidRPr="004718F5">
        <w:t>SCG</w:t>
      </w:r>
      <w:r w:rsidRPr="004718F5">
        <w:tab/>
        <w:t>Secondary Cell Group</w:t>
      </w:r>
    </w:p>
    <w:p w14:paraId="32BA9866" w14:textId="77777777" w:rsidR="003C1C58" w:rsidRPr="004718F5" w:rsidRDefault="003C1C58" w:rsidP="003C1C58">
      <w:pPr>
        <w:pStyle w:val="EW"/>
      </w:pPr>
      <w:r w:rsidRPr="004718F5">
        <w:t>SCS</w:t>
      </w:r>
      <w:r w:rsidRPr="004718F5">
        <w:tab/>
        <w:t>Subcarrier Spacing</w:t>
      </w:r>
    </w:p>
    <w:p w14:paraId="3B754278" w14:textId="77777777" w:rsidR="003C1C58" w:rsidRPr="004718F5" w:rsidRDefault="003C1C58" w:rsidP="003C1C58">
      <w:pPr>
        <w:pStyle w:val="EW"/>
      </w:pPr>
      <w:r w:rsidRPr="004718F5">
        <w:t>SCS</w:t>
      </w:r>
      <w:r w:rsidRPr="004718F5">
        <w:rPr>
          <w:vertAlign w:val="subscript"/>
        </w:rPr>
        <w:t>SSB</w:t>
      </w:r>
      <w:r w:rsidRPr="004718F5">
        <w:tab/>
        <w:t>SSB subcarrier spacing</w:t>
      </w:r>
    </w:p>
    <w:p w14:paraId="1C83BF07" w14:textId="77777777" w:rsidR="003C1C58" w:rsidRPr="004718F5" w:rsidRDefault="003C1C58" w:rsidP="003C1C58">
      <w:pPr>
        <w:pStyle w:val="EW"/>
      </w:pPr>
      <w:r w:rsidRPr="004718F5">
        <w:t>SDL</w:t>
      </w:r>
      <w:r w:rsidRPr="004718F5">
        <w:tab/>
        <w:t>Supplementary Downlink</w:t>
      </w:r>
    </w:p>
    <w:p w14:paraId="05442353" w14:textId="77777777" w:rsidR="003C1C58" w:rsidRPr="004718F5" w:rsidRDefault="003C1C58" w:rsidP="003C1C58">
      <w:pPr>
        <w:pStyle w:val="EW"/>
      </w:pPr>
      <w:r w:rsidRPr="004718F5">
        <w:t>SFN</w:t>
      </w:r>
      <w:r w:rsidRPr="004718F5">
        <w:tab/>
        <w:t>System Frame Number</w:t>
      </w:r>
    </w:p>
    <w:p w14:paraId="220BC7F9" w14:textId="77777777" w:rsidR="003C1C58" w:rsidRPr="004718F5" w:rsidRDefault="003C1C58" w:rsidP="003C1C58">
      <w:pPr>
        <w:pStyle w:val="EW"/>
      </w:pPr>
      <w:r w:rsidRPr="004718F5">
        <w:t>SFTD</w:t>
      </w:r>
      <w:r w:rsidRPr="004718F5">
        <w:tab/>
        <w:t>SFN and Frame Timing DifferenceSI</w:t>
      </w:r>
      <w:r w:rsidRPr="004718F5">
        <w:tab/>
        <w:t>System Information</w:t>
      </w:r>
    </w:p>
    <w:p w14:paraId="3903645D" w14:textId="77777777" w:rsidR="003C1C58" w:rsidRPr="004718F5" w:rsidRDefault="003C1C58" w:rsidP="003C1C58">
      <w:pPr>
        <w:pStyle w:val="EW"/>
      </w:pPr>
      <w:r w:rsidRPr="004718F5">
        <w:t>SIB</w:t>
      </w:r>
      <w:r w:rsidRPr="004718F5">
        <w:tab/>
        <w:t>System Information Block</w:t>
      </w:r>
    </w:p>
    <w:p w14:paraId="522E1382" w14:textId="77777777" w:rsidR="003C1C58" w:rsidRPr="004718F5" w:rsidRDefault="003C1C58" w:rsidP="003C1C58">
      <w:pPr>
        <w:pStyle w:val="EW"/>
      </w:pPr>
      <w:r w:rsidRPr="004718F5">
        <w:t>SMTC</w:t>
      </w:r>
      <w:r w:rsidRPr="004718F5">
        <w:tab/>
        <w:t>SSB-based Measurement Timing configuration</w:t>
      </w:r>
    </w:p>
    <w:p w14:paraId="4CAF4641" w14:textId="77777777" w:rsidR="003C1C58" w:rsidRPr="004718F5" w:rsidRDefault="003C1C58" w:rsidP="003C1C58">
      <w:pPr>
        <w:pStyle w:val="EW"/>
      </w:pPr>
      <w:r w:rsidRPr="004718F5">
        <w:t>SpCell</w:t>
      </w:r>
      <w:r w:rsidRPr="004718F5">
        <w:tab/>
        <w:t>Special Cell</w:t>
      </w:r>
    </w:p>
    <w:p w14:paraId="7B271842" w14:textId="77777777" w:rsidR="003C1C58" w:rsidRPr="004718F5" w:rsidRDefault="003C1C58" w:rsidP="003C1C58">
      <w:pPr>
        <w:pStyle w:val="EW"/>
        <w:keepNext/>
      </w:pPr>
      <w:r w:rsidRPr="004718F5">
        <w:t>SRS</w:t>
      </w:r>
      <w:r w:rsidRPr="004718F5">
        <w:tab/>
        <w:t>Sounding Reference Signal</w:t>
      </w:r>
    </w:p>
    <w:p w14:paraId="25DA845B" w14:textId="77777777" w:rsidR="003C1C58" w:rsidRPr="004718F5" w:rsidRDefault="003C1C58" w:rsidP="003C1C58">
      <w:pPr>
        <w:pStyle w:val="EW"/>
      </w:pPr>
      <w:r w:rsidRPr="004718F5">
        <w:t>SRS-RSRP</w:t>
      </w:r>
      <w:r w:rsidRPr="004718F5">
        <w:tab/>
        <w:t>Sounding Reference Signal based Reference Signal Received Power</w:t>
      </w:r>
    </w:p>
    <w:p w14:paraId="4B144B95" w14:textId="77777777" w:rsidR="003C1C58" w:rsidRPr="004718F5" w:rsidRDefault="003C1C58" w:rsidP="003C1C58">
      <w:pPr>
        <w:pStyle w:val="EW"/>
      </w:pPr>
      <w:r w:rsidRPr="004718F5">
        <w:t>SS</w:t>
      </w:r>
      <w:r w:rsidRPr="004718F5">
        <w:tab/>
        <w:t>System Simulator</w:t>
      </w:r>
    </w:p>
    <w:p w14:paraId="64A479A1" w14:textId="77777777" w:rsidR="003C1C58" w:rsidRPr="004718F5" w:rsidRDefault="003C1C58" w:rsidP="003C1C58">
      <w:pPr>
        <w:pStyle w:val="EW"/>
        <w:keepNext/>
      </w:pPr>
      <w:r w:rsidRPr="004718F5">
        <w:t>SS-RSRP</w:t>
      </w:r>
      <w:r w:rsidRPr="004718F5">
        <w:tab/>
        <w:t>Synchronization Signal based Reference Signal Received Power</w:t>
      </w:r>
    </w:p>
    <w:p w14:paraId="14DB01EA" w14:textId="77777777" w:rsidR="003C1C58" w:rsidRPr="004718F5" w:rsidRDefault="003C1C58" w:rsidP="003C1C58">
      <w:pPr>
        <w:pStyle w:val="EW"/>
        <w:keepNext/>
      </w:pPr>
      <w:r w:rsidRPr="004718F5">
        <w:t>SS-RSRQ</w:t>
      </w:r>
      <w:r w:rsidRPr="004718F5">
        <w:tab/>
        <w:t>Synchronization Signal based Reference Signal Received Quality</w:t>
      </w:r>
    </w:p>
    <w:p w14:paraId="30E51B1E" w14:textId="77777777" w:rsidR="003C1C58" w:rsidRPr="004718F5" w:rsidRDefault="003C1C58" w:rsidP="003C1C58">
      <w:pPr>
        <w:pStyle w:val="EW"/>
      </w:pPr>
      <w:r w:rsidRPr="004718F5">
        <w:t>SS-SINR</w:t>
      </w:r>
      <w:r w:rsidRPr="004718F5">
        <w:tab/>
        <w:t>Synchronization Signal based Signal to Noise and Interference Ratio</w:t>
      </w:r>
    </w:p>
    <w:p w14:paraId="604E0EB6" w14:textId="77777777" w:rsidR="003C1C58" w:rsidRPr="004718F5" w:rsidRDefault="003C1C58" w:rsidP="003C1C58">
      <w:pPr>
        <w:pStyle w:val="EW"/>
      </w:pPr>
      <w:r w:rsidRPr="004718F5">
        <w:t>SSB</w:t>
      </w:r>
      <w:r w:rsidRPr="004718F5">
        <w:tab/>
        <w:t>Synchronization Signal Block</w:t>
      </w:r>
    </w:p>
    <w:p w14:paraId="2D973A87" w14:textId="77777777" w:rsidR="003C1C58" w:rsidRPr="004718F5" w:rsidRDefault="003C1C58" w:rsidP="003C1C58">
      <w:pPr>
        <w:pStyle w:val="EW"/>
      </w:pPr>
      <w:r w:rsidRPr="004718F5">
        <w:t>SSB_RP</w:t>
      </w:r>
      <w:r w:rsidRPr="004718F5">
        <w:tab/>
        <w:t>Received (linear) average power of the resource elements that carry NR SSB signals and channels, measured at the UE antenna connector.</w:t>
      </w:r>
    </w:p>
    <w:p w14:paraId="1DAD21CA" w14:textId="77777777" w:rsidR="003C1C58" w:rsidRPr="004718F5" w:rsidRDefault="003C1C58" w:rsidP="003C1C58">
      <w:pPr>
        <w:pStyle w:val="EW"/>
      </w:pPr>
      <w:r w:rsidRPr="004718F5">
        <w:t>SSS</w:t>
      </w:r>
      <w:r w:rsidRPr="004718F5">
        <w:tab/>
        <w:t>Secondary Synchronization Signal</w:t>
      </w:r>
    </w:p>
    <w:p w14:paraId="15F60692" w14:textId="77777777" w:rsidR="003C1C58" w:rsidRPr="004718F5" w:rsidRDefault="003C1C58" w:rsidP="003C1C58">
      <w:pPr>
        <w:pStyle w:val="EW"/>
      </w:pPr>
      <w:r w:rsidRPr="004718F5">
        <w:t>sTAG</w:t>
      </w:r>
      <w:r w:rsidRPr="004718F5">
        <w:tab/>
        <w:t>Secondary Timing Advance Group</w:t>
      </w:r>
    </w:p>
    <w:p w14:paraId="1A66CDC2" w14:textId="77777777" w:rsidR="003C1C58" w:rsidRPr="004718F5" w:rsidRDefault="003C1C58" w:rsidP="003C1C58">
      <w:pPr>
        <w:pStyle w:val="EW"/>
      </w:pPr>
      <w:r w:rsidRPr="004718F5">
        <w:t>SUL</w:t>
      </w:r>
      <w:r w:rsidRPr="004718F5">
        <w:tab/>
        <w:t>Supplementary Uplink</w:t>
      </w:r>
    </w:p>
    <w:p w14:paraId="74F04039" w14:textId="77777777" w:rsidR="003C1C58" w:rsidRPr="004718F5" w:rsidRDefault="003C1C58" w:rsidP="003C1C58">
      <w:pPr>
        <w:pStyle w:val="EW"/>
      </w:pPr>
      <w:r w:rsidRPr="004718F5">
        <w:t>TA</w:t>
      </w:r>
      <w:r w:rsidRPr="004718F5">
        <w:tab/>
        <w:t>Timing Advance</w:t>
      </w:r>
    </w:p>
    <w:p w14:paraId="3FDCC61D" w14:textId="77777777" w:rsidR="003C1C58" w:rsidRPr="004718F5" w:rsidRDefault="003C1C58" w:rsidP="003C1C58">
      <w:pPr>
        <w:pStyle w:val="EW"/>
      </w:pPr>
      <w:r w:rsidRPr="004718F5">
        <w:t>TAG</w:t>
      </w:r>
      <w:r w:rsidRPr="004718F5">
        <w:tab/>
        <w:t>Timing Advance Group</w:t>
      </w:r>
    </w:p>
    <w:p w14:paraId="13A926AC" w14:textId="77777777" w:rsidR="003C1C58" w:rsidRPr="004718F5" w:rsidRDefault="003C1C58" w:rsidP="003C1C58">
      <w:pPr>
        <w:pStyle w:val="EW"/>
      </w:pPr>
      <w:r w:rsidRPr="004718F5">
        <w:t>TCI</w:t>
      </w:r>
      <w:r w:rsidRPr="004718F5">
        <w:tab/>
        <w:t>Transmission Configuration Indicator</w:t>
      </w:r>
    </w:p>
    <w:p w14:paraId="0412E7C4" w14:textId="77777777" w:rsidR="006B3525" w:rsidRPr="004718F5" w:rsidRDefault="006B3525" w:rsidP="006B3525">
      <w:pPr>
        <w:pStyle w:val="EW"/>
      </w:pPr>
      <w:r w:rsidRPr="004718F5">
        <w:t>TN</w:t>
      </w:r>
      <w:r w:rsidRPr="004718F5">
        <w:tab/>
        <w:t xml:space="preserve">Terrestrial Network </w:t>
      </w:r>
    </w:p>
    <w:p w14:paraId="5B3D49AF" w14:textId="77777777" w:rsidR="003C1C58" w:rsidRPr="004718F5" w:rsidRDefault="003C1C58" w:rsidP="003C1C58">
      <w:pPr>
        <w:pStyle w:val="EW"/>
      </w:pPr>
      <w:r w:rsidRPr="004718F5">
        <w:t>TTI</w:t>
      </w:r>
      <w:r w:rsidRPr="004718F5">
        <w:tab/>
        <w:t>Transmission Time Interval</w:t>
      </w:r>
    </w:p>
    <w:p w14:paraId="641B07C3" w14:textId="77777777" w:rsidR="00B121C4" w:rsidRPr="004718F5" w:rsidRDefault="003C1C58" w:rsidP="00B121C4">
      <w:pPr>
        <w:pStyle w:val="EW"/>
        <w:rPr>
          <w:lang w:eastAsia="en-GB"/>
        </w:rPr>
      </w:pPr>
      <w:r w:rsidRPr="004718F5">
        <w:t>UL</w:t>
      </w:r>
      <w:r w:rsidRPr="004718F5">
        <w:tab/>
        <w:t>Uplink</w:t>
      </w:r>
    </w:p>
    <w:p w14:paraId="7C05ABE9" w14:textId="77777777" w:rsidR="00B121C4" w:rsidRPr="004718F5" w:rsidRDefault="00B121C4" w:rsidP="00B121C4">
      <w:pPr>
        <w:pStyle w:val="EW"/>
        <w:rPr>
          <w:lang w:eastAsia="en-GB"/>
        </w:rPr>
      </w:pPr>
      <w:r w:rsidRPr="004718F5">
        <w:rPr>
          <w:lang w:eastAsia="en-GB"/>
        </w:rPr>
        <w:t>VIL</w:t>
      </w:r>
      <w:r w:rsidRPr="004718F5">
        <w:rPr>
          <w:lang w:eastAsia="en-GB"/>
        </w:rPr>
        <w:tab/>
        <w:t>Visible Interruption Length</w:t>
      </w:r>
    </w:p>
    <w:p w14:paraId="00A11551" w14:textId="77777777" w:rsidR="00B121C4" w:rsidRPr="004718F5" w:rsidRDefault="00B121C4" w:rsidP="00B121C4">
      <w:pPr>
        <w:pStyle w:val="EW"/>
        <w:rPr>
          <w:lang w:eastAsia="en-GB"/>
        </w:rPr>
      </w:pPr>
      <w:r w:rsidRPr="004718F5">
        <w:rPr>
          <w:lang w:eastAsia="en-GB"/>
        </w:rPr>
        <w:t>VIRP</w:t>
      </w:r>
      <w:r w:rsidRPr="004718F5">
        <w:rPr>
          <w:lang w:eastAsia="en-GB"/>
        </w:rPr>
        <w:tab/>
        <w:t>Visible Interruption Repetition Period</w:t>
      </w:r>
    </w:p>
    <w:p w14:paraId="59409710" w14:textId="3EBB67B8" w:rsidR="003C1C58" w:rsidRPr="004718F5" w:rsidRDefault="003C1C58" w:rsidP="003C1C58">
      <w:pPr>
        <w:pStyle w:val="EX"/>
      </w:pPr>
    </w:p>
    <w:p w14:paraId="1DF02E83" w14:textId="77777777" w:rsidR="003C1C58" w:rsidRPr="004718F5" w:rsidRDefault="003C1C58" w:rsidP="003C1C58">
      <w:pPr>
        <w:pStyle w:val="Heading1"/>
      </w:pPr>
      <w:bookmarkStart w:id="44" w:name="_Toc89424730"/>
      <w:bookmarkStart w:id="45" w:name="_Toc93521530"/>
      <w:r w:rsidRPr="004718F5">
        <w:t>3A</w:t>
      </w:r>
      <w:r w:rsidRPr="004718F5">
        <w:tab/>
        <w:t>Requirements for the support of RRM</w:t>
      </w:r>
      <w:bookmarkEnd w:id="44"/>
      <w:bookmarkEnd w:id="45"/>
    </w:p>
    <w:p w14:paraId="22350812" w14:textId="77777777" w:rsidR="003C1C58" w:rsidRPr="004718F5" w:rsidRDefault="003C1C58" w:rsidP="003C1C58">
      <w:pPr>
        <w:pStyle w:val="Heading2"/>
      </w:pPr>
      <w:bookmarkStart w:id="46" w:name="_Toc89424731"/>
      <w:bookmarkStart w:id="47" w:name="_Toc93521531"/>
      <w:r w:rsidRPr="004718F5">
        <w:t>3A.1</w:t>
      </w:r>
      <w:r w:rsidRPr="004718F5">
        <w:tab/>
        <w:t>General</w:t>
      </w:r>
      <w:bookmarkEnd w:id="46"/>
      <w:bookmarkEnd w:id="47"/>
    </w:p>
    <w:p w14:paraId="67836205" w14:textId="77777777" w:rsidR="003C1C58" w:rsidRPr="004718F5" w:rsidRDefault="003C1C58" w:rsidP="003C1C58">
      <w:pPr>
        <w:pStyle w:val="Heading3"/>
      </w:pPr>
      <w:r w:rsidRPr="004718F5">
        <w:t>3A.1.0</w:t>
      </w:r>
      <w:r w:rsidRPr="004718F5">
        <w:tab/>
        <w:t>Overview of RRM requirements</w:t>
      </w:r>
    </w:p>
    <w:p w14:paraId="36543E99" w14:textId="77777777" w:rsidR="003C1C58" w:rsidRPr="004718F5" w:rsidRDefault="003C1C58" w:rsidP="003C1C58">
      <w:r w:rsidRPr="004718F5">
        <w:t>Radio Resource Management (RRM) ensures the efficient use of the available radio resources and also provides mechanisms that enable NR to meet radio resource related requirements. The requirements are divided in four main clauses according to the network deployment and the frequency range:</w:t>
      </w:r>
    </w:p>
    <w:p w14:paraId="58F232D2" w14:textId="77777777" w:rsidR="003C1C58" w:rsidRPr="004718F5" w:rsidRDefault="003C1C58" w:rsidP="003C1C58">
      <w:pPr>
        <w:pStyle w:val="B10"/>
      </w:pPr>
      <w:r w:rsidRPr="004718F5">
        <w:t>-</w:t>
      </w:r>
      <w:r w:rsidRPr="004718F5">
        <w:tab/>
        <w:t>Clause 4 for EN-DC test cases where all NR cells are in FR1.</w:t>
      </w:r>
    </w:p>
    <w:p w14:paraId="5E9487D1" w14:textId="77777777" w:rsidR="003C1C58" w:rsidRPr="004718F5" w:rsidRDefault="003C1C58" w:rsidP="003C1C58">
      <w:pPr>
        <w:pStyle w:val="B10"/>
      </w:pPr>
      <w:r w:rsidRPr="004718F5">
        <w:t>-</w:t>
      </w:r>
      <w:r w:rsidRPr="004718F5">
        <w:tab/>
        <w:t>Clause 5 for EN-DC test cases where at least one NR cell is in FR2.</w:t>
      </w:r>
    </w:p>
    <w:p w14:paraId="032B3B7D" w14:textId="77777777" w:rsidR="003C1C58" w:rsidRPr="004718F5" w:rsidRDefault="003C1C58" w:rsidP="003C1C58">
      <w:pPr>
        <w:pStyle w:val="B10"/>
      </w:pPr>
      <w:r w:rsidRPr="004718F5">
        <w:t>-</w:t>
      </w:r>
      <w:r w:rsidRPr="004718F5">
        <w:tab/>
        <w:t>Clause 6 for NR/5GCtest cases where all NR cells are in FR1.</w:t>
      </w:r>
    </w:p>
    <w:p w14:paraId="2C95E6BB" w14:textId="77777777" w:rsidR="003C1C58" w:rsidRPr="004718F5" w:rsidRDefault="003C1C58" w:rsidP="003C1C58">
      <w:pPr>
        <w:pStyle w:val="B10"/>
      </w:pPr>
      <w:r w:rsidRPr="004718F5">
        <w:t>-</w:t>
      </w:r>
      <w:r w:rsidRPr="004718F5">
        <w:tab/>
        <w:t>Clause 7 for NR/5GCtest cases where at least one NR cell is in FR2.</w:t>
      </w:r>
    </w:p>
    <w:p w14:paraId="0DC14FE2" w14:textId="77777777" w:rsidR="003C1C58" w:rsidRPr="004718F5" w:rsidRDefault="003C1C58" w:rsidP="003C1C58">
      <w:r w:rsidRPr="004718F5">
        <w:t>The requirements that are tested include:</w:t>
      </w:r>
    </w:p>
    <w:p w14:paraId="4C224135" w14:textId="77777777" w:rsidR="003C1C58" w:rsidRPr="004718F5" w:rsidRDefault="003C1C58" w:rsidP="003C1C58">
      <w:pPr>
        <w:pStyle w:val="B10"/>
      </w:pPr>
      <w:r w:rsidRPr="004718F5">
        <w:lastRenderedPageBreak/>
        <w:t>-</w:t>
      </w:r>
      <w:r w:rsidRPr="004718F5">
        <w:tab/>
        <w:t>Idle mode, the cell re-selection algorithms that are controlled by the setting of parameters (thresholds and hysteresis values) that define the best cell and/or determine when the UE should select a new cell.</w:t>
      </w:r>
    </w:p>
    <w:p w14:paraId="592C5942" w14:textId="77777777" w:rsidR="003C1C58" w:rsidRPr="004718F5" w:rsidRDefault="003C1C58" w:rsidP="003C1C58">
      <w:pPr>
        <w:pStyle w:val="B10"/>
      </w:pPr>
      <w:r w:rsidRPr="004718F5">
        <w:tab/>
        <w:t>Inactive mode, the cell re-selection algorithms that are controlled by the setting of parameters (thresholds and hysteresis values) that define the best cell and/or determine when the UE should select a new cell.</w:t>
      </w:r>
    </w:p>
    <w:p w14:paraId="15690C00" w14:textId="77777777" w:rsidR="003C1C58" w:rsidRPr="004718F5" w:rsidRDefault="003C1C58" w:rsidP="003C1C58">
      <w:pPr>
        <w:pStyle w:val="B10"/>
      </w:pPr>
      <w:r w:rsidRPr="004718F5">
        <w:t>-</w:t>
      </w:r>
      <w:r w:rsidRPr="004718F5">
        <w:tab/>
        <w:t>The configuration of the UE measurement and reporting procedures that are transmitted via dedicated signalling in connected mode and the reporting accuracy of the required measurements.</w:t>
      </w:r>
    </w:p>
    <w:p w14:paraId="79FE195D" w14:textId="77777777" w:rsidR="003C1C58" w:rsidRPr="004718F5" w:rsidRDefault="003C1C58" w:rsidP="003C1C58">
      <w:pPr>
        <w:pStyle w:val="B10"/>
      </w:pPr>
      <w:r w:rsidRPr="004718F5">
        <w:t>-</w:t>
      </w:r>
      <w:r w:rsidRPr="004718F5">
        <w:tab/>
        <w:t>Connected mode, the mobility of radio connections that has to be supported.</w:t>
      </w:r>
    </w:p>
    <w:p w14:paraId="241FFBEC" w14:textId="77777777" w:rsidR="003C1C58" w:rsidRPr="004718F5" w:rsidRDefault="003C1C58" w:rsidP="003C1C58">
      <w:pPr>
        <w:pStyle w:val="B10"/>
      </w:pPr>
      <w:r w:rsidRPr="004718F5">
        <w:t>-</w:t>
      </w:r>
      <w:r w:rsidRPr="004718F5">
        <w:tab/>
        <w:t>Handover decisions that may be based on UE or gNB measurements.</w:t>
      </w:r>
    </w:p>
    <w:p w14:paraId="7A105F61" w14:textId="77777777" w:rsidR="003C1C58" w:rsidRPr="004718F5" w:rsidRDefault="003C1C58" w:rsidP="003C1C58">
      <w:pPr>
        <w:pStyle w:val="B10"/>
      </w:pPr>
      <w:r w:rsidRPr="004718F5">
        <w:t>-</w:t>
      </w:r>
      <w:r w:rsidRPr="004718F5">
        <w:tab/>
        <w:t>Inter-RAT RRM, the management of radio resources in connection with inter-RAT mobility, e.g. Inter-RAT handover.</w:t>
      </w:r>
    </w:p>
    <w:p w14:paraId="6127F37D" w14:textId="77777777" w:rsidR="003C1C58" w:rsidRPr="004718F5" w:rsidRDefault="003C1C58" w:rsidP="003C1C58">
      <w:r w:rsidRPr="004718F5">
        <w:t>Inter frequency and inter-RAT test cases are performed without frequency overlapping between cells required in the test:</w:t>
      </w:r>
    </w:p>
    <w:p w14:paraId="54B4E7F0" w14:textId="77777777" w:rsidR="003C1C58" w:rsidRPr="004718F5" w:rsidRDefault="003C1C58" w:rsidP="003C1C58">
      <w:pPr>
        <w:pStyle w:val="B10"/>
      </w:pPr>
      <w:r w:rsidRPr="004718F5">
        <w:t>-</w:t>
      </w:r>
      <w:r w:rsidRPr="004718F5">
        <w:tab/>
        <w:t>For bands with bandwidth not accommodating all the NR cells required in the test without frequency overlapping, inter band testing shall be done according to clause 3A.5. If the UE does not support the combination given in clause 3A.5, the relevant tests are applicable only to the bands with the necessary bandwidth.</w:t>
      </w:r>
    </w:p>
    <w:p w14:paraId="3B32C0BF" w14:textId="77777777" w:rsidR="003C1C58" w:rsidRPr="004718F5" w:rsidRDefault="003C1C58" w:rsidP="003C1C58">
      <w:pPr>
        <w:pStyle w:val="B10"/>
      </w:pPr>
      <w:r w:rsidRPr="004718F5">
        <w:t>-</w:t>
      </w:r>
      <w:r w:rsidRPr="004718F5">
        <w:tab/>
        <w:t>In case when frequency overlapping occurs due to the frequency channel selection defined for the test (i.e. Cell number as per Annex D), other frequency channels which avoid the frequency overlapping shall be selected. If no suitable selection is found the test is not applicable for the affected band.</w:t>
      </w:r>
    </w:p>
    <w:p w14:paraId="25194212" w14:textId="77777777" w:rsidR="003C1C58" w:rsidRPr="004718F5" w:rsidRDefault="003C1C58" w:rsidP="003C1C58">
      <w:pPr>
        <w:pStyle w:val="Heading3"/>
      </w:pPr>
      <w:bookmarkStart w:id="48" w:name="_Toc89424732"/>
      <w:bookmarkStart w:id="49" w:name="_Toc93521532"/>
      <w:r w:rsidRPr="004718F5">
        <w:t>3A.1.1</w:t>
      </w:r>
      <w:r w:rsidRPr="004718F5">
        <w:tab/>
        <w:t>Test coverage across 5G NR connectivity options</w:t>
      </w:r>
      <w:bookmarkEnd w:id="48"/>
      <w:bookmarkEnd w:id="49"/>
    </w:p>
    <w:p w14:paraId="5508687B" w14:textId="77777777" w:rsidR="003C1C58" w:rsidRPr="004718F5" w:rsidRDefault="003C1C58" w:rsidP="003C1C58">
      <w:bookmarkStart w:id="50" w:name="_Hlk536030390"/>
      <w:r w:rsidRPr="004718F5">
        <w:t xml:space="preserve">The test cases in this specification cover both </w:t>
      </w:r>
      <w:r w:rsidRPr="004718F5">
        <w:rPr>
          <w:lang w:eastAsia="zh-CN"/>
        </w:rPr>
        <w:t>NR/5GC</w:t>
      </w:r>
      <w:r w:rsidRPr="004718F5">
        <w:t xml:space="preserve"> (</w:t>
      </w:r>
      <w:r w:rsidRPr="004718F5">
        <w:rPr>
          <w:rFonts w:eastAsia="SimSun"/>
          <w:lang w:eastAsia="zh-CN"/>
        </w:rPr>
        <w:t xml:space="preserve">including </w:t>
      </w:r>
      <w:r w:rsidRPr="004718F5">
        <w:t>FR1</w:t>
      </w:r>
      <w:r w:rsidRPr="004718F5">
        <w:rPr>
          <w:rFonts w:eastAsia="SimSun"/>
          <w:lang w:eastAsia="zh-CN"/>
        </w:rPr>
        <w:t>+</w:t>
      </w:r>
      <w:r w:rsidRPr="004718F5">
        <w:t xml:space="preserve"> FR2</w:t>
      </w:r>
      <w:r w:rsidRPr="004718F5">
        <w:rPr>
          <w:rFonts w:eastAsia="SimSun"/>
          <w:lang w:eastAsia="zh-CN"/>
        </w:rPr>
        <w:t xml:space="preserve"> CA or FR1+FR2 NR-DC</w:t>
      </w:r>
      <w:r w:rsidRPr="004718F5">
        <w:t xml:space="preserve">) as well as </w:t>
      </w:r>
      <w:r w:rsidRPr="004718F5">
        <w:rPr>
          <w:lang w:eastAsia="zh-CN"/>
        </w:rPr>
        <w:t>EN-DC and NGEN-DC</w:t>
      </w:r>
      <w:r w:rsidRPr="004718F5">
        <w:t xml:space="preserve"> testing. Below shall be the understanding with respect to coverage across 5G NR connectivity options:</w:t>
      </w:r>
    </w:p>
    <w:p w14:paraId="3E9D1C83" w14:textId="77777777" w:rsidR="003C1C58" w:rsidRPr="004718F5" w:rsidRDefault="003C1C58" w:rsidP="003C1C58">
      <w:pPr>
        <w:ind w:left="568" w:hanging="284"/>
        <w:rPr>
          <w:lang w:eastAsia="zh-CN"/>
        </w:rPr>
      </w:pPr>
      <w:bookmarkStart w:id="51" w:name="_Hlk536029927"/>
      <w:r w:rsidRPr="004718F5">
        <w:t xml:space="preserve">1. Unless otherwise stated within the test case, it shall be understood that test requirements are agnostic of the </w:t>
      </w:r>
      <w:r w:rsidRPr="004718F5">
        <w:rPr>
          <w:lang w:eastAsia="zh-CN"/>
        </w:rPr>
        <w:t>EN-DC and NGEN-DC</w:t>
      </w:r>
      <w:r w:rsidRPr="004718F5">
        <w:t xml:space="preserve"> </w:t>
      </w:r>
      <w:r w:rsidRPr="004718F5">
        <w:rPr>
          <w:lang w:eastAsia="zh-CN"/>
        </w:rPr>
        <w:t>connectivity</w:t>
      </w:r>
      <w:r w:rsidRPr="004718F5">
        <w:t xml:space="preserve"> option configured within the test. The test coverage across the </w:t>
      </w:r>
      <w:r w:rsidRPr="004718F5">
        <w:rPr>
          <w:lang w:eastAsia="zh-CN"/>
        </w:rPr>
        <w:t xml:space="preserve">EN-DC and NGEN-DC </w:t>
      </w:r>
      <w:r w:rsidRPr="004718F5">
        <w:rPr>
          <w:rFonts w:eastAsia="SimSun"/>
          <w:lang w:eastAsia="zh-CN"/>
        </w:rPr>
        <w:t>connectivity</w:t>
      </w:r>
      <w:r w:rsidRPr="004718F5">
        <w:t xml:space="preserve"> options shall be considered </w:t>
      </w:r>
      <w:r w:rsidRPr="004718F5">
        <w:rPr>
          <w:rFonts w:eastAsiaTheme="minorEastAsia"/>
        </w:rPr>
        <w:t xml:space="preserve">fulfilled </w:t>
      </w:r>
      <w:r w:rsidRPr="004718F5">
        <w:t>by executi</w:t>
      </w:r>
      <w:r w:rsidRPr="004718F5">
        <w:rPr>
          <w:rFonts w:eastAsia="SimSun"/>
          <w:lang w:eastAsia="zh-CN"/>
        </w:rPr>
        <w:t>ng</w:t>
      </w:r>
      <w:r w:rsidRPr="004718F5">
        <w:t xml:space="preserve"> the test case </w:t>
      </w:r>
      <w:r w:rsidRPr="004718F5">
        <w:rPr>
          <w:rFonts w:eastAsia="SimSun"/>
          <w:lang w:eastAsia="zh-CN"/>
        </w:rPr>
        <w:t>in</w:t>
      </w:r>
      <w:r w:rsidRPr="004718F5">
        <w:t xml:space="preserve"> one of </w:t>
      </w:r>
      <w:r w:rsidRPr="004718F5">
        <w:rPr>
          <w:rFonts w:eastAsia="SimSun"/>
          <w:lang w:eastAsia="zh-CN"/>
        </w:rPr>
        <w:t>these</w:t>
      </w:r>
      <w:r w:rsidRPr="004718F5">
        <w:rPr>
          <w:lang w:eastAsia="zh-CN"/>
        </w:rPr>
        <w:t xml:space="preserve"> connectivity options</w:t>
      </w:r>
      <w:r w:rsidRPr="004718F5">
        <w:t>.</w:t>
      </w:r>
    </w:p>
    <w:p w14:paraId="2C5BA1A9" w14:textId="77777777" w:rsidR="003C1C58" w:rsidRPr="004718F5" w:rsidRDefault="003C1C58" w:rsidP="003C1C58">
      <w:pPr>
        <w:ind w:left="568" w:hanging="284"/>
        <w:rPr>
          <w:lang w:eastAsia="zh-CN"/>
        </w:rPr>
      </w:pPr>
      <w:bookmarkStart w:id="52" w:name="_Hlk536029403"/>
      <w:r w:rsidRPr="004718F5">
        <w:t xml:space="preserve">2. </w:t>
      </w:r>
      <w:bookmarkEnd w:id="52"/>
      <w:r w:rsidRPr="004718F5">
        <w:rPr>
          <w:lang w:eastAsia="zh-CN"/>
        </w:rPr>
        <w:t>EN-DC is the default connectivity option used for EN-DC and NGEN-DC test cases.</w:t>
      </w:r>
    </w:p>
    <w:p w14:paraId="5255A297" w14:textId="77777777" w:rsidR="003C1C58" w:rsidRPr="004718F5" w:rsidRDefault="003C1C58" w:rsidP="003C1C58">
      <w:pPr>
        <w:pStyle w:val="B10"/>
        <w:rPr>
          <w:lang w:eastAsia="ja-JP"/>
        </w:rPr>
      </w:pPr>
      <w:r w:rsidRPr="004718F5">
        <w:t xml:space="preserve">3. If a UE does not support </w:t>
      </w:r>
      <w:r w:rsidRPr="004718F5">
        <w:rPr>
          <w:lang w:eastAsia="zh-CN"/>
        </w:rPr>
        <w:t xml:space="preserve">EN-DC, </w:t>
      </w:r>
      <w:r w:rsidRPr="004718F5">
        <w:rPr>
          <w:rFonts w:eastAsiaTheme="minorEastAsia"/>
          <w:lang w:eastAsia="zh-CN"/>
        </w:rPr>
        <w:t>NGEN-DC</w:t>
      </w:r>
      <w:r w:rsidRPr="004718F5">
        <w:t xml:space="preserve"> can be configured to execute the test. The leverage rule detailed in (1) would apply.</w:t>
      </w:r>
    </w:p>
    <w:bookmarkEnd w:id="50"/>
    <w:bookmarkEnd w:id="51"/>
    <w:p w14:paraId="3A4B5EA9" w14:textId="77777777" w:rsidR="003C1C58" w:rsidRPr="004718F5" w:rsidRDefault="003C1C58" w:rsidP="003C1C58">
      <w:pPr>
        <w:keepNext/>
        <w:keepLines/>
        <w:spacing w:before="60"/>
        <w:jc w:val="center"/>
        <w:rPr>
          <w:rFonts w:ascii="Arial" w:hAnsi="Arial"/>
          <w:b/>
        </w:rPr>
      </w:pPr>
      <w:r w:rsidRPr="004718F5">
        <w:rPr>
          <w:rFonts w:ascii="Arial" w:hAnsi="Arial"/>
          <w:b/>
        </w:rPr>
        <w:t xml:space="preserve">Table 3A.1.1-1: </w:t>
      </w:r>
      <w:r w:rsidRPr="004718F5">
        <w:rPr>
          <w:rFonts w:ascii="Arial" w:eastAsia="SimSun" w:hAnsi="Arial"/>
          <w:b/>
          <w:lang w:eastAsia="zh-CN"/>
        </w:rPr>
        <w:t>Void</w:t>
      </w:r>
      <w:bookmarkStart w:id="53" w:name="_Hlk536094241"/>
    </w:p>
    <w:bookmarkEnd w:id="53"/>
    <w:p w14:paraId="787B5122" w14:textId="77777777" w:rsidR="003C1C58" w:rsidRPr="004718F5" w:rsidRDefault="003C1C58" w:rsidP="003C1C58">
      <w:pPr>
        <w:keepNext/>
        <w:keepLines/>
        <w:spacing w:before="60"/>
        <w:jc w:val="center"/>
        <w:rPr>
          <w:rFonts w:ascii="Arial" w:hAnsi="Arial"/>
          <w:b/>
        </w:rPr>
      </w:pPr>
      <w:r w:rsidRPr="004718F5">
        <w:rPr>
          <w:rFonts w:ascii="Arial" w:hAnsi="Arial"/>
          <w:b/>
        </w:rPr>
        <w:t xml:space="preserve">Table 3A.1.1-2: </w:t>
      </w:r>
      <w:r w:rsidRPr="004718F5">
        <w:rPr>
          <w:rFonts w:ascii="Arial" w:eastAsia="SimSun" w:hAnsi="Arial"/>
          <w:b/>
          <w:lang w:eastAsia="zh-CN"/>
        </w:rPr>
        <w:t>Void</w:t>
      </w:r>
    </w:p>
    <w:p w14:paraId="2DE47A17" w14:textId="77777777" w:rsidR="003C1C58" w:rsidRPr="004718F5" w:rsidRDefault="003C1C58" w:rsidP="003C1C58"/>
    <w:p w14:paraId="312C9E32" w14:textId="77777777" w:rsidR="003C1C58" w:rsidRPr="004718F5" w:rsidRDefault="003C1C58" w:rsidP="003C1C58">
      <w:pPr>
        <w:pStyle w:val="EditorsNote"/>
        <w:rPr>
          <w:rFonts w:eastAsia="SimSun"/>
          <w:lang w:eastAsia="zh-CN"/>
        </w:rPr>
      </w:pPr>
      <w:r w:rsidRPr="004718F5">
        <w:t xml:space="preserve">Editor’s Note: Any additional test config details needed for </w:t>
      </w:r>
      <w:r w:rsidRPr="004718F5">
        <w:rPr>
          <w:lang w:eastAsia="zh-CN"/>
        </w:rPr>
        <w:t>NE-DC and NGEN-DC</w:t>
      </w:r>
      <w:r w:rsidRPr="004718F5">
        <w:t xml:space="preserve"> are FFS</w:t>
      </w:r>
      <w:r w:rsidRPr="004718F5">
        <w:rPr>
          <w:rFonts w:eastAsia="SimSun"/>
          <w:lang w:eastAsia="zh-CN"/>
        </w:rPr>
        <w:t>.</w:t>
      </w:r>
    </w:p>
    <w:p w14:paraId="17BDB5D7" w14:textId="77777777" w:rsidR="003C1C58" w:rsidRPr="004718F5" w:rsidRDefault="003C1C58" w:rsidP="003C1C58">
      <w:pPr>
        <w:pStyle w:val="Heading2"/>
        <w:rPr>
          <w:lang w:eastAsia="ja-JP"/>
        </w:rPr>
      </w:pPr>
      <w:bookmarkStart w:id="54" w:name="_Toc89424733"/>
      <w:bookmarkStart w:id="55" w:name="_Toc93521533"/>
      <w:r w:rsidRPr="004718F5">
        <w:t>3A.2</w:t>
      </w:r>
      <w:r w:rsidRPr="004718F5">
        <w:tab/>
        <w:t>Requirements Classification for Statistical Testing</w:t>
      </w:r>
      <w:bookmarkEnd w:id="54"/>
      <w:bookmarkEnd w:id="55"/>
    </w:p>
    <w:p w14:paraId="63F5AC21" w14:textId="77777777" w:rsidR="003C1C58" w:rsidRPr="004718F5" w:rsidRDefault="003C1C58" w:rsidP="003C1C58">
      <w:r w:rsidRPr="004718F5">
        <w:t xml:space="preserve">The test requirements are expressed as absolute requirements with a single value stating the requirement or expressed as a success rate. </w:t>
      </w:r>
      <w:r w:rsidRPr="004718F5">
        <w:rPr>
          <w:rFonts w:cs="v4.2.0"/>
        </w:rPr>
        <w:t>The statistical nature depends on the type of test requirement. Some have large statistical variations, while others are not statistical in nature at all. When testing a parameter with a statistical nature, a confidence level is set. This establishes the probability that a Device Under Test (DUT) passing the test actually meets the test requirement and determines how many times a test have to be repeated and what the pass and fail criteria is. The statistical significance shall be set according to Annex G.</w:t>
      </w:r>
    </w:p>
    <w:p w14:paraId="62D96293" w14:textId="77777777" w:rsidR="003C1C58" w:rsidRPr="004718F5" w:rsidRDefault="003C1C58" w:rsidP="003C1C58">
      <w:pPr>
        <w:pStyle w:val="Heading2"/>
      </w:pPr>
      <w:bookmarkStart w:id="56" w:name="_Toc89424734"/>
      <w:bookmarkStart w:id="57" w:name="_Toc93521534"/>
      <w:r w:rsidRPr="004718F5">
        <w:lastRenderedPageBreak/>
        <w:t>3A.3</w:t>
      </w:r>
      <w:r w:rsidRPr="004718F5">
        <w:tab/>
      </w:r>
      <w:r w:rsidRPr="004718F5">
        <w:rPr>
          <w:szCs w:val="32"/>
        </w:rPr>
        <w:t>Antenna Configuration</w:t>
      </w:r>
      <w:bookmarkEnd w:id="56"/>
      <w:bookmarkEnd w:id="57"/>
    </w:p>
    <w:p w14:paraId="48A79385" w14:textId="77777777" w:rsidR="003C1C58" w:rsidRPr="004718F5" w:rsidRDefault="003C1C58" w:rsidP="003C1C58">
      <w:r w:rsidRPr="004718F5">
        <w:t xml:space="preserve">Unless otherwise specified, NR FDD or NR TDD cells in all RRM test cases in AWGN propagation condition are configured with </w:t>
      </w:r>
      <w:r w:rsidRPr="004718F5">
        <w:rPr>
          <w:bCs/>
        </w:rPr>
        <w:t>antenna configuration 1x2</w:t>
      </w:r>
      <w:r w:rsidRPr="004718F5">
        <w:t>.</w:t>
      </w:r>
    </w:p>
    <w:p w14:paraId="5FD3214B" w14:textId="77777777" w:rsidR="003C1C58" w:rsidRPr="004718F5" w:rsidRDefault="003C1C58" w:rsidP="003C1C58">
      <w:pPr>
        <w:pStyle w:val="Heading2"/>
      </w:pPr>
      <w:bookmarkStart w:id="58" w:name="_Toc89424735"/>
      <w:bookmarkStart w:id="59" w:name="_Toc93521535"/>
      <w:r w:rsidRPr="004718F5">
        <w:t>3A.4</w:t>
      </w:r>
      <w:r w:rsidRPr="004718F5">
        <w:tab/>
        <w:t>NR band groups</w:t>
      </w:r>
      <w:bookmarkEnd w:id="58"/>
      <w:bookmarkEnd w:id="59"/>
    </w:p>
    <w:p w14:paraId="41B11B21" w14:textId="77777777" w:rsidR="003C1C58" w:rsidRPr="004718F5" w:rsidRDefault="003C1C58" w:rsidP="003C1C58">
      <w:pPr>
        <w:pStyle w:val="Heading3"/>
      </w:pPr>
      <w:r w:rsidRPr="004718F5">
        <w:t>3A.4.0</w:t>
      </w:r>
      <w:r w:rsidRPr="004718F5">
        <w:tab/>
        <w:t>General</w:t>
      </w:r>
    </w:p>
    <w:p w14:paraId="426A9582" w14:textId="77777777" w:rsidR="003C1C58" w:rsidRPr="004718F5" w:rsidRDefault="003C1C58" w:rsidP="003C1C58">
      <w:r w:rsidRPr="004718F5">
        <w:t>The intention of the band grouping defined in this clause is to increase the readability of the test specification.</w:t>
      </w:r>
    </w:p>
    <w:p w14:paraId="0DF671DF" w14:textId="77777777" w:rsidR="003C1C58" w:rsidRPr="004718F5" w:rsidRDefault="003C1C58" w:rsidP="003C1C58">
      <w:r w:rsidRPr="004718F5">
        <w:t>The frequency bands grouping is derived based on UE REFSENS requirements specified in 3GPP TS 38.101-1 [2], TS 38.101-2 [3] and TS 38.101-3 [4]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27B4317" w14:textId="77777777" w:rsidR="003C1C58" w:rsidRPr="004718F5" w:rsidRDefault="003C1C58" w:rsidP="003C1C58">
      <w:pPr>
        <w:pStyle w:val="Heading3"/>
      </w:pPr>
      <w:bookmarkStart w:id="60" w:name="_Toc89424736"/>
      <w:bookmarkStart w:id="61" w:name="_Toc93521536"/>
      <w:r w:rsidRPr="004718F5">
        <w:t>3A.4.1</w:t>
      </w:r>
      <w:r w:rsidRPr="004718F5">
        <w:tab/>
        <w:t>NR operating bands in FR1</w:t>
      </w:r>
      <w:bookmarkEnd w:id="60"/>
      <w:bookmarkEnd w:id="61"/>
    </w:p>
    <w:p w14:paraId="0DC9A359" w14:textId="77777777" w:rsidR="003C1C58" w:rsidRPr="004718F5" w:rsidRDefault="003C1C58" w:rsidP="003C1C58">
      <w:r w:rsidRPr="004718F5">
        <w:t>NR frequency bands grouping for FR1 is specified in Table 3A.4.1-1.</w:t>
      </w:r>
    </w:p>
    <w:p w14:paraId="6AE7A131" w14:textId="77777777" w:rsidR="00872C3C" w:rsidRPr="004718F5" w:rsidRDefault="003C1C58" w:rsidP="00872C3C">
      <w:pPr>
        <w:pStyle w:val="TH"/>
      </w:pPr>
      <w:r w:rsidRPr="004718F5">
        <w:lastRenderedPageBreak/>
        <w:t>Table 3A.4.1-1: NR frequency band groups for FR1</w:t>
      </w:r>
    </w:p>
    <w:tbl>
      <w:tblPr>
        <w:tblW w:w="11335" w:type="dxa"/>
        <w:jc w:val="center"/>
        <w:tblLayout w:type="fixed"/>
        <w:tblLook w:val="01E0" w:firstRow="1" w:lastRow="1" w:firstColumn="1" w:lastColumn="1" w:noHBand="0" w:noVBand="0"/>
      </w:tblPr>
      <w:tblGrid>
        <w:gridCol w:w="805"/>
        <w:gridCol w:w="1620"/>
        <w:gridCol w:w="1025"/>
        <w:gridCol w:w="1627"/>
        <w:gridCol w:w="1067"/>
        <w:gridCol w:w="1607"/>
        <w:gridCol w:w="974"/>
        <w:gridCol w:w="1710"/>
        <w:gridCol w:w="900"/>
      </w:tblGrid>
      <w:tr w:rsidR="00872C3C" w:rsidRPr="004718F5" w14:paraId="7CA1C075"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531FCB43" w14:textId="77777777" w:rsidR="00872C3C" w:rsidRPr="004718F5" w:rsidRDefault="00872C3C" w:rsidP="007B38D9">
            <w:pPr>
              <w:pStyle w:val="TAH"/>
            </w:pPr>
            <w:r w:rsidRPr="004718F5">
              <w:t>Group</w:t>
            </w:r>
          </w:p>
        </w:tc>
        <w:tc>
          <w:tcPr>
            <w:tcW w:w="2645" w:type="dxa"/>
            <w:gridSpan w:val="2"/>
            <w:tcBorders>
              <w:top w:val="single" w:sz="4" w:space="0" w:color="auto"/>
              <w:left w:val="single" w:sz="4" w:space="0" w:color="auto"/>
              <w:bottom w:val="single" w:sz="4" w:space="0" w:color="auto"/>
              <w:right w:val="single" w:sz="4" w:space="0" w:color="auto"/>
            </w:tcBorders>
            <w:shd w:val="clear" w:color="auto" w:fill="auto"/>
          </w:tcPr>
          <w:p w14:paraId="05C5A9ED" w14:textId="77777777" w:rsidR="00872C3C" w:rsidRPr="004718F5" w:rsidRDefault="00872C3C" w:rsidP="007B38D9">
            <w:pPr>
              <w:pStyle w:val="TAH"/>
            </w:pPr>
            <w:r w:rsidRPr="004718F5">
              <w:t>NR FDD</w:t>
            </w:r>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tcPr>
          <w:p w14:paraId="0B14A1BF" w14:textId="77777777" w:rsidR="00872C3C" w:rsidRPr="004718F5" w:rsidRDefault="00872C3C" w:rsidP="007B38D9">
            <w:pPr>
              <w:pStyle w:val="TAH"/>
            </w:pPr>
            <w:r w:rsidRPr="004718F5">
              <w:t>NR TDD</w:t>
            </w:r>
          </w:p>
        </w:tc>
        <w:tc>
          <w:tcPr>
            <w:tcW w:w="2581" w:type="dxa"/>
            <w:gridSpan w:val="2"/>
            <w:tcBorders>
              <w:top w:val="single" w:sz="4" w:space="0" w:color="auto"/>
              <w:left w:val="single" w:sz="4" w:space="0" w:color="auto"/>
              <w:bottom w:val="single" w:sz="4" w:space="0" w:color="auto"/>
              <w:right w:val="single" w:sz="4" w:space="0" w:color="auto"/>
            </w:tcBorders>
          </w:tcPr>
          <w:p w14:paraId="318DDC27" w14:textId="77777777" w:rsidR="00872C3C" w:rsidRPr="004718F5" w:rsidRDefault="00872C3C" w:rsidP="007B38D9">
            <w:pPr>
              <w:pStyle w:val="TAH"/>
            </w:pPr>
            <w:r w:rsidRPr="004718F5">
              <w:t>NR SDL</w:t>
            </w:r>
          </w:p>
        </w:tc>
        <w:tc>
          <w:tcPr>
            <w:tcW w:w="2610" w:type="dxa"/>
            <w:gridSpan w:val="2"/>
            <w:tcBorders>
              <w:top w:val="single" w:sz="4" w:space="0" w:color="auto"/>
              <w:left w:val="single" w:sz="4" w:space="0" w:color="auto"/>
              <w:bottom w:val="single" w:sz="4" w:space="0" w:color="auto"/>
              <w:right w:val="single" w:sz="4" w:space="0" w:color="auto"/>
            </w:tcBorders>
          </w:tcPr>
          <w:p w14:paraId="2A438DC0" w14:textId="77777777" w:rsidR="00872C3C" w:rsidRPr="004718F5" w:rsidRDefault="00872C3C" w:rsidP="007B38D9">
            <w:pPr>
              <w:pStyle w:val="TAH"/>
            </w:pPr>
            <w:r w:rsidRPr="004718F5">
              <w:t>NR CCA</w:t>
            </w:r>
            <w:r w:rsidRPr="004718F5">
              <w:rPr>
                <w:vertAlign w:val="superscript"/>
              </w:rPr>
              <w:t>10</w:t>
            </w:r>
          </w:p>
        </w:tc>
      </w:tr>
      <w:tr w:rsidR="00872C3C" w:rsidRPr="004718F5" w14:paraId="57AE81CB" w14:textId="77777777" w:rsidTr="002E7A53">
        <w:trPr>
          <w:trHeight w:val="187"/>
          <w:jc w:val="center"/>
        </w:trPr>
        <w:tc>
          <w:tcPr>
            <w:tcW w:w="805" w:type="dxa"/>
            <w:tcBorders>
              <w:left w:val="single" w:sz="4" w:space="0" w:color="auto"/>
              <w:bottom w:val="single" w:sz="4" w:space="0" w:color="auto"/>
              <w:right w:val="single" w:sz="4" w:space="0" w:color="auto"/>
            </w:tcBorders>
            <w:shd w:val="clear" w:color="auto" w:fill="auto"/>
          </w:tcPr>
          <w:p w14:paraId="6461542B" w14:textId="77777777" w:rsidR="00872C3C" w:rsidRPr="004718F5" w:rsidRDefault="00872C3C" w:rsidP="007B38D9">
            <w:pPr>
              <w:pStyle w:val="TAH"/>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E6E5A5" w14:textId="77777777" w:rsidR="00872C3C" w:rsidRPr="004718F5" w:rsidRDefault="00872C3C" w:rsidP="007B38D9">
            <w:pPr>
              <w:pStyle w:val="TAH"/>
            </w:pPr>
            <w:r w:rsidRPr="004718F5">
              <w:t>Band group notation</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9048D43" w14:textId="77777777" w:rsidR="00872C3C" w:rsidRPr="004718F5" w:rsidRDefault="00872C3C" w:rsidP="007B38D9">
            <w:pPr>
              <w:pStyle w:val="TAH"/>
            </w:pPr>
            <w:r w:rsidRPr="004718F5">
              <w:t>Operating band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EABFE29" w14:textId="77777777" w:rsidR="00872C3C" w:rsidRPr="004718F5" w:rsidRDefault="00872C3C" w:rsidP="007B38D9">
            <w:pPr>
              <w:pStyle w:val="TAH"/>
            </w:pPr>
            <w:r w:rsidRPr="004718F5">
              <w:t>Band group notation</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174234ED" w14:textId="77777777" w:rsidR="00872C3C" w:rsidRPr="004718F5" w:rsidRDefault="00872C3C" w:rsidP="007B38D9">
            <w:pPr>
              <w:pStyle w:val="TAH"/>
            </w:pPr>
            <w:r w:rsidRPr="004718F5">
              <w:t>Operating bands</w:t>
            </w:r>
          </w:p>
        </w:tc>
        <w:tc>
          <w:tcPr>
            <w:tcW w:w="1607" w:type="dxa"/>
            <w:tcBorders>
              <w:top w:val="single" w:sz="4" w:space="0" w:color="auto"/>
              <w:left w:val="single" w:sz="4" w:space="0" w:color="auto"/>
              <w:bottom w:val="single" w:sz="4" w:space="0" w:color="auto"/>
              <w:right w:val="single" w:sz="4" w:space="0" w:color="auto"/>
            </w:tcBorders>
          </w:tcPr>
          <w:p w14:paraId="61F52D41" w14:textId="77777777" w:rsidR="00872C3C" w:rsidRPr="004718F5" w:rsidRDefault="00872C3C" w:rsidP="007B38D9">
            <w:pPr>
              <w:pStyle w:val="TAH"/>
            </w:pPr>
            <w:r w:rsidRPr="004718F5">
              <w:t>Band group notation</w:t>
            </w:r>
          </w:p>
        </w:tc>
        <w:tc>
          <w:tcPr>
            <w:tcW w:w="974" w:type="dxa"/>
            <w:tcBorders>
              <w:top w:val="single" w:sz="4" w:space="0" w:color="auto"/>
              <w:left w:val="single" w:sz="4" w:space="0" w:color="auto"/>
              <w:bottom w:val="single" w:sz="4" w:space="0" w:color="auto"/>
              <w:right w:val="single" w:sz="4" w:space="0" w:color="auto"/>
            </w:tcBorders>
          </w:tcPr>
          <w:p w14:paraId="15D6098E" w14:textId="77777777" w:rsidR="00872C3C" w:rsidRPr="004718F5" w:rsidRDefault="00872C3C" w:rsidP="007B38D9">
            <w:pPr>
              <w:pStyle w:val="TAH"/>
            </w:pPr>
            <w:r w:rsidRPr="004718F5">
              <w:t>Operating bands</w:t>
            </w:r>
          </w:p>
        </w:tc>
        <w:tc>
          <w:tcPr>
            <w:tcW w:w="1710" w:type="dxa"/>
            <w:tcBorders>
              <w:top w:val="single" w:sz="4" w:space="0" w:color="auto"/>
              <w:left w:val="single" w:sz="4" w:space="0" w:color="auto"/>
              <w:bottom w:val="single" w:sz="4" w:space="0" w:color="auto"/>
              <w:right w:val="single" w:sz="4" w:space="0" w:color="auto"/>
            </w:tcBorders>
          </w:tcPr>
          <w:p w14:paraId="4F39587D" w14:textId="77777777" w:rsidR="00872C3C" w:rsidRPr="004718F5" w:rsidRDefault="00872C3C" w:rsidP="007B38D9">
            <w:pPr>
              <w:pStyle w:val="TAH"/>
            </w:pPr>
            <w:r w:rsidRPr="004718F5">
              <w:t>Band group notation</w:t>
            </w:r>
          </w:p>
        </w:tc>
        <w:tc>
          <w:tcPr>
            <w:tcW w:w="900" w:type="dxa"/>
            <w:tcBorders>
              <w:top w:val="single" w:sz="4" w:space="0" w:color="auto"/>
              <w:left w:val="single" w:sz="4" w:space="0" w:color="auto"/>
              <w:bottom w:val="single" w:sz="4" w:space="0" w:color="auto"/>
              <w:right w:val="single" w:sz="4" w:space="0" w:color="auto"/>
            </w:tcBorders>
          </w:tcPr>
          <w:p w14:paraId="66048D52" w14:textId="77777777" w:rsidR="00872C3C" w:rsidRPr="004718F5" w:rsidRDefault="00872C3C" w:rsidP="007B38D9">
            <w:pPr>
              <w:pStyle w:val="TAH"/>
            </w:pPr>
            <w:r w:rsidRPr="004718F5">
              <w:t>Operating bands</w:t>
            </w:r>
          </w:p>
        </w:tc>
      </w:tr>
      <w:tr w:rsidR="00872C3C" w:rsidRPr="004718F5" w14:paraId="5F288EE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5CB61E03" w14:textId="77777777" w:rsidR="00872C3C" w:rsidRPr="004718F5" w:rsidRDefault="00872C3C" w:rsidP="007B38D9">
            <w:pPr>
              <w:pStyle w:val="TAC"/>
            </w:pPr>
            <w:r w:rsidRPr="004718F5">
              <w:t>A</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1AA4E0D" w14:textId="77777777" w:rsidR="00872C3C" w:rsidRPr="004718F5" w:rsidRDefault="00872C3C" w:rsidP="007B38D9">
            <w:pPr>
              <w:pStyle w:val="TAC"/>
            </w:pPr>
            <w:r w:rsidRPr="004718F5">
              <w:t>NR_FDD_FR1_A</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0D813752" w14:textId="77777777" w:rsidR="00872C3C" w:rsidRPr="004718F5" w:rsidRDefault="00872C3C" w:rsidP="007B38D9">
            <w:pPr>
              <w:pStyle w:val="TAC"/>
            </w:pPr>
            <w:r w:rsidRPr="004718F5">
              <w:t xml:space="preserve">n1, </w:t>
            </w:r>
            <w:r w:rsidRPr="004718F5">
              <w:rPr>
                <w:rFonts w:eastAsia="Yu Mincho"/>
                <w:lang w:eastAsia="ja-JP"/>
              </w:rPr>
              <w:t xml:space="preserve">n18, n24, </w:t>
            </w:r>
            <w:r w:rsidRPr="004718F5">
              <w:t>n70, n74</w:t>
            </w:r>
            <w:r w:rsidRPr="004718F5">
              <w:rPr>
                <w:vertAlign w:val="superscript"/>
              </w:rPr>
              <w:t>4</w:t>
            </w:r>
            <w:r w:rsidRPr="004718F5">
              <w:t>, n91, n92, n93, n94, n10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133FC2A" w14:textId="77777777" w:rsidR="00872C3C" w:rsidRPr="004718F5" w:rsidRDefault="00872C3C" w:rsidP="007B38D9">
            <w:pPr>
              <w:pStyle w:val="TAC"/>
            </w:pPr>
            <w:r w:rsidRPr="004718F5">
              <w:t>NR_TDD_FR1_A</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25D93A7" w14:textId="77777777" w:rsidR="00872C3C" w:rsidRPr="004718F5" w:rsidRDefault="00872C3C" w:rsidP="007B38D9">
            <w:pPr>
              <w:pStyle w:val="TAC"/>
            </w:pPr>
            <w:r w:rsidRPr="004718F5">
              <w:t>n34, n38</w:t>
            </w:r>
            <w:r w:rsidRPr="004718F5">
              <w:rPr>
                <w:vertAlign w:val="superscript"/>
              </w:rPr>
              <w:t>9</w:t>
            </w:r>
            <w:r w:rsidRPr="004718F5">
              <w:t>, n39, n40, n50, n51, n53, n54, n101</w:t>
            </w:r>
          </w:p>
        </w:tc>
        <w:tc>
          <w:tcPr>
            <w:tcW w:w="1607" w:type="dxa"/>
            <w:tcBorders>
              <w:top w:val="single" w:sz="4" w:space="0" w:color="auto"/>
              <w:left w:val="single" w:sz="4" w:space="0" w:color="auto"/>
              <w:bottom w:val="single" w:sz="4" w:space="0" w:color="auto"/>
              <w:right w:val="single" w:sz="4" w:space="0" w:color="auto"/>
            </w:tcBorders>
          </w:tcPr>
          <w:p w14:paraId="4AF63094" w14:textId="77777777" w:rsidR="00872C3C" w:rsidRPr="004718F5" w:rsidRDefault="00872C3C" w:rsidP="007B38D9">
            <w:pPr>
              <w:pStyle w:val="TAC"/>
            </w:pPr>
            <w:r w:rsidRPr="004718F5">
              <w:t>NR_SDL_FR1_A</w:t>
            </w:r>
          </w:p>
        </w:tc>
        <w:tc>
          <w:tcPr>
            <w:tcW w:w="974" w:type="dxa"/>
            <w:tcBorders>
              <w:top w:val="single" w:sz="4" w:space="0" w:color="auto"/>
              <w:left w:val="single" w:sz="4" w:space="0" w:color="auto"/>
              <w:bottom w:val="single" w:sz="4" w:space="0" w:color="auto"/>
              <w:right w:val="single" w:sz="4" w:space="0" w:color="auto"/>
            </w:tcBorders>
          </w:tcPr>
          <w:p w14:paraId="61B27F78" w14:textId="77777777" w:rsidR="00872C3C" w:rsidRPr="004718F5" w:rsidRDefault="00872C3C" w:rsidP="007B38D9">
            <w:pPr>
              <w:pStyle w:val="TAC"/>
            </w:pPr>
            <w:r w:rsidRPr="004718F5">
              <w:t>n67, n75, n76</w:t>
            </w:r>
          </w:p>
        </w:tc>
        <w:tc>
          <w:tcPr>
            <w:tcW w:w="1710" w:type="dxa"/>
            <w:tcBorders>
              <w:top w:val="single" w:sz="4" w:space="0" w:color="auto"/>
              <w:left w:val="single" w:sz="4" w:space="0" w:color="auto"/>
              <w:bottom w:val="single" w:sz="4" w:space="0" w:color="auto"/>
              <w:right w:val="single" w:sz="4" w:space="0" w:color="auto"/>
            </w:tcBorders>
            <w:vAlign w:val="center"/>
          </w:tcPr>
          <w:p w14:paraId="17D11967" w14:textId="77777777" w:rsidR="00872C3C" w:rsidRPr="004718F5" w:rsidRDefault="00872C3C" w:rsidP="007B38D9">
            <w:pPr>
              <w:pStyle w:val="TAC"/>
            </w:pPr>
            <w:r w:rsidRPr="004718F5">
              <w:t>NR_CCA_FR1_A</w:t>
            </w:r>
          </w:p>
        </w:tc>
        <w:tc>
          <w:tcPr>
            <w:tcW w:w="900" w:type="dxa"/>
            <w:tcBorders>
              <w:top w:val="single" w:sz="4" w:space="0" w:color="auto"/>
              <w:left w:val="single" w:sz="4" w:space="0" w:color="auto"/>
              <w:bottom w:val="single" w:sz="4" w:space="0" w:color="auto"/>
              <w:right w:val="single" w:sz="4" w:space="0" w:color="auto"/>
            </w:tcBorders>
            <w:vAlign w:val="center"/>
          </w:tcPr>
          <w:p w14:paraId="4BC85318" w14:textId="77777777" w:rsidR="00872C3C" w:rsidRPr="004718F5" w:rsidRDefault="00872C3C" w:rsidP="007B38D9">
            <w:pPr>
              <w:pStyle w:val="TAC"/>
            </w:pPr>
            <w:r w:rsidRPr="004718F5">
              <w:t>-</w:t>
            </w:r>
          </w:p>
        </w:tc>
      </w:tr>
      <w:tr w:rsidR="00872C3C" w:rsidRPr="004718F5" w14:paraId="1579A49F"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31FFA6FD" w14:textId="77777777" w:rsidR="00872C3C" w:rsidRPr="004718F5" w:rsidRDefault="00872C3C" w:rsidP="007B38D9">
            <w:pPr>
              <w:pStyle w:val="TAC"/>
            </w:pPr>
            <w:r w:rsidRPr="004718F5">
              <w:t>B</w:t>
            </w:r>
          </w:p>
        </w:tc>
        <w:tc>
          <w:tcPr>
            <w:tcW w:w="1620" w:type="dxa"/>
            <w:tcBorders>
              <w:top w:val="single" w:sz="4" w:space="0" w:color="auto"/>
              <w:left w:val="single" w:sz="4" w:space="0" w:color="auto"/>
              <w:right w:val="single" w:sz="4" w:space="0" w:color="auto"/>
            </w:tcBorders>
            <w:shd w:val="clear" w:color="auto" w:fill="auto"/>
          </w:tcPr>
          <w:p w14:paraId="37B5F4AE" w14:textId="77777777" w:rsidR="00872C3C" w:rsidRPr="004718F5" w:rsidRDefault="00872C3C" w:rsidP="007B38D9">
            <w:pPr>
              <w:pStyle w:val="TAC"/>
            </w:pPr>
            <w:r w:rsidRPr="004718F5">
              <w:t>NR_FDD_FR1_B</w:t>
            </w:r>
          </w:p>
        </w:tc>
        <w:tc>
          <w:tcPr>
            <w:tcW w:w="1025" w:type="dxa"/>
            <w:tcBorders>
              <w:top w:val="single" w:sz="4" w:space="0" w:color="auto"/>
              <w:left w:val="single" w:sz="4" w:space="0" w:color="auto"/>
              <w:right w:val="single" w:sz="4" w:space="0" w:color="auto"/>
            </w:tcBorders>
            <w:shd w:val="clear" w:color="auto" w:fill="auto"/>
          </w:tcPr>
          <w:p w14:paraId="5A787699" w14:textId="77777777" w:rsidR="00872C3C" w:rsidRPr="004718F5" w:rsidRDefault="00872C3C" w:rsidP="007B38D9">
            <w:pPr>
              <w:pStyle w:val="TAC"/>
            </w:pPr>
            <w:r w:rsidRPr="004718F5">
              <w:t>n65, n66, n74</w:t>
            </w:r>
            <w:r w:rsidRPr="004718F5">
              <w:rPr>
                <w:vertAlign w:val="superscript"/>
              </w:rPr>
              <w:t>3</w:t>
            </w:r>
          </w:p>
        </w:tc>
        <w:tc>
          <w:tcPr>
            <w:tcW w:w="1627" w:type="dxa"/>
            <w:tcBorders>
              <w:top w:val="single" w:sz="4" w:space="0" w:color="auto"/>
              <w:left w:val="single" w:sz="4" w:space="0" w:color="auto"/>
              <w:right w:val="single" w:sz="4" w:space="0" w:color="auto"/>
            </w:tcBorders>
            <w:shd w:val="clear" w:color="auto" w:fill="auto"/>
          </w:tcPr>
          <w:p w14:paraId="5A6ABF0C" w14:textId="77777777" w:rsidR="00872C3C" w:rsidRPr="004718F5" w:rsidRDefault="00872C3C" w:rsidP="007B38D9">
            <w:pPr>
              <w:pStyle w:val="TAC"/>
            </w:pPr>
            <w:r w:rsidRPr="004718F5">
              <w:t>NR_TDD_FR1_B</w:t>
            </w:r>
          </w:p>
        </w:tc>
        <w:tc>
          <w:tcPr>
            <w:tcW w:w="1067" w:type="dxa"/>
            <w:tcBorders>
              <w:top w:val="single" w:sz="4" w:space="0" w:color="auto"/>
              <w:left w:val="single" w:sz="4" w:space="0" w:color="auto"/>
              <w:right w:val="single" w:sz="4" w:space="0" w:color="auto"/>
            </w:tcBorders>
            <w:shd w:val="clear" w:color="auto" w:fill="auto"/>
          </w:tcPr>
          <w:p w14:paraId="4C3005AD" w14:textId="77777777" w:rsidR="00872C3C" w:rsidRPr="004718F5" w:rsidRDefault="00872C3C" w:rsidP="007B38D9">
            <w:pPr>
              <w:pStyle w:val="TAC"/>
            </w:pPr>
            <w:r w:rsidRPr="004718F5">
              <w:t>n38</w:t>
            </w:r>
            <w:r w:rsidRPr="004718F5">
              <w:rPr>
                <w:vertAlign w:val="superscript"/>
              </w:rPr>
              <w:t>7</w:t>
            </w:r>
          </w:p>
        </w:tc>
        <w:tc>
          <w:tcPr>
            <w:tcW w:w="1607" w:type="dxa"/>
            <w:tcBorders>
              <w:top w:val="single" w:sz="4" w:space="0" w:color="auto"/>
              <w:left w:val="single" w:sz="4" w:space="0" w:color="auto"/>
              <w:right w:val="single" w:sz="4" w:space="0" w:color="auto"/>
            </w:tcBorders>
          </w:tcPr>
          <w:p w14:paraId="6956A146" w14:textId="77777777" w:rsidR="00872C3C" w:rsidRPr="004718F5" w:rsidRDefault="00872C3C" w:rsidP="007B38D9">
            <w:pPr>
              <w:pStyle w:val="TAC"/>
            </w:pPr>
            <w:r w:rsidRPr="004718F5">
              <w:t>NR_SDL_FR1_B</w:t>
            </w:r>
          </w:p>
        </w:tc>
        <w:tc>
          <w:tcPr>
            <w:tcW w:w="974" w:type="dxa"/>
            <w:tcBorders>
              <w:top w:val="single" w:sz="4" w:space="0" w:color="auto"/>
              <w:left w:val="single" w:sz="4" w:space="0" w:color="auto"/>
              <w:right w:val="single" w:sz="4" w:space="0" w:color="auto"/>
            </w:tcBorders>
          </w:tcPr>
          <w:p w14:paraId="3B75FC0E" w14:textId="77777777" w:rsidR="00872C3C" w:rsidRPr="004718F5" w:rsidRDefault="00872C3C" w:rsidP="007B38D9">
            <w:pPr>
              <w:pStyle w:val="TAC"/>
            </w:pPr>
            <w:r w:rsidRPr="004718F5">
              <w:t>-</w:t>
            </w:r>
          </w:p>
        </w:tc>
        <w:tc>
          <w:tcPr>
            <w:tcW w:w="1710" w:type="dxa"/>
            <w:tcBorders>
              <w:top w:val="single" w:sz="4" w:space="0" w:color="auto"/>
              <w:left w:val="single" w:sz="4" w:space="0" w:color="auto"/>
              <w:right w:val="single" w:sz="4" w:space="0" w:color="auto"/>
            </w:tcBorders>
            <w:vAlign w:val="center"/>
          </w:tcPr>
          <w:p w14:paraId="38538811" w14:textId="77777777" w:rsidR="00872C3C" w:rsidRPr="004718F5" w:rsidRDefault="00872C3C" w:rsidP="007B38D9">
            <w:pPr>
              <w:pStyle w:val="TAC"/>
            </w:pPr>
            <w:r w:rsidRPr="004718F5">
              <w:t>NR_CCA_FR1_B</w:t>
            </w:r>
          </w:p>
        </w:tc>
        <w:tc>
          <w:tcPr>
            <w:tcW w:w="900" w:type="dxa"/>
            <w:tcBorders>
              <w:top w:val="single" w:sz="4" w:space="0" w:color="auto"/>
              <w:left w:val="single" w:sz="4" w:space="0" w:color="auto"/>
              <w:right w:val="single" w:sz="4" w:space="0" w:color="auto"/>
            </w:tcBorders>
            <w:vAlign w:val="center"/>
          </w:tcPr>
          <w:p w14:paraId="7797CBFD" w14:textId="77777777" w:rsidR="00872C3C" w:rsidRPr="004718F5" w:rsidRDefault="00872C3C" w:rsidP="007B38D9">
            <w:pPr>
              <w:pStyle w:val="TAC"/>
            </w:pPr>
            <w:r w:rsidRPr="004718F5">
              <w:t>-</w:t>
            </w:r>
          </w:p>
        </w:tc>
      </w:tr>
      <w:tr w:rsidR="00872C3C" w:rsidRPr="004718F5" w14:paraId="5BDB5034"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76AD170A" w14:textId="77777777" w:rsidR="00872C3C" w:rsidRPr="004718F5" w:rsidRDefault="00872C3C" w:rsidP="007B38D9">
            <w:pPr>
              <w:pStyle w:val="TAC"/>
            </w:pPr>
            <w:r w:rsidRPr="004718F5">
              <w:t>C</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959CC12" w14:textId="77777777" w:rsidR="00872C3C" w:rsidRPr="004718F5" w:rsidRDefault="00872C3C" w:rsidP="007B38D9">
            <w:pPr>
              <w:pStyle w:val="TAC"/>
            </w:pPr>
            <w:r w:rsidRPr="004718F5">
              <w:t>NR_FDD_FR1_C</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34F6CF0B" w14:textId="77777777" w:rsidR="00872C3C" w:rsidRPr="004718F5" w:rsidRDefault="00872C3C" w:rsidP="007B38D9">
            <w:pPr>
              <w:pStyle w:val="TAC"/>
            </w:pPr>
            <w:r w:rsidRPr="004718F5">
              <w:t>n3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B71A02D" w14:textId="77777777" w:rsidR="00872C3C" w:rsidRPr="004718F5" w:rsidRDefault="00872C3C" w:rsidP="007B38D9">
            <w:pPr>
              <w:pStyle w:val="TAC"/>
            </w:pPr>
            <w:r w:rsidRPr="004718F5">
              <w:t>NR_TDD_FR1_C</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511ACD9E" w14:textId="77777777" w:rsidR="00872C3C" w:rsidRPr="004718F5" w:rsidRDefault="00872C3C" w:rsidP="007B38D9">
            <w:pPr>
              <w:pStyle w:val="TAC"/>
            </w:pPr>
            <w:r w:rsidRPr="004718F5">
              <w:t>n48, n77</w:t>
            </w:r>
            <w:r w:rsidRPr="004718F5">
              <w:rPr>
                <w:vertAlign w:val="superscript"/>
              </w:rPr>
              <w:t>1</w:t>
            </w:r>
            <w:r w:rsidRPr="004718F5">
              <w:t>, n78, n79</w:t>
            </w:r>
          </w:p>
        </w:tc>
        <w:tc>
          <w:tcPr>
            <w:tcW w:w="1607" w:type="dxa"/>
            <w:tcBorders>
              <w:top w:val="single" w:sz="4" w:space="0" w:color="auto"/>
              <w:left w:val="single" w:sz="4" w:space="0" w:color="auto"/>
              <w:bottom w:val="single" w:sz="4" w:space="0" w:color="auto"/>
              <w:right w:val="single" w:sz="4" w:space="0" w:color="auto"/>
            </w:tcBorders>
          </w:tcPr>
          <w:p w14:paraId="0C4EF633" w14:textId="77777777" w:rsidR="00872C3C" w:rsidRPr="004718F5" w:rsidRDefault="00872C3C" w:rsidP="007B38D9">
            <w:pPr>
              <w:pStyle w:val="TAC"/>
            </w:pPr>
            <w:r w:rsidRPr="004718F5">
              <w:t>NR_SDL_FR1_C</w:t>
            </w:r>
          </w:p>
        </w:tc>
        <w:tc>
          <w:tcPr>
            <w:tcW w:w="974" w:type="dxa"/>
            <w:tcBorders>
              <w:top w:val="single" w:sz="4" w:space="0" w:color="auto"/>
              <w:left w:val="single" w:sz="4" w:space="0" w:color="auto"/>
              <w:bottom w:val="single" w:sz="4" w:space="0" w:color="auto"/>
              <w:right w:val="single" w:sz="4" w:space="0" w:color="auto"/>
            </w:tcBorders>
          </w:tcPr>
          <w:p w14:paraId="4C47C729" w14:textId="77777777" w:rsidR="00872C3C" w:rsidRPr="004718F5" w:rsidRDefault="00872C3C" w:rsidP="007B38D9">
            <w:pPr>
              <w:pStyle w:val="TAC"/>
            </w:pPr>
            <w:r w:rsidRPr="004718F5">
              <w:t>-</w:t>
            </w:r>
          </w:p>
        </w:tc>
        <w:tc>
          <w:tcPr>
            <w:tcW w:w="1710" w:type="dxa"/>
            <w:tcBorders>
              <w:top w:val="single" w:sz="4" w:space="0" w:color="auto"/>
              <w:left w:val="single" w:sz="4" w:space="0" w:color="auto"/>
              <w:bottom w:val="single" w:sz="4" w:space="0" w:color="auto"/>
              <w:right w:val="single" w:sz="4" w:space="0" w:color="auto"/>
            </w:tcBorders>
            <w:vAlign w:val="center"/>
          </w:tcPr>
          <w:p w14:paraId="78B0586B" w14:textId="77777777" w:rsidR="00872C3C" w:rsidRPr="004718F5" w:rsidRDefault="00872C3C" w:rsidP="007B38D9">
            <w:pPr>
              <w:pStyle w:val="TAC"/>
            </w:pPr>
            <w:r w:rsidRPr="004718F5">
              <w:t>NR_CCA_FR1_C</w:t>
            </w:r>
          </w:p>
        </w:tc>
        <w:tc>
          <w:tcPr>
            <w:tcW w:w="900" w:type="dxa"/>
            <w:tcBorders>
              <w:top w:val="single" w:sz="4" w:space="0" w:color="auto"/>
              <w:left w:val="single" w:sz="4" w:space="0" w:color="auto"/>
              <w:bottom w:val="single" w:sz="4" w:space="0" w:color="auto"/>
              <w:right w:val="single" w:sz="4" w:space="0" w:color="auto"/>
            </w:tcBorders>
            <w:vAlign w:val="center"/>
          </w:tcPr>
          <w:p w14:paraId="203CE9A0" w14:textId="77777777" w:rsidR="00872C3C" w:rsidRPr="004718F5" w:rsidRDefault="00872C3C" w:rsidP="007B38D9">
            <w:pPr>
              <w:pStyle w:val="TAC"/>
            </w:pPr>
            <w:r w:rsidRPr="004718F5">
              <w:t>-</w:t>
            </w:r>
          </w:p>
        </w:tc>
      </w:tr>
      <w:tr w:rsidR="00872C3C" w:rsidRPr="004718F5" w14:paraId="740539C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A0B3C2" w14:textId="77777777" w:rsidR="00872C3C" w:rsidRPr="004718F5" w:rsidRDefault="00872C3C" w:rsidP="007B38D9">
            <w:pPr>
              <w:pStyle w:val="TAC"/>
            </w:pPr>
            <w:r w:rsidRPr="004718F5">
              <w:t>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1CDD4A" w14:textId="77777777" w:rsidR="00872C3C" w:rsidRPr="004718F5" w:rsidRDefault="00872C3C" w:rsidP="007B38D9">
            <w:pPr>
              <w:pStyle w:val="TAC"/>
            </w:pPr>
            <w:r w:rsidRPr="004718F5">
              <w:t>NR_FDD_FR1_D</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5D62221E" w14:textId="77777777" w:rsidR="00872C3C" w:rsidRPr="004718F5" w:rsidRDefault="00872C3C" w:rsidP="007B38D9">
            <w:pPr>
              <w:pStyle w:val="TAC"/>
            </w:pPr>
            <w:r w:rsidRPr="004718F5">
              <w:t>n2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8C3C89F" w14:textId="77777777" w:rsidR="00872C3C" w:rsidRPr="004718F5" w:rsidRDefault="00872C3C" w:rsidP="007B38D9">
            <w:pPr>
              <w:pStyle w:val="TAC"/>
            </w:pPr>
            <w:r w:rsidRPr="004718F5">
              <w:t>NR_TDD_FR1_D</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9F42892" w14:textId="77777777" w:rsidR="00872C3C" w:rsidRPr="004718F5" w:rsidRDefault="00872C3C" w:rsidP="007B38D9">
            <w:pPr>
              <w:pStyle w:val="TAC"/>
            </w:pPr>
            <w:r w:rsidRPr="004718F5">
              <w:t>n77</w:t>
            </w:r>
            <w:r w:rsidRPr="004718F5">
              <w:rPr>
                <w:vertAlign w:val="superscript"/>
              </w:rPr>
              <w:t>2</w:t>
            </w:r>
          </w:p>
        </w:tc>
        <w:tc>
          <w:tcPr>
            <w:tcW w:w="1607" w:type="dxa"/>
            <w:tcBorders>
              <w:top w:val="single" w:sz="4" w:space="0" w:color="auto"/>
              <w:left w:val="single" w:sz="4" w:space="0" w:color="auto"/>
              <w:bottom w:val="single" w:sz="4" w:space="0" w:color="auto"/>
              <w:right w:val="single" w:sz="4" w:space="0" w:color="auto"/>
            </w:tcBorders>
          </w:tcPr>
          <w:p w14:paraId="16C53458" w14:textId="77777777" w:rsidR="00872C3C" w:rsidRPr="004718F5" w:rsidRDefault="00872C3C" w:rsidP="007B38D9">
            <w:pPr>
              <w:pStyle w:val="TAC"/>
            </w:pPr>
            <w:r w:rsidRPr="004718F5">
              <w:t>NR_SDL_FR1_D</w:t>
            </w:r>
          </w:p>
        </w:tc>
        <w:tc>
          <w:tcPr>
            <w:tcW w:w="974" w:type="dxa"/>
            <w:tcBorders>
              <w:top w:val="single" w:sz="4" w:space="0" w:color="auto"/>
              <w:left w:val="single" w:sz="4" w:space="0" w:color="auto"/>
              <w:bottom w:val="single" w:sz="4" w:space="0" w:color="auto"/>
              <w:right w:val="single" w:sz="4" w:space="0" w:color="auto"/>
            </w:tcBorders>
          </w:tcPr>
          <w:p w14:paraId="2675DC80" w14:textId="77777777" w:rsidR="00872C3C" w:rsidRPr="004718F5" w:rsidRDefault="00872C3C" w:rsidP="007B38D9">
            <w:pPr>
              <w:pStyle w:val="TAC"/>
            </w:pPr>
            <w:r w:rsidRPr="004718F5">
              <w:t>-</w:t>
            </w:r>
          </w:p>
        </w:tc>
        <w:tc>
          <w:tcPr>
            <w:tcW w:w="1710" w:type="dxa"/>
            <w:tcBorders>
              <w:top w:val="single" w:sz="4" w:space="0" w:color="auto"/>
              <w:left w:val="single" w:sz="4" w:space="0" w:color="auto"/>
              <w:bottom w:val="single" w:sz="4" w:space="0" w:color="auto"/>
              <w:right w:val="single" w:sz="4" w:space="0" w:color="auto"/>
            </w:tcBorders>
            <w:vAlign w:val="center"/>
          </w:tcPr>
          <w:p w14:paraId="1298EDC0" w14:textId="77777777" w:rsidR="00872C3C" w:rsidRPr="004718F5" w:rsidRDefault="00872C3C" w:rsidP="007B38D9">
            <w:pPr>
              <w:pStyle w:val="TAC"/>
            </w:pPr>
            <w:r w:rsidRPr="004718F5">
              <w:t>NR_CCA_FR1_D</w:t>
            </w:r>
          </w:p>
        </w:tc>
        <w:tc>
          <w:tcPr>
            <w:tcW w:w="900" w:type="dxa"/>
            <w:tcBorders>
              <w:top w:val="single" w:sz="4" w:space="0" w:color="auto"/>
              <w:left w:val="single" w:sz="4" w:space="0" w:color="auto"/>
              <w:bottom w:val="single" w:sz="4" w:space="0" w:color="auto"/>
              <w:right w:val="single" w:sz="4" w:space="0" w:color="auto"/>
            </w:tcBorders>
            <w:vAlign w:val="center"/>
          </w:tcPr>
          <w:p w14:paraId="0FE58AA9" w14:textId="77777777" w:rsidR="00872C3C" w:rsidRPr="004718F5" w:rsidRDefault="00872C3C" w:rsidP="007B38D9">
            <w:pPr>
              <w:pStyle w:val="TAC"/>
            </w:pPr>
            <w:r w:rsidRPr="004718F5">
              <w:t>-</w:t>
            </w:r>
          </w:p>
        </w:tc>
      </w:tr>
      <w:tr w:rsidR="00872C3C" w:rsidRPr="004718F5" w14:paraId="1772CF00"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876776" w14:textId="77777777" w:rsidR="00872C3C" w:rsidRPr="004718F5" w:rsidRDefault="00872C3C" w:rsidP="007B38D9">
            <w:pPr>
              <w:pStyle w:val="TAC"/>
            </w:pPr>
            <w:r w:rsidRPr="004718F5">
              <w: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098C240" w14:textId="77777777" w:rsidR="00872C3C" w:rsidRPr="004718F5" w:rsidRDefault="00872C3C" w:rsidP="007B38D9">
            <w:pPr>
              <w:pStyle w:val="TAC"/>
            </w:pPr>
            <w:r w:rsidRPr="004718F5">
              <w:t>NR_FDD_FR1_E</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F610DC8" w14:textId="77777777" w:rsidR="00872C3C" w:rsidRPr="004718F5" w:rsidRDefault="00872C3C" w:rsidP="007B38D9">
            <w:pPr>
              <w:pStyle w:val="TAC"/>
            </w:pPr>
            <w:r w:rsidRPr="004718F5">
              <w:t>n2, n5, n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95A874D" w14:textId="77777777" w:rsidR="00872C3C" w:rsidRPr="004718F5" w:rsidRDefault="00872C3C" w:rsidP="007B38D9">
            <w:pPr>
              <w:pStyle w:val="TAC"/>
            </w:pPr>
            <w:r w:rsidRPr="004718F5">
              <w:t>NR_TDD_FR1_E</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6105600D" w14:textId="77777777" w:rsidR="00872C3C" w:rsidRPr="004718F5" w:rsidRDefault="00872C3C" w:rsidP="007B38D9">
            <w:pPr>
              <w:pStyle w:val="TAC"/>
            </w:pPr>
            <w:r w:rsidRPr="004718F5">
              <w:t>n41</w:t>
            </w:r>
            <w:r w:rsidRPr="004718F5">
              <w:rPr>
                <w:lang w:eastAsia="zh-CN"/>
              </w:rPr>
              <w:t>, n90</w:t>
            </w:r>
          </w:p>
        </w:tc>
        <w:tc>
          <w:tcPr>
            <w:tcW w:w="1607" w:type="dxa"/>
            <w:tcBorders>
              <w:top w:val="single" w:sz="4" w:space="0" w:color="auto"/>
              <w:left w:val="single" w:sz="4" w:space="0" w:color="auto"/>
              <w:bottom w:val="single" w:sz="4" w:space="0" w:color="auto"/>
              <w:right w:val="single" w:sz="4" w:space="0" w:color="auto"/>
            </w:tcBorders>
          </w:tcPr>
          <w:p w14:paraId="2642ACB7" w14:textId="77777777" w:rsidR="00872C3C" w:rsidRPr="004718F5" w:rsidRDefault="00872C3C" w:rsidP="007B38D9">
            <w:pPr>
              <w:pStyle w:val="TAC"/>
            </w:pPr>
            <w:r w:rsidRPr="004718F5">
              <w:t>NR_SDL_FR1_E</w:t>
            </w:r>
          </w:p>
        </w:tc>
        <w:tc>
          <w:tcPr>
            <w:tcW w:w="974" w:type="dxa"/>
            <w:tcBorders>
              <w:top w:val="single" w:sz="4" w:space="0" w:color="auto"/>
              <w:left w:val="single" w:sz="4" w:space="0" w:color="auto"/>
              <w:bottom w:val="single" w:sz="4" w:space="0" w:color="auto"/>
              <w:right w:val="single" w:sz="4" w:space="0" w:color="auto"/>
            </w:tcBorders>
          </w:tcPr>
          <w:p w14:paraId="66E8A1B9" w14:textId="77777777" w:rsidR="00872C3C" w:rsidRPr="004718F5" w:rsidRDefault="00872C3C" w:rsidP="007B38D9">
            <w:pPr>
              <w:pStyle w:val="TAC"/>
            </w:pPr>
            <w:r w:rsidRPr="004718F5">
              <w:t>-</w:t>
            </w:r>
          </w:p>
        </w:tc>
        <w:tc>
          <w:tcPr>
            <w:tcW w:w="1710" w:type="dxa"/>
            <w:tcBorders>
              <w:top w:val="single" w:sz="4" w:space="0" w:color="auto"/>
              <w:left w:val="single" w:sz="4" w:space="0" w:color="auto"/>
              <w:bottom w:val="single" w:sz="4" w:space="0" w:color="auto"/>
              <w:right w:val="single" w:sz="4" w:space="0" w:color="auto"/>
            </w:tcBorders>
            <w:vAlign w:val="center"/>
          </w:tcPr>
          <w:p w14:paraId="05912DB9" w14:textId="77777777" w:rsidR="00872C3C" w:rsidRPr="004718F5" w:rsidRDefault="00872C3C" w:rsidP="007B38D9">
            <w:pPr>
              <w:pStyle w:val="TAC"/>
            </w:pPr>
            <w:r w:rsidRPr="004718F5">
              <w:t>NR_CCA_FR1_E</w:t>
            </w:r>
          </w:p>
        </w:tc>
        <w:tc>
          <w:tcPr>
            <w:tcW w:w="900" w:type="dxa"/>
            <w:tcBorders>
              <w:top w:val="single" w:sz="4" w:space="0" w:color="auto"/>
              <w:left w:val="single" w:sz="4" w:space="0" w:color="auto"/>
              <w:bottom w:val="single" w:sz="4" w:space="0" w:color="auto"/>
              <w:right w:val="single" w:sz="4" w:space="0" w:color="auto"/>
            </w:tcBorders>
            <w:vAlign w:val="center"/>
          </w:tcPr>
          <w:p w14:paraId="2D93BAD2" w14:textId="77777777" w:rsidR="00872C3C" w:rsidRPr="004718F5" w:rsidRDefault="00872C3C" w:rsidP="007B38D9">
            <w:pPr>
              <w:pStyle w:val="TAC"/>
            </w:pPr>
            <w:r w:rsidRPr="004718F5">
              <w:t>-</w:t>
            </w:r>
          </w:p>
        </w:tc>
      </w:tr>
      <w:tr w:rsidR="00872C3C" w:rsidRPr="004718F5" w14:paraId="23E5E6D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7BFC22" w14:textId="77777777" w:rsidR="00872C3C" w:rsidRPr="004718F5" w:rsidRDefault="00872C3C" w:rsidP="007B38D9">
            <w:pPr>
              <w:pStyle w:val="TAC"/>
            </w:pPr>
            <w:r w:rsidRPr="004718F5">
              <w:t>F</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84629D" w14:textId="77777777" w:rsidR="00872C3C" w:rsidRPr="004718F5" w:rsidRDefault="00872C3C" w:rsidP="007B38D9">
            <w:pPr>
              <w:pStyle w:val="TAC"/>
            </w:pPr>
            <w:r w:rsidRPr="004718F5">
              <w:t>NR_FDD_FR1_F</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EC81F10" w14:textId="77777777" w:rsidR="00872C3C" w:rsidRPr="004718F5" w:rsidRDefault="00872C3C" w:rsidP="007B38D9">
            <w:pPr>
              <w:pStyle w:val="TAC"/>
            </w:pPr>
            <w:r w:rsidRPr="004718F5">
              <w:t>n26</w:t>
            </w:r>
            <w:r w:rsidRPr="004718F5">
              <w:rPr>
                <w:vertAlign w:val="superscript"/>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E5C96BB" w14:textId="77777777" w:rsidR="00872C3C" w:rsidRPr="004718F5" w:rsidRDefault="00872C3C" w:rsidP="007B38D9">
            <w:pPr>
              <w:pStyle w:val="TAC"/>
            </w:pPr>
            <w:r w:rsidRPr="004718F5">
              <w:t>NR_TDD_FR1_F</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10F6FC2" w14:textId="77777777" w:rsidR="00872C3C" w:rsidRPr="004718F5" w:rsidRDefault="00872C3C" w:rsidP="007B38D9">
            <w:pPr>
              <w:pStyle w:val="TAC"/>
            </w:pPr>
            <w:r w:rsidRPr="004718F5">
              <w:t>-</w:t>
            </w:r>
          </w:p>
        </w:tc>
        <w:tc>
          <w:tcPr>
            <w:tcW w:w="1607" w:type="dxa"/>
            <w:tcBorders>
              <w:top w:val="single" w:sz="4" w:space="0" w:color="auto"/>
              <w:left w:val="single" w:sz="4" w:space="0" w:color="auto"/>
              <w:bottom w:val="single" w:sz="4" w:space="0" w:color="auto"/>
              <w:right w:val="single" w:sz="4" w:space="0" w:color="auto"/>
            </w:tcBorders>
          </w:tcPr>
          <w:p w14:paraId="683F2790" w14:textId="77777777" w:rsidR="00872C3C" w:rsidRPr="004718F5" w:rsidRDefault="00872C3C" w:rsidP="007B38D9">
            <w:pPr>
              <w:pStyle w:val="TAC"/>
            </w:pPr>
            <w:r w:rsidRPr="004718F5">
              <w:t>NR_SDL_FR1_F</w:t>
            </w:r>
          </w:p>
        </w:tc>
        <w:tc>
          <w:tcPr>
            <w:tcW w:w="974" w:type="dxa"/>
            <w:tcBorders>
              <w:top w:val="single" w:sz="4" w:space="0" w:color="auto"/>
              <w:left w:val="single" w:sz="4" w:space="0" w:color="auto"/>
              <w:bottom w:val="single" w:sz="4" w:space="0" w:color="auto"/>
              <w:right w:val="single" w:sz="4" w:space="0" w:color="auto"/>
            </w:tcBorders>
          </w:tcPr>
          <w:p w14:paraId="59DDA118" w14:textId="77777777" w:rsidR="00872C3C" w:rsidRPr="004718F5" w:rsidRDefault="00872C3C" w:rsidP="007B38D9">
            <w:pPr>
              <w:pStyle w:val="TAC"/>
            </w:pPr>
            <w:r w:rsidRPr="004718F5">
              <w:t>-</w:t>
            </w:r>
          </w:p>
        </w:tc>
        <w:tc>
          <w:tcPr>
            <w:tcW w:w="1710" w:type="dxa"/>
            <w:tcBorders>
              <w:top w:val="single" w:sz="4" w:space="0" w:color="auto"/>
              <w:left w:val="single" w:sz="4" w:space="0" w:color="auto"/>
              <w:bottom w:val="single" w:sz="4" w:space="0" w:color="auto"/>
              <w:right w:val="single" w:sz="4" w:space="0" w:color="auto"/>
            </w:tcBorders>
            <w:vAlign w:val="center"/>
          </w:tcPr>
          <w:p w14:paraId="2679F122" w14:textId="77777777" w:rsidR="00872C3C" w:rsidRPr="004718F5" w:rsidRDefault="00872C3C" w:rsidP="007B38D9">
            <w:pPr>
              <w:pStyle w:val="TAC"/>
            </w:pPr>
            <w:r w:rsidRPr="004718F5">
              <w:t>NR_CCA_FR1_F</w:t>
            </w:r>
          </w:p>
        </w:tc>
        <w:tc>
          <w:tcPr>
            <w:tcW w:w="900" w:type="dxa"/>
            <w:tcBorders>
              <w:top w:val="single" w:sz="4" w:space="0" w:color="auto"/>
              <w:left w:val="single" w:sz="4" w:space="0" w:color="auto"/>
              <w:bottom w:val="single" w:sz="4" w:space="0" w:color="auto"/>
              <w:right w:val="single" w:sz="4" w:space="0" w:color="auto"/>
            </w:tcBorders>
            <w:vAlign w:val="center"/>
          </w:tcPr>
          <w:p w14:paraId="2F246FE8" w14:textId="77777777" w:rsidR="00872C3C" w:rsidRPr="004718F5" w:rsidRDefault="00872C3C" w:rsidP="007B38D9">
            <w:pPr>
              <w:pStyle w:val="TAC"/>
            </w:pPr>
            <w:r w:rsidRPr="004718F5">
              <w:t>-</w:t>
            </w:r>
          </w:p>
        </w:tc>
      </w:tr>
      <w:tr w:rsidR="00872C3C" w:rsidRPr="004718F5" w14:paraId="2A917A2A"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45D635A7" w14:textId="77777777" w:rsidR="00872C3C" w:rsidRPr="004718F5" w:rsidRDefault="00872C3C" w:rsidP="007B38D9">
            <w:pPr>
              <w:pStyle w:val="TAC"/>
            </w:pPr>
            <w:r w:rsidRPr="004718F5">
              <w:t>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D51631" w14:textId="77777777" w:rsidR="00872C3C" w:rsidRPr="004718F5" w:rsidRDefault="00872C3C" w:rsidP="007B38D9">
            <w:pPr>
              <w:pStyle w:val="TAC"/>
            </w:pPr>
            <w:r w:rsidRPr="004718F5">
              <w:t>NR_FDD_FR1_G</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1AC13D6E" w14:textId="77777777" w:rsidR="00872C3C" w:rsidRPr="004718F5" w:rsidRDefault="00872C3C" w:rsidP="007B38D9">
            <w:pPr>
              <w:pStyle w:val="TAC"/>
            </w:pPr>
            <w:r w:rsidRPr="004718F5">
              <w:t>n3, n8, n12, n13, n14, n20, n71, n85, n105</w:t>
            </w:r>
            <w:r w:rsidRPr="004718F5">
              <w:rPr>
                <w:vertAlign w:val="superscript"/>
              </w:rPr>
              <w:t>1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025E6075" w14:textId="77777777" w:rsidR="00872C3C" w:rsidRPr="004718F5" w:rsidRDefault="00872C3C" w:rsidP="007B38D9">
            <w:pPr>
              <w:pStyle w:val="TAC"/>
            </w:pPr>
            <w:r w:rsidRPr="004718F5">
              <w:t>NR_TDD_FR1_G</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9A72485" w14:textId="77777777" w:rsidR="00872C3C" w:rsidRPr="004718F5" w:rsidRDefault="00872C3C" w:rsidP="007B38D9">
            <w:pPr>
              <w:pStyle w:val="TAC"/>
            </w:pPr>
            <w:r w:rsidRPr="004718F5">
              <w:t>n104</w:t>
            </w:r>
          </w:p>
        </w:tc>
        <w:tc>
          <w:tcPr>
            <w:tcW w:w="1607" w:type="dxa"/>
            <w:tcBorders>
              <w:top w:val="single" w:sz="4" w:space="0" w:color="auto"/>
              <w:left w:val="single" w:sz="4" w:space="0" w:color="auto"/>
              <w:bottom w:val="single" w:sz="4" w:space="0" w:color="auto"/>
              <w:right w:val="single" w:sz="4" w:space="0" w:color="auto"/>
            </w:tcBorders>
          </w:tcPr>
          <w:p w14:paraId="1C30EF1E" w14:textId="77777777" w:rsidR="00872C3C" w:rsidRPr="004718F5" w:rsidRDefault="00872C3C" w:rsidP="007B38D9">
            <w:pPr>
              <w:pStyle w:val="TAC"/>
            </w:pPr>
            <w:r w:rsidRPr="004718F5">
              <w:t>NR_SDL_FR1_G</w:t>
            </w:r>
          </w:p>
        </w:tc>
        <w:tc>
          <w:tcPr>
            <w:tcW w:w="974" w:type="dxa"/>
            <w:tcBorders>
              <w:top w:val="single" w:sz="4" w:space="0" w:color="auto"/>
              <w:left w:val="single" w:sz="4" w:space="0" w:color="auto"/>
              <w:bottom w:val="single" w:sz="4" w:space="0" w:color="auto"/>
              <w:right w:val="single" w:sz="4" w:space="0" w:color="auto"/>
            </w:tcBorders>
          </w:tcPr>
          <w:p w14:paraId="1C521290" w14:textId="77777777" w:rsidR="00872C3C" w:rsidRPr="004718F5" w:rsidRDefault="00872C3C" w:rsidP="007B38D9">
            <w:pPr>
              <w:pStyle w:val="TAC"/>
            </w:pPr>
            <w:r w:rsidRPr="004718F5">
              <w:t>n29</w:t>
            </w:r>
          </w:p>
        </w:tc>
        <w:tc>
          <w:tcPr>
            <w:tcW w:w="1710" w:type="dxa"/>
            <w:tcBorders>
              <w:top w:val="single" w:sz="4" w:space="0" w:color="auto"/>
              <w:left w:val="single" w:sz="4" w:space="0" w:color="auto"/>
              <w:bottom w:val="single" w:sz="4" w:space="0" w:color="auto"/>
              <w:right w:val="single" w:sz="4" w:space="0" w:color="auto"/>
            </w:tcBorders>
            <w:vAlign w:val="center"/>
          </w:tcPr>
          <w:p w14:paraId="139EEECA" w14:textId="77777777" w:rsidR="00872C3C" w:rsidRPr="004718F5" w:rsidRDefault="00872C3C" w:rsidP="007B38D9">
            <w:pPr>
              <w:pStyle w:val="TAC"/>
            </w:pPr>
            <w:r w:rsidRPr="004718F5">
              <w:t>NR_CCA_FR1_G</w:t>
            </w:r>
          </w:p>
        </w:tc>
        <w:tc>
          <w:tcPr>
            <w:tcW w:w="900" w:type="dxa"/>
            <w:tcBorders>
              <w:top w:val="single" w:sz="4" w:space="0" w:color="auto"/>
              <w:left w:val="single" w:sz="4" w:space="0" w:color="auto"/>
              <w:bottom w:val="single" w:sz="4" w:space="0" w:color="auto"/>
              <w:right w:val="single" w:sz="4" w:space="0" w:color="auto"/>
            </w:tcBorders>
            <w:vAlign w:val="center"/>
          </w:tcPr>
          <w:p w14:paraId="533B7201" w14:textId="77777777" w:rsidR="00872C3C" w:rsidRPr="004718F5" w:rsidRDefault="00872C3C" w:rsidP="007B38D9">
            <w:pPr>
              <w:pStyle w:val="TAC"/>
            </w:pPr>
            <w:r w:rsidRPr="004718F5">
              <w:t>-</w:t>
            </w:r>
          </w:p>
        </w:tc>
      </w:tr>
      <w:tr w:rsidR="00872C3C" w:rsidRPr="004718F5" w14:paraId="20F6AE5E"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086305" w14:textId="77777777" w:rsidR="00872C3C" w:rsidRPr="004718F5" w:rsidRDefault="00872C3C" w:rsidP="007B38D9">
            <w:pPr>
              <w:pStyle w:val="TAC"/>
            </w:pPr>
            <w:r w:rsidRPr="004718F5">
              <w: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CB6E6A" w14:textId="77777777" w:rsidR="00872C3C" w:rsidRPr="004718F5" w:rsidRDefault="00872C3C" w:rsidP="007B38D9">
            <w:pPr>
              <w:pStyle w:val="TAC"/>
            </w:pPr>
            <w:r w:rsidRPr="004718F5">
              <w:t>NR_FDD_FR1_H</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D57A9CD" w14:textId="77777777" w:rsidR="00872C3C" w:rsidRPr="004718F5" w:rsidRDefault="00872C3C" w:rsidP="007B38D9">
            <w:pPr>
              <w:pStyle w:val="TAC"/>
            </w:pPr>
            <w:r w:rsidRPr="004718F5">
              <w:t>n2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71A20C0" w14:textId="77777777" w:rsidR="00872C3C" w:rsidRPr="004718F5" w:rsidRDefault="00872C3C" w:rsidP="007B38D9">
            <w:pPr>
              <w:pStyle w:val="TAC"/>
            </w:pPr>
            <w:r w:rsidRPr="004718F5">
              <w:t>NR_TDD_FR1_H</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0672238" w14:textId="77777777" w:rsidR="00872C3C" w:rsidRPr="004718F5" w:rsidRDefault="00872C3C" w:rsidP="007B38D9">
            <w:pPr>
              <w:pStyle w:val="TAC"/>
            </w:pPr>
            <w:r w:rsidRPr="004718F5">
              <w:t>-</w:t>
            </w:r>
          </w:p>
        </w:tc>
        <w:tc>
          <w:tcPr>
            <w:tcW w:w="1607" w:type="dxa"/>
            <w:tcBorders>
              <w:top w:val="single" w:sz="4" w:space="0" w:color="auto"/>
              <w:left w:val="single" w:sz="4" w:space="0" w:color="auto"/>
              <w:bottom w:val="single" w:sz="4" w:space="0" w:color="auto"/>
              <w:right w:val="single" w:sz="4" w:space="0" w:color="auto"/>
            </w:tcBorders>
          </w:tcPr>
          <w:p w14:paraId="7F988838" w14:textId="77777777" w:rsidR="00872C3C" w:rsidRPr="004718F5" w:rsidRDefault="00872C3C" w:rsidP="007B38D9">
            <w:pPr>
              <w:pStyle w:val="TAC"/>
            </w:pPr>
            <w:r w:rsidRPr="004718F5">
              <w:t>NR_SDL_FR1_H</w:t>
            </w:r>
          </w:p>
        </w:tc>
        <w:tc>
          <w:tcPr>
            <w:tcW w:w="974" w:type="dxa"/>
            <w:tcBorders>
              <w:top w:val="single" w:sz="4" w:space="0" w:color="auto"/>
              <w:left w:val="single" w:sz="4" w:space="0" w:color="auto"/>
              <w:bottom w:val="single" w:sz="4" w:space="0" w:color="auto"/>
              <w:right w:val="single" w:sz="4" w:space="0" w:color="auto"/>
            </w:tcBorders>
          </w:tcPr>
          <w:p w14:paraId="19AED04C" w14:textId="77777777" w:rsidR="00872C3C" w:rsidRPr="004718F5" w:rsidRDefault="00872C3C" w:rsidP="007B38D9">
            <w:pPr>
              <w:pStyle w:val="TAC"/>
            </w:pPr>
            <w:r w:rsidRPr="004718F5">
              <w:t>-</w:t>
            </w:r>
          </w:p>
        </w:tc>
        <w:tc>
          <w:tcPr>
            <w:tcW w:w="1710" w:type="dxa"/>
            <w:tcBorders>
              <w:top w:val="single" w:sz="4" w:space="0" w:color="auto"/>
              <w:left w:val="single" w:sz="4" w:space="0" w:color="auto"/>
              <w:bottom w:val="single" w:sz="4" w:space="0" w:color="auto"/>
              <w:right w:val="single" w:sz="4" w:space="0" w:color="auto"/>
            </w:tcBorders>
            <w:vAlign w:val="center"/>
          </w:tcPr>
          <w:p w14:paraId="6279A223" w14:textId="77777777" w:rsidR="00872C3C" w:rsidRPr="004718F5" w:rsidRDefault="00872C3C" w:rsidP="007B38D9">
            <w:pPr>
              <w:pStyle w:val="TAC"/>
            </w:pPr>
            <w:r w:rsidRPr="004718F5">
              <w:t>NR_CCA_FR1_H</w:t>
            </w:r>
          </w:p>
        </w:tc>
        <w:tc>
          <w:tcPr>
            <w:tcW w:w="900" w:type="dxa"/>
            <w:tcBorders>
              <w:top w:val="single" w:sz="4" w:space="0" w:color="auto"/>
              <w:left w:val="single" w:sz="4" w:space="0" w:color="auto"/>
              <w:bottom w:val="single" w:sz="4" w:space="0" w:color="auto"/>
              <w:right w:val="single" w:sz="4" w:space="0" w:color="auto"/>
            </w:tcBorders>
            <w:vAlign w:val="center"/>
          </w:tcPr>
          <w:p w14:paraId="6F4E1132" w14:textId="77777777" w:rsidR="00872C3C" w:rsidRPr="004718F5" w:rsidRDefault="00872C3C" w:rsidP="007B38D9">
            <w:pPr>
              <w:pStyle w:val="TAC"/>
            </w:pPr>
            <w:r w:rsidRPr="004718F5">
              <w:t>-</w:t>
            </w:r>
          </w:p>
        </w:tc>
      </w:tr>
      <w:tr w:rsidR="00872C3C" w:rsidRPr="004718F5" w14:paraId="3C2B831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328C01B9" w14:textId="77777777" w:rsidR="00872C3C" w:rsidRPr="004718F5" w:rsidRDefault="00872C3C" w:rsidP="007B38D9">
            <w:pPr>
              <w:pStyle w:val="TAC"/>
            </w:pPr>
            <w:r w:rsidRPr="004718F5">
              <w:rPr>
                <w:lang w:eastAsia="ko-KR"/>
              </w:rPr>
              <w:t>I</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02AEB2D" w14:textId="77777777" w:rsidR="00872C3C" w:rsidRPr="004718F5" w:rsidRDefault="00872C3C" w:rsidP="007B38D9">
            <w:pPr>
              <w:pStyle w:val="TAC"/>
            </w:pPr>
            <w:r w:rsidRPr="004718F5">
              <w:rPr>
                <w:rFonts w:cs="Arial"/>
              </w:rPr>
              <w:t>NR_FDD_FR1_I</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498CF670" w14:textId="77777777" w:rsidR="00872C3C" w:rsidRPr="004718F5" w:rsidRDefault="00872C3C" w:rsidP="007B38D9">
            <w:pPr>
              <w:pStyle w:val="TAC"/>
            </w:pPr>
            <w:r w:rsidRPr="004718F5">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FD6FF67" w14:textId="77777777" w:rsidR="00872C3C" w:rsidRPr="004718F5" w:rsidRDefault="00872C3C" w:rsidP="007B38D9">
            <w:pPr>
              <w:pStyle w:val="TAC"/>
            </w:pPr>
            <w:r w:rsidRPr="004718F5">
              <w:rPr>
                <w:rFonts w:cs="Arial"/>
              </w:rPr>
              <w:t>NR_TDD_FR1_I</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610EEA8" w14:textId="77777777" w:rsidR="00872C3C" w:rsidRPr="004718F5" w:rsidRDefault="00872C3C" w:rsidP="007B38D9">
            <w:pPr>
              <w:pStyle w:val="TAC"/>
            </w:pPr>
          </w:p>
        </w:tc>
        <w:tc>
          <w:tcPr>
            <w:tcW w:w="1607" w:type="dxa"/>
            <w:tcBorders>
              <w:top w:val="single" w:sz="4" w:space="0" w:color="auto"/>
              <w:left w:val="single" w:sz="4" w:space="0" w:color="auto"/>
              <w:bottom w:val="single" w:sz="4" w:space="0" w:color="auto"/>
              <w:right w:val="single" w:sz="4" w:space="0" w:color="auto"/>
            </w:tcBorders>
          </w:tcPr>
          <w:p w14:paraId="42A06D83" w14:textId="77777777" w:rsidR="00872C3C" w:rsidRPr="004718F5" w:rsidRDefault="00872C3C" w:rsidP="007B38D9">
            <w:pPr>
              <w:pStyle w:val="TAC"/>
            </w:pPr>
            <w:r w:rsidRPr="004718F5">
              <w:rPr>
                <w:rFonts w:cs="Arial"/>
              </w:rPr>
              <w:t>NR_SDL_FR1_I</w:t>
            </w:r>
          </w:p>
        </w:tc>
        <w:tc>
          <w:tcPr>
            <w:tcW w:w="974" w:type="dxa"/>
            <w:tcBorders>
              <w:top w:val="single" w:sz="4" w:space="0" w:color="auto"/>
              <w:left w:val="single" w:sz="4" w:space="0" w:color="auto"/>
              <w:bottom w:val="single" w:sz="4" w:space="0" w:color="auto"/>
              <w:right w:val="single" w:sz="4" w:space="0" w:color="auto"/>
            </w:tcBorders>
          </w:tcPr>
          <w:p w14:paraId="1F960333" w14:textId="77777777" w:rsidR="00872C3C" w:rsidRPr="004718F5" w:rsidRDefault="00872C3C" w:rsidP="007B38D9">
            <w:pPr>
              <w:pStyle w:val="TAC"/>
            </w:pPr>
            <w:r w:rsidRPr="004718F5">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59056F60" w14:textId="77777777" w:rsidR="00872C3C" w:rsidRPr="004718F5" w:rsidRDefault="00872C3C" w:rsidP="007B38D9">
            <w:pPr>
              <w:pStyle w:val="TAC"/>
              <w:rPr>
                <w:lang w:eastAsia="ko-KR"/>
              </w:rPr>
            </w:pPr>
            <w:r w:rsidRPr="004718F5">
              <w:rPr>
                <w:rFonts w:cs="Arial"/>
              </w:rPr>
              <w:t>NR_CCA_FR1_I</w:t>
            </w:r>
          </w:p>
        </w:tc>
        <w:tc>
          <w:tcPr>
            <w:tcW w:w="900" w:type="dxa"/>
            <w:tcBorders>
              <w:top w:val="single" w:sz="4" w:space="0" w:color="auto"/>
              <w:left w:val="single" w:sz="4" w:space="0" w:color="auto"/>
              <w:bottom w:val="single" w:sz="4" w:space="0" w:color="auto"/>
              <w:right w:val="single" w:sz="4" w:space="0" w:color="auto"/>
            </w:tcBorders>
            <w:vAlign w:val="center"/>
          </w:tcPr>
          <w:p w14:paraId="408EAA64" w14:textId="77777777" w:rsidR="00872C3C" w:rsidRPr="004718F5" w:rsidRDefault="00872C3C" w:rsidP="007B38D9">
            <w:pPr>
              <w:pStyle w:val="TAC"/>
              <w:rPr>
                <w:lang w:eastAsia="ko-KR"/>
              </w:rPr>
            </w:pPr>
            <w:r w:rsidRPr="004718F5">
              <w:rPr>
                <w:rFonts w:cs="Arial"/>
              </w:rPr>
              <w:t>n46</w:t>
            </w:r>
          </w:p>
        </w:tc>
      </w:tr>
      <w:tr w:rsidR="00872C3C" w:rsidRPr="004718F5" w14:paraId="7B20D2D2"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6C51BFA2" w14:textId="77777777" w:rsidR="00872C3C" w:rsidRPr="004718F5" w:rsidRDefault="00872C3C" w:rsidP="007B38D9">
            <w:pPr>
              <w:pStyle w:val="TAC"/>
            </w:pPr>
            <w:r w:rsidRPr="004718F5">
              <w:rPr>
                <w:lang w:eastAsia="ko-KR"/>
              </w:rPr>
              <w:t>J</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7318A5D" w14:textId="77777777" w:rsidR="00872C3C" w:rsidRPr="004718F5" w:rsidRDefault="00872C3C" w:rsidP="007B38D9">
            <w:pPr>
              <w:pStyle w:val="TAC"/>
            </w:pPr>
            <w:r w:rsidRPr="004718F5">
              <w:rPr>
                <w:rFonts w:cs="Arial"/>
              </w:rPr>
              <w:t>NR_FDD_FR1_J</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6295C376" w14:textId="77777777" w:rsidR="00872C3C" w:rsidRPr="004718F5" w:rsidRDefault="00872C3C" w:rsidP="007B38D9">
            <w:pPr>
              <w:pStyle w:val="TAC"/>
            </w:pPr>
            <w:r w:rsidRPr="004718F5">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678701E" w14:textId="77777777" w:rsidR="00872C3C" w:rsidRPr="004718F5" w:rsidRDefault="00872C3C" w:rsidP="007B38D9">
            <w:pPr>
              <w:pStyle w:val="TAC"/>
            </w:pPr>
            <w:r w:rsidRPr="004718F5">
              <w:rPr>
                <w:rFonts w:cs="Arial"/>
              </w:rPr>
              <w:t>NR_TDD_FR1_J</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571F81A" w14:textId="77777777" w:rsidR="00872C3C" w:rsidRPr="004718F5" w:rsidRDefault="00872C3C" w:rsidP="007B38D9">
            <w:pPr>
              <w:pStyle w:val="TAC"/>
            </w:pPr>
            <w:r w:rsidRPr="004718F5">
              <w:rPr>
                <w:lang w:eastAsia="ko-KR"/>
              </w:rPr>
              <w:t>n47</w:t>
            </w:r>
            <w:r w:rsidRPr="004718F5">
              <w:rPr>
                <w:vertAlign w:val="superscript"/>
                <w:lang w:eastAsia="ko-KR"/>
              </w:rPr>
              <w:t>8</w:t>
            </w:r>
          </w:p>
        </w:tc>
        <w:tc>
          <w:tcPr>
            <w:tcW w:w="1607" w:type="dxa"/>
            <w:tcBorders>
              <w:top w:val="single" w:sz="4" w:space="0" w:color="auto"/>
              <w:left w:val="single" w:sz="4" w:space="0" w:color="auto"/>
              <w:bottom w:val="single" w:sz="4" w:space="0" w:color="auto"/>
              <w:right w:val="single" w:sz="4" w:space="0" w:color="auto"/>
            </w:tcBorders>
          </w:tcPr>
          <w:p w14:paraId="3047E90B" w14:textId="77777777" w:rsidR="00872C3C" w:rsidRPr="004718F5" w:rsidRDefault="00872C3C" w:rsidP="007B38D9">
            <w:pPr>
              <w:pStyle w:val="TAC"/>
            </w:pPr>
            <w:r w:rsidRPr="004718F5">
              <w:rPr>
                <w:rFonts w:cs="Arial"/>
              </w:rPr>
              <w:t>NR_SDL_FR1_J</w:t>
            </w:r>
          </w:p>
        </w:tc>
        <w:tc>
          <w:tcPr>
            <w:tcW w:w="974" w:type="dxa"/>
            <w:tcBorders>
              <w:top w:val="single" w:sz="4" w:space="0" w:color="auto"/>
              <w:left w:val="single" w:sz="4" w:space="0" w:color="auto"/>
              <w:bottom w:val="single" w:sz="4" w:space="0" w:color="auto"/>
              <w:right w:val="single" w:sz="4" w:space="0" w:color="auto"/>
            </w:tcBorders>
          </w:tcPr>
          <w:p w14:paraId="51C41E8A" w14:textId="77777777" w:rsidR="00872C3C" w:rsidRPr="004718F5" w:rsidRDefault="00872C3C" w:rsidP="007B38D9">
            <w:pPr>
              <w:pStyle w:val="TAC"/>
            </w:pPr>
            <w:r w:rsidRPr="004718F5">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6BD48246" w14:textId="77777777" w:rsidR="00872C3C" w:rsidRPr="004718F5" w:rsidRDefault="00872C3C" w:rsidP="007B38D9">
            <w:pPr>
              <w:pStyle w:val="TAC"/>
              <w:rPr>
                <w:lang w:eastAsia="ko-KR"/>
              </w:rPr>
            </w:pPr>
            <w:r w:rsidRPr="004718F5">
              <w:rPr>
                <w:rFonts w:cs="Arial"/>
              </w:rPr>
              <w:t>NR_CCA_FR1_J</w:t>
            </w:r>
          </w:p>
        </w:tc>
        <w:tc>
          <w:tcPr>
            <w:tcW w:w="900" w:type="dxa"/>
            <w:tcBorders>
              <w:top w:val="single" w:sz="4" w:space="0" w:color="auto"/>
              <w:left w:val="single" w:sz="4" w:space="0" w:color="auto"/>
              <w:bottom w:val="single" w:sz="4" w:space="0" w:color="auto"/>
              <w:right w:val="single" w:sz="4" w:space="0" w:color="auto"/>
            </w:tcBorders>
            <w:vAlign w:val="center"/>
          </w:tcPr>
          <w:p w14:paraId="5296B815" w14:textId="77777777" w:rsidR="00872C3C" w:rsidRPr="004718F5" w:rsidRDefault="00872C3C" w:rsidP="007B38D9">
            <w:pPr>
              <w:pStyle w:val="TAC"/>
              <w:rPr>
                <w:lang w:eastAsia="ko-KR"/>
              </w:rPr>
            </w:pPr>
            <w:r w:rsidRPr="004718F5">
              <w:rPr>
                <w:lang w:eastAsia="ko-KR"/>
              </w:rPr>
              <w:t>n96, n102</w:t>
            </w:r>
          </w:p>
        </w:tc>
      </w:tr>
      <w:tr w:rsidR="00872C3C" w:rsidRPr="004718F5" w14:paraId="49FD7977" w14:textId="77777777" w:rsidTr="007B38D9">
        <w:trPr>
          <w:trHeight w:val="187"/>
          <w:jc w:val="center"/>
        </w:trPr>
        <w:tc>
          <w:tcPr>
            <w:tcW w:w="11335" w:type="dxa"/>
            <w:gridSpan w:val="9"/>
            <w:tcBorders>
              <w:top w:val="single" w:sz="4" w:space="0" w:color="auto"/>
              <w:left w:val="single" w:sz="4" w:space="0" w:color="auto"/>
              <w:bottom w:val="single" w:sz="4" w:space="0" w:color="auto"/>
              <w:right w:val="single" w:sz="4" w:space="0" w:color="auto"/>
            </w:tcBorders>
            <w:shd w:val="clear" w:color="auto" w:fill="auto"/>
          </w:tcPr>
          <w:p w14:paraId="3544B049" w14:textId="77777777" w:rsidR="00872C3C" w:rsidRPr="004718F5" w:rsidRDefault="00872C3C" w:rsidP="007B38D9">
            <w:pPr>
              <w:pStyle w:val="TAN"/>
            </w:pPr>
            <w:r w:rsidRPr="004718F5">
              <w:t>NOTE 1:</w:t>
            </w:r>
            <w:r w:rsidRPr="004718F5">
              <w:rPr>
                <w:lang w:eastAsia="ko-KR"/>
              </w:rPr>
              <w:tab/>
            </w:r>
            <w:r w:rsidRPr="004718F5">
              <w:t>Except 3.8 GHz to 4.2 GHz.</w:t>
            </w:r>
          </w:p>
          <w:p w14:paraId="272BACE0" w14:textId="77777777" w:rsidR="00872C3C" w:rsidRPr="004718F5" w:rsidRDefault="00872C3C" w:rsidP="007B38D9">
            <w:pPr>
              <w:pStyle w:val="TAN"/>
            </w:pPr>
            <w:r w:rsidRPr="004718F5">
              <w:t>NOTE 2:</w:t>
            </w:r>
            <w:r w:rsidRPr="004718F5">
              <w:rPr>
                <w:lang w:eastAsia="ko-KR"/>
              </w:rPr>
              <w:tab/>
            </w:r>
            <w:r w:rsidRPr="004718F5">
              <w:t>Only 3.8 GHz to 4.2 GHz.</w:t>
            </w:r>
          </w:p>
          <w:p w14:paraId="5193C45F" w14:textId="77777777" w:rsidR="00872C3C" w:rsidRPr="004718F5" w:rsidRDefault="00872C3C" w:rsidP="007B38D9">
            <w:pPr>
              <w:pStyle w:val="TAN"/>
              <w:rPr>
                <w:lang w:eastAsia="ja-JP"/>
              </w:rPr>
            </w:pPr>
            <w:r w:rsidRPr="004718F5">
              <w:t>NOTE 3:</w:t>
            </w:r>
            <w:r w:rsidRPr="004718F5">
              <w:rPr>
                <w:lang w:eastAsia="ko-KR"/>
              </w:rPr>
              <w:tab/>
            </w:r>
            <w:r w:rsidRPr="004718F5">
              <w:t xml:space="preserve">Except </w:t>
            </w:r>
            <w:r w:rsidRPr="004718F5">
              <w:rPr>
                <w:lang w:eastAsia="ja-JP"/>
              </w:rPr>
              <w:t>1475.9 MHz to 1510.9 MHz.</w:t>
            </w:r>
          </w:p>
          <w:p w14:paraId="2CE156CA" w14:textId="77777777" w:rsidR="00872C3C" w:rsidRPr="004718F5" w:rsidRDefault="00872C3C" w:rsidP="007B38D9">
            <w:pPr>
              <w:pStyle w:val="TAN"/>
              <w:rPr>
                <w:lang w:eastAsia="ja-JP"/>
              </w:rPr>
            </w:pPr>
            <w:r w:rsidRPr="004718F5">
              <w:t>NOTE 4:</w:t>
            </w:r>
            <w:r w:rsidRPr="004718F5">
              <w:rPr>
                <w:lang w:eastAsia="ko-KR"/>
              </w:rPr>
              <w:tab/>
            </w:r>
            <w:r w:rsidRPr="004718F5">
              <w:t xml:space="preserve">Only when the band is confined in </w:t>
            </w:r>
            <w:r w:rsidRPr="004718F5">
              <w:rPr>
                <w:lang w:eastAsia="ja-JP"/>
              </w:rPr>
              <w:t>1475.9 MHz to 1510.9 MHz.</w:t>
            </w:r>
          </w:p>
          <w:p w14:paraId="5BCB5AE6" w14:textId="77777777" w:rsidR="00872C3C" w:rsidRPr="004718F5" w:rsidRDefault="00872C3C" w:rsidP="007B38D9">
            <w:pPr>
              <w:pStyle w:val="TAN"/>
            </w:pPr>
            <w:r w:rsidRPr="004718F5">
              <w:t>NOTE 5:</w:t>
            </w:r>
            <w:r w:rsidRPr="004718F5">
              <w:rPr>
                <w:lang w:eastAsia="ko-KR"/>
              </w:rPr>
              <w:tab/>
            </w:r>
            <w:r w:rsidRPr="004718F5">
              <w:t>These bands are used only in NR carrier aggregation with other NR bands according to NR CA band combinations specified in TS 38.101-1 [2] and TS 38.101-3 [4].</w:t>
            </w:r>
          </w:p>
          <w:p w14:paraId="236B0964" w14:textId="77777777" w:rsidR="00872C3C" w:rsidRPr="004718F5" w:rsidRDefault="00872C3C" w:rsidP="007B38D9">
            <w:pPr>
              <w:pStyle w:val="TAN"/>
            </w:pPr>
            <w:r w:rsidRPr="004718F5">
              <w:t>NOTE 6:</w:t>
            </w:r>
            <w:r w:rsidRPr="004718F5">
              <w:rPr>
                <w:lang w:eastAsia="ko-KR"/>
              </w:rPr>
              <w:tab/>
            </w:r>
            <w:r w:rsidRPr="004718F5">
              <w:t xml:space="preserve">The minimum Io condition is reduced by 0.5 dB when the carrier frequency of the assigned NR channel bandwidth is within 865-894 MHz. </w:t>
            </w:r>
          </w:p>
          <w:p w14:paraId="5C540104" w14:textId="77777777" w:rsidR="00872C3C" w:rsidRPr="004718F5" w:rsidRDefault="00872C3C" w:rsidP="007B38D9">
            <w:pPr>
              <w:pStyle w:val="TAN"/>
            </w:pPr>
            <w:r w:rsidRPr="004718F5">
              <w:t>NOTE 7:</w:t>
            </w:r>
            <w:r w:rsidRPr="004718F5">
              <w:tab/>
              <w:t>When this band is only used for V2X SL service, the band is exclusively used for NR V2X in particular regions.</w:t>
            </w:r>
          </w:p>
          <w:p w14:paraId="1DB7DF6E" w14:textId="77777777" w:rsidR="00872C3C" w:rsidRPr="004718F5" w:rsidRDefault="00872C3C" w:rsidP="007B38D9">
            <w:pPr>
              <w:pStyle w:val="TAN"/>
              <w:rPr>
                <w:szCs w:val="18"/>
              </w:rPr>
            </w:pPr>
            <w:r w:rsidRPr="004718F5">
              <w:t>NOTE 8:</w:t>
            </w:r>
            <w:r w:rsidRPr="004718F5">
              <w:tab/>
            </w:r>
            <w:r w:rsidRPr="004718F5">
              <w:rPr>
                <w:szCs w:val="18"/>
              </w:rPr>
              <w:t>This band is unlicensed band used for V2X service. There is no expected network deployment in this band.</w:t>
            </w:r>
          </w:p>
          <w:p w14:paraId="320344CC" w14:textId="77777777" w:rsidR="00872C3C" w:rsidRPr="004718F5" w:rsidRDefault="00872C3C" w:rsidP="007B38D9">
            <w:pPr>
              <w:pStyle w:val="TAN"/>
              <w:rPr>
                <w:color w:val="000000"/>
                <w:lang w:eastAsia="zh-CN"/>
              </w:rPr>
            </w:pPr>
            <w:r w:rsidRPr="004718F5">
              <w:rPr>
                <w:szCs w:val="18"/>
              </w:rPr>
              <w:t>NOTE 9:</w:t>
            </w:r>
            <w:r w:rsidRPr="004718F5">
              <w:rPr>
                <w:lang w:eastAsia="ko-KR"/>
              </w:rPr>
              <w:tab/>
            </w:r>
            <w:r w:rsidRPr="004718F5">
              <w:rPr>
                <w:szCs w:val="18"/>
              </w:rPr>
              <w:t>W</w:t>
            </w:r>
            <w:r w:rsidRPr="004718F5">
              <w:rPr>
                <w:color w:val="000000"/>
                <w:lang w:eastAsia="zh-CN"/>
              </w:rPr>
              <w:t>hen this band is only used for WAN service.</w:t>
            </w:r>
          </w:p>
          <w:p w14:paraId="427304AD" w14:textId="77777777" w:rsidR="00872C3C" w:rsidRPr="004718F5" w:rsidRDefault="00872C3C" w:rsidP="007B38D9">
            <w:pPr>
              <w:pStyle w:val="TAN"/>
              <w:rPr>
                <w:szCs w:val="18"/>
              </w:rPr>
            </w:pPr>
            <w:r w:rsidRPr="004718F5">
              <w:rPr>
                <w:szCs w:val="18"/>
              </w:rPr>
              <w:t>NOTE 10: Operating bands where operation on carrier frequencies with CCA is supported.</w:t>
            </w:r>
          </w:p>
          <w:p w14:paraId="51872E06" w14:textId="77777777" w:rsidR="00872C3C" w:rsidRPr="004718F5" w:rsidRDefault="00872C3C" w:rsidP="007B38D9">
            <w:pPr>
              <w:pStyle w:val="TAN"/>
              <w:rPr>
                <w:color w:val="000000"/>
                <w:lang w:eastAsia="zh-CN"/>
              </w:rPr>
            </w:pPr>
            <w:r w:rsidRPr="004718F5">
              <w:rPr>
                <w:szCs w:val="18"/>
              </w:rPr>
              <w:t xml:space="preserve">NOTE 11: </w:t>
            </w:r>
            <w:r w:rsidRPr="004718F5">
              <w:t>The minimum Io condition is reduced by 0.5 dB when the downlink channel overlap the 612-617 MHz frequency range and the channel bandwidth is 5 MHz.</w:t>
            </w:r>
          </w:p>
        </w:tc>
      </w:tr>
    </w:tbl>
    <w:p w14:paraId="7E7EB5BF" w14:textId="77777777" w:rsidR="00872C3C" w:rsidRPr="004718F5" w:rsidRDefault="00872C3C" w:rsidP="00872C3C">
      <w:pPr>
        <w:rPr>
          <w:color w:val="000000"/>
          <w:lang w:eastAsia="ja-JP"/>
        </w:rPr>
      </w:pPr>
    </w:p>
    <w:p w14:paraId="5E0F62FC" w14:textId="77777777" w:rsidR="00872C3C" w:rsidRPr="004718F5" w:rsidRDefault="00872C3C" w:rsidP="00872C3C">
      <w:pPr>
        <w:pStyle w:val="TH"/>
      </w:pPr>
      <w:r w:rsidRPr="004718F5">
        <w:t>Table 3A.4.1-2: Power offsets for the test configuration between NR frequency band groups for FR1 with respect to NR_FDD_FR1_A</w:t>
      </w:r>
    </w:p>
    <w:tbl>
      <w:tblPr>
        <w:tblW w:w="9855" w:type="dxa"/>
        <w:jc w:val="center"/>
        <w:tblLayout w:type="fixed"/>
        <w:tblCellMar>
          <w:left w:w="28" w:type="dxa"/>
        </w:tblCellMar>
        <w:tblLook w:val="01E0" w:firstRow="1" w:lastRow="1" w:firstColumn="1" w:lastColumn="1" w:noHBand="0" w:noVBand="0"/>
      </w:tblPr>
      <w:tblGrid>
        <w:gridCol w:w="758"/>
        <w:gridCol w:w="1630"/>
        <w:gridCol w:w="1330"/>
        <w:gridCol w:w="1627"/>
        <w:gridCol w:w="1408"/>
        <w:gridCol w:w="1607"/>
        <w:gridCol w:w="1495"/>
      </w:tblGrid>
      <w:tr w:rsidR="00872C3C" w:rsidRPr="004718F5" w14:paraId="4D92792C"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0F554E78" w14:textId="77777777" w:rsidR="00872C3C" w:rsidRPr="004718F5" w:rsidRDefault="00872C3C" w:rsidP="007B38D9">
            <w:pPr>
              <w:pStyle w:val="TAH"/>
              <w:spacing w:line="256" w:lineRule="auto"/>
              <w:rPr>
                <w:rFonts w:cs="Arial"/>
              </w:rPr>
            </w:pPr>
            <w:r w:rsidRPr="004718F5">
              <w:rPr>
                <w:rFonts w:cs="Arial"/>
              </w:rPr>
              <w:t>Group</w:t>
            </w:r>
          </w:p>
        </w:tc>
        <w:tc>
          <w:tcPr>
            <w:tcW w:w="2961" w:type="dxa"/>
            <w:gridSpan w:val="2"/>
            <w:tcBorders>
              <w:top w:val="single" w:sz="4" w:space="0" w:color="auto"/>
              <w:left w:val="single" w:sz="4" w:space="0" w:color="auto"/>
              <w:bottom w:val="single" w:sz="4" w:space="0" w:color="auto"/>
              <w:right w:val="single" w:sz="4" w:space="0" w:color="auto"/>
            </w:tcBorders>
            <w:hideMark/>
          </w:tcPr>
          <w:p w14:paraId="56AFFACE" w14:textId="77777777" w:rsidR="00872C3C" w:rsidRPr="004718F5" w:rsidRDefault="00872C3C" w:rsidP="007B38D9">
            <w:pPr>
              <w:pStyle w:val="TAH"/>
              <w:spacing w:line="256" w:lineRule="auto"/>
              <w:rPr>
                <w:rFonts w:cs="Arial"/>
              </w:rPr>
            </w:pPr>
            <w:r w:rsidRPr="004718F5">
              <w:rPr>
                <w:rFonts w:cs="Arial"/>
              </w:rPr>
              <w:t>NR FDD</w:t>
            </w:r>
          </w:p>
        </w:tc>
        <w:tc>
          <w:tcPr>
            <w:tcW w:w="3035" w:type="dxa"/>
            <w:gridSpan w:val="2"/>
            <w:tcBorders>
              <w:top w:val="single" w:sz="4" w:space="0" w:color="auto"/>
              <w:left w:val="single" w:sz="4" w:space="0" w:color="auto"/>
              <w:bottom w:val="single" w:sz="4" w:space="0" w:color="auto"/>
              <w:right w:val="single" w:sz="4" w:space="0" w:color="auto"/>
            </w:tcBorders>
            <w:hideMark/>
          </w:tcPr>
          <w:p w14:paraId="383586EE" w14:textId="77777777" w:rsidR="00872C3C" w:rsidRPr="004718F5" w:rsidRDefault="00872C3C" w:rsidP="007B38D9">
            <w:pPr>
              <w:pStyle w:val="TAH"/>
              <w:spacing w:line="256" w:lineRule="auto"/>
              <w:rPr>
                <w:rFonts w:cs="Arial"/>
              </w:rPr>
            </w:pPr>
            <w:r w:rsidRPr="004718F5">
              <w:rPr>
                <w:rFonts w:cs="Arial"/>
              </w:rPr>
              <w:t>NR TDD</w:t>
            </w:r>
          </w:p>
        </w:tc>
        <w:tc>
          <w:tcPr>
            <w:tcW w:w="3102" w:type="dxa"/>
            <w:gridSpan w:val="2"/>
            <w:tcBorders>
              <w:top w:val="single" w:sz="4" w:space="0" w:color="auto"/>
              <w:left w:val="single" w:sz="4" w:space="0" w:color="auto"/>
              <w:bottom w:val="single" w:sz="4" w:space="0" w:color="auto"/>
              <w:right w:val="single" w:sz="4" w:space="0" w:color="auto"/>
            </w:tcBorders>
            <w:hideMark/>
          </w:tcPr>
          <w:p w14:paraId="788626FC" w14:textId="77777777" w:rsidR="00872C3C" w:rsidRPr="004718F5" w:rsidRDefault="00872C3C" w:rsidP="007B38D9">
            <w:pPr>
              <w:pStyle w:val="TAH"/>
              <w:spacing w:line="256" w:lineRule="auto"/>
              <w:rPr>
                <w:rFonts w:cs="Arial"/>
              </w:rPr>
            </w:pPr>
            <w:r w:rsidRPr="004718F5">
              <w:rPr>
                <w:rFonts w:cs="Arial"/>
              </w:rPr>
              <w:t>NR SDL</w:t>
            </w:r>
          </w:p>
        </w:tc>
      </w:tr>
      <w:tr w:rsidR="00872C3C" w:rsidRPr="004718F5" w14:paraId="61FBAD68" w14:textId="77777777" w:rsidTr="007B38D9">
        <w:trPr>
          <w:jc w:val="center"/>
        </w:trPr>
        <w:tc>
          <w:tcPr>
            <w:tcW w:w="759" w:type="dxa"/>
            <w:tcBorders>
              <w:top w:val="nil"/>
              <w:left w:val="single" w:sz="4" w:space="0" w:color="auto"/>
              <w:bottom w:val="single" w:sz="4" w:space="0" w:color="auto"/>
              <w:right w:val="single" w:sz="4" w:space="0" w:color="auto"/>
            </w:tcBorders>
          </w:tcPr>
          <w:p w14:paraId="073F6EEB" w14:textId="77777777" w:rsidR="00872C3C" w:rsidRPr="004718F5" w:rsidRDefault="00872C3C" w:rsidP="007B38D9">
            <w:pPr>
              <w:pStyle w:val="TAH"/>
              <w:spacing w:line="256" w:lineRule="auto"/>
              <w:rPr>
                <w:rFonts w:cs="Arial"/>
              </w:rPr>
            </w:pPr>
          </w:p>
        </w:tc>
        <w:tc>
          <w:tcPr>
            <w:tcW w:w="1631" w:type="dxa"/>
            <w:tcBorders>
              <w:top w:val="single" w:sz="4" w:space="0" w:color="auto"/>
              <w:left w:val="single" w:sz="4" w:space="0" w:color="auto"/>
              <w:bottom w:val="single" w:sz="4" w:space="0" w:color="auto"/>
              <w:right w:val="single" w:sz="4" w:space="0" w:color="auto"/>
            </w:tcBorders>
            <w:hideMark/>
          </w:tcPr>
          <w:p w14:paraId="278EF05C" w14:textId="77777777" w:rsidR="00872C3C" w:rsidRPr="004718F5" w:rsidRDefault="00872C3C" w:rsidP="007B38D9">
            <w:pPr>
              <w:pStyle w:val="TAH"/>
              <w:spacing w:line="256" w:lineRule="auto"/>
              <w:rPr>
                <w:rFonts w:cs="Arial"/>
              </w:rPr>
            </w:pPr>
            <w:r w:rsidRPr="004718F5">
              <w:rPr>
                <w:rFonts w:cs="Arial"/>
              </w:rPr>
              <w:t>Band group notation</w:t>
            </w:r>
          </w:p>
        </w:tc>
        <w:tc>
          <w:tcPr>
            <w:tcW w:w="1330" w:type="dxa"/>
            <w:tcBorders>
              <w:top w:val="single" w:sz="4" w:space="0" w:color="auto"/>
              <w:left w:val="single" w:sz="4" w:space="0" w:color="auto"/>
              <w:bottom w:val="single" w:sz="4" w:space="0" w:color="auto"/>
              <w:right w:val="single" w:sz="4" w:space="0" w:color="auto"/>
            </w:tcBorders>
            <w:vAlign w:val="center"/>
            <w:hideMark/>
          </w:tcPr>
          <w:p w14:paraId="31A7BBBC" w14:textId="77777777" w:rsidR="00872C3C" w:rsidRPr="004718F5" w:rsidRDefault="00872C3C" w:rsidP="007B38D9">
            <w:pPr>
              <w:pStyle w:val="TAH"/>
              <w:spacing w:line="256" w:lineRule="auto"/>
              <w:rPr>
                <w:rFonts w:cs="Arial"/>
              </w:rPr>
            </w:pPr>
            <w:r w:rsidRPr="004718F5">
              <w:rPr>
                <w:rFonts w:cs="Arial"/>
              </w:rPr>
              <w:t>Power Offset [dB], Δ</w:t>
            </w:r>
            <w:r w:rsidRPr="004718F5">
              <w:rPr>
                <w:rFonts w:cs="Arial"/>
                <w:vertAlign w:val="subscript"/>
              </w:rPr>
              <w:t>BG_offset</w:t>
            </w:r>
          </w:p>
        </w:tc>
        <w:tc>
          <w:tcPr>
            <w:tcW w:w="1627" w:type="dxa"/>
            <w:tcBorders>
              <w:top w:val="single" w:sz="4" w:space="0" w:color="auto"/>
              <w:left w:val="single" w:sz="4" w:space="0" w:color="auto"/>
              <w:bottom w:val="single" w:sz="4" w:space="0" w:color="auto"/>
              <w:right w:val="single" w:sz="4" w:space="0" w:color="auto"/>
            </w:tcBorders>
            <w:hideMark/>
          </w:tcPr>
          <w:p w14:paraId="0AD9EBA0" w14:textId="77777777" w:rsidR="00872C3C" w:rsidRPr="004718F5" w:rsidRDefault="00872C3C" w:rsidP="007B38D9">
            <w:pPr>
              <w:pStyle w:val="TAH"/>
              <w:spacing w:line="256" w:lineRule="auto"/>
              <w:rPr>
                <w:rFonts w:cs="Arial"/>
              </w:rPr>
            </w:pPr>
            <w:r w:rsidRPr="004718F5">
              <w:rPr>
                <w:rFonts w:cs="Arial"/>
              </w:rPr>
              <w:t>Band group notation</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53101CF" w14:textId="77777777" w:rsidR="00872C3C" w:rsidRPr="004718F5" w:rsidRDefault="00872C3C" w:rsidP="007B38D9">
            <w:pPr>
              <w:pStyle w:val="TAH"/>
              <w:spacing w:line="256" w:lineRule="auto"/>
              <w:rPr>
                <w:rFonts w:cs="Arial"/>
              </w:rPr>
            </w:pPr>
            <w:r w:rsidRPr="004718F5">
              <w:rPr>
                <w:rFonts w:cs="Arial"/>
              </w:rPr>
              <w:t>Power Offset [dB], Δ</w:t>
            </w:r>
            <w:r w:rsidRPr="004718F5">
              <w:rPr>
                <w:rFonts w:cs="Arial"/>
                <w:vertAlign w:val="subscript"/>
              </w:rPr>
              <w:t>BG_offset</w:t>
            </w:r>
          </w:p>
        </w:tc>
        <w:tc>
          <w:tcPr>
            <w:tcW w:w="1607" w:type="dxa"/>
            <w:tcBorders>
              <w:top w:val="single" w:sz="4" w:space="0" w:color="auto"/>
              <w:left w:val="single" w:sz="4" w:space="0" w:color="auto"/>
              <w:bottom w:val="single" w:sz="4" w:space="0" w:color="auto"/>
              <w:right w:val="single" w:sz="4" w:space="0" w:color="auto"/>
            </w:tcBorders>
            <w:hideMark/>
          </w:tcPr>
          <w:p w14:paraId="241F543E" w14:textId="77777777" w:rsidR="00872C3C" w:rsidRPr="004718F5" w:rsidRDefault="00872C3C" w:rsidP="007B38D9">
            <w:pPr>
              <w:pStyle w:val="TAH"/>
              <w:spacing w:line="256" w:lineRule="auto"/>
              <w:rPr>
                <w:rFonts w:cs="Arial"/>
              </w:rPr>
            </w:pPr>
            <w:r w:rsidRPr="004718F5">
              <w:rPr>
                <w:rFonts w:cs="Arial"/>
              </w:rPr>
              <w:t>Band group notation</w:t>
            </w:r>
          </w:p>
        </w:tc>
        <w:tc>
          <w:tcPr>
            <w:tcW w:w="1495" w:type="dxa"/>
            <w:tcBorders>
              <w:top w:val="single" w:sz="4" w:space="0" w:color="auto"/>
              <w:left w:val="single" w:sz="4" w:space="0" w:color="auto"/>
              <w:bottom w:val="single" w:sz="4" w:space="0" w:color="auto"/>
              <w:right w:val="single" w:sz="4" w:space="0" w:color="auto"/>
            </w:tcBorders>
            <w:hideMark/>
          </w:tcPr>
          <w:p w14:paraId="60EF9388" w14:textId="30DA90D2" w:rsidR="00872C3C" w:rsidRPr="004718F5" w:rsidRDefault="00872C3C" w:rsidP="007B38D9">
            <w:pPr>
              <w:pStyle w:val="TAH"/>
              <w:spacing w:line="256" w:lineRule="auto"/>
              <w:rPr>
                <w:rFonts w:cs="Arial"/>
              </w:rPr>
            </w:pPr>
            <w:r w:rsidRPr="004718F5">
              <w:rPr>
                <w:rFonts w:cs="Arial"/>
              </w:rPr>
              <w:t>Power Offset [dB], Δ</w:t>
            </w:r>
            <w:r w:rsidRPr="004718F5">
              <w:rPr>
                <w:rFonts w:cs="Arial"/>
                <w:vertAlign w:val="subscript"/>
              </w:rPr>
              <w:t>BG_offset</w:t>
            </w:r>
            <w:r w:rsidRPr="004718F5">
              <w:rPr>
                <w:rFonts w:cs="Arial"/>
              </w:rPr>
              <w:t xml:space="preserve"> </w:t>
            </w:r>
          </w:p>
        </w:tc>
      </w:tr>
      <w:tr w:rsidR="00872C3C" w:rsidRPr="004718F5" w14:paraId="0CFA346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0F38694B" w14:textId="77777777" w:rsidR="00872C3C" w:rsidRPr="004718F5" w:rsidRDefault="00872C3C" w:rsidP="007B38D9">
            <w:pPr>
              <w:pStyle w:val="TAC"/>
              <w:spacing w:line="256" w:lineRule="auto"/>
              <w:rPr>
                <w:rFonts w:cs="Arial"/>
              </w:rPr>
            </w:pPr>
            <w:r w:rsidRPr="004718F5">
              <w:rPr>
                <w:rFonts w:cs="Arial"/>
              </w:rPr>
              <w:t>A</w:t>
            </w:r>
          </w:p>
        </w:tc>
        <w:tc>
          <w:tcPr>
            <w:tcW w:w="1631" w:type="dxa"/>
            <w:tcBorders>
              <w:top w:val="single" w:sz="4" w:space="0" w:color="auto"/>
              <w:left w:val="single" w:sz="4" w:space="0" w:color="auto"/>
              <w:bottom w:val="single" w:sz="4" w:space="0" w:color="auto"/>
              <w:right w:val="single" w:sz="4" w:space="0" w:color="auto"/>
            </w:tcBorders>
            <w:hideMark/>
          </w:tcPr>
          <w:p w14:paraId="022C150D" w14:textId="77777777" w:rsidR="00872C3C" w:rsidRPr="004718F5" w:rsidRDefault="00872C3C" w:rsidP="007B38D9">
            <w:pPr>
              <w:pStyle w:val="TAC"/>
              <w:spacing w:line="256" w:lineRule="auto"/>
              <w:rPr>
                <w:rFonts w:cs="Arial"/>
              </w:rPr>
            </w:pPr>
            <w:r w:rsidRPr="004718F5">
              <w:rPr>
                <w:rFonts w:cs="Arial"/>
              </w:rPr>
              <w:t>NR_FDD_FR1_A</w:t>
            </w:r>
          </w:p>
        </w:tc>
        <w:tc>
          <w:tcPr>
            <w:tcW w:w="1330" w:type="dxa"/>
            <w:tcBorders>
              <w:top w:val="single" w:sz="4" w:space="0" w:color="auto"/>
              <w:left w:val="single" w:sz="4" w:space="0" w:color="auto"/>
              <w:bottom w:val="single" w:sz="4" w:space="0" w:color="auto"/>
              <w:right w:val="single" w:sz="4" w:space="0" w:color="auto"/>
            </w:tcBorders>
            <w:vAlign w:val="center"/>
            <w:hideMark/>
          </w:tcPr>
          <w:p w14:paraId="70304D0A" w14:textId="77777777" w:rsidR="00872C3C" w:rsidRPr="004718F5" w:rsidRDefault="00872C3C" w:rsidP="007B38D9">
            <w:pPr>
              <w:pStyle w:val="TAC"/>
              <w:spacing w:line="256" w:lineRule="auto"/>
              <w:rPr>
                <w:rFonts w:cs="Arial"/>
              </w:rPr>
            </w:pPr>
            <w:r w:rsidRPr="004718F5">
              <w:rPr>
                <w:rFonts w:cs="Arial"/>
              </w:rPr>
              <w:t>-</w:t>
            </w:r>
          </w:p>
        </w:tc>
        <w:tc>
          <w:tcPr>
            <w:tcW w:w="1627" w:type="dxa"/>
            <w:tcBorders>
              <w:top w:val="single" w:sz="4" w:space="0" w:color="auto"/>
              <w:left w:val="single" w:sz="4" w:space="0" w:color="auto"/>
              <w:bottom w:val="single" w:sz="4" w:space="0" w:color="auto"/>
              <w:right w:val="single" w:sz="4" w:space="0" w:color="auto"/>
            </w:tcBorders>
            <w:hideMark/>
          </w:tcPr>
          <w:p w14:paraId="0808771E" w14:textId="77777777" w:rsidR="00872C3C" w:rsidRPr="004718F5" w:rsidRDefault="00872C3C" w:rsidP="007B38D9">
            <w:pPr>
              <w:pStyle w:val="TAC"/>
              <w:spacing w:line="256" w:lineRule="auto"/>
              <w:rPr>
                <w:rFonts w:cs="Arial"/>
              </w:rPr>
            </w:pPr>
            <w:r w:rsidRPr="004718F5">
              <w:rPr>
                <w:rFonts w:cs="Arial"/>
              </w:rPr>
              <w:t>NR_TDD_FR1_A</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7CE7577" w14:textId="77777777" w:rsidR="00872C3C" w:rsidRPr="004718F5" w:rsidRDefault="00872C3C" w:rsidP="007B38D9">
            <w:pPr>
              <w:pStyle w:val="TAC"/>
              <w:spacing w:line="256" w:lineRule="auto"/>
              <w:rPr>
                <w:rFonts w:cs="Arial"/>
              </w:rPr>
            </w:pPr>
            <w:r w:rsidRPr="004718F5">
              <w:rPr>
                <w:rFonts w:cs="Arial"/>
              </w:rPr>
              <w:t>0.0</w:t>
            </w:r>
          </w:p>
        </w:tc>
        <w:tc>
          <w:tcPr>
            <w:tcW w:w="1607" w:type="dxa"/>
            <w:tcBorders>
              <w:top w:val="single" w:sz="4" w:space="0" w:color="auto"/>
              <w:left w:val="single" w:sz="4" w:space="0" w:color="auto"/>
              <w:bottom w:val="single" w:sz="4" w:space="0" w:color="auto"/>
              <w:right w:val="single" w:sz="4" w:space="0" w:color="auto"/>
            </w:tcBorders>
            <w:hideMark/>
          </w:tcPr>
          <w:p w14:paraId="567D3F94" w14:textId="77777777" w:rsidR="00872C3C" w:rsidRPr="004718F5" w:rsidRDefault="00872C3C" w:rsidP="007B38D9">
            <w:pPr>
              <w:pStyle w:val="TAC"/>
              <w:spacing w:line="256" w:lineRule="auto"/>
              <w:rPr>
                <w:rFonts w:cs="Arial"/>
              </w:rPr>
            </w:pPr>
            <w:r w:rsidRPr="004718F5">
              <w:rPr>
                <w:rFonts w:cs="Arial"/>
              </w:rPr>
              <w:t>NR_SDL_FR1_A</w:t>
            </w:r>
          </w:p>
        </w:tc>
        <w:tc>
          <w:tcPr>
            <w:tcW w:w="1495" w:type="dxa"/>
            <w:tcBorders>
              <w:top w:val="single" w:sz="4" w:space="0" w:color="auto"/>
              <w:left w:val="single" w:sz="4" w:space="0" w:color="auto"/>
              <w:bottom w:val="single" w:sz="4" w:space="0" w:color="auto"/>
              <w:right w:val="single" w:sz="4" w:space="0" w:color="auto"/>
            </w:tcBorders>
            <w:hideMark/>
          </w:tcPr>
          <w:p w14:paraId="1DFCF971" w14:textId="77777777" w:rsidR="00872C3C" w:rsidRPr="004718F5" w:rsidRDefault="00872C3C" w:rsidP="007B38D9">
            <w:pPr>
              <w:pStyle w:val="TAC"/>
              <w:spacing w:line="256" w:lineRule="auto"/>
              <w:rPr>
                <w:rFonts w:cs="Arial"/>
              </w:rPr>
            </w:pPr>
            <w:r w:rsidRPr="004718F5">
              <w:rPr>
                <w:rFonts w:cs="Arial"/>
              </w:rPr>
              <w:t>0.0</w:t>
            </w:r>
          </w:p>
        </w:tc>
      </w:tr>
      <w:tr w:rsidR="00872C3C" w:rsidRPr="004718F5" w14:paraId="569E964D"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75B815EC" w14:textId="77777777" w:rsidR="00872C3C" w:rsidRPr="004718F5" w:rsidRDefault="00872C3C" w:rsidP="007B38D9">
            <w:pPr>
              <w:pStyle w:val="TAC"/>
              <w:spacing w:line="256" w:lineRule="auto"/>
              <w:rPr>
                <w:rFonts w:cs="Arial"/>
              </w:rPr>
            </w:pPr>
            <w:r w:rsidRPr="004718F5">
              <w:rPr>
                <w:rFonts w:cs="Arial"/>
              </w:rPr>
              <w:t>B</w:t>
            </w:r>
          </w:p>
        </w:tc>
        <w:tc>
          <w:tcPr>
            <w:tcW w:w="1631" w:type="dxa"/>
            <w:tcBorders>
              <w:top w:val="single" w:sz="4" w:space="0" w:color="auto"/>
              <w:left w:val="single" w:sz="4" w:space="0" w:color="auto"/>
              <w:bottom w:val="nil"/>
              <w:right w:val="single" w:sz="4" w:space="0" w:color="auto"/>
            </w:tcBorders>
            <w:hideMark/>
          </w:tcPr>
          <w:p w14:paraId="322DF0C7" w14:textId="77777777" w:rsidR="00872C3C" w:rsidRPr="004718F5" w:rsidRDefault="00872C3C" w:rsidP="007B38D9">
            <w:pPr>
              <w:pStyle w:val="TAC"/>
              <w:spacing w:line="256" w:lineRule="auto"/>
              <w:rPr>
                <w:rFonts w:cs="Arial"/>
              </w:rPr>
            </w:pPr>
            <w:r w:rsidRPr="004718F5">
              <w:rPr>
                <w:rFonts w:cs="Arial"/>
              </w:rPr>
              <w:t>NR_FDD_FR1_B</w:t>
            </w:r>
          </w:p>
        </w:tc>
        <w:tc>
          <w:tcPr>
            <w:tcW w:w="1330" w:type="dxa"/>
            <w:tcBorders>
              <w:top w:val="single" w:sz="4" w:space="0" w:color="auto"/>
              <w:left w:val="single" w:sz="4" w:space="0" w:color="auto"/>
              <w:bottom w:val="nil"/>
              <w:right w:val="single" w:sz="4" w:space="0" w:color="auto"/>
            </w:tcBorders>
            <w:vAlign w:val="center"/>
            <w:hideMark/>
          </w:tcPr>
          <w:p w14:paraId="277AC774" w14:textId="77777777" w:rsidR="00872C3C" w:rsidRPr="004718F5" w:rsidRDefault="00872C3C" w:rsidP="007B38D9">
            <w:pPr>
              <w:pStyle w:val="TAC"/>
              <w:spacing w:line="256" w:lineRule="auto"/>
              <w:rPr>
                <w:rFonts w:cs="Arial"/>
              </w:rPr>
            </w:pPr>
            <w:r w:rsidRPr="004718F5">
              <w:rPr>
                <w:rFonts w:cs="Arial"/>
              </w:rPr>
              <w:t>0.5</w:t>
            </w:r>
          </w:p>
        </w:tc>
        <w:tc>
          <w:tcPr>
            <w:tcW w:w="1627" w:type="dxa"/>
            <w:tcBorders>
              <w:top w:val="single" w:sz="4" w:space="0" w:color="auto"/>
              <w:left w:val="single" w:sz="4" w:space="0" w:color="auto"/>
              <w:bottom w:val="nil"/>
              <w:right w:val="single" w:sz="4" w:space="0" w:color="auto"/>
            </w:tcBorders>
            <w:hideMark/>
          </w:tcPr>
          <w:p w14:paraId="2C4279B8" w14:textId="77777777" w:rsidR="00872C3C" w:rsidRPr="004718F5" w:rsidRDefault="00872C3C" w:rsidP="007B38D9">
            <w:pPr>
              <w:pStyle w:val="TAC"/>
              <w:spacing w:line="256" w:lineRule="auto"/>
              <w:rPr>
                <w:rFonts w:cs="Arial"/>
              </w:rPr>
            </w:pPr>
            <w:r w:rsidRPr="004718F5">
              <w:rPr>
                <w:rFonts w:cs="Arial"/>
              </w:rPr>
              <w:t>NR_TDD_FR1_B</w:t>
            </w:r>
          </w:p>
        </w:tc>
        <w:tc>
          <w:tcPr>
            <w:tcW w:w="1408" w:type="dxa"/>
            <w:tcBorders>
              <w:top w:val="single" w:sz="4" w:space="0" w:color="auto"/>
              <w:left w:val="single" w:sz="4" w:space="0" w:color="auto"/>
              <w:bottom w:val="nil"/>
              <w:right w:val="single" w:sz="4" w:space="0" w:color="auto"/>
            </w:tcBorders>
            <w:hideMark/>
          </w:tcPr>
          <w:p w14:paraId="0D4453C0" w14:textId="77777777" w:rsidR="00872C3C" w:rsidRPr="004718F5" w:rsidRDefault="00872C3C" w:rsidP="007B38D9">
            <w:pPr>
              <w:pStyle w:val="TAC"/>
              <w:spacing w:line="256" w:lineRule="auto"/>
              <w:rPr>
                <w:rFonts w:cs="Arial"/>
              </w:rPr>
            </w:pPr>
            <w:r w:rsidRPr="004718F5">
              <w:rPr>
                <w:rFonts w:cs="Arial"/>
              </w:rPr>
              <w:t>0.5</w:t>
            </w:r>
          </w:p>
        </w:tc>
        <w:tc>
          <w:tcPr>
            <w:tcW w:w="1607" w:type="dxa"/>
            <w:tcBorders>
              <w:top w:val="single" w:sz="4" w:space="0" w:color="auto"/>
              <w:left w:val="single" w:sz="4" w:space="0" w:color="auto"/>
              <w:bottom w:val="nil"/>
              <w:right w:val="single" w:sz="4" w:space="0" w:color="auto"/>
            </w:tcBorders>
            <w:hideMark/>
          </w:tcPr>
          <w:p w14:paraId="114DA04E" w14:textId="77777777" w:rsidR="00872C3C" w:rsidRPr="004718F5" w:rsidRDefault="00872C3C" w:rsidP="007B38D9">
            <w:pPr>
              <w:pStyle w:val="TAC"/>
              <w:spacing w:line="256" w:lineRule="auto"/>
              <w:rPr>
                <w:rFonts w:cs="Arial"/>
              </w:rPr>
            </w:pPr>
            <w:r w:rsidRPr="004718F5">
              <w:rPr>
                <w:rFonts w:cs="Arial"/>
              </w:rPr>
              <w:t>NR_SDL_FR1_B</w:t>
            </w:r>
          </w:p>
        </w:tc>
        <w:tc>
          <w:tcPr>
            <w:tcW w:w="1495" w:type="dxa"/>
            <w:tcBorders>
              <w:top w:val="single" w:sz="4" w:space="0" w:color="auto"/>
              <w:left w:val="single" w:sz="4" w:space="0" w:color="auto"/>
              <w:bottom w:val="nil"/>
              <w:right w:val="single" w:sz="4" w:space="0" w:color="auto"/>
            </w:tcBorders>
            <w:hideMark/>
          </w:tcPr>
          <w:p w14:paraId="6A0B829C"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643469A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1CF8FCF0" w14:textId="77777777" w:rsidR="00872C3C" w:rsidRPr="004718F5" w:rsidRDefault="00872C3C" w:rsidP="007B38D9">
            <w:pPr>
              <w:pStyle w:val="TAC"/>
              <w:spacing w:line="256" w:lineRule="auto"/>
              <w:rPr>
                <w:rFonts w:cs="Arial"/>
              </w:rPr>
            </w:pPr>
            <w:r w:rsidRPr="004718F5">
              <w:rPr>
                <w:rFonts w:cs="Arial"/>
              </w:rPr>
              <w:t>C</w:t>
            </w:r>
          </w:p>
        </w:tc>
        <w:tc>
          <w:tcPr>
            <w:tcW w:w="1631" w:type="dxa"/>
            <w:tcBorders>
              <w:top w:val="single" w:sz="4" w:space="0" w:color="auto"/>
              <w:left w:val="single" w:sz="4" w:space="0" w:color="auto"/>
              <w:bottom w:val="single" w:sz="4" w:space="0" w:color="auto"/>
              <w:right w:val="single" w:sz="4" w:space="0" w:color="auto"/>
            </w:tcBorders>
            <w:hideMark/>
          </w:tcPr>
          <w:p w14:paraId="170C4B6C" w14:textId="77777777" w:rsidR="00872C3C" w:rsidRPr="004718F5" w:rsidRDefault="00872C3C" w:rsidP="007B38D9">
            <w:pPr>
              <w:pStyle w:val="TAC"/>
              <w:spacing w:line="256" w:lineRule="auto"/>
              <w:rPr>
                <w:rFonts w:cs="Arial"/>
              </w:rPr>
            </w:pPr>
            <w:r w:rsidRPr="004718F5">
              <w:rPr>
                <w:rFonts w:cs="Arial"/>
              </w:rPr>
              <w:t>NR_FDD_FR1_C</w:t>
            </w:r>
          </w:p>
        </w:tc>
        <w:tc>
          <w:tcPr>
            <w:tcW w:w="1330" w:type="dxa"/>
            <w:tcBorders>
              <w:top w:val="single" w:sz="4" w:space="0" w:color="auto"/>
              <w:left w:val="single" w:sz="4" w:space="0" w:color="auto"/>
              <w:bottom w:val="single" w:sz="4" w:space="0" w:color="auto"/>
              <w:right w:val="single" w:sz="4" w:space="0" w:color="auto"/>
            </w:tcBorders>
            <w:hideMark/>
          </w:tcPr>
          <w:p w14:paraId="4DB6259B" w14:textId="77777777" w:rsidR="00872C3C" w:rsidRPr="004718F5" w:rsidRDefault="00872C3C" w:rsidP="007B38D9">
            <w:pPr>
              <w:pStyle w:val="TAC"/>
              <w:spacing w:line="256" w:lineRule="auto"/>
              <w:rPr>
                <w:rFonts w:cs="Arial"/>
              </w:rPr>
            </w:pPr>
            <w:r w:rsidRPr="004718F5">
              <w:rPr>
                <w:rFonts w:cs="Arial"/>
              </w:rPr>
              <w:t>1.0</w:t>
            </w:r>
          </w:p>
        </w:tc>
        <w:tc>
          <w:tcPr>
            <w:tcW w:w="1627" w:type="dxa"/>
            <w:tcBorders>
              <w:top w:val="single" w:sz="4" w:space="0" w:color="auto"/>
              <w:left w:val="single" w:sz="4" w:space="0" w:color="auto"/>
              <w:bottom w:val="single" w:sz="4" w:space="0" w:color="auto"/>
              <w:right w:val="single" w:sz="4" w:space="0" w:color="auto"/>
            </w:tcBorders>
            <w:hideMark/>
          </w:tcPr>
          <w:p w14:paraId="5FCD8E10" w14:textId="77777777" w:rsidR="00872C3C" w:rsidRPr="004718F5" w:rsidRDefault="00872C3C" w:rsidP="007B38D9">
            <w:pPr>
              <w:pStyle w:val="TAC"/>
              <w:spacing w:line="256" w:lineRule="auto"/>
              <w:rPr>
                <w:rFonts w:cs="Arial"/>
              </w:rPr>
            </w:pPr>
            <w:r w:rsidRPr="004718F5">
              <w:rPr>
                <w:rFonts w:cs="Arial"/>
              </w:rPr>
              <w:t>NR_TDD_FR1_C</w:t>
            </w:r>
          </w:p>
        </w:tc>
        <w:tc>
          <w:tcPr>
            <w:tcW w:w="1408" w:type="dxa"/>
            <w:tcBorders>
              <w:top w:val="single" w:sz="4" w:space="0" w:color="auto"/>
              <w:left w:val="single" w:sz="4" w:space="0" w:color="auto"/>
              <w:bottom w:val="single" w:sz="4" w:space="0" w:color="auto"/>
              <w:right w:val="single" w:sz="4" w:space="0" w:color="auto"/>
            </w:tcBorders>
            <w:hideMark/>
          </w:tcPr>
          <w:p w14:paraId="6BCFE516" w14:textId="77777777" w:rsidR="00872C3C" w:rsidRPr="004718F5" w:rsidRDefault="00872C3C" w:rsidP="007B38D9">
            <w:pPr>
              <w:pStyle w:val="TAC"/>
              <w:spacing w:line="256" w:lineRule="auto"/>
              <w:rPr>
                <w:rFonts w:cs="Arial"/>
              </w:rPr>
            </w:pPr>
            <w:r w:rsidRPr="004718F5">
              <w:rPr>
                <w:rFonts w:cs="Arial"/>
              </w:rPr>
              <w:t>1.0</w:t>
            </w:r>
          </w:p>
        </w:tc>
        <w:tc>
          <w:tcPr>
            <w:tcW w:w="1607" w:type="dxa"/>
            <w:tcBorders>
              <w:top w:val="single" w:sz="4" w:space="0" w:color="auto"/>
              <w:left w:val="single" w:sz="4" w:space="0" w:color="auto"/>
              <w:bottom w:val="single" w:sz="4" w:space="0" w:color="auto"/>
              <w:right w:val="single" w:sz="4" w:space="0" w:color="auto"/>
            </w:tcBorders>
            <w:hideMark/>
          </w:tcPr>
          <w:p w14:paraId="21945EB3" w14:textId="77777777" w:rsidR="00872C3C" w:rsidRPr="004718F5" w:rsidRDefault="00872C3C" w:rsidP="007B38D9">
            <w:pPr>
              <w:pStyle w:val="TAC"/>
              <w:spacing w:line="256" w:lineRule="auto"/>
              <w:rPr>
                <w:rFonts w:cs="Arial"/>
              </w:rPr>
            </w:pPr>
            <w:r w:rsidRPr="004718F5">
              <w:rPr>
                <w:rFonts w:cs="Arial"/>
              </w:rPr>
              <w:t>NR_SDL_FR1_C</w:t>
            </w:r>
          </w:p>
        </w:tc>
        <w:tc>
          <w:tcPr>
            <w:tcW w:w="1495" w:type="dxa"/>
            <w:tcBorders>
              <w:top w:val="single" w:sz="4" w:space="0" w:color="auto"/>
              <w:left w:val="single" w:sz="4" w:space="0" w:color="auto"/>
              <w:bottom w:val="single" w:sz="4" w:space="0" w:color="auto"/>
              <w:right w:val="single" w:sz="4" w:space="0" w:color="auto"/>
            </w:tcBorders>
            <w:hideMark/>
          </w:tcPr>
          <w:p w14:paraId="5401CD78"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566E98D8"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49C53B0D" w14:textId="77777777" w:rsidR="00872C3C" w:rsidRPr="004718F5" w:rsidRDefault="00872C3C" w:rsidP="007B38D9">
            <w:pPr>
              <w:pStyle w:val="TAC"/>
              <w:spacing w:line="256" w:lineRule="auto"/>
              <w:rPr>
                <w:rFonts w:cs="Arial"/>
              </w:rPr>
            </w:pPr>
            <w:r w:rsidRPr="004718F5">
              <w:rPr>
                <w:rFonts w:cs="Arial"/>
              </w:rPr>
              <w:t>D</w:t>
            </w:r>
          </w:p>
        </w:tc>
        <w:tc>
          <w:tcPr>
            <w:tcW w:w="1631" w:type="dxa"/>
            <w:tcBorders>
              <w:top w:val="single" w:sz="4" w:space="0" w:color="auto"/>
              <w:left w:val="single" w:sz="4" w:space="0" w:color="auto"/>
              <w:bottom w:val="single" w:sz="4" w:space="0" w:color="auto"/>
              <w:right w:val="single" w:sz="4" w:space="0" w:color="auto"/>
            </w:tcBorders>
            <w:hideMark/>
          </w:tcPr>
          <w:p w14:paraId="2E773B57" w14:textId="77777777" w:rsidR="00872C3C" w:rsidRPr="004718F5" w:rsidRDefault="00872C3C" w:rsidP="007B38D9">
            <w:pPr>
              <w:pStyle w:val="TAC"/>
              <w:spacing w:line="256" w:lineRule="auto"/>
              <w:rPr>
                <w:rFonts w:cs="Arial"/>
              </w:rPr>
            </w:pPr>
            <w:r w:rsidRPr="004718F5">
              <w:rPr>
                <w:rFonts w:cs="Arial"/>
              </w:rPr>
              <w:t>NR_FDD_FR1_D</w:t>
            </w:r>
          </w:p>
        </w:tc>
        <w:tc>
          <w:tcPr>
            <w:tcW w:w="1330" w:type="dxa"/>
            <w:tcBorders>
              <w:top w:val="single" w:sz="4" w:space="0" w:color="auto"/>
              <w:left w:val="single" w:sz="4" w:space="0" w:color="auto"/>
              <w:bottom w:val="single" w:sz="4" w:space="0" w:color="auto"/>
              <w:right w:val="single" w:sz="4" w:space="0" w:color="auto"/>
            </w:tcBorders>
            <w:hideMark/>
          </w:tcPr>
          <w:p w14:paraId="2F2C3560" w14:textId="77777777" w:rsidR="00872C3C" w:rsidRPr="004718F5" w:rsidRDefault="00872C3C" w:rsidP="007B38D9">
            <w:pPr>
              <w:pStyle w:val="TAC"/>
              <w:spacing w:line="256" w:lineRule="auto"/>
              <w:rPr>
                <w:rFonts w:cs="Arial"/>
              </w:rPr>
            </w:pPr>
            <w:r w:rsidRPr="004718F5">
              <w:rPr>
                <w:rFonts w:cs="Arial"/>
              </w:rPr>
              <w:t>1.5</w:t>
            </w:r>
          </w:p>
        </w:tc>
        <w:tc>
          <w:tcPr>
            <w:tcW w:w="1627" w:type="dxa"/>
            <w:tcBorders>
              <w:top w:val="single" w:sz="4" w:space="0" w:color="auto"/>
              <w:left w:val="single" w:sz="4" w:space="0" w:color="auto"/>
              <w:bottom w:val="single" w:sz="4" w:space="0" w:color="auto"/>
              <w:right w:val="single" w:sz="4" w:space="0" w:color="auto"/>
            </w:tcBorders>
            <w:hideMark/>
          </w:tcPr>
          <w:p w14:paraId="4E086344" w14:textId="77777777" w:rsidR="00872C3C" w:rsidRPr="004718F5" w:rsidRDefault="00872C3C" w:rsidP="007B38D9">
            <w:pPr>
              <w:pStyle w:val="TAC"/>
              <w:spacing w:line="256" w:lineRule="auto"/>
              <w:rPr>
                <w:rFonts w:cs="Arial"/>
              </w:rPr>
            </w:pPr>
            <w:r w:rsidRPr="004718F5">
              <w:rPr>
                <w:rFonts w:cs="Arial"/>
              </w:rPr>
              <w:t>NR_TDD_FR1_D</w:t>
            </w:r>
          </w:p>
        </w:tc>
        <w:tc>
          <w:tcPr>
            <w:tcW w:w="1408" w:type="dxa"/>
            <w:tcBorders>
              <w:top w:val="single" w:sz="4" w:space="0" w:color="auto"/>
              <w:left w:val="single" w:sz="4" w:space="0" w:color="auto"/>
              <w:bottom w:val="single" w:sz="4" w:space="0" w:color="auto"/>
              <w:right w:val="single" w:sz="4" w:space="0" w:color="auto"/>
            </w:tcBorders>
            <w:hideMark/>
          </w:tcPr>
          <w:p w14:paraId="32D4F4CE" w14:textId="77777777" w:rsidR="00872C3C" w:rsidRPr="004718F5" w:rsidRDefault="00872C3C" w:rsidP="007B38D9">
            <w:pPr>
              <w:pStyle w:val="TAC"/>
              <w:spacing w:line="256" w:lineRule="auto"/>
              <w:rPr>
                <w:rFonts w:cs="Arial"/>
              </w:rPr>
            </w:pPr>
            <w:r w:rsidRPr="004718F5">
              <w:rPr>
                <w:rFonts w:cs="Arial"/>
              </w:rPr>
              <w:t>1.5</w:t>
            </w:r>
          </w:p>
        </w:tc>
        <w:tc>
          <w:tcPr>
            <w:tcW w:w="1607" w:type="dxa"/>
            <w:tcBorders>
              <w:top w:val="single" w:sz="4" w:space="0" w:color="auto"/>
              <w:left w:val="single" w:sz="4" w:space="0" w:color="auto"/>
              <w:bottom w:val="single" w:sz="4" w:space="0" w:color="auto"/>
              <w:right w:val="single" w:sz="4" w:space="0" w:color="auto"/>
            </w:tcBorders>
            <w:hideMark/>
          </w:tcPr>
          <w:p w14:paraId="2EC05928" w14:textId="77777777" w:rsidR="00872C3C" w:rsidRPr="004718F5" w:rsidRDefault="00872C3C" w:rsidP="007B38D9">
            <w:pPr>
              <w:pStyle w:val="TAC"/>
              <w:spacing w:line="256" w:lineRule="auto"/>
              <w:rPr>
                <w:rFonts w:cs="Arial"/>
              </w:rPr>
            </w:pPr>
            <w:r w:rsidRPr="004718F5">
              <w:rPr>
                <w:rFonts w:cs="Arial"/>
              </w:rPr>
              <w:t>NR_SDL_FR1_D</w:t>
            </w:r>
          </w:p>
        </w:tc>
        <w:tc>
          <w:tcPr>
            <w:tcW w:w="1495" w:type="dxa"/>
            <w:tcBorders>
              <w:top w:val="single" w:sz="4" w:space="0" w:color="auto"/>
              <w:left w:val="single" w:sz="4" w:space="0" w:color="auto"/>
              <w:bottom w:val="single" w:sz="4" w:space="0" w:color="auto"/>
              <w:right w:val="single" w:sz="4" w:space="0" w:color="auto"/>
            </w:tcBorders>
            <w:hideMark/>
          </w:tcPr>
          <w:p w14:paraId="2429109A"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0F129766"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6BEA7972" w14:textId="77777777" w:rsidR="00872C3C" w:rsidRPr="004718F5" w:rsidRDefault="00872C3C" w:rsidP="007B38D9">
            <w:pPr>
              <w:pStyle w:val="TAC"/>
              <w:spacing w:line="256" w:lineRule="auto"/>
              <w:rPr>
                <w:rFonts w:cs="Arial"/>
              </w:rPr>
            </w:pPr>
            <w:r w:rsidRPr="004718F5">
              <w:rPr>
                <w:rFonts w:cs="Arial"/>
              </w:rPr>
              <w:t>E</w:t>
            </w:r>
          </w:p>
        </w:tc>
        <w:tc>
          <w:tcPr>
            <w:tcW w:w="1631" w:type="dxa"/>
            <w:tcBorders>
              <w:top w:val="single" w:sz="4" w:space="0" w:color="auto"/>
              <w:left w:val="single" w:sz="4" w:space="0" w:color="auto"/>
              <w:bottom w:val="single" w:sz="4" w:space="0" w:color="auto"/>
              <w:right w:val="single" w:sz="4" w:space="0" w:color="auto"/>
            </w:tcBorders>
            <w:hideMark/>
          </w:tcPr>
          <w:p w14:paraId="1D420899" w14:textId="77777777" w:rsidR="00872C3C" w:rsidRPr="004718F5" w:rsidRDefault="00872C3C" w:rsidP="007B38D9">
            <w:pPr>
              <w:pStyle w:val="TAC"/>
              <w:spacing w:line="256" w:lineRule="auto"/>
              <w:rPr>
                <w:rFonts w:cs="Arial"/>
              </w:rPr>
            </w:pPr>
            <w:r w:rsidRPr="004718F5">
              <w:rPr>
                <w:rFonts w:cs="Arial"/>
              </w:rPr>
              <w:t>NR_FDD_FR1_E</w:t>
            </w:r>
          </w:p>
        </w:tc>
        <w:tc>
          <w:tcPr>
            <w:tcW w:w="1330" w:type="dxa"/>
            <w:tcBorders>
              <w:top w:val="single" w:sz="4" w:space="0" w:color="auto"/>
              <w:left w:val="single" w:sz="4" w:space="0" w:color="auto"/>
              <w:bottom w:val="single" w:sz="4" w:space="0" w:color="auto"/>
              <w:right w:val="single" w:sz="4" w:space="0" w:color="auto"/>
            </w:tcBorders>
            <w:hideMark/>
          </w:tcPr>
          <w:p w14:paraId="09508491" w14:textId="77777777" w:rsidR="00872C3C" w:rsidRPr="004718F5" w:rsidRDefault="00872C3C" w:rsidP="007B38D9">
            <w:pPr>
              <w:pStyle w:val="TAC"/>
              <w:spacing w:line="256" w:lineRule="auto"/>
              <w:rPr>
                <w:rFonts w:cs="Arial"/>
              </w:rPr>
            </w:pPr>
            <w:r w:rsidRPr="004718F5">
              <w:rPr>
                <w:rFonts w:cs="Arial"/>
              </w:rPr>
              <w:t>2.0</w:t>
            </w:r>
          </w:p>
        </w:tc>
        <w:tc>
          <w:tcPr>
            <w:tcW w:w="1627" w:type="dxa"/>
            <w:tcBorders>
              <w:top w:val="single" w:sz="4" w:space="0" w:color="auto"/>
              <w:left w:val="single" w:sz="4" w:space="0" w:color="auto"/>
              <w:bottom w:val="single" w:sz="4" w:space="0" w:color="auto"/>
              <w:right w:val="single" w:sz="4" w:space="0" w:color="auto"/>
            </w:tcBorders>
            <w:hideMark/>
          </w:tcPr>
          <w:p w14:paraId="70FA5DE1" w14:textId="77777777" w:rsidR="00872C3C" w:rsidRPr="004718F5" w:rsidRDefault="00872C3C" w:rsidP="007B38D9">
            <w:pPr>
              <w:pStyle w:val="TAC"/>
              <w:spacing w:line="256" w:lineRule="auto"/>
              <w:rPr>
                <w:rFonts w:cs="Arial"/>
              </w:rPr>
            </w:pPr>
            <w:r w:rsidRPr="004718F5">
              <w:rPr>
                <w:rFonts w:cs="Arial"/>
              </w:rPr>
              <w:t>NR_TDD_FR1_E</w:t>
            </w:r>
          </w:p>
        </w:tc>
        <w:tc>
          <w:tcPr>
            <w:tcW w:w="1408" w:type="dxa"/>
            <w:tcBorders>
              <w:top w:val="single" w:sz="4" w:space="0" w:color="auto"/>
              <w:left w:val="single" w:sz="4" w:space="0" w:color="auto"/>
              <w:bottom w:val="single" w:sz="4" w:space="0" w:color="auto"/>
              <w:right w:val="single" w:sz="4" w:space="0" w:color="auto"/>
            </w:tcBorders>
            <w:hideMark/>
          </w:tcPr>
          <w:p w14:paraId="4FF06B36" w14:textId="77777777" w:rsidR="00872C3C" w:rsidRPr="004718F5" w:rsidRDefault="00872C3C" w:rsidP="007B38D9">
            <w:pPr>
              <w:pStyle w:val="TAC"/>
              <w:spacing w:line="256" w:lineRule="auto"/>
              <w:rPr>
                <w:rFonts w:cs="Arial"/>
              </w:rPr>
            </w:pPr>
            <w:r w:rsidRPr="004718F5">
              <w:rPr>
                <w:rFonts w:cs="Arial"/>
              </w:rPr>
              <w:t>2.0</w:t>
            </w:r>
          </w:p>
        </w:tc>
        <w:tc>
          <w:tcPr>
            <w:tcW w:w="1607" w:type="dxa"/>
            <w:tcBorders>
              <w:top w:val="single" w:sz="4" w:space="0" w:color="auto"/>
              <w:left w:val="single" w:sz="4" w:space="0" w:color="auto"/>
              <w:bottom w:val="single" w:sz="4" w:space="0" w:color="auto"/>
              <w:right w:val="single" w:sz="4" w:space="0" w:color="auto"/>
            </w:tcBorders>
            <w:hideMark/>
          </w:tcPr>
          <w:p w14:paraId="554DD4CD" w14:textId="77777777" w:rsidR="00872C3C" w:rsidRPr="004718F5" w:rsidRDefault="00872C3C" w:rsidP="007B38D9">
            <w:pPr>
              <w:pStyle w:val="TAC"/>
              <w:spacing w:line="256" w:lineRule="auto"/>
              <w:rPr>
                <w:rFonts w:cs="Arial"/>
              </w:rPr>
            </w:pPr>
            <w:r w:rsidRPr="004718F5">
              <w:rPr>
                <w:rFonts w:cs="Arial"/>
              </w:rPr>
              <w:t>NR_SDL_FR1_E</w:t>
            </w:r>
          </w:p>
        </w:tc>
        <w:tc>
          <w:tcPr>
            <w:tcW w:w="1495" w:type="dxa"/>
            <w:tcBorders>
              <w:top w:val="single" w:sz="4" w:space="0" w:color="auto"/>
              <w:left w:val="single" w:sz="4" w:space="0" w:color="auto"/>
              <w:bottom w:val="single" w:sz="4" w:space="0" w:color="auto"/>
              <w:right w:val="single" w:sz="4" w:space="0" w:color="auto"/>
            </w:tcBorders>
            <w:hideMark/>
          </w:tcPr>
          <w:p w14:paraId="25E9A2AD"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0087042F"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746E1A5" w14:textId="77777777" w:rsidR="00872C3C" w:rsidRPr="004718F5" w:rsidRDefault="00872C3C" w:rsidP="007B38D9">
            <w:pPr>
              <w:pStyle w:val="TAC"/>
              <w:spacing w:line="256" w:lineRule="auto"/>
              <w:rPr>
                <w:rFonts w:cs="Arial"/>
              </w:rPr>
            </w:pPr>
            <w:r w:rsidRPr="004718F5">
              <w:rPr>
                <w:rFonts w:cs="Arial"/>
              </w:rPr>
              <w:t>F</w:t>
            </w:r>
          </w:p>
        </w:tc>
        <w:tc>
          <w:tcPr>
            <w:tcW w:w="1631" w:type="dxa"/>
            <w:tcBorders>
              <w:top w:val="single" w:sz="4" w:space="0" w:color="auto"/>
              <w:left w:val="single" w:sz="4" w:space="0" w:color="auto"/>
              <w:bottom w:val="single" w:sz="4" w:space="0" w:color="auto"/>
              <w:right w:val="single" w:sz="4" w:space="0" w:color="auto"/>
            </w:tcBorders>
            <w:hideMark/>
          </w:tcPr>
          <w:p w14:paraId="554B5C9E" w14:textId="77777777" w:rsidR="00872C3C" w:rsidRPr="004718F5" w:rsidRDefault="00872C3C" w:rsidP="007B38D9">
            <w:pPr>
              <w:pStyle w:val="TAC"/>
              <w:spacing w:line="256" w:lineRule="auto"/>
              <w:rPr>
                <w:rFonts w:cs="Arial"/>
              </w:rPr>
            </w:pPr>
            <w:r w:rsidRPr="004718F5">
              <w:rPr>
                <w:rFonts w:cs="Arial"/>
              </w:rPr>
              <w:t>NR_FDD_FR1_F</w:t>
            </w:r>
          </w:p>
        </w:tc>
        <w:tc>
          <w:tcPr>
            <w:tcW w:w="1330" w:type="dxa"/>
            <w:tcBorders>
              <w:top w:val="single" w:sz="4" w:space="0" w:color="auto"/>
              <w:left w:val="single" w:sz="4" w:space="0" w:color="auto"/>
              <w:bottom w:val="single" w:sz="4" w:space="0" w:color="auto"/>
              <w:right w:val="single" w:sz="4" w:space="0" w:color="auto"/>
            </w:tcBorders>
            <w:hideMark/>
          </w:tcPr>
          <w:p w14:paraId="472D05E5" w14:textId="77777777" w:rsidR="00872C3C" w:rsidRPr="004718F5" w:rsidRDefault="00872C3C" w:rsidP="007B38D9">
            <w:pPr>
              <w:pStyle w:val="TAC"/>
              <w:spacing w:line="256" w:lineRule="auto"/>
              <w:rPr>
                <w:rFonts w:cs="Arial"/>
              </w:rPr>
            </w:pPr>
            <w:r w:rsidRPr="004718F5">
              <w:rPr>
                <w:rFonts w:cs="Arial"/>
              </w:rPr>
              <w:t>2.5</w:t>
            </w:r>
          </w:p>
        </w:tc>
        <w:tc>
          <w:tcPr>
            <w:tcW w:w="1627" w:type="dxa"/>
            <w:tcBorders>
              <w:top w:val="single" w:sz="4" w:space="0" w:color="auto"/>
              <w:left w:val="single" w:sz="4" w:space="0" w:color="auto"/>
              <w:bottom w:val="single" w:sz="4" w:space="0" w:color="auto"/>
              <w:right w:val="single" w:sz="4" w:space="0" w:color="auto"/>
            </w:tcBorders>
            <w:hideMark/>
          </w:tcPr>
          <w:p w14:paraId="2547FCA2" w14:textId="77777777" w:rsidR="00872C3C" w:rsidRPr="004718F5" w:rsidRDefault="00872C3C" w:rsidP="007B38D9">
            <w:pPr>
              <w:pStyle w:val="TAC"/>
              <w:spacing w:line="256" w:lineRule="auto"/>
              <w:rPr>
                <w:rFonts w:cs="Arial"/>
              </w:rPr>
            </w:pPr>
            <w:r w:rsidRPr="004718F5">
              <w:rPr>
                <w:rFonts w:cs="Arial"/>
              </w:rPr>
              <w:t>NR_TDD_FR1_F</w:t>
            </w:r>
          </w:p>
        </w:tc>
        <w:tc>
          <w:tcPr>
            <w:tcW w:w="1408" w:type="dxa"/>
            <w:tcBorders>
              <w:top w:val="single" w:sz="4" w:space="0" w:color="auto"/>
              <w:left w:val="single" w:sz="4" w:space="0" w:color="auto"/>
              <w:bottom w:val="single" w:sz="4" w:space="0" w:color="auto"/>
              <w:right w:val="single" w:sz="4" w:space="0" w:color="auto"/>
            </w:tcBorders>
            <w:hideMark/>
          </w:tcPr>
          <w:p w14:paraId="55B38F8B" w14:textId="77777777" w:rsidR="00872C3C" w:rsidRPr="004718F5" w:rsidRDefault="00872C3C" w:rsidP="007B38D9">
            <w:pPr>
              <w:pStyle w:val="TAC"/>
              <w:spacing w:line="256" w:lineRule="auto"/>
              <w:rPr>
                <w:rFonts w:cs="Arial"/>
              </w:rPr>
            </w:pPr>
            <w:r w:rsidRPr="004718F5">
              <w:rPr>
                <w:rFonts w:cs="Arial"/>
              </w:rPr>
              <w:t>2.5</w:t>
            </w:r>
          </w:p>
        </w:tc>
        <w:tc>
          <w:tcPr>
            <w:tcW w:w="1607" w:type="dxa"/>
            <w:tcBorders>
              <w:top w:val="single" w:sz="4" w:space="0" w:color="auto"/>
              <w:left w:val="single" w:sz="4" w:space="0" w:color="auto"/>
              <w:bottom w:val="single" w:sz="4" w:space="0" w:color="auto"/>
              <w:right w:val="single" w:sz="4" w:space="0" w:color="auto"/>
            </w:tcBorders>
            <w:hideMark/>
          </w:tcPr>
          <w:p w14:paraId="6496A647" w14:textId="77777777" w:rsidR="00872C3C" w:rsidRPr="004718F5" w:rsidRDefault="00872C3C" w:rsidP="007B38D9">
            <w:pPr>
              <w:pStyle w:val="TAC"/>
              <w:spacing w:line="256" w:lineRule="auto"/>
              <w:rPr>
                <w:rFonts w:cs="Arial"/>
              </w:rPr>
            </w:pPr>
            <w:r w:rsidRPr="004718F5">
              <w:rPr>
                <w:rFonts w:cs="Arial"/>
              </w:rPr>
              <w:t>NR_SDL_FR1_F</w:t>
            </w:r>
          </w:p>
        </w:tc>
        <w:tc>
          <w:tcPr>
            <w:tcW w:w="1495" w:type="dxa"/>
            <w:tcBorders>
              <w:top w:val="single" w:sz="4" w:space="0" w:color="auto"/>
              <w:left w:val="single" w:sz="4" w:space="0" w:color="auto"/>
              <w:bottom w:val="single" w:sz="4" w:space="0" w:color="auto"/>
              <w:right w:val="single" w:sz="4" w:space="0" w:color="auto"/>
            </w:tcBorders>
            <w:hideMark/>
          </w:tcPr>
          <w:p w14:paraId="0275E962"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295FE59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6B83FAA" w14:textId="77777777" w:rsidR="00872C3C" w:rsidRPr="004718F5" w:rsidRDefault="00872C3C" w:rsidP="007B38D9">
            <w:pPr>
              <w:pStyle w:val="TAC"/>
              <w:spacing w:line="256" w:lineRule="auto"/>
              <w:rPr>
                <w:rFonts w:cs="Arial"/>
              </w:rPr>
            </w:pPr>
            <w:r w:rsidRPr="004718F5">
              <w:rPr>
                <w:rFonts w:cs="Arial"/>
              </w:rPr>
              <w:t>G</w:t>
            </w:r>
          </w:p>
        </w:tc>
        <w:tc>
          <w:tcPr>
            <w:tcW w:w="1631" w:type="dxa"/>
            <w:tcBorders>
              <w:top w:val="single" w:sz="4" w:space="0" w:color="auto"/>
              <w:left w:val="single" w:sz="4" w:space="0" w:color="auto"/>
              <w:bottom w:val="single" w:sz="4" w:space="0" w:color="auto"/>
              <w:right w:val="single" w:sz="4" w:space="0" w:color="auto"/>
            </w:tcBorders>
            <w:hideMark/>
          </w:tcPr>
          <w:p w14:paraId="756F3D42" w14:textId="77777777" w:rsidR="00872C3C" w:rsidRPr="004718F5" w:rsidRDefault="00872C3C" w:rsidP="007B38D9">
            <w:pPr>
              <w:pStyle w:val="TAC"/>
              <w:spacing w:line="256" w:lineRule="auto"/>
              <w:rPr>
                <w:rFonts w:cs="Arial"/>
              </w:rPr>
            </w:pPr>
            <w:r w:rsidRPr="004718F5">
              <w:rPr>
                <w:rFonts w:cs="Arial"/>
              </w:rPr>
              <w:t>NR_FDD_FR1_G</w:t>
            </w:r>
          </w:p>
        </w:tc>
        <w:tc>
          <w:tcPr>
            <w:tcW w:w="1330" w:type="dxa"/>
            <w:tcBorders>
              <w:top w:val="single" w:sz="4" w:space="0" w:color="auto"/>
              <w:left w:val="single" w:sz="4" w:space="0" w:color="auto"/>
              <w:bottom w:val="single" w:sz="4" w:space="0" w:color="auto"/>
              <w:right w:val="single" w:sz="4" w:space="0" w:color="auto"/>
            </w:tcBorders>
            <w:hideMark/>
          </w:tcPr>
          <w:p w14:paraId="478DF846" w14:textId="77777777" w:rsidR="00872C3C" w:rsidRPr="004718F5" w:rsidRDefault="00872C3C" w:rsidP="007B38D9">
            <w:pPr>
              <w:pStyle w:val="TAC"/>
              <w:spacing w:line="256" w:lineRule="auto"/>
              <w:rPr>
                <w:rFonts w:cs="Arial"/>
              </w:rPr>
            </w:pPr>
            <w:r w:rsidRPr="004718F5">
              <w:rPr>
                <w:rFonts w:cs="Arial"/>
              </w:rPr>
              <w:t>3.0</w:t>
            </w:r>
          </w:p>
        </w:tc>
        <w:tc>
          <w:tcPr>
            <w:tcW w:w="1627" w:type="dxa"/>
            <w:tcBorders>
              <w:top w:val="single" w:sz="4" w:space="0" w:color="auto"/>
              <w:left w:val="single" w:sz="4" w:space="0" w:color="auto"/>
              <w:bottom w:val="single" w:sz="4" w:space="0" w:color="auto"/>
              <w:right w:val="single" w:sz="4" w:space="0" w:color="auto"/>
            </w:tcBorders>
            <w:hideMark/>
          </w:tcPr>
          <w:p w14:paraId="2C7A7377" w14:textId="77777777" w:rsidR="00872C3C" w:rsidRPr="004718F5" w:rsidRDefault="00872C3C" w:rsidP="007B38D9">
            <w:pPr>
              <w:pStyle w:val="TAC"/>
              <w:spacing w:line="256" w:lineRule="auto"/>
              <w:rPr>
                <w:rFonts w:cs="Arial"/>
              </w:rPr>
            </w:pPr>
            <w:r w:rsidRPr="004718F5">
              <w:rPr>
                <w:rFonts w:cs="Arial"/>
              </w:rPr>
              <w:t>NR_TDD_FR1_G</w:t>
            </w:r>
          </w:p>
        </w:tc>
        <w:tc>
          <w:tcPr>
            <w:tcW w:w="1408" w:type="dxa"/>
            <w:tcBorders>
              <w:top w:val="single" w:sz="4" w:space="0" w:color="auto"/>
              <w:left w:val="single" w:sz="4" w:space="0" w:color="auto"/>
              <w:bottom w:val="single" w:sz="4" w:space="0" w:color="auto"/>
              <w:right w:val="single" w:sz="4" w:space="0" w:color="auto"/>
            </w:tcBorders>
            <w:hideMark/>
          </w:tcPr>
          <w:p w14:paraId="70AC747E" w14:textId="77777777" w:rsidR="00872C3C" w:rsidRPr="004718F5" w:rsidRDefault="00872C3C" w:rsidP="007B38D9">
            <w:pPr>
              <w:pStyle w:val="TAC"/>
              <w:spacing w:line="256" w:lineRule="auto"/>
              <w:rPr>
                <w:rFonts w:cs="Arial"/>
              </w:rPr>
            </w:pPr>
            <w:r w:rsidRPr="004718F5">
              <w:rPr>
                <w:rFonts w:cs="Arial"/>
              </w:rPr>
              <w:t>3.0</w:t>
            </w:r>
          </w:p>
        </w:tc>
        <w:tc>
          <w:tcPr>
            <w:tcW w:w="1607" w:type="dxa"/>
            <w:tcBorders>
              <w:top w:val="single" w:sz="4" w:space="0" w:color="auto"/>
              <w:left w:val="single" w:sz="4" w:space="0" w:color="auto"/>
              <w:bottom w:val="single" w:sz="4" w:space="0" w:color="auto"/>
              <w:right w:val="single" w:sz="4" w:space="0" w:color="auto"/>
            </w:tcBorders>
            <w:hideMark/>
          </w:tcPr>
          <w:p w14:paraId="22FE04EE" w14:textId="77777777" w:rsidR="00872C3C" w:rsidRPr="004718F5" w:rsidRDefault="00872C3C" w:rsidP="007B38D9">
            <w:pPr>
              <w:pStyle w:val="TAC"/>
              <w:spacing w:line="256" w:lineRule="auto"/>
              <w:rPr>
                <w:rFonts w:cs="Arial"/>
              </w:rPr>
            </w:pPr>
            <w:r w:rsidRPr="004718F5">
              <w:rPr>
                <w:rFonts w:cs="Arial"/>
              </w:rPr>
              <w:t>NR_SDL_FR1_G</w:t>
            </w:r>
          </w:p>
        </w:tc>
        <w:tc>
          <w:tcPr>
            <w:tcW w:w="1495" w:type="dxa"/>
            <w:tcBorders>
              <w:top w:val="single" w:sz="4" w:space="0" w:color="auto"/>
              <w:left w:val="single" w:sz="4" w:space="0" w:color="auto"/>
              <w:bottom w:val="single" w:sz="4" w:space="0" w:color="auto"/>
              <w:right w:val="single" w:sz="4" w:space="0" w:color="auto"/>
            </w:tcBorders>
            <w:hideMark/>
          </w:tcPr>
          <w:p w14:paraId="060FDB62"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17FCFAC5"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EF6B089" w14:textId="77777777" w:rsidR="00872C3C" w:rsidRPr="004718F5" w:rsidRDefault="00872C3C" w:rsidP="007B38D9">
            <w:pPr>
              <w:pStyle w:val="TAC"/>
              <w:spacing w:line="256" w:lineRule="auto"/>
              <w:rPr>
                <w:rFonts w:cs="Arial"/>
              </w:rPr>
            </w:pPr>
            <w:r w:rsidRPr="004718F5">
              <w:rPr>
                <w:rFonts w:cs="Arial"/>
              </w:rPr>
              <w:t>H</w:t>
            </w:r>
          </w:p>
        </w:tc>
        <w:tc>
          <w:tcPr>
            <w:tcW w:w="1631" w:type="dxa"/>
            <w:tcBorders>
              <w:top w:val="single" w:sz="4" w:space="0" w:color="auto"/>
              <w:left w:val="single" w:sz="4" w:space="0" w:color="auto"/>
              <w:bottom w:val="single" w:sz="4" w:space="0" w:color="auto"/>
              <w:right w:val="single" w:sz="4" w:space="0" w:color="auto"/>
            </w:tcBorders>
            <w:hideMark/>
          </w:tcPr>
          <w:p w14:paraId="38DF4ED6" w14:textId="77777777" w:rsidR="00872C3C" w:rsidRPr="004718F5" w:rsidRDefault="00872C3C" w:rsidP="007B38D9">
            <w:pPr>
              <w:pStyle w:val="TAC"/>
              <w:spacing w:line="256" w:lineRule="auto"/>
              <w:rPr>
                <w:rFonts w:cs="Arial"/>
              </w:rPr>
            </w:pPr>
            <w:r w:rsidRPr="004718F5">
              <w:rPr>
                <w:rFonts w:cs="Arial"/>
              </w:rPr>
              <w:t>NR_FDD_FR1_H</w:t>
            </w:r>
          </w:p>
        </w:tc>
        <w:tc>
          <w:tcPr>
            <w:tcW w:w="1330" w:type="dxa"/>
            <w:tcBorders>
              <w:top w:val="single" w:sz="4" w:space="0" w:color="auto"/>
              <w:left w:val="single" w:sz="4" w:space="0" w:color="auto"/>
              <w:bottom w:val="single" w:sz="4" w:space="0" w:color="auto"/>
              <w:right w:val="single" w:sz="4" w:space="0" w:color="auto"/>
            </w:tcBorders>
            <w:hideMark/>
          </w:tcPr>
          <w:p w14:paraId="69E04420" w14:textId="77777777" w:rsidR="00872C3C" w:rsidRPr="004718F5" w:rsidRDefault="00872C3C" w:rsidP="007B38D9">
            <w:pPr>
              <w:pStyle w:val="TAC"/>
              <w:spacing w:line="256" w:lineRule="auto"/>
              <w:rPr>
                <w:rFonts w:cs="Arial"/>
              </w:rPr>
            </w:pPr>
            <w:r w:rsidRPr="004718F5">
              <w:rPr>
                <w:rFonts w:cs="Arial"/>
              </w:rPr>
              <w:t>3.5</w:t>
            </w:r>
          </w:p>
        </w:tc>
        <w:tc>
          <w:tcPr>
            <w:tcW w:w="1627" w:type="dxa"/>
            <w:tcBorders>
              <w:top w:val="single" w:sz="4" w:space="0" w:color="auto"/>
              <w:left w:val="single" w:sz="4" w:space="0" w:color="auto"/>
              <w:bottom w:val="single" w:sz="4" w:space="0" w:color="auto"/>
              <w:right w:val="single" w:sz="4" w:space="0" w:color="auto"/>
            </w:tcBorders>
            <w:hideMark/>
          </w:tcPr>
          <w:p w14:paraId="5BA27E67" w14:textId="77777777" w:rsidR="00872C3C" w:rsidRPr="004718F5" w:rsidRDefault="00872C3C" w:rsidP="007B38D9">
            <w:pPr>
              <w:pStyle w:val="TAC"/>
              <w:spacing w:line="256" w:lineRule="auto"/>
              <w:rPr>
                <w:rFonts w:cs="Arial"/>
              </w:rPr>
            </w:pPr>
            <w:r w:rsidRPr="004718F5">
              <w:rPr>
                <w:rFonts w:cs="Arial"/>
              </w:rPr>
              <w:t>NR_TDD_FR1_H</w:t>
            </w:r>
          </w:p>
        </w:tc>
        <w:tc>
          <w:tcPr>
            <w:tcW w:w="1408" w:type="dxa"/>
            <w:tcBorders>
              <w:top w:val="single" w:sz="4" w:space="0" w:color="auto"/>
              <w:left w:val="single" w:sz="4" w:space="0" w:color="auto"/>
              <w:bottom w:val="single" w:sz="4" w:space="0" w:color="auto"/>
              <w:right w:val="single" w:sz="4" w:space="0" w:color="auto"/>
            </w:tcBorders>
            <w:hideMark/>
          </w:tcPr>
          <w:p w14:paraId="03D81C26" w14:textId="77777777" w:rsidR="00872C3C" w:rsidRPr="004718F5" w:rsidRDefault="00872C3C" w:rsidP="007B38D9">
            <w:pPr>
              <w:pStyle w:val="TAC"/>
              <w:spacing w:line="256" w:lineRule="auto"/>
              <w:rPr>
                <w:rFonts w:cs="Arial"/>
              </w:rPr>
            </w:pPr>
            <w:r w:rsidRPr="004718F5">
              <w:rPr>
                <w:rFonts w:cs="Arial"/>
              </w:rPr>
              <w:t>3.5</w:t>
            </w:r>
          </w:p>
        </w:tc>
        <w:tc>
          <w:tcPr>
            <w:tcW w:w="1607" w:type="dxa"/>
            <w:tcBorders>
              <w:top w:val="single" w:sz="4" w:space="0" w:color="auto"/>
              <w:left w:val="single" w:sz="4" w:space="0" w:color="auto"/>
              <w:bottom w:val="single" w:sz="4" w:space="0" w:color="auto"/>
              <w:right w:val="single" w:sz="4" w:space="0" w:color="auto"/>
            </w:tcBorders>
            <w:hideMark/>
          </w:tcPr>
          <w:p w14:paraId="14BC9268" w14:textId="77777777" w:rsidR="00872C3C" w:rsidRPr="004718F5" w:rsidRDefault="00872C3C" w:rsidP="007B38D9">
            <w:pPr>
              <w:pStyle w:val="TAC"/>
              <w:spacing w:line="256" w:lineRule="auto"/>
              <w:rPr>
                <w:rFonts w:cs="Arial"/>
              </w:rPr>
            </w:pPr>
            <w:r w:rsidRPr="004718F5">
              <w:rPr>
                <w:rFonts w:cs="Arial"/>
              </w:rPr>
              <w:t>NR_SDL_FR1_H</w:t>
            </w:r>
          </w:p>
        </w:tc>
        <w:tc>
          <w:tcPr>
            <w:tcW w:w="1495" w:type="dxa"/>
            <w:tcBorders>
              <w:top w:val="single" w:sz="4" w:space="0" w:color="auto"/>
              <w:left w:val="single" w:sz="4" w:space="0" w:color="auto"/>
              <w:bottom w:val="single" w:sz="4" w:space="0" w:color="auto"/>
              <w:right w:val="single" w:sz="4" w:space="0" w:color="auto"/>
            </w:tcBorders>
            <w:hideMark/>
          </w:tcPr>
          <w:p w14:paraId="214966E4" w14:textId="77777777" w:rsidR="00872C3C" w:rsidRPr="004718F5" w:rsidRDefault="00872C3C" w:rsidP="007B38D9">
            <w:pPr>
              <w:pStyle w:val="TAC"/>
              <w:spacing w:line="256" w:lineRule="auto"/>
              <w:rPr>
                <w:rFonts w:cs="Arial"/>
              </w:rPr>
            </w:pPr>
            <w:r w:rsidRPr="004718F5">
              <w:rPr>
                <w:rFonts w:cs="Arial"/>
              </w:rPr>
              <w:t>-</w:t>
            </w:r>
          </w:p>
        </w:tc>
      </w:tr>
      <w:tr w:rsidR="00872C3C" w:rsidRPr="004718F5" w14:paraId="50EADA5A"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F2D050C" w14:textId="77777777" w:rsidR="00872C3C" w:rsidRPr="004718F5" w:rsidRDefault="00872C3C" w:rsidP="007B38D9">
            <w:pPr>
              <w:pStyle w:val="TAC"/>
              <w:spacing w:line="256" w:lineRule="auto"/>
              <w:rPr>
                <w:rFonts w:cs="Arial"/>
              </w:rPr>
            </w:pPr>
            <w:r w:rsidRPr="004718F5">
              <w:rPr>
                <w:rFonts w:eastAsia="SimSun" w:cs="Arial"/>
                <w:lang w:eastAsia="zh-CN"/>
              </w:rPr>
              <w:t>J</w:t>
            </w:r>
          </w:p>
        </w:tc>
        <w:tc>
          <w:tcPr>
            <w:tcW w:w="1631" w:type="dxa"/>
            <w:tcBorders>
              <w:top w:val="single" w:sz="4" w:space="0" w:color="auto"/>
              <w:left w:val="single" w:sz="4" w:space="0" w:color="auto"/>
              <w:bottom w:val="single" w:sz="4" w:space="0" w:color="auto"/>
              <w:right w:val="single" w:sz="4" w:space="0" w:color="auto"/>
            </w:tcBorders>
            <w:hideMark/>
          </w:tcPr>
          <w:p w14:paraId="5D278103" w14:textId="77777777" w:rsidR="00872C3C" w:rsidRPr="004718F5" w:rsidRDefault="00872C3C" w:rsidP="007B38D9">
            <w:pPr>
              <w:pStyle w:val="TAC"/>
              <w:spacing w:line="256" w:lineRule="auto"/>
              <w:rPr>
                <w:rFonts w:cs="Arial"/>
              </w:rPr>
            </w:pPr>
            <w:r w:rsidRPr="004718F5">
              <w:rPr>
                <w:rFonts w:eastAsia="SimSun" w:cs="Arial"/>
              </w:rPr>
              <w:t>NR_FDD_FR1_J</w:t>
            </w:r>
          </w:p>
        </w:tc>
        <w:tc>
          <w:tcPr>
            <w:tcW w:w="1330" w:type="dxa"/>
            <w:tcBorders>
              <w:top w:val="single" w:sz="4" w:space="0" w:color="auto"/>
              <w:left w:val="single" w:sz="4" w:space="0" w:color="auto"/>
              <w:bottom w:val="single" w:sz="4" w:space="0" w:color="auto"/>
              <w:right w:val="single" w:sz="4" w:space="0" w:color="auto"/>
            </w:tcBorders>
            <w:hideMark/>
          </w:tcPr>
          <w:p w14:paraId="4F8D4042" w14:textId="77777777" w:rsidR="00872C3C" w:rsidRPr="004718F5" w:rsidRDefault="00872C3C" w:rsidP="007B38D9">
            <w:pPr>
              <w:pStyle w:val="TAC"/>
              <w:spacing w:line="256" w:lineRule="auto"/>
              <w:rPr>
                <w:rFonts w:cs="Arial"/>
              </w:rPr>
            </w:pPr>
            <w:r w:rsidRPr="004718F5">
              <w:rPr>
                <w:rFonts w:eastAsia="SimSun" w:cs="Arial"/>
                <w:lang w:eastAsia="zh-CN"/>
              </w:rPr>
              <w:t>4.5</w:t>
            </w:r>
          </w:p>
        </w:tc>
        <w:tc>
          <w:tcPr>
            <w:tcW w:w="1627" w:type="dxa"/>
            <w:tcBorders>
              <w:top w:val="single" w:sz="4" w:space="0" w:color="auto"/>
              <w:left w:val="single" w:sz="4" w:space="0" w:color="auto"/>
              <w:bottom w:val="single" w:sz="4" w:space="0" w:color="auto"/>
              <w:right w:val="single" w:sz="4" w:space="0" w:color="auto"/>
            </w:tcBorders>
            <w:hideMark/>
          </w:tcPr>
          <w:p w14:paraId="78E6FA97" w14:textId="77777777" w:rsidR="00872C3C" w:rsidRPr="004718F5" w:rsidRDefault="00872C3C" w:rsidP="007B38D9">
            <w:pPr>
              <w:pStyle w:val="TAC"/>
              <w:spacing w:line="256" w:lineRule="auto"/>
              <w:rPr>
                <w:rFonts w:cs="Arial"/>
              </w:rPr>
            </w:pPr>
            <w:r w:rsidRPr="004718F5">
              <w:rPr>
                <w:rFonts w:eastAsia="SimSun" w:cs="Arial"/>
              </w:rPr>
              <w:t>NR_TDD_FR1_J</w:t>
            </w:r>
          </w:p>
        </w:tc>
        <w:tc>
          <w:tcPr>
            <w:tcW w:w="1408" w:type="dxa"/>
            <w:tcBorders>
              <w:top w:val="single" w:sz="4" w:space="0" w:color="auto"/>
              <w:left w:val="single" w:sz="4" w:space="0" w:color="auto"/>
              <w:bottom w:val="single" w:sz="4" w:space="0" w:color="auto"/>
              <w:right w:val="single" w:sz="4" w:space="0" w:color="auto"/>
            </w:tcBorders>
            <w:hideMark/>
          </w:tcPr>
          <w:p w14:paraId="50287228" w14:textId="77777777" w:rsidR="00872C3C" w:rsidRPr="004718F5" w:rsidRDefault="00872C3C" w:rsidP="007B38D9">
            <w:pPr>
              <w:pStyle w:val="TAC"/>
              <w:spacing w:line="256" w:lineRule="auto"/>
              <w:rPr>
                <w:rFonts w:cs="Arial"/>
              </w:rPr>
            </w:pPr>
            <w:r w:rsidRPr="004718F5">
              <w:rPr>
                <w:rFonts w:eastAsia="SimSun"/>
                <w:lang w:eastAsia="ko-KR"/>
              </w:rPr>
              <w:t>4.5</w:t>
            </w:r>
          </w:p>
        </w:tc>
        <w:tc>
          <w:tcPr>
            <w:tcW w:w="1607" w:type="dxa"/>
            <w:tcBorders>
              <w:top w:val="single" w:sz="4" w:space="0" w:color="auto"/>
              <w:left w:val="single" w:sz="4" w:space="0" w:color="auto"/>
              <w:bottom w:val="single" w:sz="4" w:space="0" w:color="auto"/>
              <w:right w:val="single" w:sz="4" w:space="0" w:color="auto"/>
            </w:tcBorders>
            <w:hideMark/>
          </w:tcPr>
          <w:p w14:paraId="3AB059C0" w14:textId="77777777" w:rsidR="00872C3C" w:rsidRPr="004718F5" w:rsidRDefault="00872C3C" w:rsidP="007B38D9">
            <w:pPr>
              <w:pStyle w:val="TAC"/>
              <w:spacing w:line="256" w:lineRule="auto"/>
              <w:rPr>
                <w:rFonts w:cs="Arial"/>
              </w:rPr>
            </w:pPr>
            <w:r w:rsidRPr="004718F5">
              <w:rPr>
                <w:rFonts w:eastAsia="SimSun" w:cs="Arial"/>
              </w:rPr>
              <w:t>NR_SDL_FR1_J</w:t>
            </w:r>
          </w:p>
        </w:tc>
        <w:tc>
          <w:tcPr>
            <w:tcW w:w="1495" w:type="dxa"/>
            <w:tcBorders>
              <w:top w:val="single" w:sz="4" w:space="0" w:color="auto"/>
              <w:left w:val="single" w:sz="4" w:space="0" w:color="auto"/>
              <w:bottom w:val="single" w:sz="4" w:space="0" w:color="auto"/>
              <w:right w:val="single" w:sz="4" w:space="0" w:color="auto"/>
            </w:tcBorders>
            <w:hideMark/>
          </w:tcPr>
          <w:p w14:paraId="1A6FDFD6" w14:textId="77777777" w:rsidR="00872C3C" w:rsidRPr="004718F5" w:rsidRDefault="00872C3C" w:rsidP="007B38D9">
            <w:pPr>
              <w:pStyle w:val="TAC"/>
              <w:spacing w:line="256" w:lineRule="auto"/>
              <w:rPr>
                <w:rFonts w:cs="Arial"/>
              </w:rPr>
            </w:pPr>
            <w:r w:rsidRPr="004718F5">
              <w:rPr>
                <w:rFonts w:eastAsia="SimSun" w:cs="Arial"/>
                <w:lang w:eastAsia="zh-CN"/>
              </w:rPr>
              <w:t>-</w:t>
            </w:r>
          </w:p>
        </w:tc>
      </w:tr>
      <w:tr w:rsidR="00872C3C" w:rsidRPr="004718F5" w14:paraId="6C553261" w14:textId="77777777" w:rsidTr="007B38D9">
        <w:trPr>
          <w:jc w:val="center"/>
        </w:trPr>
        <w:tc>
          <w:tcPr>
            <w:tcW w:w="9857" w:type="dxa"/>
            <w:gridSpan w:val="7"/>
            <w:tcBorders>
              <w:top w:val="single" w:sz="4" w:space="0" w:color="auto"/>
              <w:left w:val="single" w:sz="4" w:space="0" w:color="auto"/>
              <w:bottom w:val="single" w:sz="4" w:space="0" w:color="auto"/>
              <w:right w:val="single" w:sz="4" w:space="0" w:color="auto"/>
            </w:tcBorders>
            <w:hideMark/>
          </w:tcPr>
          <w:p w14:paraId="5CC77EB8" w14:textId="77777777" w:rsidR="00872C3C" w:rsidRPr="004718F5" w:rsidRDefault="00872C3C" w:rsidP="007B38D9">
            <w:pPr>
              <w:pStyle w:val="TAN"/>
              <w:spacing w:line="256" w:lineRule="auto"/>
            </w:pPr>
            <w:r w:rsidRPr="004718F5">
              <w:t>NOTE:</w:t>
            </w:r>
            <w:r w:rsidRPr="004718F5">
              <w:tab/>
              <w:t>In the test parameters table, only the power configuration for NR_FDD_FR1_A or NR_TDD_FR1_A will be given.</w:t>
            </w:r>
          </w:p>
        </w:tc>
      </w:tr>
    </w:tbl>
    <w:p w14:paraId="1B7AB5C4" w14:textId="77777777" w:rsidR="00872C3C" w:rsidRPr="004718F5" w:rsidRDefault="00872C3C" w:rsidP="00573F1D"/>
    <w:p w14:paraId="4D9BE3DD" w14:textId="77777777" w:rsidR="00872C3C" w:rsidRPr="004718F5" w:rsidRDefault="00872C3C" w:rsidP="00872C3C">
      <w:pPr>
        <w:pStyle w:val="TH"/>
      </w:pPr>
      <w:r w:rsidRPr="004718F5">
        <w:lastRenderedPageBreak/>
        <w:t>Table 3A.4.1-2A: Power offsets for the test configuration between NR frequency band groups for FR1 shared spectrum channel access with respect to NR_TDD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872C3C" w:rsidRPr="004718F5" w14:paraId="0065F9E0" w14:textId="77777777" w:rsidTr="002E7A53">
        <w:trPr>
          <w:jc w:val="center"/>
        </w:trPr>
        <w:tc>
          <w:tcPr>
            <w:tcW w:w="895" w:type="dxa"/>
            <w:tcBorders>
              <w:top w:val="single" w:sz="4" w:space="0" w:color="auto"/>
              <w:left w:val="single" w:sz="4" w:space="0" w:color="auto"/>
              <w:bottom w:val="nil"/>
              <w:right w:val="single" w:sz="4" w:space="0" w:color="auto"/>
            </w:tcBorders>
            <w:hideMark/>
          </w:tcPr>
          <w:p w14:paraId="70816FF2" w14:textId="77777777" w:rsidR="00872C3C" w:rsidRPr="004718F5" w:rsidRDefault="00872C3C" w:rsidP="007B38D9">
            <w:pPr>
              <w:pStyle w:val="TAH"/>
              <w:spacing w:line="256" w:lineRule="auto"/>
              <w:rPr>
                <w:rFonts w:cs="Arial"/>
              </w:rPr>
            </w:pPr>
            <w:r w:rsidRPr="004718F5">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30B08EE0" w14:textId="77777777" w:rsidR="00872C3C" w:rsidRPr="004718F5" w:rsidRDefault="00872C3C" w:rsidP="007B38D9">
            <w:pPr>
              <w:pStyle w:val="TAH"/>
              <w:spacing w:line="256" w:lineRule="auto"/>
              <w:rPr>
                <w:rFonts w:cs="Arial"/>
              </w:rPr>
            </w:pPr>
            <w:r w:rsidRPr="004718F5">
              <w:rPr>
                <w:rFonts w:cs="Arial"/>
              </w:rPr>
              <w:t>NR-U</w:t>
            </w:r>
          </w:p>
        </w:tc>
      </w:tr>
      <w:tr w:rsidR="00872C3C" w:rsidRPr="004718F5" w14:paraId="610DE29B" w14:textId="77777777" w:rsidTr="002E7A53">
        <w:trPr>
          <w:jc w:val="center"/>
        </w:trPr>
        <w:tc>
          <w:tcPr>
            <w:tcW w:w="895" w:type="dxa"/>
            <w:tcBorders>
              <w:top w:val="nil"/>
              <w:left w:val="single" w:sz="4" w:space="0" w:color="auto"/>
              <w:bottom w:val="single" w:sz="4" w:space="0" w:color="auto"/>
              <w:right w:val="single" w:sz="4" w:space="0" w:color="auto"/>
            </w:tcBorders>
          </w:tcPr>
          <w:p w14:paraId="632FB953" w14:textId="77777777" w:rsidR="00872C3C" w:rsidRPr="004718F5" w:rsidRDefault="00872C3C"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38E592C6" w14:textId="77777777" w:rsidR="00872C3C" w:rsidRPr="004718F5" w:rsidRDefault="00872C3C" w:rsidP="007B38D9">
            <w:pPr>
              <w:pStyle w:val="TAH"/>
              <w:spacing w:line="256" w:lineRule="auto"/>
              <w:rPr>
                <w:rFonts w:cs="Arial"/>
              </w:rPr>
            </w:pPr>
            <w:r w:rsidRPr="004718F5">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5A3C9430" w14:textId="77777777" w:rsidR="00872C3C" w:rsidRPr="004718F5" w:rsidRDefault="00872C3C" w:rsidP="007B38D9">
            <w:pPr>
              <w:pStyle w:val="TAH"/>
              <w:spacing w:line="256" w:lineRule="auto"/>
              <w:rPr>
                <w:rFonts w:cs="Arial"/>
              </w:rPr>
            </w:pPr>
            <w:r w:rsidRPr="004718F5">
              <w:rPr>
                <w:rFonts w:cs="Arial"/>
              </w:rPr>
              <w:t>Power Offset [dB], Δ</w:t>
            </w:r>
            <w:r w:rsidRPr="004718F5">
              <w:rPr>
                <w:rFonts w:cs="Arial"/>
                <w:vertAlign w:val="subscript"/>
              </w:rPr>
              <w:t>BG_offset</w:t>
            </w:r>
          </w:p>
        </w:tc>
      </w:tr>
      <w:tr w:rsidR="00872C3C" w:rsidRPr="004718F5" w14:paraId="4D7C05BC"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6CBB4719" w14:textId="557028E7" w:rsidR="00872C3C" w:rsidRPr="004718F5" w:rsidRDefault="00A173E3" w:rsidP="007B38D9">
            <w:pPr>
              <w:pStyle w:val="TAC"/>
              <w:spacing w:line="256" w:lineRule="auto"/>
              <w:rPr>
                <w:rFonts w:cs="Arial"/>
              </w:rPr>
            </w:pPr>
            <w:r w:rsidRPr="004718F5">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7A36E69" w14:textId="77777777" w:rsidR="00872C3C" w:rsidRPr="004718F5" w:rsidRDefault="00872C3C" w:rsidP="007B38D9">
            <w:pPr>
              <w:pStyle w:val="TAC"/>
              <w:spacing w:line="256" w:lineRule="auto"/>
              <w:rPr>
                <w:rFonts w:cs="Arial"/>
              </w:rPr>
            </w:pPr>
            <w:r w:rsidRPr="004718F5">
              <w:rPr>
                <w:rFonts w:cs="Arial"/>
              </w:rPr>
              <w:t>NR_CCA_FR1_I</w:t>
            </w:r>
          </w:p>
        </w:tc>
        <w:tc>
          <w:tcPr>
            <w:tcW w:w="2880" w:type="dxa"/>
            <w:tcBorders>
              <w:top w:val="single" w:sz="4" w:space="0" w:color="auto"/>
              <w:left w:val="single" w:sz="4" w:space="0" w:color="auto"/>
              <w:bottom w:val="single" w:sz="4" w:space="0" w:color="auto"/>
              <w:right w:val="single" w:sz="4" w:space="0" w:color="auto"/>
            </w:tcBorders>
            <w:hideMark/>
          </w:tcPr>
          <w:p w14:paraId="03CF9461" w14:textId="77777777" w:rsidR="00872C3C" w:rsidRPr="004718F5" w:rsidRDefault="00872C3C" w:rsidP="007B38D9">
            <w:pPr>
              <w:pStyle w:val="TAC"/>
              <w:spacing w:line="256" w:lineRule="auto"/>
              <w:rPr>
                <w:rFonts w:cs="Arial"/>
              </w:rPr>
            </w:pPr>
            <w:r w:rsidRPr="004718F5">
              <w:rPr>
                <w:rFonts w:cs="Arial"/>
              </w:rPr>
              <w:t>4.0</w:t>
            </w:r>
          </w:p>
        </w:tc>
      </w:tr>
      <w:tr w:rsidR="00872C3C" w:rsidRPr="004718F5" w14:paraId="1D52E2D3"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29F4D57D" w14:textId="77777777" w:rsidR="00872C3C" w:rsidRPr="004718F5" w:rsidRDefault="00872C3C" w:rsidP="007B38D9">
            <w:pPr>
              <w:pStyle w:val="TAC"/>
              <w:spacing w:line="256" w:lineRule="auto"/>
              <w:rPr>
                <w:rFonts w:cs="Arial"/>
              </w:rPr>
            </w:pPr>
            <w:r w:rsidRPr="004718F5">
              <w:rPr>
                <w:rFonts w:eastAsia="SimSun" w:cs="Arial"/>
                <w:lang w:eastAsia="zh-CN"/>
              </w:rPr>
              <w:t>J</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0AEEE3C" w14:textId="77777777" w:rsidR="00872C3C" w:rsidRPr="004718F5" w:rsidRDefault="00872C3C" w:rsidP="007B38D9">
            <w:pPr>
              <w:pStyle w:val="TAC"/>
              <w:spacing w:line="256" w:lineRule="auto"/>
              <w:rPr>
                <w:rFonts w:cs="Arial"/>
              </w:rPr>
            </w:pPr>
            <w:r w:rsidRPr="004718F5">
              <w:rPr>
                <w:rFonts w:cs="Arial"/>
              </w:rPr>
              <w:t>NR_CCA_FR1_J</w:t>
            </w:r>
          </w:p>
        </w:tc>
        <w:tc>
          <w:tcPr>
            <w:tcW w:w="2880" w:type="dxa"/>
            <w:tcBorders>
              <w:top w:val="single" w:sz="4" w:space="0" w:color="auto"/>
              <w:left w:val="single" w:sz="4" w:space="0" w:color="auto"/>
              <w:bottom w:val="single" w:sz="4" w:space="0" w:color="auto"/>
              <w:right w:val="single" w:sz="4" w:space="0" w:color="auto"/>
            </w:tcBorders>
            <w:hideMark/>
          </w:tcPr>
          <w:p w14:paraId="41F634C3" w14:textId="77777777" w:rsidR="00872C3C" w:rsidRPr="004718F5" w:rsidRDefault="00872C3C" w:rsidP="007B38D9">
            <w:pPr>
              <w:pStyle w:val="TAC"/>
              <w:spacing w:line="256" w:lineRule="auto"/>
              <w:rPr>
                <w:rFonts w:cs="Arial"/>
              </w:rPr>
            </w:pPr>
            <w:r w:rsidRPr="004718F5">
              <w:rPr>
                <w:rFonts w:eastAsia="SimSun" w:cs="Arial"/>
                <w:lang w:eastAsia="zh-CN"/>
              </w:rPr>
              <w:t>4.5</w:t>
            </w:r>
          </w:p>
        </w:tc>
      </w:tr>
      <w:tr w:rsidR="00872C3C" w:rsidRPr="004718F5" w14:paraId="67051477" w14:textId="77777777" w:rsidTr="002E7A53">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0FD48528" w14:textId="77777777" w:rsidR="00872C3C" w:rsidRPr="004718F5" w:rsidRDefault="00872C3C" w:rsidP="007B38D9">
            <w:pPr>
              <w:pStyle w:val="TAN"/>
              <w:spacing w:line="256" w:lineRule="auto"/>
            </w:pPr>
            <w:r w:rsidRPr="004718F5">
              <w:t>NOTE:</w:t>
            </w:r>
            <w:r w:rsidRPr="004718F5">
              <w:tab/>
              <w:t>In the test parameters table, the power configuration for NR_CCA_FR1_I and/or NR_TDD_FR1_J will be given.</w:t>
            </w:r>
          </w:p>
        </w:tc>
      </w:tr>
    </w:tbl>
    <w:p w14:paraId="293EF2E9" w14:textId="48EEF744" w:rsidR="003C1C58" w:rsidRPr="004718F5" w:rsidRDefault="003C1C58" w:rsidP="00573F1D">
      <w:pPr>
        <w:rPr>
          <w:lang w:eastAsia="ja-JP"/>
        </w:rPr>
      </w:pPr>
    </w:p>
    <w:p w14:paraId="21B15A70" w14:textId="77777777" w:rsidR="0019173B" w:rsidRPr="004718F5" w:rsidRDefault="0019173B" w:rsidP="0019173B">
      <w:pPr>
        <w:pStyle w:val="Heading3"/>
        <w:rPr>
          <w:lang w:eastAsia="ko-KR"/>
        </w:rPr>
      </w:pPr>
      <w:bookmarkStart w:id="62" w:name="_Toc89424737"/>
      <w:bookmarkStart w:id="63" w:name="_Toc93521537"/>
      <w:r w:rsidRPr="004718F5">
        <w:rPr>
          <w:lang w:eastAsia="ko-KR"/>
        </w:rPr>
        <w:t>3A.4.1A</w:t>
      </w:r>
      <w:r w:rsidRPr="004718F5">
        <w:rPr>
          <w:lang w:eastAsia="ko-KR"/>
        </w:rPr>
        <w:tab/>
        <w:t>NR operating bands for satellite access in FR1</w:t>
      </w:r>
    </w:p>
    <w:p w14:paraId="2BE74C83" w14:textId="77777777" w:rsidR="0019173B" w:rsidRPr="004718F5" w:rsidRDefault="0019173B" w:rsidP="0019173B">
      <w:pPr>
        <w:rPr>
          <w:lang w:eastAsia="ja-JP"/>
        </w:rPr>
      </w:pPr>
      <w:r w:rsidRPr="004718F5">
        <w:rPr>
          <w:lang w:eastAsia="ja-JP"/>
        </w:rPr>
        <w:t>NR frequency bands grouping for satellite access in FR1 is specified in Table 3A.4.1A-1.</w:t>
      </w:r>
    </w:p>
    <w:p w14:paraId="636EFE8D" w14:textId="77777777" w:rsidR="0019173B" w:rsidRPr="004718F5" w:rsidRDefault="0019173B" w:rsidP="0019173B">
      <w:pPr>
        <w:pStyle w:val="TH"/>
      </w:pPr>
      <w:r w:rsidRPr="004718F5">
        <w:t>Table 3A.4.1A-1: NR frequency band groups for satellite access in FR1</w:t>
      </w:r>
    </w:p>
    <w:tbl>
      <w:tblPr>
        <w:tblW w:w="9209" w:type="dxa"/>
        <w:jc w:val="center"/>
        <w:tblLayout w:type="fixed"/>
        <w:tblLook w:val="01E0" w:firstRow="1" w:lastRow="1" w:firstColumn="1" w:lastColumn="1" w:noHBand="0" w:noVBand="0"/>
      </w:tblPr>
      <w:tblGrid>
        <w:gridCol w:w="756"/>
        <w:gridCol w:w="2216"/>
        <w:gridCol w:w="6237"/>
      </w:tblGrid>
      <w:tr w:rsidR="0019173B" w:rsidRPr="004718F5" w14:paraId="42589D6E"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34285392" w14:textId="77777777" w:rsidR="0019173B" w:rsidRPr="004718F5" w:rsidRDefault="0019173B" w:rsidP="007B38D9">
            <w:pPr>
              <w:pStyle w:val="TAH"/>
            </w:pPr>
            <w:r w:rsidRPr="004718F5">
              <w:t>Group</w:t>
            </w:r>
          </w:p>
        </w:tc>
        <w:tc>
          <w:tcPr>
            <w:tcW w:w="8453" w:type="dxa"/>
            <w:gridSpan w:val="2"/>
            <w:tcBorders>
              <w:top w:val="single" w:sz="4" w:space="0" w:color="auto"/>
              <w:left w:val="single" w:sz="4" w:space="0" w:color="auto"/>
              <w:bottom w:val="single" w:sz="4" w:space="0" w:color="auto"/>
              <w:right w:val="single" w:sz="4" w:space="0" w:color="auto"/>
            </w:tcBorders>
            <w:shd w:val="clear" w:color="auto" w:fill="auto"/>
          </w:tcPr>
          <w:p w14:paraId="0A1AD48B" w14:textId="77777777" w:rsidR="0019173B" w:rsidRPr="004718F5" w:rsidRDefault="0019173B" w:rsidP="007B38D9">
            <w:pPr>
              <w:pStyle w:val="TAH"/>
            </w:pPr>
            <w:r w:rsidRPr="004718F5">
              <w:t>NR FDD</w:t>
            </w:r>
          </w:p>
        </w:tc>
      </w:tr>
      <w:tr w:rsidR="0019173B" w:rsidRPr="004718F5" w14:paraId="46F3C909" w14:textId="77777777" w:rsidTr="007B38D9">
        <w:trPr>
          <w:trHeight w:val="187"/>
          <w:jc w:val="center"/>
        </w:trPr>
        <w:tc>
          <w:tcPr>
            <w:tcW w:w="756" w:type="dxa"/>
            <w:tcBorders>
              <w:left w:val="single" w:sz="4" w:space="0" w:color="auto"/>
              <w:bottom w:val="single" w:sz="4" w:space="0" w:color="auto"/>
              <w:right w:val="single" w:sz="4" w:space="0" w:color="auto"/>
            </w:tcBorders>
            <w:shd w:val="clear" w:color="auto" w:fill="auto"/>
          </w:tcPr>
          <w:p w14:paraId="5C9C62FF" w14:textId="77777777" w:rsidR="0019173B" w:rsidRPr="004718F5" w:rsidRDefault="0019173B" w:rsidP="007B38D9">
            <w:pPr>
              <w:pStyle w:val="TAH"/>
            </w:pP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68EA8E6" w14:textId="77777777" w:rsidR="0019173B" w:rsidRPr="004718F5" w:rsidRDefault="0019173B" w:rsidP="007B38D9">
            <w:pPr>
              <w:pStyle w:val="TAH"/>
            </w:pPr>
            <w:r w:rsidRPr="004718F5">
              <w:t>Band group notation</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9F27EB5" w14:textId="77777777" w:rsidR="0019173B" w:rsidRPr="004718F5" w:rsidRDefault="0019173B" w:rsidP="007B38D9">
            <w:pPr>
              <w:pStyle w:val="TAH"/>
            </w:pPr>
            <w:r w:rsidRPr="004718F5">
              <w:t>Operating bands</w:t>
            </w:r>
          </w:p>
        </w:tc>
      </w:tr>
      <w:tr w:rsidR="0019173B" w:rsidRPr="004718F5" w14:paraId="6193E249"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1742B99" w14:textId="77777777" w:rsidR="0019173B" w:rsidRPr="004718F5" w:rsidRDefault="0019173B" w:rsidP="007B38D9">
            <w:pPr>
              <w:pStyle w:val="TAC"/>
            </w:pPr>
            <w:r w:rsidRPr="004718F5">
              <w:t>A</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0B95171" w14:textId="77777777" w:rsidR="0019173B" w:rsidRPr="004718F5" w:rsidRDefault="0019173B" w:rsidP="007B38D9">
            <w:pPr>
              <w:pStyle w:val="TAC"/>
            </w:pPr>
            <w:r w:rsidRPr="004718F5">
              <w:t>NR_FDD_SAB_FR1_A</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076331E" w14:textId="77777777" w:rsidR="0019173B" w:rsidRPr="004718F5" w:rsidRDefault="0019173B" w:rsidP="007B38D9">
            <w:pPr>
              <w:pStyle w:val="TAC"/>
              <w:jc w:val="left"/>
            </w:pPr>
            <w:r w:rsidRPr="004718F5">
              <w:t>n255, n256</w:t>
            </w:r>
          </w:p>
        </w:tc>
      </w:tr>
      <w:tr w:rsidR="0019173B" w:rsidRPr="004718F5" w14:paraId="388FA902"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015CE2F0" w14:textId="77777777" w:rsidR="0019173B" w:rsidRPr="004718F5" w:rsidRDefault="0019173B" w:rsidP="007B38D9">
            <w:pPr>
              <w:pStyle w:val="TAC"/>
            </w:pPr>
            <w:r w:rsidRPr="004718F5">
              <w:t>B</w:t>
            </w:r>
          </w:p>
        </w:tc>
        <w:tc>
          <w:tcPr>
            <w:tcW w:w="2216" w:type="dxa"/>
            <w:tcBorders>
              <w:top w:val="single" w:sz="4" w:space="0" w:color="auto"/>
              <w:left w:val="single" w:sz="4" w:space="0" w:color="auto"/>
              <w:right w:val="single" w:sz="4" w:space="0" w:color="auto"/>
            </w:tcBorders>
            <w:shd w:val="clear" w:color="auto" w:fill="auto"/>
          </w:tcPr>
          <w:p w14:paraId="637AD18D" w14:textId="77777777" w:rsidR="0019173B" w:rsidRPr="004718F5" w:rsidRDefault="0019173B" w:rsidP="007B38D9">
            <w:pPr>
              <w:pStyle w:val="TAC"/>
            </w:pPr>
            <w:r w:rsidRPr="004718F5">
              <w:t>NR_FDD_SAB_FR1_B</w:t>
            </w:r>
          </w:p>
        </w:tc>
        <w:tc>
          <w:tcPr>
            <w:tcW w:w="6237" w:type="dxa"/>
            <w:tcBorders>
              <w:top w:val="single" w:sz="4" w:space="0" w:color="auto"/>
              <w:left w:val="single" w:sz="4" w:space="0" w:color="auto"/>
              <w:right w:val="single" w:sz="4" w:space="0" w:color="auto"/>
            </w:tcBorders>
            <w:shd w:val="clear" w:color="auto" w:fill="auto"/>
          </w:tcPr>
          <w:p w14:paraId="79C5E92F" w14:textId="77777777" w:rsidR="0019173B" w:rsidRPr="004718F5" w:rsidRDefault="0019173B" w:rsidP="007B38D9">
            <w:pPr>
              <w:pStyle w:val="TAC"/>
              <w:jc w:val="left"/>
            </w:pPr>
            <w:r w:rsidRPr="004718F5">
              <w:t>FFS</w:t>
            </w:r>
          </w:p>
        </w:tc>
      </w:tr>
      <w:tr w:rsidR="0019173B" w:rsidRPr="004718F5" w14:paraId="759C8F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7A539228" w14:textId="77777777" w:rsidR="0019173B" w:rsidRPr="004718F5" w:rsidRDefault="0019173B" w:rsidP="007B38D9">
            <w:pPr>
              <w:pStyle w:val="TAC"/>
            </w:pPr>
            <w:r w:rsidRPr="004718F5">
              <w:t>C</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31AFFF7" w14:textId="77777777" w:rsidR="0019173B" w:rsidRPr="004718F5" w:rsidRDefault="0019173B" w:rsidP="007B38D9">
            <w:pPr>
              <w:pStyle w:val="TAC"/>
            </w:pPr>
            <w:r w:rsidRPr="004718F5">
              <w:t>NR_FDD_SAB_FR1_C</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DDA953F" w14:textId="77777777" w:rsidR="0019173B" w:rsidRPr="004718F5" w:rsidRDefault="0019173B" w:rsidP="007B38D9">
            <w:pPr>
              <w:pStyle w:val="TAC"/>
              <w:jc w:val="left"/>
            </w:pPr>
            <w:r w:rsidRPr="004718F5">
              <w:t>FFS</w:t>
            </w:r>
          </w:p>
        </w:tc>
      </w:tr>
      <w:tr w:rsidR="0019173B" w:rsidRPr="004718F5" w14:paraId="02BFE7F6"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22A5347" w14:textId="77777777" w:rsidR="0019173B" w:rsidRPr="004718F5" w:rsidRDefault="0019173B" w:rsidP="007B38D9">
            <w:pPr>
              <w:pStyle w:val="TAC"/>
            </w:pPr>
            <w:r w:rsidRPr="004718F5">
              <w:t>D</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CC99040" w14:textId="77777777" w:rsidR="0019173B" w:rsidRPr="004718F5" w:rsidRDefault="0019173B" w:rsidP="007B38D9">
            <w:pPr>
              <w:pStyle w:val="TAC"/>
            </w:pPr>
            <w:r w:rsidRPr="004718F5">
              <w:t>NR_FDD_SAB_FR1_D</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BAFCFB3" w14:textId="77777777" w:rsidR="0019173B" w:rsidRPr="004718F5" w:rsidRDefault="0019173B" w:rsidP="007B38D9">
            <w:pPr>
              <w:pStyle w:val="TAC"/>
              <w:jc w:val="left"/>
            </w:pPr>
            <w:r w:rsidRPr="004718F5">
              <w:t>FFS</w:t>
            </w:r>
          </w:p>
        </w:tc>
      </w:tr>
      <w:tr w:rsidR="0019173B" w:rsidRPr="004718F5" w14:paraId="1C19B9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7328B5B" w14:textId="77777777" w:rsidR="0019173B" w:rsidRPr="004718F5" w:rsidRDefault="0019173B" w:rsidP="007B38D9">
            <w:pPr>
              <w:pStyle w:val="TAC"/>
            </w:pPr>
            <w:r w:rsidRPr="004718F5">
              <w:t>E</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918E460" w14:textId="77777777" w:rsidR="0019173B" w:rsidRPr="004718F5" w:rsidRDefault="0019173B" w:rsidP="007B38D9">
            <w:pPr>
              <w:pStyle w:val="TAC"/>
            </w:pPr>
            <w:r w:rsidRPr="004718F5">
              <w:t>NR_FDD_SAB_FR1_E</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1AFDF7D7" w14:textId="77777777" w:rsidR="0019173B" w:rsidRPr="004718F5" w:rsidRDefault="0019173B" w:rsidP="007B38D9">
            <w:pPr>
              <w:pStyle w:val="TAC"/>
              <w:jc w:val="left"/>
            </w:pPr>
            <w:r w:rsidRPr="004718F5">
              <w:t>FFS</w:t>
            </w:r>
          </w:p>
        </w:tc>
      </w:tr>
      <w:tr w:rsidR="0019173B" w:rsidRPr="004718F5" w14:paraId="5D9B0D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1DE73DC" w14:textId="77777777" w:rsidR="0019173B" w:rsidRPr="004718F5" w:rsidRDefault="0019173B" w:rsidP="007B38D9">
            <w:pPr>
              <w:pStyle w:val="TAC"/>
            </w:pPr>
            <w:r w:rsidRPr="004718F5">
              <w:t>F</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6E0F83DA" w14:textId="77777777" w:rsidR="0019173B" w:rsidRPr="004718F5" w:rsidRDefault="0019173B" w:rsidP="007B38D9">
            <w:pPr>
              <w:pStyle w:val="TAC"/>
            </w:pPr>
            <w:r w:rsidRPr="004718F5">
              <w:t>NR_FDD_SAB_FR1_F</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4424697" w14:textId="77777777" w:rsidR="0019173B" w:rsidRPr="004718F5" w:rsidRDefault="0019173B" w:rsidP="007B38D9">
            <w:pPr>
              <w:pStyle w:val="TAC"/>
              <w:jc w:val="left"/>
            </w:pPr>
            <w:r w:rsidRPr="004718F5">
              <w:t>FFS</w:t>
            </w:r>
          </w:p>
        </w:tc>
      </w:tr>
      <w:tr w:rsidR="0019173B" w:rsidRPr="004718F5" w14:paraId="3BC9CF91"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06406B6" w14:textId="77777777" w:rsidR="0019173B" w:rsidRPr="004718F5" w:rsidRDefault="0019173B" w:rsidP="007B38D9">
            <w:pPr>
              <w:pStyle w:val="TAC"/>
            </w:pPr>
            <w:r w:rsidRPr="004718F5">
              <w:t>G</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8622CD7" w14:textId="77777777" w:rsidR="0019173B" w:rsidRPr="004718F5" w:rsidRDefault="0019173B" w:rsidP="007B38D9">
            <w:pPr>
              <w:pStyle w:val="TAC"/>
            </w:pPr>
            <w:r w:rsidRPr="004718F5">
              <w:t>NR_FDD_SAB_FR1_G</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95EFAD7" w14:textId="77777777" w:rsidR="0019173B" w:rsidRPr="004718F5" w:rsidRDefault="0019173B" w:rsidP="007B38D9">
            <w:pPr>
              <w:pStyle w:val="TAC"/>
              <w:jc w:val="left"/>
            </w:pPr>
            <w:r w:rsidRPr="004718F5">
              <w:t>FFS</w:t>
            </w:r>
          </w:p>
        </w:tc>
      </w:tr>
      <w:tr w:rsidR="0019173B" w:rsidRPr="004718F5" w14:paraId="4738F0E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482CAFC3" w14:textId="77777777" w:rsidR="0019173B" w:rsidRPr="004718F5" w:rsidRDefault="0019173B" w:rsidP="007B38D9">
            <w:pPr>
              <w:pStyle w:val="TAC"/>
            </w:pPr>
            <w:r w:rsidRPr="004718F5">
              <w:t>H</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55FAD9E" w14:textId="77777777" w:rsidR="0019173B" w:rsidRPr="004718F5" w:rsidRDefault="0019173B" w:rsidP="007B38D9">
            <w:pPr>
              <w:pStyle w:val="TAC"/>
            </w:pPr>
            <w:r w:rsidRPr="004718F5">
              <w:t>NR_FDD_SAB_FR1_H</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294882C" w14:textId="77777777" w:rsidR="0019173B" w:rsidRPr="004718F5" w:rsidRDefault="0019173B" w:rsidP="007B38D9">
            <w:pPr>
              <w:pStyle w:val="TAC"/>
              <w:jc w:val="left"/>
            </w:pPr>
            <w:r w:rsidRPr="004718F5">
              <w:t>FFS</w:t>
            </w:r>
          </w:p>
        </w:tc>
      </w:tr>
      <w:tr w:rsidR="0019173B" w:rsidRPr="004718F5" w14:paraId="0E1736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6E7E9D90" w14:textId="77777777" w:rsidR="0019173B" w:rsidRPr="004718F5" w:rsidRDefault="0019173B" w:rsidP="007B38D9">
            <w:pPr>
              <w:pStyle w:val="TAC"/>
            </w:pPr>
            <w:r w:rsidRPr="004718F5">
              <w:rPr>
                <w:lang w:eastAsia="ko-KR"/>
              </w:rPr>
              <w:t>I</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A6FA0BE" w14:textId="77777777" w:rsidR="0019173B" w:rsidRPr="004718F5" w:rsidRDefault="0019173B" w:rsidP="007B38D9">
            <w:pPr>
              <w:pStyle w:val="TAC"/>
            </w:pPr>
            <w:r w:rsidRPr="004718F5">
              <w:rPr>
                <w:rFonts w:cs="Arial"/>
              </w:rPr>
              <w:t>NR_FDD_</w:t>
            </w:r>
            <w:r w:rsidRPr="004718F5">
              <w:t>SAB</w:t>
            </w:r>
            <w:r w:rsidRPr="004718F5">
              <w:rPr>
                <w:rFonts w:cs="Arial"/>
              </w:rPr>
              <w:t>_FR1_I</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7763D36" w14:textId="77777777" w:rsidR="0019173B" w:rsidRPr="004718F5" w:rsidRDefault="0019173B" w:rsidP="007B38D9">
            <w:pPr>
              <w:pStyle w:val="TAC"/>
              <w:jc w:val="left"/>
            </w:pPr>
            <w:r w:rsidRPr="004718F5">
              <w:t>FFS</w:t>
            </w:r>
          </w:p>
        </w:tc>
      </w:tr>
      <w:tr w:rsidR="0019173B" w:rsidRPr="004718F5" w14:paraId="2A2A16F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B94BBD4" w14:textId="77777777" w:rsidR="0019173B" w:rsidRPr="004718F5" w:rsidRDefault="0019173B" w:rsidP="007B38D9">
            <w:pPr>
              <w:pStyle w:val="TAC"/>
            </w:pPr>
            <w:r w:rsidRPr="004718F5">
              <w:rPr>
                <w:lang w:eastAsia="ko-KR"/>
              </w:rPr>
              <w:t>J</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3F6907B" w14:textId="77777777" w:rsidR="0019173B" w:rsidRPr="004718F5" w:rsidRDefault="0019173B" w:rsidP="007B38D9">
            <w:pPr>
              <w:pStyle w:val="TAC"/>
            </w:pPr>
            <w:r w:rsidRPr="004718F5">
              <w:rPr>
                <w:rFonts w:cs="Arial"/>
              </w:rPr>
              <w:t>NR_FDD_</w:t>
            </w:r>
            <w:r w:rsidRPr="004718F5">
              <w:t>SAB</w:t>
            </w:r>
            <w:r w:rsidRPr="004718F5">
              <w:rPr>
                <w:rFonts w:cs="Arial"/>
              </w:rPr>
              <w:t>_FR1_J</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51177B5" w14:textId="77777777" w:rsidR="0019173B" w:rsidRPr="004718F5" w:rsidRDefault="0019173B" w:rsidP="007B38D9">
            <w:pPr>
              <w:pStyle w:val="TAC"/>
              <w:jc w:val="left"/>
            </w:pPr>
            <w:r w:rsidRPr="004718F5">
              <w:t>FFS</w:t>
            </w:r>
          </w:p>
        </w:tc>
      </w:tr>
    </w:tbl>
    <w:p w14:paraId="2BC10FFA" w14:textId="77777777" w:rsidR="0019173B" w:rsidRPr="004718F5" w:rsidRDefault="0019173B" w:rsidP="0019173B">
      <w:pPr>
        <w:spacing w:after="120"/>
        <w:rPr>
          <w:lang w:eastAsia="zh-CN"/>
        </w:rPr>
      </w:pPr>
    </w:p>
    <w:p w14:paraId="288EAD68" w14:textId="3E95510A" w:rsidR="0019173B" w:rsidRPr="004718F5" w:rsidRDefault="0019173B" w:rsidP="0019173B">
      <w:pPr>
        <w:pStyle w:val="TH"/>
      </w:pPr>
      <w:r w:rsidRPr="004718F5">
        <w:t xml:space="preserve">Table 3A.4.1A-2: Power offsets for the test configuration between NR frequency band groups for FR1 </w:t>
      </w:r>
      <w:r w:rsidR="007B38D9" w:rsidRPr="004718F5">
        <w:t>satellite</w:t>
      </w:r>
      <w:r w:rsidRPr="004718F5">
        <w:t xml:space="preserve"> access with respect to NR_FDD_SAB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19173B" w:rsidRPr="004718F5" w14:paraId="069509AF" w14:textId="77777777" w:rsidTr="007B38D9">
        <w:trPr>
          <w:jc w:val="center"/>
        </w:trPr>
        <w:tc>
          <w:tcPr>
            <w:tcW w:w="895" w:type="dxa"/>
            <w:tcBorders>
              <w:top w:val="single" w:sz="4" w:space="0" w:color="auto"/>
              <w:left w:val="single" w:sz="4" w:space="0" w:color="auto"/>
              <w:bottom w:val="nil"/>
              <w:right w:val="single" w:sz="4" w:space="0" w:color="auto"/>
            </w:tcBorders>
            <w:hideMark/>
          </w:tcPr>
          <w:p w14:paraId="049F427B" w14:textId="77777777" w:rsidR="0019173B" w:rsidRPr="004718F5" w:rsidRDefault="0019173B" w:rsidP="007B38D9">
            <w:pPr>
              <w:pStyle w:val="TAH"/>
              <w:spacing w:line="256" w:lineRule="auto"/>
              <w:rPr>
                <w:rFonts w:cs="Arial"/>
              </w:rPr>
            </w:pPr>
            <w:r w:rsidRPr="004718F5">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6CC61809" w14:textId="77777777" w:rsidR="0019173B" w:rsidRPr="004718F5" w:rsidRDefault="0019173B" w:rsidP="007B38D9">
            <w:pPr>
              <w:pStyle w:val="TAH"/>
              <w:spacing w:line="256" w:lineRule="auto"/>
              <w:rPr>
                <w:rFonts w:cs="Arial"/>
              </w:rPr>
            </w:pPr>
            <w:r w:rsidRPr="004718F5">
              <w:rPr>
                <w:rFonts w:cs="Arial"/>
              </w:rPr>
              <w:t>NR-U</w:t>
            </w:r>
          </w:p>
        </w:tc>
      </w:tr>
      <w:tr w:rsidR="0019173B" w:rsidRPr="004718F5" w14:paraId="0FA41350" w14:textId="77777777" w:rsidTr="007B38D9">
        <w:trPr>
          <w:jc w:val="center"/>
        </w:trPr>
        <w:tc>
          <w:tcPr>
            <w:tcW w:w="895" w:type="dxa"/>
            <w:tcBorders>
              <w:top w:val="nil"/>
              <w:left w:val="single" w:sz="4" w:space="0" w:color="auto"/>
              <w:bottom w:val="single" w:sz="4" w:space="0" w:color="auto"/>
              <w:right w:val="single" w:sz="4" w:space="0" w:color="auto"/>
            </w:tcBorders>
          </w:tcPr>
          <w:p w14:paraId="1EA12E28" w14:textId="77777777" w:rsidR="0019173B" w:rsidRPr="004718F5" w:rsidRDefault="0019173B"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2874751F" w14:textId="77777777" w:rsidR="0019173B" w:rsidRPr="004718F5" w:rsidRDefault="0019173B" w:rsidP="007B38D9">
            <w:pPr>
              <w:pStyle w:val="TAH"/>
              <w:spacing w:line="256" w:lineRule="auto"/>
              <w:rPr>
                <w:rFonts w:cs="Arial"/>
              </w:rPr>
            </w:pPr>
            <w:r w:rsidRPr="004718F5">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16BDEFC5" w14:textId="77777777" w:rsidR="0019173B" w:rsidRPr="004718F5" w:rsidRDefault="0019173B" w:rsidP="007B38D9">
            <w:pPr>
              <w:pStyle w:val="TAH"/>
              <w:spacing w:line="256" w:lineRule="auto"/>
              <w:rPr>
                <w:rFonts w:cs="Arial"/>
              </w:rPr>
            </w:pPr>
            <w:r w:rsidRPr="004718F5">
              <w:rPr>
                <w:rFonts w:cs="Arial"/>
              </w:rPr>
              <w:t>Power Offset [dB], Δ</w:t>
            </w:r>
            <w:r w:rsidRPr="004718F5">
              <w:rPr>
                <w:rFonts w:cs="Arial"/>
                <w:vertAlign w:val="subscript"/>
              </w:rPr>
              <w:t>BG_offset</w:t>
            </w:r>
          </w:p>
        </w:tc>
      </w:tr>
      <w:tr w:rsidR="0019173B" w:rsidRPr="004718F5" w14:paraId="77EC2B78"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2485A720" w14:textId="77777777" w:rsidR="0019173B" w:rsidRPr="004718F5" w:rsidRDefault="0019173B" w:rsidP="007B38D9">
            <w:pPr>
              <w:pStyle w:val="TAC"/>
              <w:spacing w:line="256" w:lineRule="auto"/>
              <w:rPr>
                <w:rFonts w:cs="Arial"/>
              </w:rPr>
            </w:pPr>
            <w:r w:rsidRPr="004718F5">
              <w:rPr>
                <w:rFonts w:cs="Arial"/>
              </w:rPr>
              <w:t>B</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6693FE8" w14:textId="77777777" w:rsidR="0019173B" w:rsidRPr="004718F5" w:rsidRDefault="0019173B" w:rsidP="007B38D9">
            <w:pPr>
              <w:pStyle w:val="TAC"/>
              <w:spacing w:line="256" w:lineRule="auto"/>
              <w:rPr>
                <w:rFonts w:cs="Arial"/>
              </w:rPr>
            </w:pPr>
            <w:r w:rsidRPr="004718F5">
              <w:rPr>
                <w:rFonts w:cs="Arial"/>
              </w:rPr>
              <w:t>NR_FDD_SAB_FR1_B</w:t>
            </w:r>
          </w:p>
        </w:tc>
        <w:tc>
          <w:tcPr>
            <w:tcW w:w="2880" w:type="dxa"/>
            <w:tcBorders>
              <w:top w:val="single" w:sz="4" w:space="0" w:color="auto"/>
              <w:left w:val="single" w:sz="4" w:space="0" w:color="auto"/>
              <w:bottom w:val="single" w:sz="4" w:space="0" w:color="auto"/>
              <w:right w:val="single" w:sz="4" w:space="0" w:color="auto"/>
            </w:tcBorders>
            <w:hideMark/>
          </w:tcPr>
          <w:p w14:paraId="7EC5737B" w14:textId="77777777" w:rsidR="0019173B" w:rsidRPr="004718F5" w:rsidRDefault="0019173B" w:rsidP="007B38D9">
            <w:pPr>
              <w:pStyle w:val="TAC"/>
              <w:spacing w:line="256" w:lineRule="auto"/>
              <w:rPr>
                <w:rFonts w:cs="Arial"/>
              </w:rPr>
            </w:pPr>
            <w:r w:rsidRPr="004718F5">
              <w:rPr>
                <w:rFonts w:eastAsia="SimSun" w:cs="Arial"/>
                <w:lang w:eastAsia="zh-CN"/>
              </w:rPr>
              <w:t>FFS</w:t>
            </w:r>
          </w:p>
        </w:tc>
      </w:tr>
      <w:tr w:rsidR="0019173B" w:rsidRPr="004718F5" w14:paraId="5CAC1B9F"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3A4C891D" w14:textId="77777777" w:rsidR="0019173B" w:rsidRPr="004718F5" w:rsidRDefault="0019173B" w:rsidP="007B38D9">
            <w:pPr>
              <w:pStyle w:val="TAC"/>
              <w:spacing w:line="256" w:lineRule="auto"/>
              <w:rPr>
                <w:rFonts w:cs="Arial"/>
              </w:rPr>
            </w:pPr>
            <w:r w:rsidRPr="004718F5">
              <w:rPr>
                <w:rFonts w:cs="Arial"/>
              </w:rPr>
              <w:t>C</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534F461" w14:textId="77777777" w:rsidR="0019173B" w:rsidRPr="004718F5" w:rsidRDefault="0019173B" w:rsidP="007B38D9">
            <w:pPr>
              <w:pStyle w:val="TAC"/>
              <w:spacing w:line="256" w:lineRule="auto"/>
              <w:rPr>
                <w:rFonts w:cs="Arial"/>
              </w:rPr>
            </w:pPr>
            <w:r w:rsidRPr="004718F5">
              <w:rPr>
                <w:rFonts w:cs="Arial"/>
              </w:rPr>
              <w:t>NR_FDD_SAB_FR1_C</w:t>
            </w:r>
          </w:p>
        </w:tc>
        <w:tc>
          <w:tcPr>
            <w:tcW w:w="2880" w:type="dxa"/>
            <w:tcBorders>
              <w:top w:val="single" w:sz="4" w:space="0" w:color="auto"/>
              <w:left w:val="single" w:sz="4" w:space="0" w:color="auto"/>
              <w:bottom w:val="single" w:sz="4" w:space="0" w:color="auto"/>
              <w:right w:val="single" w:sz="4" w:space="0" w:color="auto"/>
            </w:tcBorders>
            <w:hideMark/>
          </w:tcPr>
          <w:p w14:paraId="7B8FF4B7" w14:textId="77777777" w:rsidR="0019173B" w:rsidRPr="004718F5" w:rsidRDefault="0019173B" w:rsidP="007B38D9">
            <w:pPr>
              <w:pStyle w:val="TAC"/>
              <w:spacing w:line="256" w:lineRule="auto"/>
              <w:rPr>
                <w:rFonts w:cs="Arial"/>
              </w:rPr>
            </w:pPr>
            <w:r w:rsidRPr="004718F5">
              <w:rPr>
                <w:rFonts w:eastAsia="SimSun" w:cs="Arial"/>
                <w:lang w:eastAsia="zh-CN"/>
              </w:rPr>
              <w:t>FFS</w:t>
            </w:r>
          </w:p>
        </w:tc>
      </w:tr>
      <w:tr w:rsidR="0019173B" w:rsidRPr="004718F5" w14:paraId="23EB7AA6"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1AC8870" w14:textId="77777777" w:rsidR="0019173B" w:rsidRPr="004718F5" w:rsidRDefault="0019173B" w:rsidP="007B38D9">
            <w:pPr>
              <w:pStyle w:val="TAC"/>
              <w:spacing w:line="256" w:lineRule="auto"/>
              <w:rPr>
                <w:rFonts w:eastAsia="SimSun" w:cs="Arial"/>
                <w:lang w:eastAsia="zh-CN"/>
              </w:rPr>
            </w:pPr>
            <w:r w:rsidRPr="004718F5">
              <w:rPr>
                <w:rFonts w:cs="Arial"/>
              </w:rPr>
              <w:t>D</w:t>
            </w:r>
          </w:p>
        </w:tc>
        <w:tc>
          <w:tcPr>
            <w:tcW w:w="2430" w:type="dxa"/>
            <w:tcBorders>
              <w:top w:val="single" w:sz="4" w:space="0" w:color="auto"/>
              <w:left w:val="single" w:sz="4" w:space="0" w:color="auto"/>
              <w:bottom w:val="single" w:sz="4" w:space="0" w:color="auto"/>
              <w:right w:val="single" w:sz="4" w:space="0" w:color="auto"/>
            </w:tcBorders>
            <w:vAlign w:val="center"/>
          </w:tcPr>
          <w:p w14:paraId="62FB1D2F" w14:textId="77777777" w:rsidR="0019173B" w:rsidRPr="004718F5" w:rsidRDefault="0019173B" w:rsidP="007B38D9">
            <w:pPr>
              <w:pStyle w:val="TAC"/>
              <w:spacing w:line="256" w:lineRule="auto"/>
              <w:rPr>
                <w:rFonts w:cs="Arial"/>
              </w:rPr>
            </w:pPr>
            <w:r w:rsidRPr="004718F5">
              <w:rPr>
                <w:rFonts w:cs="Arial"/>
              </w:rPr>
              <w:t>NR_FDD_SAB_FR1_D</w:t>
            </w:r>
          </w:p>
        </w:tc>
        <w:tc>
          <w:tcPr>
            <w:tcW w:w="2880" w:type="dxa"/>
            <w:tcBorders>
              <w:top w:val="single" w:sz="4" w:space="0" w:color="auto"/>
              <w:left w:val="single" w:sz="4" w:space="0" w:color="auto"/>
              <w:bottom w:val="single" w:sz="4" w:space="0" w:color="auto"/>
              <w:right w:val="single" w:sz="4" w:space="0" w:color="auto"/>
            </w:tcBorders>
          </w:tcPr>
          <w:p w14:paraId="569B6E83"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1236A5E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1BCCEABA" w14:textId="77777777" w:rsidR="0019173B" w:rsidRPr="004718F5" w:rsidRDefault="0019173B" w:rsidP="007B38D9">
            <w:pPr>
              <w:pStyle w:val="TAC"/>
              <w:spacing w:line="256" w:lineRule="auto"/>
              <w:rPr>
                <w:rFonts w:eastAsia="SimSun" w:cs="Arial"/>
                <w:lang w:eastAsia="zh-CN"/>
              </w:rPr>
            </w:pPr>
            <w:r w:rsidRPr="004718F5">
              <w:rPr>
                <w:rFonts w:cs="Arial"/>
              </w:rPr>
              <w:t>E</w:t>
            </w:r>
          </w:p>
        </w:tc>
        <w:tc>
          <w:tcPr>
            <w:tcW w:w="2430" w:type="dxa"/>
            <w:tcBorders>
              <w:top w:val="single" w:sz="4" w:space="0" w:color="auto"/>
              <w:left w:val="single" w:sz="4" w:space="0" w:color="auto"/>
              <w:bottom w:val="single" w:sz="4" w:space="0" w:color="auto"/>
              <w:right w:val="single" w:sz="4" w:space="0" w:color="auto"/>
            </w:tcBorders>
            <w:vAlign w:val="center"/>
          </w:tcPr>
          <w:p w14:paraId="1F55B2CB" w14:textId="77777777" w:rsidR="0019173B" w:rsidRPr="004718F5" w:rsidRDefault="0019173B" w:rsidP="007B38D9">
            <w:pPr>
              <w:pStyle w:val="TAC"/>
              <w:spacing w:line="256" w:lineRule="auto"/>
              <w:rPr>
                <w:rFonts w:cs="Arial"/>
              </w:rPr>
            </w:pPr>
            <w:r w:rsidRPr="004718F5">
              <w:rPr>
                <w:rFonts w:cs="Arial"/>
              </w:rPr>
              <w:t>NR_FDD_SAB_FR1_E</w:t>
            </w:r>
          </w:p>
        </w:tc>
        <w:tc>
          <w:tcPr>
            <w:tcW w:w="2880" w:type="dxa"/>
            <w:tcBorders>
              <w:top w:val="single" w:sz="4" w:space="0" w:color="auto"/>
              <w:left w:val="single" w:sz="4" w:space="0" w:color="auto"/>
              <w:bottom w:val="single" w:sz="4" w:space="0" w:color="auto"/>
              <w:right w:val="single" w:sz="4" w:space="0" w:color="auto"/>
            </w:tcBorders>
          </w:tcPr>
          <w:p w14:paraId="35B8EBB1"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22B253BD"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586E555" w14:textId="77777777" w:rsidR="0019173B" w:rsidRPr="004718F5" w:rsidRDefault="0019173B" w:rsidP="007B38D9">
            <w:pPr>
              <w:pStyle w:val="TAC"/>
              <w:spacing w:line="256" w:lineRule="auto"/>
              <w:rPr>
                <w:rFonts w:eastAsia="SimSun" w:cs="Arial"/>
                <w:lang w:eastAsia="zh-CN"/>
              </w:rPr>
            </w:pPr>
            <w:r w:rsidRPr="004718F5">
              <w:rPr>
                <w:rFonts w:cs="Arial"/>
              </w:rPr>
              <w:t>F</w:t>
            </w:r>
          </w:p>
        </w:tc>
        <w:tc>
          <w:tcPr>
            <w:tcW w:w="2430" w:type="dxa"/>
            <w:tcBorders>
              <w:top w:val="single" w:sz="4" w:space="0" w:color="auto"/>
              <w:left w:val="single" w:sz="4" w:space="0" w:color="auto"/>
              <w:bottom w:val="single" w:sz="4" w:space="0" w:color="auto"/>
              <w:right w:val="single" w:sz="4" w:space="0" w:color="auto"/>
            </w:tcBorders>
            <w:vAlign w:val="center"/>
          </w:tcPr>
          <w:p w14:paraId="3318CEFD" w14:textId="77777777" w:rsidR="0019173B" w:rsidRPr="004718F5" w:rsidRDefault="0019173B" w:rsidP="007B38D9">
            <w:pPr>
              <w:pStyle w:val="TAC"/>
              <w:spacing w:line="256" w:lineRule="auto"/>
              <w:rPr>
                <w:rFonts w:cs="Arial"/>
              </w:rPr>
            </w:pPr>
            <w:r w:rsidRPr="004718F5">
              <w:rPr>
                <w:rFonts w:cs="Arial"/>
              </w:rPr>
              <w:t>NR_FDD_SAB_FR1_F</w:t>
            </w:r>
          </w:p>
        </w:tc>
        <w:tc>
          <w:tcPr>
            <w:tcW w:w="2880" w:type="dxa"/>
            <w:tcBorders>
              <w:top w:val="single" w:sz="4" w:space="0" w:color="auto"/>
              <w:left w:val="single" w:sz="4" w:space="0" w:color="auto"/>
              <w:bottom w:val="single" w:sz="4" w:space="0" w:color="auto"/>
              <w:right w:val="single" w:sz="4" w:space="0" w:color="auto"/>
            </w:tcBorders>
          </w:tcPr>
          <w:p w14:paraId="59C982F8"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50F8D832"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2E4345DD" w14:textId="77777777" w:rsidR="0019173B" w:rsidRPr="004718F5" w:rsidRDefault="0019173B" w:rsidP="007B38D9">
            <w:pPr>
              <w:pStyle w:val="TAC"/>
              <w:spacing w:line="256" w:lineRule="auto"/>
              <w:rPr>
                <w:rFonts w:eastAsia="SimSun" w:cs="Arial"/>
                <w:lang w:eastAsia="zh-CN"/>
              </w:rPr>
            </w:pPr>
            <w:r w:rsidRPr="004718F5">
              <w:rPr>
                <w:rFonts w:cs="Arial"/>
              </w:rPr>
              <w:t>G</w:t>
            </w:r>
          </w:p>
        </w:tc>
        <w:tc>
          <w:tcPr>
            <w:tcW w:w="2430" w:type="dxa"/>
            <w:tcBorders>
              <w:top w:val="single" w:sz="4" w:space="0" w:color="auto"/>
              <w:left w:val="single" w:sz="4" w:space="0" w:color="auto"/>
              <w:bottom w:val="single" w:sz="4" w:space="0" w:color="auto"/>
              <w:right w:val="single" w:sz="4" w:space="0" w:color="auto"/>
            </w:tcBorders>
            <w:vAlign w:val="center"/>
          </w:tcPr>
          <w:p w14:paraId="65DBFEB5" w14:textId="77777777" w:rsidR="0019173B" w:rsidRPr="004718F5" w:rsidRDefault="0019173B" w:rsidP="007B38D9">
            <w:pPr>
              <w:pStyle w:val="TAC"/>
              <w:spacing w:line="256" w:lineRule="auto"/>
              <w:rPr>
                <w:rFonts w:cs="Arial"/>
              </w:rPr>
            </w:pPr>
            <w:r w:rsidRPr="004718F5">
              <w:rPr>
                <w:rFonts w:cs="Arial"/>
              </w:rPr>
              <w:t>NR_FDD_SAB_FR1_G</w:t>
            </w:r>
          </w:p>
        </w:tc>
        <w:tc>
          <w:tcPr>
            <w:tcW w:w="2880" w:type="dxa"/>
            <w:tcBorders>
              <w:top w:val="single" w:sz="4" w:space="0" w:color="auto"/>
              <w:left w:val="single" w:sz="4" w:space="0" w:color="auto"/>
              <w:bottom w:val="single" w:sz="4" w:space="0" w:color="auto"/>
              <w:right w:val="single" w:sz="4" w:space="0" w:color="auto"/>
            </w:tcBorders>
          </w:tcPr>
          <w:p w14:paraId="43C75446"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4F1596FA"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758ADD0A" w14:textId="77777777" w:rsidR="0019173B" w:rsidRPr="004718F5" w:rsidRDefault="0019173B" w:rsidP="007B38D9">
            <w:pPr>
              <w:pStyle w:val="TAC"/>
              <w:spacing w:line="256" w:lineRule="auto"/>
              <w:rPr>
                <w:rFonts w:eastAsia="SimSun" w:cs="Arial"/>
                <w:lang w:eastAsia="zh-CN"/>
              </w:rPr>
            </w:pPr>
            <w:r w:rsidRPr="004718F5">
              <w:rPr>
                <w:rFonts w:cs="Arial"/>
              </w:rPr>
              <w:t>H</w:t>
            </w:r>
          </w:p>
        </w:tc>
        <w:tc>
          <w:tcPr>
            <w:tcW w:w="2430" w:type="dxa"/>
            <w:tcBorders>
              <w:top w:val="single" w:sz="4" w:space="0" w:color="auto"/>
              <w:left w:val="single" w:sz="4" w:space="0" w:color="auto"/>
              <w:bottom w:val="single" w:sz="4" w:space="0" w:color="auto"/>
              <w:right w:val="single" w:sz="4" w:space="0" w:color="auto"/>
            </w:tcBorders>
            <w:vAlign w:val="center"/>
          </w:tcPr>
          <w:p w14:paraId="6B4EB188" w14:textId="77777777" w:rsidR="0019173B" w:rsidRPr="004718F5" w:rsidRDefault="0019173B" w:rsidP="007B38D9">
            <w:pPr>
              <w:pStyle w:val="TAC"/>
              <w:spacing w:line="256" w:lineRule="auto"/>
              <w:rPr>
                <w:rFonts w:cs="Arial"/>
              </w:rPr>
            </w:pPr>
            <w:r w:rsidRPr="004718F5">
              <w:rPr>
                <w:rFonts w:cs="Arial"/>
              </w:rPr>
              <w:t>NR_FDD_SAB_FR1_H</w:t>
            </w:r>
          </w:p>
        </w:tc>
        <w:tc>
          <w:tcPr>
            <w:tcW w:w="2880" w:type="dxa"/>
            <w:tcBorders>
              <w:top w:val="single" w:sz="4" w:space="0" w:color="auto"/>
              <w:left w:val="single" w:sz="4" w:space="0" w:color="auto"/>
              <w:bottom w:val="single" w:sz="4" w:space="0" w:color="auto"/>
              <w:right w:val="single" w:sz="4" w:space="0" w:color="auto"/>
            </w:tcBorders>
          </w:tcPr>
          <w:p w14:paraId="44FD93A2"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094BEC7B"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0A4DC898" w14:textId="77777777" w:rsidR="0019173B" w:rsidRPr="004718F5" w:rsidRDefault="0019173B" w:rsidP="007B38D9">
            <w:pPr>
              <w:pStyle w:val="TAC"/>
              <w:spacing w:line="256" w:lineRule="auto"/>
              <w:rPr>
                <w:rFonts w:eastAsia="SimSun" w:cs="Arial"/>
                <w:lang w:eastAsia="zh-CN"/>
              </w:rPr>
            </w:pPr>
            <w:r w:rsidRPr="004718F5">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tcPr>
          <w:p w14:paraId="6515258A" w14:textId="77777777" w:rsidR="0019173B" w:rsidRPr="004718F5" w:rsidRDefault="0019173B" w:rsidP="007B38D9">
            <w:pPr>
              <w:pStyle w:val="TAC"/>
              <w:spacing w:line="256" w:lineRule="auto"/>
              <w:rPr>
                <w:rFonts w:cs="Arial"/>
              </w:rPr>
            </w:pPr>
            <w:r w:rsidRPr="004718F5">
              <w:rPr>
                <w:rFonts w:cs="Arial"/>
              </w:rPr>
              <w:t>NR_FDD_SAB_FR1_I</w:t>
            </w:r>
          </w:p>
        </w:tc>
        <w:tc>
          <w:tcPr>
            <w:tcW w:w="2880" w:type="dxa"/>
            <w:tcBorders>
              <w:top w:val="single" w:sz="4" w:space="0" w:color="auto"/>
              <w:left w:val="single" w:sz="4" w:space="0" w:color="auto"/>
              <w:bottom w:val="single" w:sz="4" w:space="0" w:color="auto"/>
              <w:right w:val="single" w:sz="4" w:space="0" w:color="auto"/>
            </w:tcBorders>
          </w:tcPr>
          <w:p w14:paraId="774E136B"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5DEEE1B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40BBE0DB" w14:textId="77777777" w:rsidR="0019173B" w:rsidRPr="004718F5" w:rsidRDefault="0019173B" w:rsidP="007B38D9">
            <w:pPr>
              <w:pStyle w:val="TAC"/>
              <w:spacing w:line="256" w:lineRule="auto"/>
              <w:rPr>
                <w:rFonts w:eastAsia="SimSun" w:cs="Arial"/>
                <w:lang w:eastAsia="zh-CN"/>
              </w:rPr>
            </w:pPr>
            <w:r w:rsidRPr="004718F5">
              <w:rPr>
                <w:rFonts w:cs="Arial"/>
              </w:rPr>
              <w:t>J</w:t>
            </w:r>
          </w:p>
        </w:tc>
        <w:tc>
          <w:tcPr>
            <w:tcW w:w="2430" w:type="dxa"/>
            <w:tcBorders>
              <w:top w:val="single" w:sz="4" w:space="0" w:color="auto"/>
              <w:left w:val="single" w:sz="4" w:space="0" w:color="auto"/>
              <w:bottom w:val="single" w:sz="4" w:space="0" w:color="auto"/>
              <w:right w:val="single" w:sz="4" w:space="0" w:color="auto"/>
            </w:tcBorders>
            <w:vAlign w:val="center"/>
          </w:tcPr>
          <w:p w14:paraId="02AE17EA" w14:textId="77777777" w:rsidR="0019173B" w:rsidRPr="004718F5" w:rsidRDefault="0019173B" w:rsidP="007B38D9">
            <w:pPr>
              <w:pStyle w:val="TAC"/>
              <w:spacing w:line="256" w:lineRule="auto"/>
              <w:rPr>
                <w:rFonts w:cs="Arial"/>
              </w:rPr>
            </w:pPr>
            <w:r w:rsidRPr="004718F5">
              <w:rPr>
                <w:rFonts w:cs="Arial"/>
              </w:rPr>
              <w:t>NR_FDD_SAB_FR1_J</w:t>
            </w:r>
          </w:p>
        </w:tc>
        <w:tc>
          <w:tcPr>
            <w:tcW w:w="2880" w:type="dxa"/>
            <w:tcBorders>
              <w:top w:val="single" w:sz="4" w:space="0" w:color="auto"/>
              <w:left w:val="single" w:sz="4" w:space="0" w:color="auto"/>
              <w:bottom w:val="single" w:sz="4" w:space="0" w:color="auto"/>
              <w:right w:val="single" w:sz="4" w:space="0" w:color="auto"/>
            </w:tcBorders>
          </w:tcPr>
          <w:p w14:paraId="6BD82420" w14:textId="77777777" w:rsidR="0019173B" w:rsidRPr="004718F5" w:rsidRDefault="0019173B" w:rsidP="007B38D9">
            <w:pPr>
              <w:pStyle w:val="TAC"/>
              <w:spacing w:line="256" w:lineRule="auto"/>
              <w:rPr>
                <w:rFonts w:eastAsia="SimSun" w:cs="Arial"/>
                <w:lang w:eastAsia="zh-CN"/>
              </w:rPr>
            </w:pPr>
            <w:r w:rsidRPr="004718F5">
              <w:rPr>
                <w:rFonts w:eastAsia="SimSun" w:cs="Arial"/>
                <w:lang w:eastAsia="zh-CN"/>
              </w:rPr>
              <w:t>FFS</w:t>
            </w:r>
          </w:p>
        </w:tc>
      </w:tr>
      <w:tr w:rsidR="0019173B" w:rsidRPr="004718F5" w14:paraId="5D237DC2" w14:textId="77777777" w:rsidTr="007B38D9">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30558D89" w14:textId="77777777" w:rsidR="0019173B" w:rsidRPr="004718F5" w:rsidRDefault="0019173B" w:rsidP="007B38D9">
            <w:pPr>
              <w:pStyle w:val="TAN"/>
              <w:spacing w:line="256" w:lineRule="auto"/>
            </w:pPr>
            <w:r w:rsidRPr="004718F5">
              <w:t>NOTE:</w:t>
            </w:r>
            <w:r w:rsidRPr="004718F5">
              <w:tab/>
              <w:t>In the test parameters table, the power configuration for NR_FDD_SAB_FR1_A will be given.</w:t>
            </w:r>
          </w:p>
        </w:tc>
      </w:tr>
    </w:tbl>
    <w:p w14:paraId="359C7623" w14:textId="77777777" w:rsidR="0019173B" w:rsidRPr="004718F5" w:rsidRDefault="0019173B" w:rsidP="0019173B">
      <w:pPr>
        <w:rPr>
          <w:lang w:eastAsia="ja-JP"/>
        </w:rPr>
      </w:pPr>
    </w:p>
    <w:p w14:paraId="6EF9AC9C" w14:textId="77777777" w:rsidR="003C1C58" w:rsidRPr="004718F5" w:rsidRDefault="003C1C58" w:rsidP="003C1C58">
      <w:pPr>
        <w:pStyle w:val="Heading3"/>
      </w:pPr>
      <w:r w:rsidRPr="004718F5">
        <w:t>3A.4.2</w:t>
      </w:r>
      <w:r w:rsidRPr="004718F5">
        <w:tab/>
        <w:t>NR operating bands in FR2</w:t>
      </w:r>
      <w:bookmarkEnd w:id="62"/>
      <w:bookmarkEnd w:id="63"/>
    </w:p>
    <w:p w14:paraId="7B5FBFF3" w14:textId="77777777" w:rsidR="003C1C58" w:rsidRPr="004718F5" w:rsidRDefault="003C1C58" w:rsidP="003C1C58">
      <w:r w:rsidRPr="004718F5">
        <w:t>NR frequency bands grouping for FR2 is specified in Table 3A.4.2-1.</w:t>
      </w:r>
    </w:p>
    <w:p w14:paraId="2353C10B" w14:textId="77777777" w:rsidR="003C1C58" w:rsidRPr="004718F5" w:rsidRDefault="003C1C58" w:rsidP="003C1C58">
      <w:pPr>
        <w:pStyle w:val="TH"/>
      </w:pPr>
      <w:r w:rsidRPr="004718F5">
        <w:lastRenderedPageBreak/>
        <w:t>Table 3A.4.2-1: NR frequency band group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17"/>
        <w:gridCol w:w="3119"/>
        <w:gridCol w:w="3260"/>
      </w:tblGrid>
      <w:tr w:rsidR="003C1C58" w:rsidRPr="004718F5" w14:paraId="5B4C361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F218EE6" w14:textId="77777777" w:rsidR="003C1C58" w:rsidRPr="004718F5" w:rsidRDefault="003C1C58">
            <w:pPr>
              <w:pStyle w:val="TAH"/>
              <w:spacing w:line="256" w:lineRule="auto"/>
            </w:pPr>
            <w:r w:rsidRPr="004718F5">
              <w:t>Group</w:t>
            </w:r>
          </w:p>
        </w:tc>
        <w:tc>
          <w:tcPr>
            <w:tcW w:w="3119" w:type="dxa"/>
            <w:tcBorders>
              <w:top w:val="single" w:sz="4" w:space="0" w:color="auto"/>
              <w:left w:val="single" w:sz="4" w:space="0" w:color="auto"/>
              <w:bottom w:val="single" w:sz="4" w:space="0" w:color="auto"/>
              <w:right w:val="single" w:sz="4" w:space="0" w:color="auto"/>
            </w:tcBorders>
            <w:hideMark/>
          </w:tcPr>
          <w:p w14:paraId="2573E778" w14:textId="77777777" w:rsidR="003C1C58" w:rsidRPr="004718F5" w:rsidRDefault="003C1C58">
            <w:pPr>
              <w:pStyle w:val="TAH"/>
              <w:spacing w:line="256" w:lineRule="auto"/>
            </w:pPr>
            <w:r w:rsidRPr="004718F5">
              <w:t>Band group notatio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83BF3B" w14:textId="77777777" w:rsidR="003C1C58" w:rsidRPr="004718F5" w:rsidRDefault="003C1C58">
            <w:pPr>
              <w:pStyle w:val="TAH"/>
              <w:spacing w:line="256" w:lineRule="auto"/>
            </w:pPr>
            <w:r w:rsidRPr="004718F5">
              <w:t>Operating bands</w:t>
            </w:r>
          </w:p>
        </w:tc>
      </w:tr>
      <w:tr w:rsidR="003C1C58" w:rsidRPr="004718F5" w14:paraId="2EB4715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5C2F8C7" w14:textId="77777777" w:rsidR="003C1C58" w:rsidRPr="004718F5" w:rsidRDefault="003C1C58">
            <w:pPr>
              <w:pStyle w:val="TAC"/>
              <w:spacing w:line="256" w:lineRule="auto"/>
            </w:pPr>
            <w:r w:rsidRPr="004718F5">
              <w:t>A</w:t>
            </w:r>
          </w:p>
        </w:tc>
        <w:tc>
          <w:tcPr>
            <w:tcW w:w="3119" w:type="dxa"/>
            <w:tcBorders>
              <w:top w:val="single" w:sz="4" w:space="0" w:color="auto"/>
              <w:left w:val="single" w:sz="4" w:space="0" w:color="auto"/>
              <w:bottom w:val="single" w:sz="4" w:space="0" w:color="auto"/>
              <w:right w:val="single" w:sz="4" w:space="0" w:color="auto"/>
            </w:tcBorders>
            <w:hideMark/>
          </w:tcPr>
          <w:p w14:paraId="73CEB285" w14:textId="77777777" w:rsidR="003C1C58" w:rsidRPr="004718F5" w:rsidRDefault="003C1C58">
            <w:pPr>
              <w:pStyle w:val="TAC"/>
              <w:spacing w:line="256" w:lineRule="auto"/>
            </w:pPr>
            <w:r w:rsidRPr="004718F5">
              <w:t>NR_TDD_FR2_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BA39C6A" w14:textId="77777777" w:rsidR="003C1C58" w:rsidRPr="004718F5" w:rsidRDefault="003C1C58">
            <w:pPr>
              <w:pStyle w:val="TAC"/>
              <w:spacing w:line="256" w:lineRule="auto"/>
            </w:pPr>
            <w:r w:rsidRPr="004718F5">
              <w:t>n257</w:t>
            </w:r>
            <w:r w:rsidRPr="004718F5">
              <w:rPr>
                <w:vertAlign w:val="superscript"/>
              </w:rPr>
              <w:t>1</w:t>
            </w:r>
            <w:r w:rsidRPr="004718F5">
              <w:t>, n258</w:t>
            </w:r>
            <w:r w:rsidRPr="004718F5">
              <w:rPr>
                <w:vertAlign w:val="superscript"/>
              </w:rPr>
              <w:t>1</w:t>
            </w:r>
            <w:r w:rsidRPr="004718F5">
              <w:t>, n261</w:t>
            </w:r>
            <w:r w:rsidRPr="004718F5">
              <w:rPr>
                <w:vertAlign w:val="superscript"/>
              </w:rPr>
              <w:t>1</w:t>
            </w:r>
          </w:p>
        </w:tc>
      </w:tr>
      <w:tr w:rsidR="003C1C58" w:rsidRPr="004718F5" w14:paraId="029E42A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B6CE07C" w14:textId="77777777" w:rsidR="003C1C58" w:rsidRPr="004718F5" w:rsidRDefault="003C1C58">
            <w:pPr>
              <w:pStyle w:val="TAC"/>
              <w:spacing w:line="256" w:lineRule="auto"/>
            </w:pPr>
            <w:r w:rsidRPr="004718F5">
              <w:t>B</w:t>
            </w:r>
          </w:p>
        </w:tc>
        <w:tc>
          <w:tcPr>
            <w:tcW w:w="3119" w:type="dxa"/>
            <w:tcBorders>
              <w:top w:val="single" w:sz="4" w:space="0" w:color="auto"/>
              <w:left w:val="single" w:sz="4" w:space="0" w:color="auto"/>
              <w:bottom w:val="single" w:sz="4" w:space="0" w:color="auto"/>
              <w:right w:val="single" w:sz="4" w:space="0" w:color="auto"/>
            </w:tcBorders>
            <w:hideMark/>
          </w:tcPr>
          <w:p w14:paraId="7AECD2A1" w14:textId="77777777" w:rsidR="003C1C58" w:rsidRPr="004718F5" w:rsidRDefault="003C1C58">
            <w:pPr>
              <w:pStyle w:val="TAC"/>
              <w:spacing w:line="256" w:lineRule="auto"/>
            </w:pPr>
            <w:r w:rsidRPr="004718F5">
              <w:t>NR_TDD_FR2_B</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5965AB" w14:textId="77777777" w:rsidR="003C1C58" w:rsidRPr="004718F5" w:rsidRDefault="003C1C58">
            <w:pPr>
              <w:pStyle w:val="TAC"/>
              <w:spacing w:line="256" w:lineRule="auto"/>
            </w:pPr>
            <w:r w:rsidRPr="004718F5">
              <w:t>n257</w:t>
            </w:r>
            <w:r w:rsidRPr="004718F5">
              <w:rPr>
                <w:vertAlign w:val="superscript"/>
              </w:rPr>
              <w:t>4</w:t>
            </w:r>
            <w:r w:rsidRPr="004718F5">
              <w:t>, n258</w:t>
            </w:r>
            <w:r w:rsidRPr="004718F5">
              <w:rPr>
                <w:vertAlign w:val="superscript"/>
              </w:rPr>
              <w:t>4</w:t>
            </w:r>
            <w:r w:rsidRPr="004718F5">
              <w:t>, n261</w:t>
            </w:r>
            <w:r w:rsidRPr="004718F5">
              <w:rPr>
                <w:vertAlign w:val="superscript"/>
              </w:rPr>
              <w:t>4</w:t>
            </w:r>
          </w:p>
        </w:tc>
      </w:tr>
      <w:tr w:rsidR="003C1C58" w:rsidRPr="004718F5" w14:paraId="027A507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C6F482D" w14:textId="77777777" w:rsidR="003C1C58" w:rsidRPr="004718F5" w:rsidRDefault="003C1C58">
            <w:pPr>
              <w:pStyle w:val="TAC"/>
              <w:spacing w:line="256" w:lineRule="auto"/>
            </w:pPr>
            <w:r w:rsidRPr="004718F5">
              <w:t>C</w:t>
            </w:r>
          </w:p>
        </w:tc>
        <w:tc>
          <w:tcPr>
            <w:tcW w:w="3119" w:type="dxa"/>
            <w:tcBorders>
              <w:top w:val="single" w:sz="4" w:space="0" w:color="auto"/>
              <w:left w:val="single" w:sz="4" w:space="0" w:color="auto"/>
              <w:bottom w:val="single" w:sz="4" w:space="0" w:color="auto"/>
              <w:right w:val="single" w:sz="4" w:space="0" w:color="auto"/>
            </w:tcBorders>
            <w:hideMark/>
          </w:tcPr>
          <w:p w14:paraId="24309B7A" w14:textId="77777777" w:rsidR="003C1C58" w:rsidRPr="004718F5" w:rsidRDefault="003C1C58">
            <w:pPr>
              <w:pStyle w:val="TAC"/>
              <w:spacing w:line="256" w:lineRule="auto"/>
            </w:pPr>
            <w:r w:rsidRPr="004718F5">
              <w:t>NR_TDD_FR2_C</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7C95978" w14:textId="77777777" w:rsidR="003C1C58" w:rsidRPr="004718F5" w:rsidRDefault="003C1C58"/>
        </w:tc>
      </w:tr>
      <w:tr w:rsidR="003C1C58" w:rsidRPr="004718F5" w14:paraId="26C380B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96D847A" w14:textId="77777777" w:rsidR="003C1C58" w:rsidRPr="004718F5" w:rsidRDefault="003C1C58">
            <w:pPr>
              <w:pStyle w:val="TAC"/>
              <w:spacing w:line="256" w:lineRule="auto"/>
              <w:rPr>
                <w:color w:val="000000"/>
                <w:lang w:eastAsia="ja-JP"/>
              </w:rPr>
            </w:pPr>
            <w:r w:rsidRPr="004718F5">
              <w:t>D</w:t>
            </w:r>
          </w:p>
        </w:tc>
        <w:tc>
          <w:tcPr>
            <w:tcW w:w="3119" w:type="dxa"/>
            <w:tcBorders>
              <w:top w:val="single" w:sz="4" w:space="0" w:color="auto"/>
              <w:left w:val="single" w:sz="4" w:space="0" w:color="auto"/>
              <w:bottom w:val="single" w:sz="4" w:space="0" w:color="auto"/>
              <w:right w:val="single" w:sz="4" w:space="0" w:color="auto"/>
            </w:tcBorders>
            <w:hideMark/>
          </w:tcPr>
          <w:p w14:paraId="69800C58" w14:textId="77777777" w:rsidR="003C1C58" w:rsidRPr="004718F5" w:rsidRDefault="003C1C58">
            <w:pPr>
              <w:pStyle w:val="TAC"/>
              <w:spacing w:line="256" w:lineRule="auto"/>
            </w:pPr>
            <w:r w:rsidRPr="004718F5">
              <w:t>NR_TDD_FR2_D</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0667C82" w14:textId="77777777" w:rsidR="003C1C58" w:rsidRPr="004718F5" w:rsidRDefault="003C1C58"/>
        </w:tc>
      </w:tr>
      <w:tr w:rsidR="003C1C58" w:rsidRPr="004718F5" w14:paraId="14F3BA8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52CA459" w14:textId="77777777" w:rsidR="003C1C58" w:rsidRPr="004718F5" w:rsidRDefault="003C1C58">
            <w:pPr>
              <w:pStyle w:val="TAC"/>
              <w:spacing w:line="256" w:lineRule="auto"/>
              <w:rPr>
                <w:color w:val="000000"/>
                <w:lang w:eastAsia="ja-JP"/>
              </w:rPr>
            </w:pPr>
            <w:r w:rsidRPr="004718F5">
              <w:t>E</w:t>
            </w:r>
          </w:p>
        </w:tc>
        <w:tc>
          <w:tcPr>
            <w:tcW w:w="3119" w:type="dxa"/>
            <w:tcBorders>
              <w:top w:val="single" w:sz="4" w:space="0" w:color="auto"/>
              <w:left w:val="single" w:sz="4" w:space="0" w:color="auto"/>
              <w:bottom w:val="single" w:sz="4" w:space="0" w:color="auto"/>
              <w:right w:val="single" w:sz="4" w:space="0" w:color="auto"/>
            </w:tcBorders>
            <w:hideMark/>
          </w:tcPr>
          <w:p w14:paraId="0CA9BDF5" w14:textId="77777777" w:rsidR="003C1C58" w:rsidRPr="004718F5" w:rsidRDefault="003C1C58">
            <w:pPr>
              <w:pStyle w:val="TAC"/>
              <w:spacing w:line="256" w:lineRule="auto"/>
            </w:pPr>
            <w:r w:rsidRPr="004718F5">
              <w:t>NR_TDD_FR2_E</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6E90863" w14:textId="77777777" w:rsidR="003C1C58" w:rsidRPr="004718F5" w:rsidRDefault="003C1C58"/>
        </w:tc>
      </w:tr>
      <w:tr w:rsidR="003C1C58" w:rsidRPr="004718F5" w14:paraId="6AECA3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466FA1" w14:textId="77777777" w:rsidR="003C1C58" w:rsidRPr="004718F5" w:rsidRDefault="003C1C58">
            <w:pPr>
              <w:pStyle w:val="TAC"/>
              <w:spacing w:line="256" w:lineRule="auto"/>
              <w:rPr>
                <w:color w:val="000000"/>
                <w:lang w:eastAsia="ja-JP"/>
              </w:rPr>
            </w:pPr>
            <w:r w:rsidRPr="004718F5">
              <w:t>F</w:t>
            </w:r>
          </w:p>
        </w:tc>
        <w:tc>
          <w:tcPr>
            <w:tcW w:w="3119" w:type="dxa"/>
            <w:tcBorders>
              <w:top w:val="single" w:sz="4" w:space="0" w:color="auto"/>
              <w:left w:val="single" w:sz="4" w:space="0" w:color="auto"/>
              <w:bottom w:val="single" w:sz="4" w:space="0" w:color="auto"/>
              <w:right w:val="single" w:sz="4" w:space="0" w:color="auto"/>
            </w:tcBorders>
            <w:hideMark/>
          </w:tcPr>
          <w:p w14:paraId="5A3556FE" w14:textId="77777777" w:rsidR="003C1C58" w:rsidRPr="004718F5" w:rsidRDefault="003C1C58">
            <w:pPr>
              <w:pStyle w:val="TAC"/>
              <w:spacing w:line="256" w:lineRule="auto"/>
            </w:pPr>
            <w:r w:rsidRPr="004718F5">
              <w:t>NR_TDD_FR2_F</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B573081" w14:textId="77777777" w:rsidR="003C1C58" w:rsidRPr="004718F5" w:rsidRDefault="003C1C58">
            <w:pPr>
              <w:pStyle w:val="TAC"/>
              <w:spacing w:line="256" w:lineRule="auto"/>
            </w:pPr>
            <w:r w:rsidRPr="004718F5">
              <w:t>n260</w:t>
            </w:r>
            <w:r w:rsidRPr="004718F5">
              <w:rPr>
                <w:vertAlign w:val="superscript"/>
              </w:rPr>
              <w:t>4</w:t>
            </w:r>
          </w:p>
        </w:tc>
      </w:tr>
      <w:tr w:rsidR="003C1C58" w:rsidRPr="004718F5" w14:paraId="5A3B134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351C867" w14:textId="77777777" w:rsidR="003C1C58" w:rsidRPr="004718F5" w:rsidRDefault="003C1C58">
            <w:pPr>
              <w:pStyle w:val="TAC"/>
              <w:spacing w:line="256" w:lineRule="auto"/>
            </w:pPr>
            <w:r w:rsidRPr="004718F5">
              <w:t>G</w:t>
            </w:r>
          </w:p>
        </w:tc>
        <w:tc>
          <w:tcPr>
            <w:tcW w:w="3119" w:type="dxa"/>
            <w:tcBorders>
              <w:top w:val="single" w:sz="4" w:space="0" w:color="auto"/>
              <w:left w:val="single" w:sz="4" w:space="0" w:color="auto"/>
              <w:bottom w:val="single" w:sz="4" w:space="0" w:color="auto"/>
              <w:right w:val="single" w:sz="4" w:space="0" w:color="auto"/>
            </w:tcBorders>
            <w:hideMark/>
          </w:tcPr>
          <w:p w14:paraId="4381C2F4" w14:textId="77777777" w:rsidR="003C1C58" w:rsidRPr="004718F5" w:rsidRDefault="003C1C58">
            <w:pPr>
              <w:pStyle w:val="TAC"/>
              <w:spacing w:line="256" w:lineRule="auto"/>
            </w:pPr>
            <w:r w:rsidRPr="004718F5">
              <w:t>NR_TDD_FR2_G</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420D292" w14:textId="77777777" w:rsidR="003C1C58" w:rsidRPr="004718F5" w:rsidRDefault="003C1C58">
            <w:pPr>
              <w:pStyle w:val="TAC"/>
              <w:spacing w:line="256" w:lineRule="auto"/>
            </w:pPr>
            <w:r w:rsidRPr="004718F5">
              <w:t>n260</w:t>
            </w:r>
            <w:r w:rsidRPr="004718F5">
              <w:rPr>
                <w:vertAlign w:val="superscript"/>
              </w:rPr>
              <w:t>1</w:t>
            </w:r>
          </w:p>
        </w:tc>
      </w:tr>
      <w:tr w:rsidR="003C1C58" w:rsidRPr="004718F5" w14:paraId="26BB583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75EE495" w14:textId="77777777" w:rsidR="003C1C58" w:rsidRPr="004718F5" w:rsidRDefault="003C1C58">
            <w:pPr>
              <w:pStyle w:val="TAC"/>
              <w:spacing w:line="256" w:lineRule="auto"/>
            </w:pPr>
            <w:r w:rsidRPr="004718F5">
              <w:t>H</w:t>
            </w:r>
          </w:p>
        </w:tc>
        <w:tc>
          <w:tcPr>
            <w:tcW w:w="3119" w:type="dxa"/>
            <w:tcBorders>
              <w:top w:val="single" w:sz="4" w:space="0" w:color="auto"/>
              <w:left w:val="single" w:sz="4" w:space="0" w:color="auto"/>
              <w:bottom w:val="single" w:sz="4" w:space="0" w:color="auto"/>
              <w:right w:val="single" w:sz="4" w:space="0" w:color="auto"/>
            </w:tcBorders>
            <w:hideMark/>
          </w:tcPr>
          <w:p w14:paraId="7E73E98A" w14:textId="77777777" w:rsidR="003C1C58" w:rsidRPr="004718F5" w:rsidRDefault="003C1C58">
            <w:pPr>
              <w:pStyle w:val="TAC"/>
              <w:spacing w:line="256" w:lineRule="auto"/>
            </w:pPr>
            <w:r w:rsidRPr="004718F5">
              <w:t>NR_TDD_FR2_H</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D342ED" w14:textId="77777777" w:rsidR="003C1C58" w:rsidRPr="004718F5" w:rsidRDefault="003C1C58"/>
        </w:tc>
      </w:tr>
      <w:tr w:rsidR="003C1C58" w:rsidRPr="004718F5" w14:paraId="302EE6FC"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7C34E357" w14:textId="77777777" w:rsidR="003C1C58" w:rsidRPr="004718F5" w:rsidRDefault="003C1C58">
            <w:pPr>
              <w:pStyle w:val="TAC"/>
              <w:spacing w:line="256" w:lineRule="auto"/>
              <w:rPr>
                <w:color w:val="000000"/>
                <w:lang w:eastAsia="ja-JP"/>
              </w:rPr>
            </w:pPr>
            <w:r w:rsidRPr="004718F5">
              <w:t>I</w:t>
            </w:r>
          </w:p>
        </w:tc>
        <w:tc>
          <w:tcPr>
            <w:tcW w:w="3119" w:type="dxa"/>
            <w:tcBorders>
              <w:top w:val="single" w:sz="4" w:space="0" w:color="auto"/>
              <w:left w:val="single" w:sz="4" w:space="0" w:color="auto"/>
              <w:bottom w:val="single" w:sz="4" w:space="0" w:color="auto"/>
              <w:right w:val="single" w:sz="4" w:space="0" w:color="auto"/>
            </w:tcBorders>
            <w:hideMark/>
          </w:tcPr>
          <w:p w14:paraId="14026FE1" w14:textId="77777777" w:rsidR="003C1C58" w:rsidRPr="004718F5" w:rsidRDefault="003C1C58">
            <w:pPr>
              <w:pStyle w:val="TAC"/>
              <w:spacing w:line="256" w:lineRule="auto"/>
            </w:pPr>
            <w:r w:rsidRPr="004718F5">
              <w:t>NR_TDD_FR2_I</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C8AB42D" w14:textId="77777777" w:rsidR="003C1C58" w:rsidRPr="004718F5" w:rsidRDefault="003C1C58"/>
        </w:tc>
      </w:tr>
      <w:tr w:rsidR="003C1C58" w:rsidRPr="004718F5" w14:paraId="28596C7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26013B6" w14:textId="77777777" w:rsidR="003C1C58" w:rsidRPr="004718F5" w:rsidRDefault="003C1C58">
            <w:pPr>
              <w:pStyle w:val="TAC"/>
              <w:spacing w:line="256" w:lineRule="auto"/>
              <w:rPr>
                <w:color w:val="000000"/>
                <w:lang w:eastAsia="ja-JP"/>
              </w:rPr>
            </w:pPr>
            <w:r w:rsidRPr="004718F5">
              <w:t>J</w:t>
            </w:r>
          </w:p>
        </w:tc>
        <w:tc>
          <w:tcPr>
            <w:tcW w:w="3119" w:type="dxa"/>
            <w:tcBorders>
              <w:top w:val="single" w:sz="4" w:space="0" w:color="auto"/>
              <w:left w:val="single" w:sz="4" w:space="0" w:color="auto"/>
              <w:bottom w:val="single" w:sz="4" w:space="0" w:color="auto"/>
              <w:right w:val="single" w:sz="4" w:space="0" w:color="auto"/>
            </w:tcBorders>
            <w:hideMark/>
          </w:tcPr>
          <w:p w14:paraId="0AE0EF82" w14:textId="77777777" w:rsidR="003C1C58" w:rsidRPr="004718F5" w:rsidRDefault="003C1C58">
            <w:pPr>
              <w:pStyle w:val="TAC"/>
              <w:spacing w:line="256" w:lineRule="auto"/>
            </w:pPr>
            <w:r w:rsidRPr="004718F5">
              <w:t>NR_TDD_FR2_J</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250FF27" w14:textId="77777777" w:rsidR="003C1C58" w:rsidRPr="004718F5" w:rsidRDefault="003C1C58"/>
        </w:tc>
      </w:tr>
      <w:tr w:rsidR="003C1C58" w:rsidRPr="004718F5" w14:paraId="6E5DD5D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9A2B6EC" w14:textId="77777777" w:rsidR="003C1C58" w:rsidRPr="004718F5" w:rsidRDefault="003C1C58">
            <w:pPr>
              <w:pStyle w:val="TAC"/>
              <w:spacing w:line="256" w:lineRule="auto"/>
              <w:rPr>
                <w:color w:val="000000"/>
                <w:lang w:eastAsia="ja-JP"/>
              </w:rPr>
            </w:pPr>
            <w:r w:rsidRPr="004718F5">
              <w:t>K</w:t>
            </w:r>
          </w:p>
        </w:tc>
        <w:tc>
          <w:tcPr>
            <w:tcW w:w="3119" w:type="dxa"/>
            <w:tcBorders>
              <w:top w:val="single" w:sz="4" w:space="0" w:color="auto"/>
              <w:left w:val="single" w:sz="4" w:space="0" w:color="auto"/>
              <w:bottom w:val="single" w:sz="4" w:space="0" w:color="auto"/>
              <w:right w:val="single" w:sz="4" w:space="0" w:color="auto"/>
            </w:tcBorders>
            <w:hideMark/>
          </w:tcPr>
          <w:p w14:paraId="42503D39" w14:textId="77777777" w:rsidR="003C1C58" w:rsidRPr="004718F5" w:rsidRDefault="003C1C58">
            <w:pPr>
              <w:pStyle w:val="TAC"/>
              <w:spacing w:line="256" w:lineRule="auto"/>
            </w:pPr>
            <w:r w:rsidRPr="004718F5">
              <w:t>NR_TDD_FR2_K</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B49841C" w14:textId="77777777" w:rsidR="003C1C58" w:rsidRPr="004718F5" w:rsidRDefault="003C1C58"/>
        </w:tc>
      </w:tr>
      <w:tr w:rsidR="003C1C58" w:rsidRPr="004718F5" w14:paraId="31804B72"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0E0ED93" w14:textId="77777777" w:rsidR="003C1C58" w:rsidRPr="004718F5" w:rsidRDefault="003C1C58">
            <w:pPr>
              <w:pStyle w:val="TAC"/>
              <w:spacing w:line="256" w:lineRule="auto"/>
              <w:rPr>
                <w:color w:val="000000"/>
                <w:lang w:eastAsia="ja-JP"/>
              </w:rPr>
            </w:pPr>
            <w:r w:rsidRPr="004718F5">
              <w:t>L</w:t>
            </w:r>
          </w:p>
        </w:tc>
        <w:tc>
          <w:tcPr>
            <w:tcW w:w="3119" w:type="dxa"/>
            <w:tcBorders>
              <w:top w:val="single" w:sz="4" w:space="0" w:color="auto"/>
              <w:left w:val="single" w:sz="4" w:space="0" w:color="auto"/>
              <w:bottom w:val="single" w:sz="4" w:space="0" w:color="auto"/>
              <w:right w:val="single" w:sz="4" w:space="0" w:color="auto"/>
            </w:tcBorders>
            <w:hideMark/>
          </w:tcPr>
          <w:p w14:paraId="7006E5DC" w14:textId="77777777" w:rsidR="003C1C58" w:rsidRPr="004718F5" w:rsidRDefault="003C1C58">
            <w:pPr>
              <w:pStyle w:val="TAC"/>
              <w:spacing w:line="256" w:lineRule="auto"/>
            </w:pPr>
            <w:r w:rsidRPr="004718F5">
              <w:t>NR_TDD_FR2_L</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3AD115F" w14:textId="77777777" w:rsidR="003C1C58" w:rsidRPr="004718F5" w:rsidRDefault="003C1C58">
            <w:pPr>
              <w:pStyle w:val="TAC"/>
              <w:spacing w:line="256" w:lineRule="auto"/>
            </w:pPr>
            <w:r w:rsidRPr="004718F5">
              <w:t>n257</w:t>
            </w:r>
            <w:r w:rsidRPr="004718F5">
              <w:rPr>
                <w:vertAlign w:val="superscript"/>
              </w:rPr>
              <w:t>2</w:t>
            </w:r>
            <w:r w:rsidRPr="004718F5">
              <w:t>, n258</w:t>
            </w:r>
            <w:r w:rsidRPr="004718F5">
              <w:rPr>
                <w:vertAlign w:val="superscript"/>
              </w:rPr>
              <w:t>2</w:t>
            </w:r>
            <w:r w:rsidRPr="004718F5">
              <w:t>, n261</w:t>
            </w:r>
            <w:r w:rsidRPr="004718F5">
              <w:rPr>
                <w:vertAlign w:val="superscript"/>
              </w:rPr>
              <w:t>2</w:t>
            </w:r>
          </w:p>
        </w:tc>
      </w:tr>
      <w:tr w:rsidR="003C1C58" w:rsidRPr="004718F5" w14:paraId="793F5D0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1DB1767" w14:textId="77777777" w:rsidR="003C1C58" w:rsidRPr="004718F5" w:rsidRDefault="003C1C58">
            <w:pPr>
              <w:pStyle w:val="TAC"/>
              <w:spacing w:line="256" w:lineRule="auto"/>
            </w:pPr>
            <w:r w:rsidRPr="004718F5">
              <w:t>M</w:t>
            </w:r>
          </w:p>
        </w:tc>
        <w:tc>
          <w:tcPr>
            <w:tcW w:w="3119" w:type="dxa"/>
            <w:tcBorders>
              <w:top w:val="single" w:sz="4" w:space="0" w:color="auto"/>
              <w:left w:val="single" w:sz="4" w:space="0" w:color="auto"/>
              <w:bottom w:val="single" w:sz="4" w:space="0" w:color="auto"/>
              <w:right w:val="single" w:sz="4" w:space="0" w:color="auto"/>
            </w:tcBorders>
            <w:hideMark/>
          </w:tcPr>
          <w:p w14:paraId="6D1D8CBA" w14:textId="77777777" w:rsidR="003C1C58" w:rsidRPr="004718F5" w:rsidRDefault="003C1C58">
            <w:pPr>
              <w:pStyle w:val="TAC"/>
              <w:spacing w:line="256" w:lineRule="auto"/>
            </w:pPr>
            <w:r w:rsidRPr="004718F5">
              <w:t>NR_TDD_FR2_M</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1ACB242" w14:textId="77777777" w:rsidR="003C1C58" w:rsidRPr="004718F5" w:rsidRDefault="003C1C58"/>
        </w:tc>
      </w:tr>
      <w:tr w:rsidR="003C1C58" w:rsidRPr="004718F5" w14:paraId="3C90D5F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EE0A139" w14:textId="77777777" w:rsidR="003C1C58" w:rsidRPr="004718F5" w:rsidRDefault="003C1C58">
            <w:pPr>
              <w:pStyle w:val="TAC"/>
              <w:spacing w:line="256" w:lineRule="auto"/>
              <w:rPr>
                <w:color w:val="000000"/>
                <w:lang w:eastAsia="ja-JP"/>
              </w:rPr>
            </w:pPr>
            <w:r w:rsidRPr="004718F5">
              <w:t>N</w:t>
            </w:r>
          </w:p>
        </w:tc>
        <w:tc>
          <w:tcPr>
            <w:tcW w:w="3119" w:type="dxa"/>
            <w:tcBorders>
              <w:top w:val="single" w:sz="4" w:space="0" w:color="auto"/>
              <w:left w:val="single" w:sz="4" w:space="0" w:color="auto"/>
              <w:bottom w:val="single" w:sz="4" w:space="0" w:color="auto"/>
              <w:right w:val="single" w:sz="4" w:space="0" w:color="auto"/>
            </w:tcBorders>
            <w:hideMark/>
          </w:tcPr>
          <w:p w14:paraId="5A95CCDD" w14:textId="77777777" w:rsidR="003C1C58" w:rsidRPr="004718F5" w:rsidRDefault="003C1C58">
            <w:pPr>
              <w:pStyle w:val="TAC"/>
              <w:spacing w:line="256" w:lineRule="auto"/>
            </w:pPr>
            <w:r w:rsidRPr="004718F5">
              <w:t>NR_TDD_FR2_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E12D3A" w14:textId="77777777" w:rsidR="003C1C58" w:rsidRPr="004718F5" w:rsidRDefault="003C1C58"/>
        </w:tc>
      </w:tr>
      <w:tr w:rsidR="003C1C58" w:rsidRPr="004718F5" w14:paraId="5714A44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B6D8B60" w14:textId="77777777" w:rsidR="003C1C58" w:rsidRPr="004718F5" w:rsidRDefault="003C1C58">
            <w:pPr>
              <w:pStyle w:val="TAC"/>
              <w:spacing w:line="256" w:lineRule="auto"/>
              <w:rPr>
                <w:color w:val="000000"/>
                <w:lang w:eastAsia="ja-JP"/>
              </w:rPr>
            </w:pPr>
            <w:r w:rsidRPr="004718F5">
              <w:t>O</w:t>
            </w:r>
          </w:p>
        </w:tc>
        <w:tc>
          <w:tcPr>
            <w:tcW w:w="3119" w:type="dxa"/>
            <w:tcBorders>
              <w:top w:val="single" w:sz="4" w:space="0" w:color="auto"/>
              <w:left w:val="single" w:sz="4" w:space="0" w:color="auto"/>
              <w:bottom w:val="single" w:sz="4" w:space="0" w:color="auto"/>
              <w:right w:val="single" w:sz="4" w:space="0" w:color="auto"/>
            </w:tcBorders>
            <w:hideMark/>
          </w:tcPr>
          <w:p w14:paraId="54889427" w14:textId="77777777" w:rsidR="003C1C58" w:rsidRPr="004718F5" w:rsidRDefault="003C1C58">
            <w:pPr>
              <w:pStyle w:val="TAC"/>
              <w:spacing w:line="256" w:lineRule="auto"/>
            </w:pPr>
            <w:r w:rsidRPr="004718F5">
              <w:t>NR_TDD_FR2_O</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6A87170" w14:textId="77777777" w:rsidR="003C1C58" w:rsidRPr="004718F5" w:rsidRDefault="003C1C58"/>
        </w:tc>
      </w:tr>
      <w:tr w:rsidR="003C1C58" w:rsidRPr="004718F5" w14:paraId="04F8BB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EF731D" w14:textId="77777777" w:rsidR="003C1C58" w:rsidRPr="004718F5" w:rsidRDefault="003C1C58">
            <w:pPr>
              <w:pStyle w:val="TAC"/>
              <w:spacing w:line="256" w:lineRule="auto"/>
              <w:rPr>
                <w:color w:val="000000"/>
                <w:lang w:eastAsia="ja-JP"/>
              </w:rPr>
            </w:pPr>
            <w:r w:rsidRPr="004718F5">
              <w:t>P</w:t>
            </w:r>
          </w:p>
        </w:tc>
        <w:tc>
          <w:tcPr>
            <w:tcW w:w="3119" w:type="dxa"/>
            <w:tcBorders>
              <w:top w:val="single" w:sz="4" w:space="0" w:color="auto"/>
              <w:left w:val="single" w:sz="4" w:space="0" w:color="auto"/>
              <w:bottom w:val="single" w:sz="4" w:space="0" w:color="auto"/>
              <w:right w:val="single" w:sz="4" w:space="0" w:color="auto"/>
            </w:tcBorders>
            <w:hideMark/>
          </w:tcPr>
          <w:p w14:paraId="761FFD44" w14:textId="77777777" w:rsidR="003C1C58" w:rsidRPr="004718F5" w:rsidRDefault="003C1C58">
            <w:pPr>
              <w:pStyle w:val="TAC"/>
              <w:spacing w:line="256" w:lineRule="auto"/>
            </w:pPr>
            <w:r w:rsidRPr="004718F5">
              <w:t>NR_TDD_FR2_P</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44422D2" w14:textId="77777777" w:rsidR="003C1C58" w:rsidRPr="004718F5" w:rsidRDefault="003C1C58"/>
        </w:tc>
      </w:tr>
      <w:tr w:rsidR="003C1C58" w:rsidRPr="004718F5" w14:paraId="4BE9196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54624C2" w14:textId="77777777" w:rsidR="003C1C58" w:rsidRPr="004718F5" w:rsidRDefault="003C1C58">
            <w:pPr>
              <w:pStyle w:val="TAC"/>
              <w:spacing w:line="256" w:lineRule="auto"/>
              <w:rPr>
                <w:color w:val="000000"/>
                <w:lang w:eastAsia="ja-JP"/>
              </w:rPr>
            </w:pPr>
            <w:r w:rsidRPr="004718F5">
              <w:t>Q</w:t>
            </w:r>
          </w:p>
        </w:tc>
        <w:tc>
          <w:tcPr>
            <w:tcW w:w="3119" w:type="dxa"/>
            <w:tcBorders>
              <w:top w:val="single" w:sz="4" w:space="0" w:color="auto"/>
              <w:left w:val="single" w:sz="4" w:space="0" w:color="auto"/>
              <w:bottom w:val="single" w:sz="4" w:space="0" w:color="auto"/>
              <w:right w:val="single" w:sz="4" w:space="0" w:color="auto"/>
            </w:tcBorders>
            <w:hideMark/>
          </w:tcPr>
          <w:p w14:paraId="7EFD190A" w14:textId="77777777" w:rsidR="003C1C58" w:rsidRPr="004718F5" w:rsidRDefault="003C1C58">
            <w:pPr>
              <w:pStyle w:val="TAC"/>
              <w:spacing w:line="256" w:lineRule="auto"/>
            </w:pPr>
            <w:r w:rsidRPr="004718F5">
              <w:t>NR_TDD_FR2_Q</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EB68A6B" w14:textId="77777777" w:rsidR="003C1C58" w:rsidRPr="004718F5" w:rsidRDefault="003C1C58"/>
        </w:tc>
      </w:tr>
      <w:tr w:rsidR="003C1C58" w:rsidRPr="004718F5" w14:paraId="019E932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87FE818" w14:textId="77777777" w:rsidR="003C1C58" w:rsidRPr="004718F5" w:rsidRDefault="003C1C58">
            <w:pPr>
              <w:pStyle w:val="TAC"/>
              <w:spacing w:line="256" w:lineRule="auto"/>
              <w:rPr>
                <w:color w:val="000000"/>
                <w:lang w:eastAsia="ja-JP"/>
              </w:rPr>
            </w:pPr>
            <w:r w:rsidRPr="004718F5">
              <w:t>R</w:t>
            </w:r>
          </w:p>
        </w:tc>
        <w:tc>
          <w:tcPr>
            <w:tcW w:w="3119" w:type="dxa"/>
            <w:tcBorders>
              <w:top w:val="single" w:sz="4" w:space="0" w:color="auto"/>
              <w:left w:val="single" w:sz="4" w:space="0" w:color="auto"/>
              <w:bottom w:val="single" w:sz="4" w:space="0" w:color="auto"/>
              <w:right w:val="single" w:sz="4" w:space="0" w:color="auto"/>
            </w:tcBorders>
            <w:hideMark/>
          </w:tcPr>
          <w:p w14:paraId="6DF7C798" w14:textId="77777777" w:rsidR="003C1C58" w:rsidRPr="004718F5" w:rsidRDefault="003C1C58">
            <w:pPr>
              <w:pStyle w:val="TAC"/>
              <w:spacing w:line="256" w:lineRule="auto"/>
            </w:pPr>
            <w:r w:rsidRPr="004718F5">
              <w:t>NR_TDD_FR2_R</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5B0FB1E" w14:textId="77777777" w:rsidR="003C1C58" w:rsidRPr="004718F5" w:rsidRDefault="003C1C58"/>
        </w:tc>
      </w:tr>
      <w:tr w:rsidR="003C1C58" w:rsidRPr="004718F5" w14:paraId="3AB5D7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B7F1BAD" w14:textId="77777777" w:rsidR="003C1C58" w:rsidRPr="004718F5" w:rsidRDefault="003C1C58">
            <w:pPr>
              <w:pStyle w:val="TAC"/>
              <w:spacing w:line="256" w:lineRule="auto"/>
              <w:rPr>
                <w:color w:val="000000"/>
                <w:lang w:eastAsia="ja-JP"/>
              </w:rPr>
            </w:pPr>
            <w:r w:rsidRPr="004718F5">
              <w:t>S</w:t>
            </w:r>
          </w:p>
        </w:tc>
        <w:tc>
          <w:tcPr>
            <w:tcW w:w="3119" w:type="dxa"/>
            <w:tcBorders>
              <w:top w:val="single" w:sz="4" w:space="0" w:color="auto"/>
              <w:left w:val="single" w:sz="4" w:space="0" w:color="auto"/>
              <w:bottom w:val="single" w:sz="4" w:space="0" w:color="auto"/>
              <w:right w:val="single" w:sz="4" w:space="0" w:color="auto"/>
            </w:tcBorders>
            <w:hideMark/>
          </w:tcPr>
          <w:p w14:paraId="165588A7" w14:textId="77777777" w:rsidR="003C1C58" w:rsidRPr="004718F5" w:rsidRDefault="003C1C58">
            <w:pPr>
              <w:pStyle w:val="TAC"/>
              <w:spacing w:line="256" w:lineRule="auto"/>
            </w:pPr>
            <w:r w:rsidRPr="004718F5">
              <w:t>NR_TDD_FR2_S</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683493" w14:textId="77777777" w:rsidR="003C1C58" w:rsidRPr="004718F5" w:rsidRDefault="003C1C58"/>
        </w:tc>
      </w:tr>
      <w:tr w:rsidR="003C1C58" w:rsidRPr="004718F5" w14:paraId="0546C7F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D116E06" w14:textId="77777777" w:rsidR="003C1C58" w:rsidRPr="004718F5" w:rsidRDefault="003C1C58">
            <w:pPr>
              <w:pStyle w:val="TAC"/>
              <w:spacing w:line="256" w:lineRule="auto"/>
              <w:rPr>
                <w:color w:val="000000"/>
                <w:lang w:eastAsia="ja-JP"/>
              </w:rPr>
            </w:pPr>
            <w:r w:rsidRPr="004718F5">
              <w:t>T</w:t>
            </w:r>
          </w:p>
        </w:tc>
        <w:tc>
          <w:tcPr>
            <w:tcW w:w="3119" w:type="dxa"/>
            <w:tcBorders>
              <w:top w:val="single" w:sz="4" w:space="0" w:color="auto"/>
              <w:left w:val="single" w:sz="4" w:space="0" w:color="auto"/>
              <w:bottom w:val="single" w:sz="4" w:space="0" w:color="auto"/>
              <w:right w:val="single" w:sz="4" w:space="0" w:color="auto"/>
            </w:tcBorders>
            <w:hideMark/>
          </w:tcPr>
          <w:p w14:paraId="50B6E034" w14:textId="77777777" w:rsidR="003C1C58" w:rsidRPr="004718F5" w:rsidRDefault="003C1C58">
            <w:pPr>
              <w:pStyle w:val="TAC"/>
              <w:spacing w:line="256" w:lineRule="auto"/>
            </w:pPr>
            <w:r w:rsidRPr="004718F5">
              <w:t>NR_TDD_FR2_T</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2C406D5" w14:textId="77777777" w:rsidR="003C1C58" w:rsidRPr="004718F5" w:rsidRDefault="003C1C58">
            <w:pPr>
              <w:pStyle w:val="TAC"/>
              <w:spacing w:line="256" w:lineRule="auto"/>
            </w:pPr>
            <w:r w:rsidRPr="004718F5">
              <w:t>n257</w:t>
            </w:r>
            <w:r w:rsidRPr="004718F5">
              <w:rPr>
                <w:vertAlign w:val="superscript"/>
              </w:rPr>
              <w:t>3</w:t>
            </w:r>
            <w:r w:rsidRPr="004718F5">
              <w:t>, n258</w:t>
            </w:r>
            <w:r w:rsidRPr="004718F5">
              <w:rPr>
                <w:vertAlign w:val="superscript"/>
              </w:rPr>
              <w:t>3</w:t>
            </w:r>
            <w:r w:rsidRPr="004718F5">
              <w:t>, n261</w:t>
            </w:r>
            <w:r w:rsidRPr="004718F5">
              <w:rPr>
                <w:vertAlign w:val="superscript"/>
              </w:rPr>
              <w:t>3</w:t>
            </w:r>
          </w:p>
        </w:tc>
      </w:tr>
      <w:tr w:rsidR="003C1C58" w:rsidRPr="004718F5" w14:paraId="4D96FB8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772E7A4" w14:textId="77777777" w:rsidR="003C1C58" w:rsidRPr="004718F5" w:rsidRDefault="003C1C58">
            <w:pPr>
              <w:pStyle w:val="TAC"/>
              <w:spacing w:line="256" w:lineRule="auto"/>
            </w:pPr>
            <w:r w:rsidRPr="004718F5">
              <w:t>U</w:t>
            </w:r>
          </w:p>
        </w:tc>
        <w:tc>
          <w:tcPr>
            <w:tcW w:w="3119" w:type="dxa"/>
            <w:tcBorders>
              <w:top w:val="single" w:sz="4" w:space="0" w:color="auto"/>
              <w:left w:val="single" w:sz="4" w:space="0" w:color="auto"/>
              <w:bottom w:val="single" w:sz="4" w:space="0" w:color="auto"/>
              <w:right w:val="single" w:sz="4" w:space="0" w:color="auto"/>
            </w:tcBorders>
            <w:hideMark/>
          </w:tcPr>
          <w:p w14:paraId="5E2D30EE" w14:textId="77777777" w:rsidR="003C1C58" w:rsidRPr="004718F5" w:rsidRDefault="003C1C58">
            <w:pPr>
              <w:pStyle w:val="TAC"/>
              <w:spacing w:line="256" w:lineRule="auto"/>
            </w:pPr>
            <w:r w:rsidRPr="004718F5">
              <w:t>NR_TDD_FR2_U</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6BAF6B4" w14:textId="77777777" w:rsidR="003C1C58" w:rsidRPr="004718F5" w:rsidRDefault="003C1C58"/>
        </w:tc>
      </w:tr>
      <w:tr w:rsidR="003C1C58" w:rsidRPr="004718F5" w14:paraId="09F709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43B72D5" w14:textId="77777777" w:rsidR="003C1C58" w:rsidRPr="004718F5" w:rsidRDefault="003C1C58">
            <w:pPr>
              <w:pStyle w:val="TAC"/>
              <w:spacing w:line="256" w:lineRule="auto"/>
              <w:rPr>
                <w:color w:val="000000"/>
                <w:lang w:eastAsia="ja-JP"/>
              </w:rPr>
            </w:pPr>
            <w:r w:rsidRPr="004718F5">
              <w:t>V</w:t>
            </w:r>
          </w:p>
        </w:tc>
        <w:tc>
          <w:tcPr>
            <w:tcW w:w="3119" w:type="dxa"/>
            <w:tcBorders>
              <w:top w:val="single" w:sz="4" w:space="0" w:color="auto"/>
              <w:left w:val="single" w:sz="4" w:space="0" w:color="auto"/>
              <w:bottom w:val="single" w:sz="4" w:space="0" w:color="auto"/>
              <w:right w:val="single" w:sz="4" w:space="0" w:color="auto"/>
            </w:tcBorders>
            <w:hideMark/>
          </w:tcPr>
          <w:p w14:paraId="67B12F97" w14:textId="77777777" w:rsidR="003C1C58" w:rsidRPr="004718F5" w:rsidRDefault="003C1C58">
            <w:pPr>
              <w:pStyle w:val="TAC"/>
              <w:spacing w:line="256" w:lineRule="auto"/>
            </w:pPr>
            <w:r w:rsidRPr="004718F5">
              <w:t>NR_TDD_FR2_V</w:t>
            </w:r>
          </w:p>
        </w:tc>
        <w:tc>
          <w:tcPr>
            <w:tcW w:w="3260" w:type="dxa"/>
            <w:tcBorders>
              <w:top w:val="single" w:sz="4" w:space="0" w:color="auto"/>
              <w:left w:val="single" w:sz="4" w:space="0" w:color="auto"/>
              <w:bottom w:val="single" w:sz="4" w:space="0" w:color="auto"/>
              <w:right w:val="single" w:sz="4" w:space="0" w:color="auto"/>
            </w:tcBorders>
            <w:noWrap/>
            <w:vAlign w:val="center"/>
          </w:tcPr>
          <w:p w14:paraId="137BA85F" w14:textId="77777777" w:rsidR="003C1C58" w:rsidRPr="004718F5" w:rsidRDefault="003C1C58">
            <w:pPr>
              <w:pStyle w:val="TAC"/>
              <w:spacing w:line="256" w:lineRule="auto"/>
            </w:pPr>
          </w:p>
        </w:tc>
      </w:tr>
      <w:tr w:rsidR="003C1C58" w:rsidRPr="004718F5" w14:paraId="51FDE59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2C78B5" w14:textId="77777777" w:rsidR="003C1C58" w:rsidRPr="004718F5" w:rsidRDefault="003C1C58">
            <w:pPr>
              <w:pStyle w:val="TAC"/>
              <w:spacing w:line="256" w:lineRule="auto"/>
            </w:pPr>
            <w:r w:rsidRPr="004718F5">
              <w:t>W</w:t>
            </w:r>
          </w:p>
        </w:tc>
        <w:tc>
          <w:tcPr>
            <w:tcW w:w="3119" w:type="dxa"/>
            <w:tcBorders>
              <w:top w:val="single" w:sz="4" w:space="0" w:color="auto"/>
              <w:left w:val="single" w:sz="4" w:space="0" w:color="auto"/>
              <w:bottom w:val="single" w:sz="4" w:space="0" w:color="auto"/>
              <w:right w:val="single" w:sz="4" w:space="0" w:color="auto"/>
            </w:tcBorders>
            <w:hideMark/>
          </w:tcPr>
          <w:p w14:paraId="761F9842" w14:textId="77777777" w:rsidR="003C1C58" w:rsidRPr="004718F5" w:rsidRDefault="003C1C58">
            <w:pPr>
              <w:pStyle w:val="TAC"/>
              <w:spacing w:line="256" w:lineRule="auto"/>
            </w:pPr>
            <w:r w:rsidRPr="004718F5">
              <w:t>NR_TDD_FR2_W</w:t>
            </w:r>
          </w:p>
        </w:tc>
        <w:tc>
          <w:tcPr>
            <w:tcW w:w="3260" w:type="dxa"/>
            <w:tcBorders>
              <w:top w:val="single" w:sz="4" w:space="0" w:color="auto"/>
              <w:left w:val="single" w:sz="4" w:space="0" w:color="auto"/>
              <w:bottom w:val="single" w:sz="4" w:space="0" w:color="auto"/>
              <w:right w:val="single" w:sz="4" w:space="0" w:color="auto"/>
            </w:tcBorders>
            <w:noWrap/>
            <w:vAlign w:val="center"/>
          </w:tcPr>
          <w:p w14:paraId="35211A62" w14:textId="77777777" w:rsidR="003C1C58" w:rsidRPr="004718F5" w:rsidRDefault="003C1C58">
            <w:pPr>
              <w:pStyle w:val="TAC"/>
              <w:spacing w:line="256" w:lineRule="auto"/>
            </w:pPr>
          </w:p>
        </w:tc>
      </w:tr>
      <w:tr w:rsidR="003C1C58" w:rsidRPr="004718F5" w14:paraId="7003653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45C957D" w14:textId="77777777" w:rsidR="003C1C58" w:rsidRPr="004718F5" w:rsidRDefault="003C1C58">
            <w:pPr>
              <w:pStyle w:val="TAC"/>
              <w:spacing w:line="256" w:lineRule="auto"/>
            </w:pPr>
            <w:r w:rsidRPr="004718F5">
              <w:t>X</w:t>
            </w:r>
          </w:p>
        </w:tc>
        <w:tc>
          <w:tcPr>
            <w:tcW w:w="3119" w:type="dxa"/>
            <w:tcBorders>
              <w:top w:val="single" w:sz="4" w:space="0" w:color="auto"/>
              <w:left w:val="single" w:sz="4" w:space="0" w:color="auto"/>
              <w:bottom w:val="single" w:sz="4" w:space="0" w:color="auto"/>
              <w:right w:val="single" w:sz="4" w:space="0" w:color="auto"/>
            </w:tcBorders>
            <w:hideMark/>
          </w:tcPr>
          <w:p w14:paraId="3EDF9D86" w14:textId="77777777" w:rsidR="003C1C58" w:rsidRPr="004718F5" w:rsidRDefault="003C1C58">
            <w:pPr>
              <w:pStyle w:val="TAC"/>
              <w:spacing w:line="256" w:lineRule="auto"/>
            </w:pPr>
            <w:r w:rsidRPr="004718F5">
              <w:t>NR_TDD_FR2_X</w:t>
            </w:r>
          </w:p>
        </w:tc>
        <w:tc>
          <w:tcPr>
            <w:tcW w:w="3260" w:type="dxa"/>
            <w:tcBorders>
              <w:top w:val="single" w:sz="4" w:space="0" w:color="auto"/>
              <w:left w:val="single" w:sz="4" w:space="0" w:color="auto"/>
              <w:bottom w:val="single" w:sz="4" w:space="0" w:color="auto"/>
              <w:right w:val="single" w:sz="4" w:space="0" w:color="auto"/>
            </w:tcBorders>
            <w:noWrap/>
            <w:vAlign w:val="center"/>
          </w:tcPr>
          <w:p w14:paraId="23AAF19A" w14:textId="77777777" w:rsidR="003C1C58" w:rsidRPr="004718F5" w:rsidRDefault="003C1C58">
            <w:pPr>
              <w:pStyle w:val="TAC"/>
              <w:spacing w:line="256" w:lineRule="auto"/>
            </w:pPr>
          </w:p>
        </w:tc>
      </w:tr>
      <w:tr w:rsidR="003C1C58" w:rsidRPr="004718F5" w14:paraId="76CCF54E"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4E67F0" w14:textId="77777777" w:rsidR="003C1C58" w:rsidRPr="004718F5" w:rsidRDefault="003C1C58">
            <w:pPr>
              <w:pStyle w:val="TAC"/>
              <w:spacing w:line="256" w:lineRule="auto"/>
            </w:pPr>
            <w:r w:rsidRPr="004718F5">
              <w:t>Y</w:t>
            </w:r>
          </w:p>
        </w:tc>
        <w:tc>
          <w:tcPr>
            <w:tcW w:w="3119" w:type="dxa"/>
            <w:tcBorders>
              <w:top w:val="single" w:sz="4" w:space="0" w:color="auto"/>
              <w:left w:val="single" w:sz="4" w:space="0" w:color="auto"/>
              <w:bottom w:val="single" w:sz="4" w:space="0" w:color="auto"/>
              <w:right w:val="single" w:sz="4" w:space="0" w:color="auto"/>
            </w:tcBorders>
            <w:hideMark/>
          </w:tcPr>
          <w:p w14:paraId="53F63954" w14:textId="77777777" w:rsidR="003C1C58" w:rsidRPr="004718F5" w:rsidRDefault="003C1C58">
            <w:pPr>
              <w:pStyle w:val="TAC"/>
              <w:spacing w:line="256" w:lineRule="auto"/>
            </w:pPr>
            <w:r w:rsidRPr="004718F5">
              <w:t>NR_TDD_FR2_Y</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8022EDF" w14:textId="77777777" w:rsidR="003C1C58" w:rsidRPr="004718F5" w:rsidRDefault="003C1C58">
            <w:pPr>
              <w:pStyle w:val="TAC"/>
              <w:spacing w:line="256" w:lineRule="auto"/>
            </w:pPr>
            <w:r w:rsidRPr="004718F5">
              <w:t>n260</w:t>
            </w:r>
            <w:r w:rsidRPr="004718F5">
              <w:rPr>
                <w:vertAlign w:val="superscript"/>
              </w:rPr>
              <w:t>3</w:t>
            </w:r>
          </w:p>
        </w:tc>
      </w:tr>
      <w:tr w:rsidR="003C1C58" w:rsidRPr="004718F5" w14:paraId="645C8F8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FEB9870" w14:textId="77777777" w:rsidR="003C1C58" w:rsidRPr="004718F5" w:rsidRDefault="003C1C58">
            <w:pPr>
              <w:pStyle w:val="TAC"/>
              <w:spacing w:line="256" w:lineRule="auto"/>
            </w:pPr>
            <w:r w:rsidRPr="004718F5">
              <w:rPr>
                <w:lang w:eastAsia="fr-FR"/>
              </w:rPr>
              <w:t>Z</w:t>
            </w:r>
          </w:p>
        </w:tc>
        <w:tc>
          <w:tcPr>
            <w:tcW w:w="3119" w:type="dxa"/>
            <w:tcBorders>
              <w:top w:val="single" w:sz="4" w:space="0" w:color="auto"/>
              <w:left w:val="single" w:sz="4" w:space="0" w:color="auto"/>
              <w:bottom w:val="single" w:sz="4" w:space="0" w:color="auto"/>
              <w:right w:val="single" w:sz="4" w:space="0" w:color="auto"/>
            </w:tcBorders>
            <w:hideMark/>
          </w:tcPr>
          <w:p w14:paraId="7C43D820" w14:textId="77777777" w:rsidR="003C1C58" w:rsidRPr="004718F5" w:rsidRDefault="003C1C58">
            <w:pPr>
              <w:pStyle w:val="TAC"/>
              <w:spacing w:line="256" w:lineRule="auto"/>
            </w:pPr>
            <w:r w:rsidRPr="004718F5">
              <w:rPr>
                <w:lang w:eastAsia="fr-FR"/>
              </w:rPr>
              <w:t>NR_TDD_FR2_Y</w:t>
            </w:r>
          </w:p>
        </w:tc>
        <w:tc>
          <w:tcPr>
            <w:tcW w:w="3260" w:type="dxa"/>
            <w:tcBorders>
              <w:top w:val="single" w:sz="4" w:space="0" w:color="auto"/>
              <w:left w:val="single" w:sz="4" w:space="0" w:color="auto"/>
              <w:bottom w:val="single" w:sz="4" w:space="0" w:color="auto"/>
              <w:right w:val="single" w:sz="4" w:space="0" w:color="auto"/>
            </w:tcBorders>
            <w:noWrap/>
            <w:vAlign w:val="center"/>
          </w:tcPr>
          <w:p w14:paraId="51C742DA" w14:textId="77777777" w:rsidR="003C1C58" w:rsidRPr="004718F5" w:rsidRDefault="003C1C58">
            <w:pPr>
              <w:pStyle w:val="TAC"/>
              <w:spacing w:line="256" w:lineRule="auto"/>
            </w:pPr>
          </w:p>
        </w:tc>
      </w:tr>
      <w:tr w:rsidR="003C1C58" w:rsidRPr="004718F5" w14:paraId="36CDB93A"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FAB17D" w14:textId="77777777" w:rsidR="003C1C58" w:rsidRPr="004718F5" w:rsidRDefault="003C1C58">
            <w:pPr>
              <w:pStyle w:val="TAC"/>
              <w:spacing w:line="256" w:lineRule="auto"/>
            </w:pPr>
            <w:r w:rsidRPr="004718F5">
              <w:t>AA</w:t>
            </w:r>
          </w:p>
        </w:tc>
        <w:tc>
          <w:tcPr>
            <w:tcW w:w="3119" w:type="dxa"/>
            <w:tcBorders>
              <w:top w:val="single" w:sz="4" w:space="0" w:color="auto"/>
              <w:left w:val="single" w:sz="4" w:space="0" w:color="auto"/>
              <w:bottom w:val="single" w:sz="4" w:space="0" w:color="auto"/>
              <w:right w:val="single" w:sz="4" w:space="0" w:color="auto"/>
            </w:tcBorders>
            <w:hideMark/>
          </w:tcPr>
          <w:p w14:paraId="2577EFE3" w14:textId="77777777" w:rsidR="003C1C58" w:rsidRPr="004718F5" w:rsidRDefault="003C1C58">
            <w:pPr>
              <w:pStyle w:val="TAC"/>
              <w:spacing w:line="256" w:lineRule="auto"/>
            </w:pPr>
            <w:r w:rsidRPr="004718F5">
              <w:t>NR_TDD_FR2_A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53AAB63" w14:textId="77777777" w:rsidR="003C1C58" w:rsidRPr="004718F5" w:rsidRDefault="003C1C58">
            <w:pPr>
              <w:pStyle w:val="TAC"/>
              <w:spacing w:line="256" w:lineRule="auto"/>
            </w:pPr>
            <w:r w:rsidRPr="004718F5">
              <w:t>n259</w:t>
            </w:r>
            <w:r w:rsidRPr="004718F5">
              <w:rPr>
                <w:vertAlign w:val="superscript"/>
              </w:rPr>
              <w:t>3</w:t>
            </w:r>
          </w:p>
        </w:tc>
      </w:tr>
      <w:tr w:rsidR="003C1C58" w:rsidRPr="004718F5" w14:paraId="28BC6CAA" w14:textId="77777777" w:rsidTr="003C1C58">
        <w:trPr>
          <w:jc w:val="center"/>
        </w:trPr>
        <w:tc>
          <w:tcPr>
            <w:tcW w:w="7196" w:type="dxa"/>
            <w:gridSpan w:val="3"/>
            <w:tcBorders>
              <w:top w:val="single" w:sz="4" w:space="0" w:color="auto"/>
              <w:left w:val="single" w:sz="4" w:space="0" w:color="auto"/>
              <w:bottom w:val="single" w:sz="4" w:space="0" w:color="auto"/>
              <w:right w:val="single" w:sz="4" w:space="0" w:color="auto"/>
            </w:tcBorders>
            <w:hideMark/>
          </w:tcPr>
          <w:p w14:paraId="0D47ABC2" w14:textId="77777777" w:rsidR="003C1C58" w:rsidRPr="004718F5" w:rsidRDefault="003C1C58">
            <w:pPr>
              <w:pStyle w:val="TAN"/>
              <w:spacing w:line="256" w:lineRule="auto"/>
            </w:pPr>
            <w:r w:rsidRPr="004718F5">
              <w:t>NOTE 1:</w:t>
            </w:r>
            <w:r w:rsidRPr="004718F5">
              <w:tab/>
              <w:t>UE power class 1.</w:t>
            </w:r>
          </w:p>
          <w:p w14:paraId="1194E21C" w14:textId="77777777" w:rsidR="003C1C58" w:rsidRPr="004718F5" w:rsidRDefault="003C1C58">
            <w:pPr>
              <w:pStyle w:val="TAN"/>
              <w:spacing w:line="256" w:lineRule="auto"/>
            </w:pPr>
            <w:r w:rsidRPr="004718F5">
              <w:t>NOTE 2:</w:t>
            </w:r>
            <w:r w:rsidRPr="004718F5">
              <w:tab/>
              <w:t>UE power class 2.</w:t>
            </w:r>
          </w:p>
          <w:p w14:paraId="17B2FB3B" w14:textId="77777777" w:rsidR="003C1C58" w:rsidRPr="004718F5" w:rsidRDefault="003C1C58">
            <w:pPr>
              <w:pStyle w:val="TAN"/>
              <w:spacing w:line="256" w:lineRule="auto"/>
            </w:pPr>
            <w:r w:rsidRPr="004718F5">
              <w:t>NOTE 3:</w:t>
            </w:r>
            <w:r w:rsidRPr="004718F5">
              <w:tab/>
              <w:t>UE power class 3.</w:t>
            </w:r>
          </w:p>
          <w:p w14:paraId="485CBC9B" w14:textId="77777777" w:rsidR="003C1C58" w:rsidRPr="004718F5" w:rsidRDefault="003C1C58">
            <w:pPr>
              <w:pStyle w:val="TAN"/>
              <w:spacing w:line="256" w:lineRule="auto"/>
            </w:pPr>
            <w:r w:rsidRPr="004718F5">
              <w:t>NOTE 4:</w:t>
            </w:r>
            <w:r w:rsidRPr="004718F5">
              <w:tab/>
              <w:t>UE power class 4.</w:t>
            </w:r>
          </w:p>
        </w:tc>
      </w:tr>
    </w:tbl>
    <w:p w14:paraId="5FA16DE1" w14:textId="77777777" w:rsidR="003C1C58" w:rsidRPr="004718F5" w:rsidRDefault="003C1C58" w:rsidP="003C1C58">
      <w:pPr>
        <w:rPr>
          <w:color w:val="000000"/>
          <w:lang w:eastAsia="ja-JP"/>
        </w:rPr>
      </w:pPr>
    </w:p>
    <w:p w14:paraId="4F012C73" w14:textId="77777777" w:rsidR="003C1C58" w:rsidRPr="004718F5" w:rsidRDefault="003C1C58" w:rsidP="003C1C58">
      <w:pPr>
        <w:pStyle w:val="TH"/>
      </w:pPr>
      <w:r w:rsidRPr="004718F5">
        <w:t>Table 3A.4.2-2: FFS</w:t>
      </w:r>
    </w:p>
    <w:p w14:paraId="7B131E33" w14:textId="77777777" w:rsidR="003C1C58" w:rsidRPr="004718F5" w:rsidRDefault="003C1C58" w:rsidP="003C1C58">
      <w:pPr>
        <w:pStyle w:val="Heading2"/>
      </w:pPr>
      <w:bookmarkStart w:id="64" w:name="_Toc89424738"/>
      <w:bookmarkStart w:id="65" w:name="_Toc93521538"/>
      <w:r w:rsidRPr="004718F5">
        <w:t>3A.5</w:t>
      </w:r>
      <w:r w:rsidRPr="004718F5">
        <w:tab/>
        <w:t>NR operating band configuration</w:t>
      </w:r>
      <w:bookmarkEnd w:id="64"/>
      <w:bookmarkEnd w:id="65"/>
    </w:p>
    <w:p w14:paraId="277A9658" w14:textId="77777777" w:rsidR="003C1C58" w:rsidRPr="004718F5" w:rsidRDefault="003C1C58" w:rsidP="003C1C58">
      <w:r w:rsidRPr="004718F5">
        <w:t>The additional band defined in Table 3A.5-1 shall be used for RRM inter-frequency tests where the band under test cannot accommodate two (or more) non-overlapping inter-frequency cells. The usage of the additional band is conditioned to the UE supporting this band, the corresponding channel bandwidth and other band-dependent parameters. If the UE does not support the additional band or associated parameters, the inter-frequency test shall be considered Not Applicable for the band under test.</w:t>
      </w:r>
    </w:p>
    <w:p w14:paraId="24E685B6" w14:textId="77777777" w:rsidR="003C1C58" w:rsidRPr="004718F5" w:rsidRDefault="003C1C58" w:rsidP="003C1C58">
      <w:r w:rsidRPr="004718F5">
        <w:t>Inter-band configuration is not affecting the Test purpose since the minimum requirements are valid regardless of band. Band combinations defined in table 3A.5-1 shall be used for testing.</w:t>
      </w:r>
    </w:p>
    <w:p w14:paraId="3AA4657E" w14:textId="77777777" w:rsidR="003C1C58" w:rsidRPr="004718F5" w:rsidRDefault="003C1C58" w:rsidP="003C1C58">
      <w:pPr>
        <w:pStyle w:val="TH"/>
      </w:pPr>
      <w:r w:rsidRPr="004718F5">
        <w:lastRenderedPageBreak/>
        <w:t>Table 3A.5-1: Inter-band configuration</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1"/>
        <w:gridCol w:w="3404"/>
      </w:tblGrid>
      <w:tr w:rsidR="003C1C58" w:rsidRPr="004718F5" w14:paraId="10F5E95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FD66C76" w14:textId="77777777" w:rsidR="003C1C58" w:rsidRPr="004718F5" w:rsidRDefault="003C1C58">
            <w:pPr>
              <w:pStyle w:val="TAH"/>
              <w:spacing w:line="256" w:lineRule="auto"/>
            </w:pPr>
            <w:r w:rsidRPr="004718F5">
              <w:t>Band under test</w:t>
            </w:r>
          </w:p>
        </w:tc>
        <w:tc>
          <w:tcPr>
            <w:tcW w:w="3402" w:type="dxa"/>
            <w:tcBorders>
              <w:top w:val="single" w:sz="4" w:space="0" w:color="auto"/>
              <w:left w:val="single" w:sz="4" w:space="0" w:color="auto"/>
              <w:bottom w:val="single" w:sz="4" w:space="0" w:color="auto"/>
              <w:right w:val="single" w:sz="4" w:space="0" w:color="auto"/>
            </w:tcBorders>
            <w:hideMark/>
          </w:tcPr>
          <w:p w14:paraId="700BD4F7" w14:textId="77777777" w:rsidR="003C1C58" w:rsidRPr="004718F5" w:rsidRDefault="003C1C58">
            <w:pPr>
              <w:pStyle w:val="TAH"/>
              <w:spacing w:line="256" w:lineRule="auto"/>
            </w:pPr>
            <w:r w:rsidRPr="004718F5">
              <w:t>Additional band (s)</w:t>
            </w:r>
          </w:p>
        </w:tc>
      </w:tr>
      <w:tr w:rsidR="003C1C58" w:rsidRPr="004718F5" w14:paraId="4BD1B26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5066256" w14:textId="77777777" w:rsidR="003C1C58" w:rsidRPr="004718F5" w:rsidRDefault="003C1C58">
            <w:pPr>
              <w:pStyle w:val="TAC"/>
              <w:spacing w:line="256" w:lineRule="auto"/>
            </w:pPr>
            <w:r w:rsidRPr="004718F5">
              <w:t>n12</w:t>
            </w:r>
          </w:p>
        </w:tc>
        <w:tc>
          <w:tcPr>
            <w:tcW w:w="3402" w:type="dxa"/>
            <w:tcBorders>
              <w:top w:val="single" w:sz="4" w:space="0" w:color="auto"/>
              <w:left w:val="single" w:sz="4" w:space="0" w:color="auto"/>
              <w:bottom w:val="single" w:sz="4" w:space="0" w:color="auto"/>
              <w:right w:val="single" w:sz="4" w:space="0" w:color="auto"/>
            </w:tcBorders>
            <w:hideMark/>
          </w:tcPr>
          <w:p w14:paraId="20F75702" w14:textId="77777777" w:rsidR="003C1C58" w:rsidRPr="004718F5" w:rsidRDefault="003C1C58">
            <w:pPr>
              <w:pStyle w:val="TAC"/>
              <w:spacing w:line="256" w:lineRule="auto"/>
            </w:pPr>
            <w:r w:rsidRPr="004718F5">
              <w:t>n66</w:t>
            </w:r>
          </w:p>
        </w:tc>
      </w:tr>
      <w:tr w:rsidR="003C1C58" w:rsidRPr="004718F5" w14:paraId="6CCB0279"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B70379" w14:textId="77777777" w:rsidR="003C1C58" w:rsidRPr="004718F5" w:rsidRDefault="003C1C58">
            <w:pPr>
              <w:pStyle w:val="TAC"/>
              <w:spacing w:line="256" w:lineRule="auto"/>
            </w:pPr>
            <w:r w:rsidRPr="004718F5">
              <w:t>n14</w:t>
            </w:r>
          </w:p>
        </w:tc>
        <w:tc>
          <w:tcPr>
            <w:tcW w:w="3402" w:type="dxa"/>
            <w:tcBorders>
              <w:top w:val="single" w:sz="4" w:space="0" w:color="auto"/>
              <w:left w:val="single" w:sz="4" w:space="0" w:color="auto"/>
              <w:bottom w:val="single" w:sz="4" w:space="0" w:color="auto"/>
              <w:right w:val="single" w:sz="4" w:space="0" w:color="auto"/>
            </w:tcBorders>
            <w:hideMark/>
          </w:tcPr>
          <w:p w14:paraId="760D06CE" w14:textId="77777777" w:rsidR="003C1C58" w:rsidRPr="004718F5" w:rsidRDefault="003C1C58">
            <w:pPr>
              <w:pStyle w:val="TAC"/>
              <w:spacing w:line="256" w:lineRule="auto"/>
            </w:pPr>
            <w:r w:rsidRPr="004718F5">
              <w:t>n66</w:t>
            </w:r>
          </w:p>
        </w:tc>
      </w:tr>
      <w:tr w:rsidR="003C1C58" w:rsidRPr="004718F5" w14:paraId="5B19D3D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32ABCB1" w14:textId="77777777" w:rsidR="003C1C58" w:rsidRPr="004718F5" w:rsidRDefault="003C1C58">
            <w:pPr>
              <w:pStyle w:val="TAC"/>
              <w:spacing w:line="256" w:lineRule="auto"/>
            </w:pPr>
            <w:r w:rsidRPr="004718F5">
              <w:t>n18</w:t>
            </w:r>
          </w:p>
        </w:tc>
        <w:tc>
          <w:tcPr>
            <w:tcW w:w="3402" w:type="dxa"/>
            <w:tcBorders>
              <w:top w:val="single" w:sz="4" w:space="0" w:color="auto"/>
              <w:left w:val="single" w:sz="4" w:space="0" w:color="auto"/>
              <w:bottom w:val="single" w:sz="4" w:space="0" w:color="auto"/>
              <w:right w:val="single" w:sz="4" w:space="0" w:color="auto"/>
            </w:tcBorders>
            <w:hideMark/>
          </w:tcPr>
          <w:p w14:paraId="599598F5" w14:textId="77777777" w:rsidR="003C1C58" w:rsidRPr="004718F5" w:rsidRDefault="003C1C58">
            <w:pPr>
              <w:pStyle w:val="TAC"/>
              <w:spacing w:line="256" w:lineRule="auto"/>
            </w:pPr>
            <w:r w:rsidRPr="004718F5">
              <w:t>n1</w:t>
            </w:r>
          </w:p>
        </w:tc>
      </w:tr>
      <w:tr w:rsidR="003C1C58" w:rsidRPr="004718F5" w14:paraId="5170F5A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6522" w14:textId="77777777" w:rsidR="003C1C58" w:rsidRPr="004718F5" w:rsidRDefault="003C1C58">
            <w:pPr>
              <w:pStyle w:val="TAC"/>
              <w:spacing w:line="256" w:lineRule="auto"/>
            </w:pPr>
            <w:r w:rsidRPr="004718F5">
              <w:t>n30</w:t>
            </w:r>
          </w:p>
        </w:tc>
        <w:tc>
          <w:tcPr>
            <w:tcW w:w="3402" w:type="dxa"/>
            <w:tcBorders>
              <w:top w:val="single" w:sz="4" w:space="0" w:color="auto"/>
              <w:left w:val="single" w:sz="4" w:space="0" w:color="auto"/>
              <w:bottom w:val="single" w:sz="4" w:space="0" w:color="auto"/>
              <w:right w:val="single" w:sz="4" w:space="0" w:color="auto"/>
            </w:tcBorders>
            <w:hideMark/>
          </w:tcPr>
          <w:p w14:paraId="49F18465" w14:textId="77777777" w:rsidR="003C1C58" w:rsidRPr="004718F5" w:rsidRDefault="003C1C58">
            <w:pPr>
              <w:pStyle w:val="TAC"/>
              <w:spacing w:line="256" w:lineRule="auto"/>
            </w:pPr>
            <w:r w:rsidRPr="004718F5">
              <w:t>n66</w:t>
            </w:r>
          </w:p>
        </w:tc>
      </w:tr>
      <w:tr w:rsidR="003C1C58" w:rsidRPr="004718F5" w14:paraId="29A97C1F"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58BDA48" w14:textId="77777777" w:rsidR="003C1C58" w:rsidRPr="004718F5" w:rsidRDefault="003C1C58">
            <w:pPr>
              <w:pStyle w:val="TAC"/>
              <w:spacing w:line="256" w:lineRule="auto"/>
            </w:pPr>
            <w:r w:rsidRPr="004718F5">
              <w:t>n34</w:t>
            </w:r>
          </w:p>
        </w:tc>
        <w:tc>
          <w:tcPr>
            <w:tcW w:w="3402" w:type="dxa"/>
            <w:tcBorders>
              <w:top w:val="single" w:sz="4" w:space="0" w:color="auto"/>
              <w:left w:val="single" w:sz="4" w:space="0" w:color="auto"/>
              <w:bottom w:val="single" w:sz="4" w:space="0" w:color="auto"/>
              <w:right w:val="single" w:sz="4" w:space="0" w:color="auto"/>
            </w:tcBorders>
            <w:hideMark/>
          </w:tcPr>
          <w:p w14:paraId="1141F039" w14:textId="77777777" w:rsidR="003C1C58" w:rsidRPr="004718F5" w:rsidRDefault="003C1C58">
            <w:pPr>
              <w:pStyle w:val="TAC"/>
              <w:spacing w:line="256" w:lineRule="auto"/>
            </w:pPr>
            <w:r w:rsidRPr="004718F5">
              <w:t>n41</w:t>
            </w:r>
          </w:p>
        </w:tc>
      </w:tr>
      <w:tr w:rsidR="003C1C58" w:rsidRPr="004718F5" w14:paraId="6EC0603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60B7AB0" w14:textId="77777777" w:rsidR="003C1C58" w:rsidRPr="004718F5" w:rsidRDefault="003C1C58">
            <w:pPr>
              <w:pStyle w:val="TAC"/>
              <w:spacing w:line="256" w:lineRule="auto"/>
            </w:pPr>
            <w:r w:rsidRPr="004718F5">
              <w:t>n38</w:t>
            </w:r>
          </w:p>
        </w:tc>
        <w:tc>
          <w:tcPr>
            <w:tcW w:w="3402" w:type="dxa"/>
            <w:tcBorders>
              <w:top w:val="single" w:sz="4" w:space="0" w:color="auto"/>
              <w:left w:val="single" w:sz="4" w:space="0" w:color="auto"/>
              <w:bottom w:val="single" w:sz="4" w:space="0" w:color="auto"/>
              <w:right w:val="single" w:sz="4" w:space="0" w:color="auto"/>
            </w:tcBorders>
            <w:hideMark/>
          </w:tcPr>
          <w:p w14:paraId="616EB270" w14:textId="77777777" w:rsidR="003C1C58" w:rsidRPr="004718F5" w:rsidRDefault="003C1C58">
            <w:pPr>
              <w:pStyle w:val="TAC"/>
              <w:spacing w:line="256" w:lineRule="auto"/>
            </w:pPr>
            <w:r w:rsidRPr="004718F5">
              <w:t>n41</w:t>
            </w:r>
          </w:p>
        </w:tc>
      </w:tr>
      <w:tr w:rsidR="003C1C58" w:rsidRPr="004718F5" w14:paraId="0666777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538A6B3" w14:textId="77777777" w:rsidR="003C1C58" w:rsidRPr="004718F5" w:rsidRDefault="003C1C58">
            <w:pPr>
              <w:pStyle w:val="TAC"/>
              <w:spacing w:line="256" w:lineRule="auto"/>
            </w:pPr>
            <w:r w:rsidRPr="004718F5">
              <w:t>n39</w:t>
            </w:r>
          </w:p>
        </w:tc>
        <w:tc>
          <w:tcPr>
            <w:tcW w:w="3402" w:type="dxa"/>
            <w:tcBorders>
              <w:top w:val="single" w:sz="4" w:space="0" w:color="auto"/>
              <w:left w:val="single" w:sz="4" w:space="0" w:color="auto"/>
              <w:bottom w:val="single" w:sz="4" w:space="0" w:color="auto"/>
              <w:right w:val="single" w:sz="4" w:space="0" w:color="auto"/>
            </w:tcBorders>
            <w:hideMark/>
          </w:tcPr>
          <w:p w14:paraId="49601730" w14:textId="77777777" w:rsidR="003C1C58" w:rsidRPr="004718F5" w:rsidRDefault="003C1C58">
            <w:pPr>
              <w:pStyle w:val="TAC"/>
              <w:spacing w:line="256" w:lineRule="auto"/>
            </w:pPr>
            <w:r w:rsidRPr="004718F5">
              <w:t>n41</w:t>
            </w:r>
          </w:p>
        </w:tc>
      </w:tr>
      <w:tr w:rsidR="003C1C58" w:rsidRPr="004718F5" w14:paraId="09DD716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400C5DA" w14:textId="77777777" w:rsidR="003C1C58" w:rsidRPr="004718F5" w:rsidRDefault="003C1C58">
            <w:pPr>
              <w:pStyle w:val="TAC"/>
              <w:spacing w:line="256" w:lineRule="auto"/>
            </w:pPr>
            <w:r w:rsidRPr="004718F5">
              <w:t>n53</w:t>
            </w:r>
          </w:p>
        </w:tc>
        <w:tc>
          <w:tcPr>
            <w:tcW w:w="3402" w:type="dxa"/>
            <w:tcBorders>
              <w:top w:val="single" w:sz="4" w:space="0" w:color="auto"/>
              <w:left w:val="single" w:sz="4" w:space="0" w:color="auto"/>
              <w:bottom w:val="single" w:sz="4" w:space="0" w:color="auto"/>
              <w:right w:val="single" w:sz="4" w:space="0" w:color="auto"/>
            </w:tcBorders>
            <w:hideMark/>
          </w:tcPr>
          <w:p w14:paraId="4CB2FE95" w14:textId="77777777" w:rsidR="003C1C58" w:rsidRPr="004718F5" w:rsidRDefault="003C1C58">
            <w:pPr>
              <w:pStyle w:val="TAC"/>
              <w:spacing w:line="256" w:lineRule="auto"/>
            </w:pPr>
            <w:r w:rsidRPr="004718F5">
              <w:t>n41</w:t>
            </w:r>
          </w:p>
        </w:tc>
      </w:tr>
      <w:tr w:rsidR="003C1C58" w:rsidRPr="004718F5" w14:paraId="4F5F988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F55072A" w14:textId="77777777" w:rsidR="003C1C58" w:rsidRPr="004718F5" w:rsidRDefault="003C1C58">
            <w:pPr>
              <w:pStyle w:val="TAC"/>
              <w:spacing w:line="256" w:lineRule="auto"/>
            </w:pPr>
            <w:r w:rsidRPr="004718F5">
              <w:t>n70</w:t>
            </w:r>
          </w:p>
        </w:tc>
        <w:tc>
          <w:tcPr>
            <w:tcW w:w="3402" w:type="dxa"/>
            <w:tcBorders>
              <w:top w:val="single" w:sz="4" w:space="0" w:color="auto"/>
              <w:left w:val="single" w:sz="4" w:space="0" w:color="auto"/>
              <w:bottom w:val="single" w:sz="4" w:space="0" w:color="auto"/>
              <w:right w:val="single" w:sz="4" w:space="0" w:color="auto"/>
            </w:tcBorders>
            <w:hideMark/>
          </w:tcPr>
          <w:p w14:paraId="4C00A24F" w14:textId="77777777" w:rsidR="003C1C58" w:rsidRPr="004718F5" w:rsidRDefault="003C1C58">
            <w:pPr>
              <w:pStyle w:val="TAC"/>
              <w:spacing w:line="256" w:lineRule="auto"/>
            </w:pPr>
            <w:r w:rsidRPr="004718F5">
              <w:t>n66</w:t>
            </w:r>
          </w:p>
        </w:tc>
      </w:tr>
      <w:tr w:rsidR="003C1C58" w:rsidRPr="004718F5" w14:paraId="190B6E45" w14:textId="77777777" w:rsidTr="003C1C58">
        <w:trPr>
          <w:cantSplit/>
          <w:jc w:val="center"/>
        </w:trPr>
        <w:tc>
          <w:tcPr>
            <w:tcW w:w="6941" w:type="dxa"/>
            <w:gridSpan w:val="2"/>
            <w:tcBorders>
              <w:top w:val="single" w:sz="4" w:space="0" w:color="auto"/>
              <w:left w:val="single" w:sz="4" w:space="0" w:color="auto"/>
              <w:bottom w:val="single" w:sz="4" w:space="0" w:color="auto"/>
              <w:right w:val="single" w:sz="4" w:space="0" w:color="auto"/>
            </w:tcBorders>
            <w:hideMark/>
          </w:tcPr>
          <w:p w14:paraId="216C299F" w14:textId="77777777" w:rsidR="003C1C58" w:rsidRPr="004718F5" w:rsidRDefault="003C1C58">
            <w:pPr>
              <w:pStyle w:val="TAN"/>
              <w:spacing w:line="256" w:lineRule="auto"/>
            </w:pPr>
            <w:r w:rsidRPr="004718F5">
              <w:t>NOTE 1:</w:t>
            </w:r>
            <w:r w:rsidRPr="004718F5">
              <w:tab/>
              <w:t>The band under test should contain the inter-frequency (neighbour) cell.</w:t>
            </w:r>
          </w:p>
          <w:p w14:paraId="4D858EC7" w14:textId="77777777" w:rsidR="003C1C58" w:rsidRPr="004718F5" w:rsidRDefault="003C1C58">
            <w:pPr>
              <w:pStyle w:val="TAN"/>
              <w:spacing w:line="256" w:lineRule="auto"/>
            </w:pPr>
            <w:r w:rsidRPr="004718F5">
              <w:t>NOTE 2:</w:t>
            </w:r>
            <w:r w:rsidRPr="004718F5">
              <w:tab/>
              <w:t>The additional band should contain the serving cell of the test. If more than one inter-frequency cell is needed, that cell should be on the additional band.</w:t>
            </w:r>
          </w:p>
          <w:p w14:paraId="17C35637" w14:textId="77777777" w:rsidR="003C1C58" w:rsidRPr="004718F5" w:rsidRDefault="003C1C58">
            <w:pPr>
              <w:pStyle w:val="TAN"/>
              <w:spacing w:line="256" w:lineRule="auto"/>
            </w:pPr>
            <w:r w:rsidRPr="004718F5">
              <w:t>NOTE 3:</w:t>
            </w:r>
            <w:r w:rsidRPr="004718F5">
              <w:tab/>
              <w:t>The bands and cells referred in this table are NR bands and cells only. For instructions on how to configure the E-UTRA operating band please refer to 3GPP TS 36.521-3 [26].</w:t>
            </w:r>
          </w:p>
          <w:p w14:paraId="3BCF415D" w14:textId="77777777" w:rsidR="003C1C58" w:rsidRPr="004718F5" w:rsidRDefault="003C1C58">
            <w:pPr>
              <w:pStyle w:val="TAN"/>
              <w:spacing w:line="256" w:lineRule="auto"/>
            </w:pPr>
            <w:r w:rsidRPr="004718F5">
              <w:t>NOTE 4:</w:t>
            </w:r>
            <w:r w:rsidRPr="004718F5">
              <w:tab/>
              <w:t>The additional bands in this table are to be used in NR SA test cases only. EN-DC test cases cannot make use of additional bands.</w:t>
            </w:r>
          </w:p>
        </w:tc>
      </w:tr>
    </w:tbl>
    <w:p w14:paraId="66920C9B" w14:textId="77777777" w:rsidR="003C1C58" w:rsidRPr="004718F5" w:rsidRDefault="003C1C58" w:rsidP="003C1C58">
      <w:pPr>
        <w:rPr>
          <w:color w:val="000000"/>
          <w:lang w:eastAsia="ja-JP"/>
        </w:rPr>
      </w:pPr>
    </w:p>
    <w:p w14:paraId="0BFA715A" w14:textId="77777777" w:rsidR="003C1C58" w:rsidRPr="004718F5" w:rsidRDefault="003C1C58" w:rsidP="003C1C58">
      <w:pPr>
        <w:pStyle w:val="Heading2"/>
        <w:rPr>
          <w:rFonts w:eastAsia="PMingLiU"/>
        </w:rPr>
      </w:pPr>
      <w:r w:rsidRPr="004718F5">
        <w:rPr>
          <w:rFonts w:eastAsia="PMingLiU"/>
        </w:rPr>
        <w:t>3A.6</w:t>
      </w:r>
      <w:r w:rsidRPr="004718F5">
        <w:rPr>
          <w:rFonts w:eastAsia="PMingLiU"/>
        </w:rPr>
        <w:tab/>
        <w:t>UE with Multiband Capability</w:t>
      </w:r>
    </w:p>
    <w:p w14:paraId="21DB3169" w14:textId="77777777" w:rsidR="003C1C58" w:rsidRPr="004718F5" w:rsidRDefault="003C1C58" w:rsidP="003C1C58">
      <w:pPr>
        <w:overflowPunct/>
        <w:autoSpaceDE/>
        <w:adjustRightInd/>
        <w:rPr>
          <w:rFonts w:eastAsia="PMingLiU"/>
        </w:rPr>
      </w:pPr>
      <w:r w:rsidRPr="004718F5">
        <w:rPr>
          <w:rFonts w:eastAsia="PMingLiU"/>
        </w:rPr>
        <w:t>The Radio Resource Management performance of a UE in all sections except 4.7, 5.7, 6.7, 7.7 and 8.5.2 is independent from all bands. Therefore, the required performance in the respective test cases can be verified in one of the bands supported by the UE, except for inter-band testing requirements in clause 3A.1.</w:t>
      </w:r>
    </w:p>
    <w:p w14:paraId="710346F5" w14:textId="77777777" w:rsidR="003C1C58" w:rsidRPr="004718F5" w:rsidRDefault="003C1C58" w:rsidP="003C1C58">
      <w:pPr>
        <w:overflowPunct/>
        <w:autoSpaceDE/>
        <w:adjustRightInd/>
        <w:rPr>
          <w:rFonts w:eastAsia="PMingLiU"/>
        </w:rPr>
      </w:pPr>
      <w:r w:rsidRPr="004718F5">
        <w:rPr>
          <w:rFonts w:eastAsia="PMingLiU"/>
        </w:rPr>
        <w:t>The NR standalone test cases in sections 6.7 and 7.7 are dependent on the NR band of the target cell, and is required to be verified in all UE supported NR bands.</w:t>
      </w:r>
    </w:p>
    <w:p w14:paraId="3CB69DA0" w14:textId="7811E94A" w:rsidR="003C1C58" w:rsidRPr="004718F5" w:rsidRDefault="003C1C58" w:rsidP="003C1C58">
      <w:pPr>
        <w:overflowPunct/>
        <w:autoSpaceDE/>
        <w:adjustRightInd/>
        <w:rPr>
          <w:rFonts w:eastAsia="PMingLiU"/>
        </w:rPr>
      </w:pPr>
      <w:r w:rsidRPr="004718F5">
        <w:rPr>
          <w:rFonts w:eastAsia="PMingLiU"/>
        </w:rPr>
        <w:t>The EN-DC test cases in sections 4.7, 5.7 and inter-RAT test cases in clause 8.5.2 are dependent on the NR band of the target cell, and is required to be verified in all UE supported NR bands. It is not necessary to repeat the tests for different LTE bands. For EN-DC configurations with the same NR band, it is sufficient to configure any one of them to execute the tests.</w:t>
      </w:r>
    </w:p>
    <w:p w14:paraId="69807F23" w14:textId="16EC884E" w:rsidR="0058615D" w:rsidRPr="004718F5" w:rsidRDefault="0058615D" w:rsidP="0058615D">
      <w:pPr>
        <w:pStyle w:val="Heading1"/>
      </w:pPr>
      <w:r w:rsidRPr="004718F5">
        <w:t>4</w:t>
      </w:r>
      <w:r w:rsidRPr="004718F5">
        <w:tab/>
        <w:t>EN-DC with all NR cells in FR1</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31409B0" w14:textId="6B564FA7" w:rsidR="00A94822" w:rsidRPr="004718F5" w:rsidRDefault="00A94822" w:rsidP="00510C5D">
      <w:pPr>
        <w:pStyle w:val="Heading2"/>
      </w:pPr>
      <w:r w:rsidRPr="004718F5">
        <w:t>4.0</w:t>
      </w:r>
      <w:r w:rsidRPr="004718F5">
        <w:tab/>
        <w:t>General</w:t>
      </w:r>
    </w:p>
    <w:p w14:paraId="019A4C1E" w14:textId="4D219C40" w:rsidR="0058615D" w:rsidRPr="004718F5" w:rsidRDefault="0058615D" w:rsidP="0058615D">
      <w:r w:rsidRPr="004718F5">
        <w:t>This clause contains test scenarios for E-UTRA and NR dual connectivity with E-UTRA as PCell and NR and PSCell. All NR cells are in Frequency Range 1.</w:t>
      </w:r>
    </w:p>
    <w:p w14:paraId="1766CBAE" w14:textId="3A4064B2" w:rsidR="0058615D" w:rsidRPr="004718F5" w:rsidRDefault="0058615D" w:rsidP="0058615D">
      <w:pPr>
        <w:pStyle w:val="Heading2"/>
      </w:pPr>
      <w:bookmarkStart w:id="66" w:name="_Toc21621374"/>
      <w:bookmarkStart w:id="67" w:name="_Toc29296988"/>
      <w:bookmarkStart w:id="68" w:name="_Toc36149179"/>
      <w:bookmarkStart w:id="69" w:name="_Toc44092756"/>
      <w:bookmarkStart w:id="70" w:name="_Toc44093305"/>
      <w:bookmarkStart w:id="71" w:name="_Toc44094128"/>
      <w:bookmarkStart w:id="72" w:name="_Toc44094407"/>
      <w:bookmarkStart w:id="73" w:name="_Toc52295820"/>
      <w:bookmarkStart w:id="74" w:name="_Toc59027523"/>
      <w:bookmarkStart w:id="75" w:name="_Toc69328017"/>
      <w:bookmarkStart w:id="76" w:name="_Toc75989654"/>
      <w:bookmarkStart w:id="77" w:name="_Toc75992760"/>
      <w:bookmarkStart w:id="78" w:name="_Toc76018537"/>
      <w:bookmarkStart w:id="79" w:name="_Toc84513601"/>
      <w:bookmarkStart w:id="80" w:name="_Toc84514165"/>
      <w:r w:rsidRPr="004718F5">
        <w:lastRenderedPageBreak/>
        <w:t>4.1</w:t>
      </w:r>
      <w:r w:rsidRPr="004718F5">
        <w:tab/>
        <w:t>Void</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DA08F34" w14:textId="77777777" w:rsidR="0058615D" w:rsidRPr="004718F5" w:rsidRDefault="0058615D" w:rsidP="0058615D">
      <w:pPr>
        <w:pStyle w:val="Heading2"/>
      </w:pPr>
      <w:bookmarkStart w:id="81" w:name="_Toc21621375"/>
      <w:bookmarkStart w:id="82" w:name="_Toc29296989"/>
      <w:bookmarkStart w:id="83" w:name="_Toc36149180"/>
      <w:bookmarkStart w:id="84" w:name="_Toc44092757"/>
      <w:bookmarkStart w:id="85" w:name="_Toc44093306"/>
      <w:bookmarkStart w:id="86" w:name="_Toc44094129"/>
      <w:bookmarkStart w:id="87" w:name="_Toc44094408"/>
      <w:bookmarkStart w:id="88" w:name="_Toc52295821"/>
      <w:bookmarkStart w:id="89" w:name="_Toc59027524"/>
      <w:bookmarkStart w:id="90" w:name="_Toc69328018"/>
      <w:bookmarkStart w:id="91" w:name="_Toc75989655"/>
      <w:bookmarkStart w:id="92" w:name="_Toc75992761"/>
      <w:bookmarkStart w:id="93" w:name="_Toc76018538"/>
      <w:bookmarkStart w:id="94" w:name="_Toc84513602"/>
      <w:bookmarkStart w:id="95" w:name="_Toc84514166"/>
      <w:r w:rsidRPr="004718F5">
        <w:t>4.2</w:t>
      </w:r>
      <w:r w:rsidRPr="004718F5">
        <w:tab/>
        <w:t>Void</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73A29DAF" w14:textId="77777777" w:rsidR="0058615D" w:rsidRPr="004718F5" w:rsidRDefault="0058615D" w:rsidP="0058615D">
      <w:pPr>
        <w:pStyle w:val="Heading2"/>
      </w:pPr>
      <w:bookmarkStart w:id="96" w:name="_Toc21621376"/>
      <w:bookmarkStart w:id="97" w:name="_Toc29296990"/>
      <w:bookmarkStart w:id="98" w:name="_Toc36149181"/>
      <w:bookmarkStart w:id="99" w:name="_Toc44092758"/>
      <w:bookmarkStart w:id="100" w:name="_Toc44093307"/>
      <w:bookmarkStart w:id="101" w:name="_Toc44094130"/>
      <w:bookmarkStart w:id="102" w:name="_Toc44094409"/>
      <w:bookmarkStart w:id="103" w:name="_Toc52295822"/>
      <w:bookmarkStart w:id="104" w:name="_Toc59027525"/>
      <w:bookmarkStart w:id="105" w:name="_Toc69328019"/>
      <w:bookmarkStart w:id="106" w:name="_Toc75989656"/>
      <w:bookmarkStart w:id="107" w:name="_Toc75992762"/>
      <w:bookmarkStart w:id="108" w:name="_Toc76018539"/>
      <w:bookmarkStart w:id="109" w:name="_Toc84513603"/>
      <w:bookmarkStart w:id="110" w:name="_Toc84514167"/>
      <w:r w:rsidRPr="004718F5">
        <w:t>4.3</w:t>
      </w:r>
      <w:r w:rsidRPr="004718F5">
        <w:tab/>
        <w:t>RRC_CONNECTED state mobility</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4088385D" w14:textId="77777777" w:rsidR="0058615D" w:rsidRPr="004718F5" w:rsidRDefault="0058615D" w:rsidP="008D6AA6">
      <w:pPr>
        <w:pStyle w:val="Heading3"/>
      </w:pPr>
      <w:bookmarkStart w:id="111" w:name="_Toc21621377"/>
      <w:bookmarkStart w:id="112" w:name="_Toc29296991"/>
      <w:bookmarkStart w:id="113" w:name="_Toc36149182"/>
      <w:bookmarkStart w:id="114" w:name="_Toc44092759"/>
      <w:bookmarkStart w:id="115" w:name="_Toc44093308"/>
      <w:bookmarkStart w:id="116" w:name="_Toc44094131"/>
      <w:bookmarkStart w:id="117" w:name="_Toc44094410"/>
      <w:bookmarkStart w:id="118" w:name="_Toc52295823"/>
      <w:bookmarkStart w:id="119" w:name="_Toc59027526"/>
      <w:bookmarkStart w:id="120" w:name="_Toc69328020"/>
      <w:bookmarkStart w:id="121" w:name="_Toc75989657"/>
      <w:bookmarkStart w:id="122" w:name="_Toc75992763"/>
      <w:bookmarkStart w:id="123" w:name="_Toc76018540"/>
      <w:bookmarkStart w:id="124" w:name="_Toc84513604"/>
      <w:bookmarkStart w:id="125" w:name="_Toc84514168"/>
      <w:r w:rsidRPr="004718F5">
        <w:t>4.3.1</w:t>
      </w:r>
      <w:r w:rsidRPr="004718F5">
        <w:tab/>
        <w:t>Void</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4E70FF1" w14:textId="77777777" w:rsidR="0058615D" w:rsidRPr="004718F5" w:rsidRDefault="0058615D" w:rsidP="008D6AA6">
      <w:pPr>
        <w:pStyle w:val="Heading3"/>
      </w:pPr>
      <w:bookmarkStart w:id="126" w:name="_Toc21621378"/>
      <w:bookmarkStart w:id="127" w:name="_Toc29296992"/>
      <w:bookmarkStart w:id="128" w:name="_Toc36149183"/>
      <w:bookmarkStart w:id="129" w:name="_Toc44092760"/>
      <w:bookmarkStart w:id="130" w:name="_Toc44093309"/>
      <w:bookmarkStart w:id="131" w:name="_Toc44094132"/>
      <w:bookmarkStart w:id="132" w:name="_Toc44094411"/>
      <w:bookmarkStart w:id="133" w:name="_Toc52295824"/>
      <w:bookmarkStart w:id="134" w:name="_Toc59027527"/>
      <w:bookmarkStart w:id="135" w:name="_Toc69328021"/>
      <w:bookmarkStart w:id="136" w:name="_Toc75989658"/>
      <w:bookmarkStart w:id="137" w:name="_Toc75992764"/>
      <w:bookmarkStart w:id="138" w:name="_Toc76018541"/>
      <w:bookmarkStart w:id="139" w:name="_Toc84513605"/>
      <w:bookmarkStart w:id="140" w:name="_Toc84514169"/>
      <w:r w:rsidRPr="004718F5">
        <w:t>4.3.2</w:t>
      </w:r>
      <w:r w:rsidRPr="004718F5">
        <w:tab/>
        <w:t>RRC connection mobility contro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F5B6751" w14:textId="77777777" w:rsidR="0058615D" w:rsidRPr="004718F5" w:rsidRDefault="0058615D" w:rsidP="0058615D">
      <w:pPr>
        <w:pStyle w:val="Heading4"/>
        <w:rPr>
          <w:lang w:eastAsia="sv-SE"/>
        </w:rPr>
      </w:pPr>
      <w:bookmarkStart w:id="141" w:name="_Toc21621379"/>
      <w:bookmarkStart w:id="142" w:name="_Toc29296993"/>
      <w:bookmarkStart w:id="143" w:name="_Toc36149184"/>
      <w:bookmarkStart w:id="144" w:name="_Toc44092761"/>
      <w:bookmarkStart w:id="145" w:name="_Toc44093310"/>
      <w:bookmarkStart w:id="146" w:name="_Toc44094133"/>
      <w:bookmarkStart w:id="147" w:name="_Toc44094412"/>
      <w:bookmarkStart w:id="148" w:name="_Toc52295825"/>
      <w:bookmarkStart w:id="149" w:name="_Toc59027528"/>
      <w:bookmarkStart w:id="150" w:name="_Toc69328022"/>
      <w:bookmarkStart w:id="151" w:name="_Toc75989659"/>
      <w:bookmarkStart w:id="152" w:name="_Toc75992765"/>
      <w:bookmarkStart w:id="153" w:name="_Toc76018542"/>
      <w:bookmarkStart w:id="154" w:name="_Toc84513606"/>
      <w:bookmarkStart w:id="155" w:name="_Toc84514170"/>
      <w:r w:rsidRPr="004718F5">
        <w:rPr>
          <w:lang w:eastAsia="sv-SE"/>
        </w:rPr>
        <w:t>4.3.2.1</w:t>
      </w:r>
      <w:r w:rsidRPr="004718F5">
        <w:rPr>
          <w:lang w:eastAsia="sv-SE"/>
        </w:rPr>
        <w:tab/>
        <w:t>Void</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097754E" w14:textId="77777777" w:rsidR="0058615D" w:rsidRPr="004718F5" w:rsidRDefault="0058615D" w:rsidP="0058615D">
      <w:pPr>
        <w:pStyle w:val="Heading4"/>
        <w:rPr>
          <w:lang w:eastAsia="sv-SE"/>
        </w:rPr>
      </w:pPr>
      <w:bookmarkStart w:id="156" w:name="_Toc21621380"/>
      <w:bookmarkStart w:id="157" w:name="_Toc29296994"/>
      <w:bookmarkStart w:id="158" w:name="_Toc36149185"/>
      <w:bookmarkStart w:id="159" w:name="_Toc44092762"/>
      <w:bookmarkStart w:id="160" w:name="_Toc44093311"/>
      <w:bookmarkStart w:id="161" w:name="_Toc44094134"/>
      <w:bookmarkStart w:id="162" w:name="_Toc44094413"/>
      <w:bookmarkStart w:id="163" w:name="_Toc52295826"/>
      <w:bookmarkStart w:id="164" w:name="_Toc59027529"/>
      <w:bookmarkStart w:id="165" w:name="_Toc69328023"/>
      <w:bookmarkStart w:id="166" w:name="_Toc75989660"/>
      <w:bookmarkStart w:id="167" w:name="_Toc75992766"/>
      <w:bookmarkStart w:id="168" w:name="_Toc76018543"/>
      <w:bookmarkStart w:id="169" w:name="_Toc84513607"/>
      <w:bookmarkStart w:id="170" w:name="_Toc84514171"/>
      <w:r w:rsidRPr="004718F5">
        <w:rPr>
          <w:lang w:eastAsia="sv-SE"/>
        </w:rPr>
        <w:t>4.3.2.2</w:t>
      </w:r>
      <w:r w:rsidRPr="004718F5">
        <w:rPr>
          <w:lang w:eastAsia="sv-SE"/>
        </w:rPr>
        <w:tab/>
        <w:t>Random acces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6D7BF3F2" w14:textId="77777777" w:rsidR="0058615D" w:rsidRPr="004718F5" w:rsidRDefault="0058615D" w:rsidP="0058615D">
      <w:pPr>
        <w:pStyle w:val="Heading5"/>
        <w:rPr>
          <w:lang w:eastAsia="sv-SE"/>
        </w:rPr>
      </w:pPr>
      <w:bookmarkStart w:id="171" w:name="_Toc21621381"/>
      <w:bookmarkStart w:id="172" w:name="_Toc29296995"/>
      <w:bookmarkStart w:id="173" w:name="_Toc36149186"/>
      <w:bookmarkStart w:id="174" w:name="_Toc44092763"/>
      <w:bookmarkStart w:id="175" w:name="_Toc44093312"/>
      <w:bookmarkStart w:id="176" w:name="_Toc44094135"/>
      <w:bookmarkStart w:id="177" w:name="_Toc44094414"/>
      <w:bookmarkStart w:id="178" w:name="_Toc52295827"/>
      <w:bookmarkStart w:id="179" w:name="_Toc59027530"/>
      <w:bookmarkStart w:id="180" w:name="_Toc69328024"/>
      <w:bookmarkStart w:id="181" w:name="_Toc75989661"/>
      <w:bookmarkStart w:id="182" w:name="_Toc75992767"/>
      <w:bookmarkStart w:id="183" w:name="_Toc76018544"/>
      <w:bookmarkStart w:id="184" w:name="_Toc84513608"/>
      <w:bookmarkStart w:id="185" w:name="_Toc84514172"/>
      <w:r w:rsidRPr="004718F5">
        <w:rPr>
          <w:lang w:eastAsia="sv-SE"/>
        </w:rPr>
        <w:t>4.3.2.2.1</w:t>
      </w:r>
      <w:r w:rsidRPr="004718F5">
        <w:rPr>
          <w:lang w:eastAsia="sv-SE"/>
        </w:rPr>
        <w:tab/>
      </w:r>
      <w:r w:rsidRPr="004718F5">
        <w:t>EN-DC FR1 contention based random acces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74A771C" w14:textId="77777777" w:rsidR="0058615D" w:rsidRPr="004718F5" w:rsidRDefault="0058615D" w:rsidP="0058615D">
      <w:pPr>
        <w:pStyle w:val="H6"/>
      </w:pPr>
      <w:r w:rsidRPr="004718F5">
        <w:t>4.3.2.2.1.1</w:t>
      </w:r>
      <w:r w:rsidRPr="004718F5">
        <w:tab/>
        <w:t>Test purpose</w:t>
      </w:r>
    </w:p>
    <w:p w14:paraId="0EC8521B" w14:textId="77777777" w:rsidR="0058615D" w:rsidRPr="004718F5" w:rsidRDefault="0058615D" w:rsidP="0058615D">
      <w:pPr>
        <w:rPr>
          <w:lang w:eastAsia="sv-SE"/>
        </w:rPr>
      </w:pPr>
      <w:r w:rsidRPr="004718F5">
        <w:rPr>
          <w:lang w:eastAsia="sv-SE"/>
        </w:rPr>
        <w:t xml:space="preserve">The purpose of this test is to verify </w:t>
      </w:r>
      <w:r w:rsidRPr="004718F5">
        <w:rPr>
          <w:rFonts w:cs="v4.2.0"/>
        </w:rPr>
        <w:t>that the behaviour of the random access procedure is according to the requirements and that the PRACH power settings and timing are within specified limits</w:t>
      </w:r>
      <w:r w:rsidRPr="004718F5">
        <w:rPr>
          <w:lang w:eastAsia="sv-SE"/>
        </w:rPr>
        <w:t>.</w:t>
      </w:r>
    </w:p>
    <w:p w14:paraId="36027C9F" w14:textId="77777777" w:rsidR="0058615D" w:rsidRPr="004718F5" w:rsidRDefault="0058615D" w:rsidP="0058615D">
      <w:pPr>
        <w:pStyle w:val="H6"/>
      </w:pPr>
      <w:r w:rsidRPr="004718F5">
        <w:t>4.3.2.2.1.2</w:t>
      </w:r>
      <w:r w:rsidRPr="004718F5">
        <w:tab/>
        <w:t>Test applicability</w:t>
      </w:r>
    </w:p>
    <w:p w14:paraId="1873BD0D" w14:textId="77777777" w:rsidR="0058615D" w:rsidRPr="004718F5" w:rsidRDefault="0058615D" w:rsidP="0058615D">
      <w:pPr>
        <w:rPr>
          <w:lang w:eastAsia="sv-SE"/>
        </w:rPr>
      </w:pPr>
      <w:r w:rsidRPr="004718F5">
        <w:rPr>
          <w:lang w:eastAsia="sv-SE"/>
        </w:rPr>
        <w:t>This test applies to all types of E-UTRA UE release 15 and forward, supporting EN-DC.</w:t>
      </w:r>
    </w:p>
    <w:p w14:paraId="2B2854AB" w14:textId="77777777" w:rsidR="0058615D" w:rsidRPr="004718F5" w:rsidRDefault="0058615D" w:rsidP="0058615D">
      <w:pPr>
        <w:pStyle w:val="H6"/>
        <w:rPr>
          <w:rFonts w:cs="Arial"/>
        </w:rPr>
      </w:pPr>
      <w:r w:rsidRPr="004718F5">
        <w:t>4.3.2.2.1</w:t>
      </w:r>
      <w:r w:rsidRPr="004718F5">
        <w:rPr>
          <w:rFonts w:cs="Arial"/>
        </w:rPr>
        <w:t>.3</w:t>
      </w:r>
      <w:r w:rsidRPr="004718F5">
        <w:rPr>
          <w:rFonts w:cs="Arial"/>
        </w:rPr>
        <w:tab/>
        <w:t>Minimum conformance requirement</w:t>
      </w:r>
    </w:p>
    <w:p w14:paraId="4544FFC2" w14:textId="3A49C9D0" w:rsidR="0058615D" w:rsidRPr="004718F5" w:rsidRDefault="0058615D" w:rsidP="0058615D">
      <w:pPr>
        <w:rPr>
          <w:rFonts w:eastAsia="MS Mincho"/>
        </w:rPr>
      </w:pPr>
      <w:r w:rsidRPr="004718F5">
        <w:rPr>
          <w:rFonts w:eastAsia="MS Mincho"/>
        </w:rPr>
        <w:t xml:space="preserve">The random access procedure is used when establishing the layer 1 communication between the UE and </w:t>
      </w:r>
      <w:r w:rsidRPr="004718F5">
        <w:t>NG-RAN</w:t>
      </w:r>
      <w:r w:rsidRPr="004718F5">
        <w:rPr>
          <w:rFonts w:eastAsia="MS Mincho"/>
        </w:rPr>
        <w:t xml:space="preserve">. The random access is as defined </w:t>
      </w:r>
      <w:r w:rsidR="009F1B34" w:rsidRPr="004718F5">
        <w:rPr>
          <w:rFonts w:eastAsia="MS Mincho"/>
        </w:rPr>
        <w:t xml:space="preserve">in </w:t>
      </w:r>
      <w:r w:rsidR="002A717D" w:rsidRPr="004718F5">
        <w:rPr>
          <w:rFonts w:eastAsia="MS Mincho"/>
        </w:rPr>
        <w:t>TS</w:t>
      </w:r>
      <w:r w:rsidRPr="004718F5">
        <w:rPr>
          <w:rFonts w:eastAsia="MS Mincho"/>
        </w:rPr>
        <w:t xml:space="preserve"> 38.213 [8] clause 7.4 and the control of the RACH transmission is as defined </w:t>
      </w:r>
      <w:r w:rsidR="009F1B34" w:rsidRPr="004718F5">
        <w:rPr>
          <w:rFonts w:eastAsia="MS Mincho"/>
        </w:rPr>
        <w:t xml:space="preserve">in </w:t>
      </w:r>
      <w:r w:rsidR="002A717D" w:rsidRPr="004718F5">
        <w:rPr>
          <w:rFonts w:eastAsia="MS Mincho"/>
        </w:rPr>
        <w:t>TS</w:t>
      </w:r>
      <w:r w:rsidRPr="004718F5">
        <w:rPr>
          <w:rFonts w:eastAsia="MS Mincho"/>
        </w:rPr>
        <w:t xml:space="preserve"> 38.321 [12] clause 5.1. </w:t>
      </w:r>
    </w:p>
    <w:p w14:paraId="031494F0" w14:textId="3462E5E6" w:rsidR="0058615D" w:rsidRPr="004718F5" w:rsidRDefault="0058615D" w:rsidP="0058615D">
      <w:r w:rsidRPr="004718F5">
        <w:t xml:space="preserve">The UE shall have capability to calculate PRACH transmission power according to the PRACH power formula as defined </w:t>
      </w:r>
      <w:r w:rsidR="009F1B34" w:rsidRPr="004718F5">
        <w:t xml:space="preserve">in </w:t>
      </w:r>
      <w:r w:rsidR="002A717D" w:rsidRPr="004718F5">
        <w:t>TS</w:t>
      </w:r>
      <w:r w:rsidRPr="004718F5">
        <w:t xml:space="preserve"> 38.213 [8] clause 7.4 and apply this power level at the first preamble or additional preambles. The absolute power applied to the first preamble shall have an accuracy as defined </w:t>
      </w:r>
      <w:r w:rsidR="009F1B34" w:rsidRPr="004718F5">
        <w:t xml:space="preserve">in </w:t>
      </w:r>
      <w:r w:rsidR="002A717D" w:rsidRPr="004718F5">
        <w:t>TS</w:t>
      </w:r>
      <w:r w:rsidRPr="004718F5">
        <w:t xml:space="preserve"> 38.101-1 [2] Table 6.3.4.2-1. The relative power applied to additional preambles shall have an accuracy as specified </w:t>
      </w:r>
      <w:r w:rsidR="009F1B34" w:rsidRPr="004718F5">
        <w:t xml:space="preserve">in </w:t>
      </w:r>
      <w:r w:rsidR="002A717D" w:rsidRPr="004718F5">
        <w:t>TS</w:t>
      </w:r>
      <w:r w:rsidRPr="004718F5">
        <w:t xml:space="preserve"> 38.101-1 [2] Table</w:t>
      </w:r>
      <w:r w:rsidR="009F1B34" w:rsidRPr="004718F5">
        <w:t> </w:t>
      </w:r>
      <w:r w:rsidRPr="004718F5">
        <w:t>6.3.4.3-1.</w:t>
      </w:r>
    </w:p>
    <w:p w14:paraId="47A27E66" w14:textId="00FACF04" w:rsidR="0058615D" w:rsidRPr="004718F5" w:rsidRDefault="0058615D" w:rsidP="0058615D">
      <w:pPr>
        <w:rPr>
          <w:rFonts w:cs="v4.2.0"/>
        </w:rPr>
      </w:pPr>
      <w:r w:rsidRPr="004718F5">
        <w:rPr>
          <w:rFonts w:cs="v4.2.0"/>
        </w:rPr>
        <w:t xml:space="preserve">The UE shall indicate a Random Access problem to upper layers if the maximum number of preamble transmission counter has been reached for the random access procedure on PCell or PSCell as specified </w:t>
      </w:r>
      <w:r w:rsidR="009F1B34" w:rsidRPr="004718F5">
        <w:rPr>
          <w:rFonts w:cs="v4.2.0"/>
        </w:rPr>
        <w:t xml:space="preserve">in </w:t>
      </w:r>
      <w:r w:rsidR="002A717D" w:rsidRPr="004718F5">
        <w:rPr>
          <w:rFonts w:cs="v4.2.0"/>
        </w:rPr>
        <w:t>TS</w:t>
      </w:r>
      <w:r w:rsidRPr="004718F5">
        <w:rPr>
          <w:rFonts w:cs="v4.2.0"/>
        </w:rPr>
        <w:t> 38.321 [12] clause 5.1.4.</w:t>
      </w:r>
    </w:p>
    <w:p w14:paraId="3FD7E646" w14:textId="46521E8F" w:rsidR="0058615D" w:rsidRPr="004718F5" w:rsidRDefault="0058615D" w:rsidP="0058615D">
      <w:pPr>
        <w:rPr>
          <w:rFonts w:cs="v4.2.0"/>
        </w:rPr>
      </w:pPr>
      <w:r w:rsidRPr="004718F5">
        <w:rPr>
          <w:rFonts w:cs="v4.2.0"/>
        </w:rPr>
        <w:t xml:space="preserve">With the UE selected SSB with SS-RSRP above </w:t>
      </w:r>
      <w:r w:rsidRPr="004718F5">
        <w:rPr>
          <w:rFonts w:cs="v4.2.0"/>
          <w:i/>
        </w:rPr>
        <w:t>rsrp-ThresholdSSB</w:t>
      </w:r>
      <w:r w:rsidRPr="004718F5">
        <w:rPr>
          <w:rFonts w:cs="v4.2.0"/>
        </w:rPr>
        <w:t xml:space="preserve">, UE shall have the capability to select a </w:t>
      </w:r>
      <w:r w:rsidRPr="004718F5">
        <w:t>Random Access Preamble</w:t>
      </w:r>
      <w:r w:rsidRPr="004718F5">
        <w:rPr>
          <w:rFonts w:cs="v4.2.0"/>
        </w:rPr>
        <w:t xml:space="preserve"> randomly with equal probability from the </w:t>
      </w:r>
      <w:r w:rsidRPr="004718F5">
        <w:t>Random Access Preambles</w:t>
      </w:r>
      <w:r w:rsidRPr="004718F5">
        <w:rPr>
          <w:rFonts w:cs="v4.2.0"/>
        </w:rPr>
        <w:t xml:space="preserve"> associated with the selected SSB if the association between Random Access Preambles and SS blocks is configured, as specified in clause 5.1.2 </w:t>
      </w:r>
      <w:r w:rsidR="009F1B34" w:rsidRPr="004718F5">
        <w:rPr>
          <w:rFonts w:cs="v4.2.0"/>
        </w:rPr>
        <w:t xml:space="preserve">in </w:t>
      </w:r>
      <w:r w:rsidR="002A717D" w:rsidRPr="004718F5">
        <w:rPr>
          <w:rFonts w:cs="v4.2.0"/>
        </w:rPr>
        <w:t>TS</w:t>
      </w:r>
      <w:r w:rsidRPr="004718F5">
        <w:rPr>
          <w:rFonts w:cs="v4.2.0"/>
        </w:rPr>
        <w:t> 38.321 [12].</w:t>
      </w:r>
    </w:p>
    <w:p w14:paraId="58A9E664" w14:textId="4808C616" w:rsidR="0058615D" w:rsidRPr="004718F5" w:rsidRDefault="0058615D" w:rsidP="00216238">
      <w:pPr>
        <w:keepNext/>
        <w:keepLines/>
        <w:rPr>
          <w:rFonts w:cs="v4.2.0"/>
        </w:rPr>
      </w:pPr>
      <w:r w:rsidRPr="004718F5">
        <w:rPr>
          <w:rFonts w:cs="v4.2.0"/>
        </w:rPr>
        <w:t xml:space="preserve">With the UE selected SSB with SS-RSRP above </w:t>
      </w:r>
      <w:r w:rsidRPr="004718F5">
        <w:rPr>
          <w:rFonts w:cs="v4.2.0"/>
          <w:i/>
        </w:rPr>
        <w:t>rsrp-ThresholdSSB</w:t>
      </w:r>
      <w:r w:rsidRPr="004718F5">
        <w:rPr>
          <w:rFonts w:cs="v4.2.0"/>
        </w:rPr>
        <w:t xml:space="preserve">, UE shall have the capability to transmit Random Access Preamble on the next available PRACH occasion from the PRACH occasions corresponding to the selected SSB permitted by the restrictions given by the </w:t>
      </w:r>
      <w:r w:rsidRPr="004718F5">
        <w:rPr>
          <w:rFonts w:cs="v4.2.0"/>
          <w:i/>
        </w:rPr>
        <w:t>ra-ssb-OccasionMaskIndex</w:t>
      </w:r>
      <w:r w:rsidRPr="004718F5">
        <w:rPr>
          <w:rFonts w:cs="v4.2.0"/>
        </w:rPr>
        <w:t xml:space="preserve"> if configured, if the association between PRACH occasions and SSBs is configured, and </w:t>
      </w:r>
      <w:r w:rsidRPr="004718F5">
        <w:t>PRACH occasion shall be randomly selected with equal probability amongst the selected SSB associated PRACH occasions occurring simultaneously but on different subcarriers</w:t>
      </w:r>
      <w:r w:rsidRPr="004718F5">
        <w:rPr>
          <w:rFonts w:cs="v4.2.0"/>
        </w:rPr>
        <w:t xml:space="preserve">, as specified in clause 5.1.2 </w:t>
      </w:r>
      <w:r w:rsidR="009F1B34" w:rsidRPr="004718F5">
        <w:rPr>
          <w:rFonts w:cs="v4.2.0"/>
        </w:rPr>
        <w:t xml:space="preserve">in </w:t>
      </w:r>
      <w:r w:rsidR="002A717D" w:rsidRPr="004718F5">
        <w:rPr>
          <w:rFonts w:cs="v4.2.0"/>
        </w:rPr>
        <w:t>TS</w:t>
      </w:r>
      <w:r w:rsidRPr="004718F5">
        <w:rPr>
          <w:rFonts w:cs="v4.2.0"/>
        </w:rPr>
        <w:t> 38.321 [12].</w:t>
      </w:r>
    </w:p>
    <w:p w14:paraId="08F877CD" w14:textId="77777777" w:rsidR="0058615D" w:rsidRPr="004718F5" w:rsidRDefault="0058615D" w:rsidP="0058615D">
      <w:r w:rsidRPr="004718F5">
        <w:t>The UE may stop monitoring for Random Access Response(s) and shall transmit the msg3 if the Random Access Response contains a Random Access Preamble identifier corresponding to the transmitted Random Access Preamble.</w:t>
      </w:r>
    </w:p>
    <w:p w14:paraId="3F18B569" w14:textId="1AAA8C42" w:rsidR="0058615D" w:rsidRPr="004718F5" w:rsidRDefault="0058615D" w:rsidP="0058615D">
      <w:pPr>
        <w:rPr>
          <w:rFonts w:cs="v4.2.0"/>
        </w:rPr>
      </w:pPr>
      <w:r w:rsidRPr="004718F5">
        <w:rPr>
          <w:rFonts w:cs="v4.2.0"/>
        </w:rPr>
        <w:t xml:space="preserve">The UE shall again perform the Random Access Resource selection procedure defined in clause 5.1.2 </w:t>
      </w:r>
      <w:r w:rsidR="009F1B34" w:rsidRPr="004718F5">
        <w:rPr>
          <w:rFonts w:cs="v4.2.0"/>
        </w:rPr>
        <w:t xml:space="preserve">in </w:t>
      </w:r>
      <w:r w:rsidR="002A717D" w:rsidRPr="004718F5">
        <w:rPr>
          <w:rFonts w:cs="v4.2.0"/>
        </w:rPr>
        <w:t>TS</w:t>
      </w:r>
      <w:r w:rsidRPr="004718F5">
        <w:rPr>
          <w:rFonts w:cs="v4.2.0"/>
        </w:rPr>
        <w:t> 38.321 [12], and transmit with the calculated PRACH transmission power when the backoff time expires if</w:t>
      </w:r>
      <w:r w:rsidRPr="004718F5">
        <w:t xml:space="preserve"> all </w:t>
      </w:r>
      <w:r w:rsidRPr="004718F5">
        <w:lastRenderedPageBreak/>
        <w:t>received Random Access Responses contain Random Access Preamble identifiers that do not match the transmitted Random Access Preamble</w:t>
      </w:r>
      <w:r w:rsidRPr="004718F5">
        <w:rPr>
          <w:rFonts w:cs="v4.2.0"/>
        </w:rPr>
        <w:t>.</w:t>
      </w:r>
    </w:p>
    <w:p w14:paraId="31F450FE" w14:textId="2418D3FC" w:rsidR="0058615D" w:rsidRPr="004718F5" w:rsidRDefault="0058615D" w:rsidP="0058615D">
      <w:pPr>
        <w:rPr>
          <w:rFonts w:cs="v4.2.0"/>
        </w:rPr>
      </w:pPr>
      <w:r w:rsidRPr="004718F5">
        <w:rPr>
          <w:rFonts w:cs="v4.2.0"/>
        </w:rPr>
        <w:t xml:space="preserve">The UE shall again perform the Random Access Resource selection procedure defined in clause 5.1.2 </w:t>
      </w:r>
      <w:r w:rsidR="009F1B34" w:rsidRPr="004718F5">
        <w:rPr>
          <w:rFonts w:cs="v4.2.0"/>
        </w:rPr>
        <w:t xml:space="preserve">in </w:t>
      </w:r>
      <w:r w:rsidR="002A717D" w:rsidRPr="004718F5">
        <w:rPr>
          <w:rFonts w:cs="v4.2.0"/>
        </w:rPr>
        <w:t>TS</w:t>
      </w:r>
      <w:r w:rsidRPr="004718F5">
        <w:rPr>
          <w:rFonts w:cs="v4.2.0"/>
        </w:rPr>
        <w:t> 38.321 [12],</w:t>
      </w:r>
      <w:r w:rsidRPr="004718F5">
        <w:t xml:space="preserve"> and transmit </w:t>
      </w:r>
      <w:r w:rsidRPr="004718F5">
        <w:rPr>
          <w:rFonts w:cs="v4.2.0"/>
        </w:rPr>
        <w:t>with the calculated PRACH transmission power</w:t>
      </w:r>
      <w:r w:rsidRPr="004718F5">
        <w:t xml:space="preserve"> when the backoff time expires if no Random Access Response is received within the RA Response window defined in clause 5.1.4 </w:t>
      </w:r>
      <w:r w:rsidR="009F1B34" w:rsidRPr="004718F5">
        <w:t xml:space="preserve">in </w:t>
      </w:r>
      <w:r w:rsidR="002A717D" w:rsidRPr="004718F5">
        <w:t>TS</w:t>
      </w:r>
      <w:r w:rsidRPr="004718F5">
        <w:t xml:space="preserve"> 38.321 [12].</w:t>
      </w:r>
    </w:p>
    <w:p w14:paraId="04D3DD92" w14:textId="77777777" w:rsidR="0058615D" w:rsidRPr="004718F5" w:rsidRDefault="0058615D" w:rsidP="0058615D">
      <w:r w:rsidRPr="004718F5">
        <w:t xml:space="preserve">The UE shall re-transmit the msg3 upon the reception of </w:t>
      </w:r>
      <w:r w:rsidRPr="004718F5">
        <w:rPr>
          <w:rFonts w:cs="v4.2.0"/>
        </w:rPr>
        <w:t>an</w:t>
      </w:r>
      <w:r w:rsidRPr="004718F5">
        <w:rPr>
          <w:rFonts w:cs="v4.2.0"/>
          <w:lang w:eastAsia="ja-JP"/>
        </w:rPr>
        <w:t xml:space="preserve"> </w:t>
      </w:r>
      <w:r w:rsidRPr="004718F5">
        <w:rPr>
          <w:rFonts w:cs="v4.2.0"/>
        </w:rPr>
        <w:t>UL grant for msg3 retransmission</w:t>
      </w:r>
      <w:r w:rsidRPr="004718F5">
        <w:t>.</w:t>
      </w:r>
    </w:p>
    <w:p w14:paraId="4EE7CD7B" w14:textId="77777777" w:rsidR="0058615D" w:rsidRPr="004718F5" w:rsidRDefault="0058615D" w:rsidP="0058615D">
      <w:pPr>
        <w:rPr>
          <w:rFonts w:cs="v4.2.0"/>
        </w:rPr>
      </w:pPr>
      <w:r w:rsidRPr="004718F5">
        <w:rPr>
          <w:rFonts w:cs="v4.2.0"/>
        </w:rPr>
        <w:t>The UE shall re-select a preamble and transmit with the calculated PRACH transmission power when the backoff time expires if the Contention Resolution Timer expires.</w:t>
      </w:r>
    </w:p>
    <w:p w14:paraId="2DC2BE4D" w14:textId="1348D2BC" w:rsidR="0058615D" w:rsidRPr="004718F5" w:rsidRDefault="0058615D" w:rsidP="0058615D">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6.2.2 and A.4.3.2.2.1.</w:t>
      </w:r>
    </w:p>
    <w:p w14:paraId="230B68EA" w14:textId="77777777" w:rsidR="0058615D" w:rsidRPr="004718F5" w:rsidRDefault="0058615D" w:rsidP="0058615D">
      <w:pPr>
        <w:pStyle w:val="H6"/>
        <w:rPr>
          <w:rFonts w:cs="Arial"/>
        </w:rPr>
      </w:pPr>
      <w:r w:rsidRPr="004718F5">
        <w:t>4.3.2.2.1</w:t>
      </w:r>
      <w:r w:rsidRPr="004718F5">
        <w:rPr>
          <w:rFonts w:cs="Arial"/>
        </w:rPr>
        <w:t>.4</w:t>
      </w:r>
      <w:r w:rsidRPr="004718F5">
        <w:rPr>
          <w:rFonts w:cs="Arial"/>
        </w:rPr>
        <w:tab/>
        <w:t>Test description</w:t>
      </w:r>
    </w:p>
    <w:p w14:paraId="07C4A3CA" w14:textId="77777777" w:rsidR="0058615D" w:rsidRPr="004718F5" w:rsidRDefault="0058615D" w:rsidP="0058615D">
      <w:pPr>
        <w:pStyle w:val="H6"/>
        <w:rPr>
          <w:rFonts w:cs="Arial"/>
        </w:rPr>
      </w:pPr>
      <w:r w:rsidRPr="004718F5">
        <w:t>4.3.2.2.1</w:t>
      </w:r>
      <w:r w:rsidRPr="004718F5">
        <w:rPr>
          <w:rFonts w:cs="Arial"/>
        </w:rPr>
        <w:t>.4.1</w:t>
      </w:r>
      <w:r w:rsidRPr="004718F5">
        <w:rPr>
          <w:rFonts w:cs="Arial"/>
        </w:rPr>
        <w:tab/>
        <w:t>Initial conditions</w:t>
      </w:r>
    </w:p>
    <w:p w14:paraId="1DCC3A80" w14:textId="77777777" w:rsidR="0058615D" w:rsidRPr="004718F5" w:rsidRDefault="0058615D" w:rsidP="0058615D">
      <w:pPr>
        <w:rPr>
          <w:lang w:eastAsia="sv-SE"/>
        </w:rPr>
      </w:pPr>
      <w:r w:rsidRPr="004718F5">
        <w:rPr>
          <w:lang w:eastAsia="sv-SE"/>
        </w:rPr>
        <w:t xml:space="preserve">This test </w:t>
      </w:r>
      <w:r w:rsidRPr="004718F5">
        <w:t>can be run in the configurations defined in</w:t>
      </w:r>
      <w:r w:rsidRPr="004718F5">
        <w:rPr>
          <w:lang w:eastAsia="sv-SE"/>
        </w:rPr>
        <w:t xml:space="preserve"> Table </w:t>
      </w:r>
      <w:r w:rsidRPr="004718F5">
        <w:t>4.3.2.2.1.4.1-1</w:t>
      </w:r>
      <w:r w:rsidRPr="004718F5">
        <w:rPr>
          <w:lang w:eastAsia="sv-SE"/>
        </w:rPr>
        <w:t>.</w:t>
      </w:r>
    </w:p>
    <w:p w14:paraId="3EED0A3B" w14:textId="3BD702CC" w:rsidR="0058615D" w:rsidRPr="004718F5" w:rsidRDefault="0058615D" w:rsidP="0058615D">
      <w:pPr>
        <w:pStyle w:val="TH"/>
      </w:pPr>
      <w:r w:rsidRPr="004718F5">
        <w:t>Table 4.3.2.2.1.4.1-1: Contention based random access test in FR1</w:t>
      </w:r>
      <w:r w:rsidR="009F1B34" w:rsidRPr="004718F5">
        <w:br/>
      </w:r>
      <w:r w:rsidRPr="004718F5">
        <w:t>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718F5" w14:paraId="72CAF063" w14:textId="77777777" w:rsidTr="009F1B34">
        <w:trPr>
          <w:jc w:val="center"/>
        </w:trPr>
        <w:tc>
          <w:tcPr>
            <w:tcW w:w="1474" w:type="dxa"/>
            <w:shd w:val="clear" w:color="auto" w:fill="auto"/>
          </w:tcPr>
          <w:p w14:paraId="26AE4916" w14:textId="77777777" w:rsidR="0058615D" w:rsidRPr="004718F5" w:rsidRDefault="0058615D" w:rsidP="009F1B34">
            <w:pPr>
              <w:pStyle w:val="TAH"/>
            </w:pPr>
            <w:r w:rsidRPr="004718F5">
              <w:t>Test Case ID</w:t>
            </w:r>
          </w:p>
        </w:tc>
        <w:tc>
          <w:tcPr>
            <w:tcW w:w="1474" w:type="dxa"/>
          </w:tcPr>
          <w:p w14:paraId="073687B2" w14:textId="77777777" w:rsidR="0058615D" w:rsidRPr="004718F5" w:rsidRDefault="0058615D" w:rsidP="009F1B34">
            <w:pPr>
              <w:pStyle w:val="TAH"/>
            </w:pPr>
            <w:r w:rsidRPr="004718F5">
              <w:t>Test Config Index</w:t>
            </w:r>
          </w:p>
        </w:tc>
        <w:tc>
          <w:tcPr>
            <w:tcW w:w="6237" w:type="dxa"/>
            <w:shd w:val="clear" w:color="auto" w:fill="auto"/>
          </w:tcPr>
          <w:p w14:paraId="52005BB4" w14:textId="77777777" w:rsidR="0058615D" w:rsidRPr="004718F5" w:rsidRDefault="0058615D" w:rsidP="009F1B34">
            <w:pPr>
              <w:pStyle w:val="TAH"/>
            </w:pPr>
            <w:r w:rsidRPr="004718F5">
              <w:t>Description</w:t>
            </w:r>
          </w:p>
        </w:tc>
      </w:tr>
      <w:tr w:rsidR="0058615D" w:rsidRPr="004718F5" w14:paraId="38E5085E" w14:textId="77777777" w:rsidTr="009F1B34">
        <w:trPr>
          <w:jc w:val="center"/>
        </w:trPr>
        <w:tc>
          <w:tcPr>
            <w:tcW w:w="1474" w:type="dxa"/>
            <w:shd w:val="clear" w:color="auto" w:fill="auto"/>
          </w:tcPr>
          <w:p w14:paraId="6E750AA9" w14:textId="77777777" w:rsidR="0058615D" w:rsidRPr="004718F5" w:rsidRDefault="0058615D" w:rsidP="009F1B34">
            <w:pPr>
              <w:pStyle w:val="TAL"/>
            </w:pPr>
            <w:r w:rsidRPr="004718F5">
              <w:t>4.3.2.2.1-1</w:t>
            </w:r>
          </w:p>
        </w:tc>
        <w:tc>
          <w:tcPr>
            <w:tcW w:w="1474" w:type="dxa"/>
          </w:tcPr>
          <w:p w14:paraId="1B26E99C" w14:textId="77777777" w:rsidR="0058615D" w:rsidRPr="004718F5" w:rsidRDefault="0058615D" w:rsidP="009F1B34">
            <w:pPr>
              <w:pStyle w:val="TAL"/>
            </w:pPr>
            <w:r w:rsidRPr="004718F5">
              <w:t>1</w:t>
            </w:r>
          </w:p>
        </w:tc>
        <w:tc>
          <w:tcPr>
            <w:tcW w:w="6237" w:type="dxa"/>
            <w:shd w:val="clear" w:color="auto" w:fill="auto"/>
          </w:tcPr>
          <w:p w14:paraId="3EDCD505" w14:textId="77777777" w:rsidR="0058615D" w:rsidRPr="004718F5" w:rsidRDefault="0058615D" w:rsidP="009F1B34">
            <w:pPr>
              <w:pStyle w:val="TAL"/>
            </w:pPr>
            <w:r w:rsidRPr="004718F5">
              <w:t>LTE FDD, NR 15 kHz SSB SCS, 10MHz bandwidth, FDD</w:t>
            </w:r>
          </w:p>
        </w:tc>
      </w:tr>
      <w:tr w:rsidR="0058615D" w:rsidRPr="004718F5" w14:paraId="5A187E61" w14:textId="77777777" w:rsidTr="009F1B34">
        <w:trPr>
          <w:jc w:val="center"/>
        </w:trPr>
        <w:tc>
          <w:tcPr>
            <w:tcW w:w="1474" w:type="dxa"/>
            <w:shd w:val="clear" w:color="auto" w:fill="auto"/>
          </w:tcPr>
          <w:p w14:paraId="457ED909" w14:textId="77777777" w:rsidR="0058615D" w:rsidRPr="004718F5" w:rsidRDefault="0058615D" w:rsidP="009F1B34">
            <w:pPr>
              <w:pStyle w:val="TAL"/>
            </w:pPr>
            <w:r w:rsidRPr="004718F5">
              <w:t>4.3.2.2.1-2</w:t>
            </w:r>
          </w:p>
        </w:tc>
        <w:tc>
          <w:tcPr>
            <w:tcW w:w="1474" w:type="dxa"/>
          </w:tcPr>
          <w:p w14:paraId="2E5914C6" w14:textId="77777777" w:rsidR="0058615D" w:rsidRPr="004718F5" w:rsidRDefault="0058615D" w:rsidP="009F1B34">
            <w:pPr>
              <w:pStyle w:val="TAL"/>
            </w:pPr>
            <w:r w:rsidRPr="004718F5">
              <w:t>2</w:t>
            </w:r>
          </w:p>
        </w:tc>
        <w:tc>
          <w:tcPr>
            <w:tcW w:w="6237" w:type="dxa"/>
            <w:shd w:val="clear" w:color="auto" w:fill="auto"/>
          </w:tcPr>
          <w:p w14:paraId="2A7EB5FD" w14:textId="77777777" w:rsidR="0058615D" w:rsidRPr="004718F5" w:rsidRDefault="0058615D" w:rsidP="009F1B34">
            <w:pPr>
              <w:pStyle w:val="TAL"/>
            </w:pPr>
            <w:r w:rsidRPr="004718F5">
              <w:t>LTE TDD, NR 15 kHz SSB SCS, 10MHz bandwidth, FDD</w:t>
            </w:r>
          </w:p>
        </w:tc>
      </w:tr>
      <w:tr w:rsidR="0058615D" w:rsidRPr="004718F5" w14:paraId="505A6D15" w14:textId="77777777" w:rsidTr="009F1B34">
        <w:trPr>
          <w:jc w:val="center"/>
        </w:trPr>
        <w:tc>
          <w:tcPr>
            <w:tcW w:w="1474" w:type="dxa"/>
            <w:shd w:val="clear" w:color="auto" w:fill="auto"/>
          </w:tcPr>
          <w:p w14:paraId="78B53669" w14:textId="77777777" w:rsidR="0058615D" w:rsidRPr="004718F5" w:rsidRDefault="0058615D" w:rsidP="009F1B34">
            <w:pPr>
              <w:pStyle w:val="TAL"/>
            </w:pPr>
            <w:r w:rsidRPr="004718F5">
              <w:t>4.3.2.2.1-3</w:t>
            </w:r>
          </w:p>
        </w:tc>
        <w:tc>
          <w:tcPr>
            <w:tcW w:w="1474" w:type="dxa"/>
          </w:tcPr>
          <w:p w14:paraId="5AF55EEB" w14:textId="77777777" w:rsidR="0058615D" w:rsidRPr="004718F5" w:rsidRDefault="0058615D" w:rsidP="009F1B34">
            <w:pPr>
              <w:pStyle w:val="TAL"/>
            </w:pPr>
            <w:r w:rsidRPr="004718F5">
              <w:t>3</w:t>
            </w:r>
          </w:p>
        </w:tc>
        <w:tc>
          <w:tcPr>
            <w:tcW w:w="6237" w:type="dxa"/>
            <w:shd w:val="clear" w:color="auto" w:fill="auto"/>
          </w:tcPr>
          <w:p w14:paraId="1247321E" w14:textId="77777777" w:rsidR="0058615D" w:rsidRPr="004718F5" w:rsidRDefault="0058615D" w:rsidP="009F1B34">
            <w:pPr>
              <w:pStyle w:val="TAL"/>
            </w:pPr>
            <w:r w:rsidRPr="004718F5">
              <w:t>LTE FDD, NR 30 kHz SSB SCS, 40MHz bandwidth, TDD</w:t>
            </w:r>
          </w:p>
        </w:tc>
      </w:tr>
      <w:tr w:rsidR="0058615D" w:rsidRPr="004718F5" w14:paraId="175FF470" w14:textId="77777777" w:rsidTr="009F1B34">
        <w:trPr>
          <w:jc w:val="center"/>
        </w:trPr>
        <w:tc>
          <w:tcPr>
            <w:tcW w:w="1474" w:type="dxa"/>
            <w:shd w:val="clear" w:color="auto" w:fill="auto"/>
          </w:tcPr>
          <w:p w14:paraId="3817A3B5" w14:textId="77777777" w:rsidR="0058615D" w:rsidRPr="004718F5" w:rsidRDefault="0058615D" w:rsidP="009F1B34">
            <w:pPr>
              <w:pStyle w:val="TAL"/>
            </w:pPr>
            <w:r w:rsidRPr="004718F5">
              <w:t>4.3.2.2.1-4</w:t>
            </w:r>
          </w:p>
        </w:tc>
        <w:tc>
          <w:tcPr>
            <w:tcW w:w="1474" w:type="dxa"/>
          </w:tcPr>
          <w:p w14:paraId="7DF031DD" w14:textId="77777777" w:rsidR="0058615D" w:rsidRPr="004718F5" w:rsidRDefault="0058615D" w:rsidP="009F1B34">
            <w:pPr>
              <w:pStyle w:val="TAL"/>
            </w:pPr>
            <w:r w:rsidRPr="004718F5">
              <w:t>4</w:t>
            </w:r>
          </w:p>
        </w:tc>
        <w:tc>
          <w:tcPr>
            <w:tcW w:w="6237" w:type="dxa"/>
            <w:shd w:val="clear" w:color="auto" w:fill="auto"/>
          </w:tcPr>
          <w:p w14:paraId="02B5E6B2" w14:textId="77777777" w:rsidR="0058615D" w:rsidRPr="004718F5" w:rsidRDefault="0058615D" w:rsidP="009F1B34">
            <w:pPr>
              <w:pStyle w:val="TAL"/>
            </w:pPr>
            <w:r w:rsidRPr="004718F5">
              <w:t>LTE TDD, NR 30 kHz SSB SCS, 40MHz bandwidth, TDD</w:t>
            </w:r>
          </w:p>
        </w:tc>
      </w:tr>
      <w:tr w:rsidR="0058615D" w:rsidRPr="004718F5" w14:paraId="12EDF0F6" w14:textId="77777777" w:rsidTr="009F1B34">
        <w:trPr>
          <w:jc w:val="center"/>
        </w:trPr>
        <w:tc>
          <w:tcPr>
            <w:tcW w:w="9185" w:type="dxa"/>
            <w:gridSpan w:val="3"/>
            <w:shd w:val="clear" w:color="auto" w:fill="auto"/>
          </w:tcPr>
          <w:p w14:paraId="573121E3" w14:textId="516203A5" w:rsidR="0058615D" w:rsidRPr="004718F5" w:rsidRDefault="009F1B34" w:rsidP="009F1B34">
            <w:pPr>
              <w:pStyle w:val="TAN"/>
            </w:pPr>
            <w:r w:rsidRPr="004718F5">
              <w:t>NOTE</w:t>
            </w:r>
            <w:r w:rsidR="0058615D" w:rsidRPr="004718F5">
              <w:t>:</w:t>
            </w:r>
            <w:r w:rsidRPr="004718F5">
              <w:tab/>
            </w:r>
            <w:r w:rsidR="0058615D" w:rsidRPr="004718F5">
              <w:t>The UE is only required to be tested in one of the supported test configurations</w:t>
            </w:r>
            <w:r w:rsidRPr="004718F5">
              <w:t>.</w:t>
            </w:r>
          </w:p>
        </w:tc>
      </w:tr>
    </w:tbl>
    <w:p w14:paraId="4D41CBA2" w14:textId="77777777" w:rsidR="0058615D" w:rsidRPr="004718F5" w:rsidRDefault="0058615D" w:rsidP="0058615D">
      <w:pPr>
        <w:rPr>
          <w:lang w:eastAsia="sv-SE"/>
        </w:rPr>
      </w:pPr>
    </w:p>
    <w:p w14:paraId="702DDD84" w14:textId="77777777" w:rsidR="0058615D" w:rsidRPr="004718F5" w:rsidRDefault="0058615D" w:rsidP="0058615D">
      <w:pPr>
        <w:rPr>
          <w:lang w:eastAsia="sv-SE"/>
        </w:rPr>
      </w:pPr>
      <w:r w:rsidRPr="004718F5">
        <w:rPr>
          <w:lang w:eastAsia="sv-SE"/>
        </w:rPr>
        <w:t>Configure the test equipment and the DUT according to the parameters in Table 4.3.2.2.1.4.1-2.</w:t>
      </w:r>
    </w:p>
    <w:p w14:paraId="2A97FEBA" w14:textId="77777777" w:rsidR="0058615D" w:rsidRPr="004718F5" w:rsidRDefault="0058615D" w:rsidP="0058615D">
      <w:pPr>
        <w:pStyle w:val="TH"/>
      </w:pPr>
      <w:r w:rsidRPr="004718F5">
        <w:t>Table 4.3.2.2.1.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331EC3C9" w14:textId="77777777" w:rsidTr="009F1B34">
        <w:trPr>
          <w:jc w:val="center"/>
        </w:trPr>
        <w:tc>
          <w:tcPr>
            <w:tcW w:w="1701" w:type="dxa"/>
            <w:shd w:val="clear" w:color="auto" w:fill="auto"/>
          </w:tcPr>
          <w:p w14:paraId="2413DD18" w14:textId="77777777" w:rsidR="0058615D" w:rsidRPr="004718F5" w:rsidRDefault="0058615D" w:rsidP="009F1B34">
            <w:pPr>
              <w:pStyle w:val="TAH"/>
            </w:pPr>
            <w:r w:rsidRPr="004718F5">
              <w:t>Parameter</w:t>
            </w:r>
          </w:p>
        </w:tc>
        <w:tc>
          <w:tcPr>
            <w:tcW w:w="3943" w:type="dxa"/>
            <w:gridSpan w:val="2"/>
            <w:shd w:val="clear" w:color="auto" w:fill="auto"/>
          </w:tcPr>
          <w:p w14:paraId="2915AC0D" w14:textId="77777777" w:rsidR="0058615D" w:rsidRPr="004718F5" w:rsidRDefault="0058615D" w:rsidP="009F1B34">
            <w:pPr>
              <w:pStyle w:val="TAH"/>
            </w:pPr>
            <w:r w:rsidRPr="004718F5">
              <w:t>Value</w:t>
            </w:r>
          </w:p>
        </w:tc>
        <w:tc>
          <w:tcPr>
            <w:tcW w:w="3961" w:type="dxa"/>
          </w:tcPr>
          <w:p w14:paraId="3F762964" w14:textId="77777777" w:rsidR="0058615D" w:rsidRPr="004718F5" w:rsidRDefault="0058615D" w:rsidP="009F1B34">
            <w:pPr>
              <w:pStyle w:val="TAH"/>
            </w:pPr>
            <w:r w:rsidRPr="004718F5">
              <w:t>Comment</w:t>
            </w:r>
          </w:p>
        </w:tc>
      </w:tr>
      <w:tr w:rsidR="0058615D" w:rsidRPr="004718F5" w14:paraId="36DA293D" w14:textId="77777777" w:rsidTr="009F1B34">
        <w:trPr>
          <w:jc w:val="center"/>
        </w:trPr>
        <w:tc>
          <w:tcPr>
            <w:tcW w:w="1701" w:type="dxa"/>
            <w:shd w:val="clear" w:color="auto" w:fill="auto"/>
          </w:tcPr>
          <w:p w14:paraId="3E49C36C" w14:textId="77777777" w:rsidR="0058615D" w:rsidRPr="004718F5" w:rsidRDefault="0058615D" w:rsidP="009F1B34">
            <w:pPr>
              <w:pStyle w:val="TAL"/>
            </w:pPr>
            <w:r w:rsidRPr="004718F5">
              <w:t>Test environment</w:t>
            </w:r>
          </w:p>
        </w:tc>
        <w:tc>
          <w:tcPr>
            <w:tcW w:w="3943" w:type="dxa"/>
            <w:gridSpan w:val="2"/>
            <w:shd w:val="clear" w:color="auto" w:fill="auto"/>
          </w:tcPr>
          <w:p w14:paraId="2EDAD210" w14:textId="77777777" w:rsidR="0058615D" w:rsidRPr="004718F5" w:rsidRDefault="0058615D" w:rsidP="009F1B34">
            <w:pPr>
              <w:pStyle w:val="TAL"/>
            </w:pPr>
            <w:r w:rsidRPr="004718F5">
              <w:t>NC</w:t>
            </w:r>
          </w:p>
        </w:tc>
        <w:tc>
          <w:tcPr>
            <w:tcW w:w="3961" w:type="dxa"/>
          </w:tcPr>
          <w:p w14:paraId="1BB982C3" w14:textId="1DE47328"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clause</w:t>
            </w:r>
            <w:r w:rsidR="009F1B34" w:rsidRPr="004718F5">
              <w:t> </w:t>
            </w:r>
            <w:r w:rsidRPr="004718F5">
              <w:t>4.1.</w:t>
            </w:r>
          </w:p>
        </w:tc>
      </w:tr>
      <w:tr w:rsidR="0058615D" w:rsidRPr="004718F5" w14:paraId="37C27B17" w14:textId="77777777" w:rsidTr="009F1B34">
        <w:trPr>
          <w:jc w:val="center"/>
        </w:trPr>
        <w:tc>
          <w:tcPr>
            <w:tcW w:w="1701" w:type="dxa"/>
            <w:shd w:val="clear" w:color="auto" w:fill="auto"/>
          </w:tcPr>
          <w:p w14:paraId="6A6CDE0D" w14:textId="77777777" w:rsidR="0058615D" w:rsidRPr="004718F5" w:rsidRDefault="0058615D" w:rsidP="009F1B34">
            <w:pPr>
              <w:pStyle w:val="TAL"/>
            </w:pPr>
            <w:r w:rsidRPr="004718F5">
              <w:t>Test frequencies</w:t>
            </w:r>
          </w:p>
        </w:tc>
        <w:tc>
          <w:tcPr>
            <w:tcW w:w="7904" w:type="dxa"/>
            <w:gridSpan w:val="3"/>
            <w:shd w:val="clear" w:color="auto" w:fill="auto"/>
          </w:tcPr>
          <w:p w14:paraId="6D8F9134" w14:textId="5BD8B4F8" w:rsidR="0058615D" w:rsidRPr="004718F5" w:rsidRDefault="0058615D" w:rsidP="009F1B34">
            <w:pPr>
              <w:pStyle w:val="TAL"/>
            </w:pPr>
            <w:r w:rsidRPr="004718F5">
              <w:t xml:space="preserve">As specified in Annex E, Table </w:t>
            </w:r>
            <w:del w:id="186" w:author="1833" w:date="2024-04-16T11:15:00Z">
              <w:r w:rsidRPr="004718F5" w:rsidDel="00FD7CB5">
                <w:delText>E.1-1</w:delText>
              </w:r>
            </w:del>
            <w:ins w:id="187" w:author="1833" w:date="2024-04-16T11:15:00Z">
              <w:r w:rsidR="00FD7CB5">
                <w:t xml:space="preserve"> E.2-1</w:t>
              </w:r>
            </w:ins>
            <w:r w:rsidRPr="004718F5">
              <w:t xml:space="preserve"> and </w:t>
            </w:r>
            <w:r w:rsidR="002A717D" w:rsidRPr="004718F5">
              <w:t>TS</w:t>
            </w:r>
            <w:r w:rsidRPr="004718F5">
              <w:t xml:space="preserve"> 38.508-1 [14] clause 4.3.1.</w:t>
            </w:r>
          </w:p>
        </w:tc>
      </w:tr>
      <w:tr w:rsidR="0058615D" w:rsidRPr="004718F5" w14:paraId="68C74611" w14:textId="77777777" w:rsidTr="009F1B34">
        <w:trPr>
          <w:jc w:val="center"/>
        </w:trPr>
        <w:tc>
          <w:tcPr>
            <w:tcW w:w="1701" w:type="dxa"/>
            <w:shd w:val="clear" w:color="auto" w:fill="auto"/>
          </w:tcPr>
          <w:p w14:paraId="3AF8FD4B" w14:textId="77777777" w:rsidR="0058615D" w:rsidRPr="004718F5" w:rsidRDefault="0058615D" w:rsidP="009F1B34">
            <w:pPr>
              <w:pStyle w:val="TAL"/>
            </w:pPr>
            <w:r w:rsidRPr="004718F5">
              <w:t>Channel bandwidth</w:t>
            </w:r>
          </w:p>
        </w:tc>
        <w:tc>
          <w:tcPr>
            <w:tcW w:w="7904" w:type="dxa"/>
            <w:gridSpan w:val="3"/>
            <w:shd w:val="clear" w:color="auto" w:fill="auto"/>
          </w:tcPr>
          <w:p w14:paraId="7D19FB36" w14:textId="77777777" w:rsidR="0058615D" w:rsidRPr="004718F5" w:rsidRDefault="0058615D" w:rsidP="009F1B34">
            <w:pPr>
              <w:pStyle w:val="TAL"/>
            </w:pPr>
            <w:r w:rsidRPr="004718F5">
              <w:t>As specified by the test configuration selected from Table 4.3.2.2.1.4.1-1.</w:t>
            </w:r>
          </w:p>
        </w:tc>
      </w:tr>
      <w:tr w:rsidR="0058615D" w:rsidRPr="004718F5" w14:paraId="0CC784A9" w14:textId="77777777" w:rsidTr="009F1B34">
        <w:trPr>
          <w:jc w:val="center"/>
        </w:trPr>
        <w:tc>
          <w:tcPr>
            <w:tcW w:w="1701" w:type="dxa"/>
            <w:shd w:val="clear" w:color="auto" w:fill="auto"/>
          </w:tcPr>
          <w:p w14:paraId="3FD7F954" w14:textId="77777777" w:rsidR="0058615D" w:rsidRPr="004718F5" w:rsidRDefault="0058615D" w:rsidP="009F1B34">
            <w:pPr>
              <w:pStyle w:val="TAL"/>
            </w:pPr>
            <w:r w:rsidRPr="004718F5">
              <w:t>Propagation conditions</w:t>
            </w:r>
          </w:p>
        </w:tc>
        <w:tc>
          <w:tcPr>
            <w:tcW w:w="3943" w:type="dxa"/>
            <w:gridSpan w:val="2"/>
            <w:shd w:val="clear" w:color="auto" w:fill="auto"/>
          </w:tcPr>
          <w:p w14:paraId="5B84EEB8" w14:textId="77777777" w:rsidR="0058615D" w:rsidRPr="004718F5" w:rsidRDefault="0058615D" w:rsidP="009F1B34">
            <w:pPr>
              <w:pStyle w:val="TAL"/>
            </w:pPr>
            <w:r w:rsidRPr="004718F5">
              <w:t>AWGN</w:t>
            </w:r>
          </w:p>
        </w:tc>
        <w:tc>
          <w:tcPr>
            <w:tcW w:w="3961" w:type="dxa"/>
          </w:tcPr>
          <w:p w14:paraId="15C6F591" w14:textId="5C99CAFC" w:rsidR="0058615D" w:rsidRPr="004718F5" w:rsidRDefault="0058615D" w:rsidP="009F1B34">
            <w:pPr>
              <w:pStyle w:val="TAL"/>
            </w:pPr>
            <w:r w:rsidRPr="004718F5">
              <w:t xml:space="preserve">As specified in </w:t>
            </w:r>
            <w:r w:rsidR="009F1B34" w:rsidRPr="004718F5">
              <w:t xml:space="preserve">Clause </w:t>
            </w:r>
            <w:r w:rsidRPr="004718F5">
              <w:t>C.2.2.</w:t>
            </w:r>
          </w:p>
        </w:tc>
      </w:tr>
      <w:tr w:rsidR="0058615D" w:rsidRPr="004718F5" w14:paraId="45C86221" w14:textId="77777777" w:rsidTr="009F1B34">
        <w:trPr>
          <w:jc w:val="center"/>
        </w:trPr>
        <w:tc>
          <w:tcPr>
            <w:tcW w:w="1701" w:type="dxa"/>
            <w:vMerge w:val="restart"/>
            <w:shd w:val="clear" w:color="auto" w:fill="auto"/>
          </w:tcPr>
          <w:p w14:paraId="5D38F7B9" w14:textId="77777777" w:rsidR="0058615D" w:rsidRPr="004718F5" w:rsidRDefault="0058615D" w:rsidP="009F1B34">
            <w:pPr>
              <w:pStyle w:val="TAL"/>
            </w:pPr>
            <w:r w:rsidRPr="004718F5">
              <w:t>Connection Diagram</w:t>
            </w:r>
          </w:p>
        </w:tc>
        <w:tc>
          <w:tcPr>
            <w:tcW w:w="1134" w:type="dxa"/>
            <w:shd w:val="clear" w:color="auto" w:fill="auto"/>
          </w:tcPr>
          <w:p w14:paraId="6D84541D" w14:textId="77777777" w:rsidR="0058615D" w:rsidRPr="004718F5" w:rsidRDefault="0058615D" w:rsidP="009F1B34">
            <w:pPr>
              <w:pStyle w:val="TAL"/>
            </w:pPr>
            <w:r w:rsidRPr="004718F5">
              <w:t>TE Part</w:t>
            </w:r>
          </w:p>
        </w:tc>
        <w:tc>
          <w:tcPr>
            <w:tcW w:w="2809" w:type="dxa"/>
            <w:shd w:val="clear" w:color="auto" w:fill="auto"/>
          </w:tcPr>
          <w:p w14:paraId="089BC98F" w14:textId="77777777" w:rsidR="0058615D" w:rsidRPr="004718F5" w:rsidRDefault="0058615D" w:rsidP="009F1B34">
            <w:pPr>
              <w:pStyle w:val="TAL"/>
            </w:pPr>
            <w:r w:rsidRPr="004718F5">
              <w:t>A.3.1.7.1</w:t>
            </w:r>
          </w:p>
        </w:tc>
        <w:tc>
          <w:tcPr>
            <w:tcW w:w="3961" w:type="dxa"/>
            <w:vMerge w:val="restart"/>
          </w:tcPr>
          <w:p w14:paraId="5B903183" w14:textId="5F5035B0"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36C24FB2" w14:textId="77777777" w:rsidTr="009F1B34">
        <w:trPr>
          <w:jc w:val="center"/>
        </w:trPr>
        <w:tc>
          <w:tcPr>
            <w:tcW w:w="1701" w:type="dxa"/>
            <w:vMerge/>
            <w:shd w:val="clear" w:color="auto" w:fill="auto"/>
          </w:tcPr>
          <w:p w14:paraId="33696946" w14:textId="77777777" w:rsidR="0058615D" w:rsidRPr="004718F5" w:rsidRDefault="0058615D" w:rsidP="009F1B34">
            <w:pPr>
              <w:pStyle w:val="TAL"/>
            </w:pPr>
          </w:p>
        </w:tc>
        <w:tc>
          <w:tcPr>
            <w:tcW w:w="1134" w:type="dxa"/>
            <w:shd w:val="clear" w:color="auto" w:fill="auto"/>
          </w:tcPr>
          <w:p w14:paraId="6DF881BC" w14:textId="77777777" w:rsidR="0058615D" w:rsidRPr="004718F5" w:rsidRDefault="0058615D" w:rsidP="009F1B34">
            <w:pPr>
              <w:pStyle w:val="TAL"/>
            </w:pPr>
            <w:r w:rsidRPr="004718F5">
              <w:t>DUT Part</w:t>
            </w:r>
          </w:p>
        </w:tc>
        <w:tc>
          <w:tcPr>
            <w:tcW w:w="2809" w:type="dxa"/>
            <w:shd w:val="clear" w:color="auto" w:fill="auto"/>
          </w:tcPr>
          <w:p w14:paraId="71960B4B" w14:textId="77777777" w:rsidR="0058615D" w:rsidRPr="004718F5" w:rsidRDefault="0058615D" w:rsidP="009F1B34">
            <w:pPr>
              <w:pStyle w:val="TAL"/>
            </w:pPr>
            <w:r w:rsidRPr="004718F5">
              <w:t>A.3.2.3.4</w:t>
            </w:r>
          </w:p>
        </w:tc>
        <w:tc>
          <w:tcPr>
            <w:tcW w:w="3961" w:type="dxa"/>
            <w:vMerge/>
          </w:tcPr>
          <w:p w14:paraId="243C4225" w14:textId="77777777" w:rsidR="0058615D" w:rsidRPr="004718F5" w:rsidRDefault="0058615D" w:rsidP="009F1B34">
            <w:pPr>
              <w:pStyle w:val="TAL"/>
            </w:pPr>
          </w:p>
        </w:tc>
      </w:tr>
      <w:tr w:rsidR="0058615D" w:rsidRPr="004718F5" w14:paraId="73AB13BA" w14:textId="77777777" w:rsidTr="009F1B34">
        <w:trPr>
          <w:jc w:val="center"/>
        </w:trPr>
        <w:tc>
          <w:tcPr>
            <w:tcW w:w="1701" w:type="dxa"/>
            <w:shd w:val="clear" w:color="auto" w:fill="auto"/>
          </w:tcPr>
          <w:p w14:paraId="577839BA" w14:textId="77777777" w:rsidR="0058615D" w:rsidRPr="004718F5" w:rsidRDefault="0058615D" w:rsidP="009F1B34">
            <w:pPr>
              <w:pStyle w:val="TAL"/>
            </w:pPr>
            <w:r w:rsidRPr="004718F5">
              <w:t>Exceptions to connection diagram</w:t>
            </w:r>
          </w:p>
        </w:tc>
        <w:tc>
          <w:tcPr>
            <w:tcW w:w="3943" w:type="dxa"/>
            <w:gridSpan w:val="2"/>
            <w:shd w:val="clear" w:color="auto" w:fill="auto"/>
          </w:tcPr>
          <w:p w14:paraId="3A4B7B26" w14:textId="77777777" w:rsidR="0058615D" w:rsidRPr="004718F5" w:rsidRDefault="0058615D" w:rsidP="009F1B34">
            <w:pPr>
              <w:pStyle w:val="TAL"/>
            </w:pPr>
            <w:r w:rsidRPr="004718F5">
              <w:t>N/A</w:t>
            </w:r>
          </w:p>
        </w:tc>
        <w:tc>
          <w:tcPr>
            <w:tcW w:w="3961" w:type="dxa"/>
          </w:tcPr>
          <w:p w14:paraId="7CC02DD4" w14:textId="77777777" w:rsidR="0058615D" w:rsidRPr="004718F5" w:rsidRDefault="0058615D" w:rsidP="009F1B34">
            <w:pPr>
              <w:pStyle w:val="TAL"/>
            </w:pPr>
          </w:p>
        </w:tc>
      </w:tr>
    </w:tbl>
    <w:p w14:paraId="0520AE33" w14:textId="77777777" w:rsidR="0058615D" w:rsidRPr="004718F5" w:rsidRDefault="0058615D" w:rsidP="0058615D">
      <w:pPr>
        <w:rPr>
          <w:lang w:eastAsia="sv-SE"/>
        </w:rPr>
      </w:pPr>
    </w:p>
    <w:p w14:paraId="51C79618" w14:textId="0D6F2E12" w:rsidR="0058615D" w:rsidRPr="004718F5" w:rsidRDefault="0058615D" w:rsidP="00216238">
      <w:pPr>
        <w:pStyle w:val="B10"/>
        <w:keepNext/>
        <w:keepLines/>
      </w:pPr>
      <w:r w:rsidRPr="004718F5">
        <w:t>1.</w:t>
      </w:r>
      <w:r w:rsidR="009F1B34" w:rsidRPr="004718F5">
        <w:tab/>
      </w:r>
      <w:r w:rsidRPr="004718F5">
        <w:t>Message contents are defined in clause 4.3.2.2.1.4.3.</w:t>
      </w:r>
    </w:p>
    <w:p w14:paraId="70D60011" w14:textId="7E81FC54" w:rsidR="0058615D" w:rsidRPr="004718F5" w:rsidRDefault="0058615D" w:rsidP="0058615D">
      <w:pPr>
        <w:pStyle w:val="B10"/>
      </w:pPr>
      <w:r w:rsidRPr="004718F5">
        <w:t>2.</w:t>
      </w:r>
      <w:r w:rsidR="009F1B34" w:rsidRPr="004718F5">
        <w:tab/>
      </w:r>
      <w:r w:rsidRPr="004718F5">
        <w:t xml:space="preserve">Cell 1 is the E-UTRA serving cell (PCell) for the EN-DC setup. The E-UTRAN PCell power levels and settings are specified in Table A.6.1.1-1. Cell 2 is the NR FR1 PSCell. The connection setup is done according to the settings in </w:t>
      </w:r>
      <w:r w:rsidR="007246A6" w:rsidRPr="004718F5">
        <w:t>clause C.</w:t>
      </w:r>
      <w:r w:rsidRPr="004718F5">
        <w:t xml:space="preserve">1.3, with downlink signal levels as per </w:t>
      </w:r>
      <w:r w:rsidR="007246A6" w:rsidRPr="004718F5">
        <w:t>clause C.</w:t>
      </w:r>
      <w:r w:rsidRPr="004718F5">
        <w:t>1.2. General Test parameters are defined in Table 4.3.2.2.1.5-1.</w:t>
      </w:r>
    </w:p>
    <w:p w14:paraId="5CCD74D9" w14:textId="5BBA1D9F" w:rsidR="0058615D" w:rsidRPr="004718F5" w:rsidRDefault="0058615D" w:rsidP="0058615D">
      <w:pPr>
        <w:pStyle w:val="B10"/>
      </w:pPr>
      <w:r w:rsidRPr="004718F5">
        <w:t>3.</w:t>
      </w:r>
      <w:r w:rsidR="009F1B34" w:rsidRPr="004718F5">
        <w:tab/>
      </w:r>
      <w:r w:rsidRPr="004718F5">
        <w:t xml:space="preserve">Downlink signals for NR cell are initially set up according to </w:t>
      </w:r>
      <w:r w:rsidR="007246A6" w:rsidRPr="004718F5">
        <w:t>clause C.</w:t>
      </w:r>
      <w:r w:rsidRPr="004718F5">
        <w:t>2.1.</w:t>
      </w:r>
    </w:p>
    <w:p w14:paraId="51089F98" w14:textId="77777777" w:rsidR="0058615D" w:rsidRPr="004718F5" w:rsidRDefault="0058615D" w:rsidP="009F1B34">
      <w:pPr>
        <w:pStyle w:val="H6"/>
        <w:rPr>
          <w:lang w:eastAsia="sv-SE"/>
        </w:rPr>
      </w:pPr>
      <w:r w:rsidRPr="004718F5">
        <w:lastRenderedPageBreak/>
        <w:t>4.3.2.2.1</w:t>
      </w:r>
      <w:r w:rsidRPr="004718F5">
        <w:rPr>
          <w:lang w:eastAsia="sv-SE"/>
        </w:rPr>
        <w:t>.4.2</w:t>
      </w:r>
      <w:r w:rsidRPr="004718F5">
        <w:rPr>
          <w:lang w:eastAsia="sv-SE"/>
        </w:rPr>
        <w:tab/>
        <w:t>Test procedure</w:t>
      </w:r>
    </w:p>
    <w:p w14:paraId="52DF603C" w14:textId="77777777" w:rsidR="0058615D" w:rsidRPr="004718F5" w:rsidRDefault="0058615D" w:rsidP="009F1B34">
      <w:pPr>
        <w:keepNext/>
        <w:keepLines/>
      </w:pPr>
      <w:r w:rsidRPr="004718F5">
        <w:t>For this test two cells are used, an E-UTRA serving cell (PCell) and an NR FR1 PSCell. For the NR PSCell, the System Simulator shall not explicitly assign a random access preamble via dedicated signalling in the downlink.</w:t>
      </w:r>
    </w:p>
    <w:p w14:paraId="5E7BCBB7" w14:textId="674AC44D" w:rsidR="0058615D" w:rsidRPr="004718F5" w:rsidRDefault="0058615D" w:rsidP="009F1B34">
      <w:pPr>
        <w:pStyle w:val="B10"/>
        <w:keepNext/>
        <w:keepLines/>
      </w:pPr>
      <w:r w:rsidRPr="004718F5">
        <w:t>1.</w:t>
      </w:r>
      <w:r w:rsidRPr="004718F5">
        <w:tab/>
        <w:t xml:space="preserve">Ensure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4E43173A" w14:textId="12C911B9" w:rsidR="0058615D" w:rsidRPr="004718F5" w:rsidRDefault="0058615D" w:rsidP="0058615D">
      <w:pPr>
        <w:pStyle w:val="B10"/>
      </w:pPr>
      <w:r w:rsidRPr="004718F5">
        <w:t>2.</w:t>
      </w:r>
      <w:r w:rsidRPr="004718F5">
        <w:tab/>
        <w:t>Set the parameters according to Table 4.3.2.2.1.5-1.</w:t>
      </w:r>
    </w:p>
    <w:p w14:paraId="7EDEED8C" w14:textId="77777777" w:rsidR="0058615D" w:rsidRPr="004718F5" w:rsidRDefault="0058615D" w:rsidP="0058615D">
      <w:pPr>
        <w:pStyle w:val="B10"/>
      </w:pPr>
      <w:r w:rsidRPr="004718F5">
        <w:t>3.</w:t>
      </w:r>
      <w:r w:rsidRPr="004718F5">
        <w:tab/>
      </w:r>
      <w:r w:rsidRPr="004718F5">
        <w:rPr>
          <w:lang w:eastAsia="ja-JP"/>
        </w:rPr>
        <w:t xml:space="preserve">The test system shall send a RRCReconfiguration message to the UE to add NR PSCell, then </w:t>
      </w:r>
      <w:r w:rsidRPr="004718F5">
        <w:t>the UE shall trigger a random access procedure.</w:t>
      </w:r>
    </w:p>
    <w:p w14:paraId="494C2020" w14:textId="25A70073" w:rsidR="0058615D" w:rsidRPr="004718F5" w:rsidRDefault="0058615D" w:rsidP="0058615D">
      <w:pPr>
        <w:pStyle w:val="B10"/>
      </w:pPr>
      <w:r w:rsidRPr="004718F5">
        <w:t>4.</w:t>
      </w:r>
      <w:r w:rsidRPr="004718F5">
        <w:tab/>
        <w:t>Test 1: Correct behaviour when transmitting Random Access Preamble</w:t>
      </w:r>
      <w:r w:rsidR="009F1B34" w:rsidRPr="004718F5">
        <w:t>:</w:t>
      </w:r>
    </w:p>
    <w:p w14:paraId="087946AB" w14:textId="27BE57F8" w:rsidR="0058615D" w:rsidRPr="004718F5" w:rsidRDefault="0058615D" w:rsidP="009F1B34">
      <w:pPr>
        <w:pStyle w:val="B2"/>
        <w:ind w:left="993" w:hanging="426"/>
      </w:pPr>
      <w:r w:rsidRPr="004718F5">
        <w:t>4.1.</w:t>
      </w:r>
      <w:r w:rsidR="009F1B34" w:rsidRPr="004718F5">
        <w:tab/>
      </w:r>
      <w:r w:rsidRPr="004718F5">
        <w:t>The UE shall send a preamble to the System Simulator. The System Simulator shall check that the Random Access Preamble belongs to one of the Random Access Preambles associated with the SSB with index 0, which has SS-RSRP above the configured rsrp-ThresholdSSB.</w:t>
      </w:r>
    </w:p>
    <w:p w14:paraId="2F98B5D6" w14:textId="104E4483" w:rsidR="0058615D" w:rsidRPr="004718F5" w:rsidRDefault="0058615D" w:rsidP="0058615D">
      <w:pPr>
        <w:pStyle w:val="B10"/>
      </w:pPr>
      <w:r w:rsidRPr="004718F5">
        <w:t>5.</w:t>
      </w:r>
      <w:r w:rsidRPr="004718F5">
        <w:tab/>
        <w:t>Test 2: Correct behaviour when receiving Random Access Response</w:t>
      </w:r>
      <w:r w:rsidR="009F1B34" w:rsidRPr="004718F5">
        <w:t>:</w:t>
      </w:r>
    </w:p>
    <w:p w14:paraId="10849090" w14:textId="072885CD" w:rsidR="0058615D" w:rsidRPr="004718F5" w:rsidRDefault="0058615D" w:rsidP="009F1B34">
      <w:pPr>
        <w:pStyle w:val="B2"/>
        <w:ind w:left="993" w:hanging="426"/>
      </w:pPr>
      <w:r w:rsidRPr="004718F5">
        <w:t>5.1.</w:t>
      </w:r>
      <w:r w:rsidR="009F1B34" w:rsidRPr="004718F5">
        <w:tab/>
      </w:r>
      <w:r w:rsidRPr="004718F5">
        <w:t>Repeat steps 1-3.</w:t>
      </w:r>
    </w:p>
    <w:p w14:paraId="48AA922B" w14:textId="2F508E28" w:rsidR="0058615D" w:rsidRPr="004718F5" w:rsidRDefault="0058615D" w:rsidP="009F1B34">
      <w:pPr>
        <w:pStyle w:val="B2"/>
        <w:ind w:left="993" w:hanging="426"/>
      </w:pPr>
      <w:r w:rsidRPr="004718F5">
        <w:t>5.2.</w:t>
      </w:r>
      <w:r w:rsidR="009F1B34" w:rsidRPr="004718F5">
        <w:tab/>
      </w:r>
      <w:r w:rsidRPr="004718F5">
        <w:t>The UE shall send preambles to the System Simulator. In response to the first 4 preambles, the System Simulator shall transmit a Random Access Response containing Random Access Preamble identifiers that do not match the transmitted Random Access Preamble.</w:t>
      </w:r>
    </w:p>
    <w:p w14:paraId="52B65BC1" w14:textId="1E60675A" w:rsidR="0058615D" w:rsidRPr="004718F5" w:rsidRDefault="0058615D" w:rsidP="009F1B34">
      <w:pPr>
        <w:pStyle w:val="B2"/>
        <w:ind w:left="993" w:hanging="426"/>
      </w:pPr>
      <w:r w:rsidRPr="004718F5">
        <w:t>5.3.</w:t>
      </w:r>
      <w:r w:rsidR="009F1B34" w:rsidRPr="004718F5">
        <w:tab/>
      </w:r>
      <w:r w:rsidRPr="004718F5">
        <w:t xml:space="preserve">As the received Random Access Responses contain Random Access Preamble identifiers that do not match the transmitted Random Access Preamble, </w:t>
      </w:r>
      <w:r w:rsidRPr="004718F5">
        <w:rPr>
          <w:rFonts w:cs="v4.2.0"/>
        </w:rPr>
        <w:t xml:space="preserve">the UE shall perform the Random Access Resource selection procedure specified in clause 5.1.2 </w:t>
      </w:r>
      <w:r w:rsidR="009F1B34" w:rsidRPr="004718F5">
        <w:rPr>
          <w:rFonts w:cs="v4.2.0"/>
        </w:rPr>
        <w:t xml:space="preserve">in </w:t>
      </w:r>
      <w:r w:rsidR="002A717D" w:rsidRPr="004718F5">
        <w:rPr>
          <w:rFonts w:cs="v4.2.0"/>
        </w:rPr>
        <w:t>TS</w:t>
      </w:r>
      <w:r w:rsidRPr="004718F5">
        <w:rPr>
          <w:rFonts w:cs="v4.2.0"/>
        </w:rPr>
        <w:t xml:space="preserve"> 38.321 [12], and transmit with the calculated PRACH transmission power when the backoff time expires</w:t>
      </w:r>
      <w:r w:rsidRPr="004718F5">
        <w:t>.</w:t>
      </w:r>
    </w:p>
    <w:p w14:paraId="38EAD6AD" w14:textId="1ED7CA76" w:rsidR="0058615D" w:rsidRPr="004718F5" w:rsidRDefault="0058615D" w:rsidP="009F1B34">
      <w:pPr>
        <w:pStyle w:val="B2"/>
        <w:ind w:left="993" w:hanging="426"/>
      </w:pPr>
      <w:r w:rsidRPr="004718F5">
        <w:t>5.4.</w:t>
      </w:r>
      <w:r w:rsidR="009F1B34" w:rsidRPr="004718F5">
        <w:tab/>
      </w:r>
      <w:r w:rsidRPr="004718F5">
        <w:rPr>
          <w:rFonts w:cs="v4.2.0"/>
        </w:rPr>
        <w:t>The System Simulator shall</w:t>
      </w:r>
      <w:r w:rsidRPr="004718F5">
        <w:t xml:space="preserve"> transmit a Random Access Response containing a Random Access Preamble identifier matching the transmitted Random Access Preamble after 5 preambles have been received by the System Simulator. </w:t>
      </w:r>
    </w:p>
    <w:p w14:paraId="243A8357" w14:textId="3A133E08" w:rsidR="0058615D" w:rsidRPr="004718F5" w:rsidRDefault="0058615D" w:rsidP="009F1B34">
      <w:pPr>
        <w:pStyle w:val="B2"/>
        <w:ind w:left="993" w:hanging="426"/>
      </w:pPr>
      <w:r w:rsidRPr="004718F5">
        <w:t>5.5.</w:t>
      </w:r>
      <w:r w:rsidR="009F1B34" w:rsidRPr="004718F5">
        <w:tab/>
      </w:r>
      <w:r w:rsidRPr="004718F5">
        <w:t xml:space="preserve">As the received Random Access Response contains a Random Access Preamble identifier that matches the transmitted Random Access Preamble, </w:t>
      </w:r>
      <w:r w:rsidRPr="004718F5">
        <w:rPr>
          <w:rFonts w:cs="v4.2.0"/>
        </w:rPr>
        <w:t>the UE shall</w:t>
      </w:r>
      <w:r w:rsidRPr="004718F5">
        <w:t xml:space="preserve"> transmit the msg3.</w:t>
      </w:r>
    </w:p>
    <w:p w14:paraId="73CD67EF" w14:textId="4EAAA6AF" w:rsidR="0058615D" w:rsidRPr="004718F5" w:rsidRDefault="0058615D" w:rsidP="009F1B34">
      <w:pPr>
        <w:pStyle w:val="B2"/>
        <w:ind w:left="993" w:hanging="426"/>
      </w:pPr>
      <w:r w:rsidRPr="004718F5">
        <w:t>5.6.</w:t>
      </w:r>
      <w:r w:rsidR="009F1B34" w:rsidRPr="004718F5">
        <w:tab/>
      </w:r>
      <w:r w:rsidRPr="004718F5">
        <w:t xml:space="preserve">Measure the power and timing of the first preamble and it shall not exceed the values specified in </w:t>
      </w:r>
      <w:r w:rsidR="009F1B34" w:rsidRPr="004718F5">
        <w:t>clause </w:t>
      </w:r>
      <w:r w:rsidRPr="004718F5">
        <w:t xml:space="preserve">4.3.2.2.1.5. Measure the relative power and timing applied to additional preambles (last 4 preambles) and it shall not exceed the values specified in </w:t>
      </w:r>
      <w:r w:rsidR="009F1B34" w:rsidRPr="004718F5">
        <w:t xml:space="preserve">clause </w:t>
      </w:r>
      <w:r w:rsidRPr="004718F5">
        <w:t>4.3.2.2.1.5.</w:t>
      </w:r>
    </w:p>
    <w:p w14:paraId="2A193908" w14:textId="0F000F0E" w:rsidR="0058615D" w:rsidRPr="004718F5" w:rsidRDefault="0058615D" w:rsidP="0058615D">
      <w:pPr>
        <w:pStyle w:val="B10"/>
      </w:pPr>
      <w:r w:rsidRPr="004718F5">
        <w:t>6.</w:t>
      </w:r>
      <w:r w:rsidRPr="004718F5">
        <w:tab/>
        <w:t>Test 3: Correct behaviour when not receiving Random Access Response</w:t>
      </w:r>
      <w:r w:rsidR="009F1B34" w:rsidRPr="004718F5">
        <w:t>:</w:t>
      </w:r>
    </w:p>
    <w:p w14:paraId="24ADAF77" w14:textId="3CD33E0B" w:rsidR="0058615D" w:rsidRPr="004718F5" w:rsidRDefault="0058615D" w:rsidP="009F1B34">
      <w:pPr>
        <w:pStyle w:val="B2"/>
        <w:ind w:left="993" w:hanging="426"/>
      </w:pPr>
      <w:r w:rsidRPr="004718F5">
        <w:t>6.1.</w:t>
      </w:r>
      <w:r w:rsidR="009F1B34" w:rsidRPr="004718F5">
        <w:tab/>
      </w:r>
      <w:r w:rsidRPr="004718F5">
        <w:t>Repeat steps 1-3.</w:t>
      </w:r>
    </w:p>
    <w:p w14:paraId="36312D9D" w14:textId="5B40A99D" w:rsidR="0058615D" w:rsidRPr="004718F5" w:rsidRDefault="0058615D" w:rsidP="009F1B34">
      <w:pPr>
        <w:pStyle w:val="B2"/>
        <w:ind w:left="993" w:hanging="426"/>
      </w:pPr>
      <w:r w:rsidRPr="004718F5">
        <w:t>6.2.</w:t>
      </w:r>
      <w:r w:rsidR="009F1B34" w:rsidRPr="004718F5">
        <w:tab/>
      </w:r>
      <w:r w:rsidRPr="004718F5">
        <w:t>The UE shall send preambles to the System Simulator. The System Simulator shall not respond to the first 4 preambles.</w:t>
      </w:r>
    </w:p>
    <w:p w14:paraId="17AFC185" w14:textId="37A61F4F" w:rsidR="0058615D" w:rsidRPr="004718F5" w:rsidRDefault="0058615D" w:rsidP="009F1B34">
      <w:pPr>
        <w:pStyle w:val="B2"/>
        <w:ind w:left="993" w:hanging="426"/>
      </w:pPr>
      <w:r w:rsidRPr="004718F5">
        <w:t>6.3.</w:t>
      </w:r>
      <w:r w:rsidR="009F1B34" w:rsidRPr="004718F5">
        <w:tab/>
      </w:r>
      <w:r w:rsidRPr="004718F5">
        <w:t xml:space="preserve">As no Random Access Response was received within the RA Response window, </w:t>
      </w:r>
      <w:r w:rsidRPr="004718F5">
        <w:rPr>
          <w:rFonts w:cs="v4.2.0"/>
        </w:rPr>
        <w:t xml:space="preserve">the UE shall perform the Random Access Resource selection procedure specified in clause 5.1.2 </w:t>
      </w:r>
      <w:r w:rsidR="009F1B34" w:rsidRPr="004718F5">
        <w:rPr>
          <w:rFonts w:cs="v4.2.0"/>
        </w:rPr>
        <w:t xml:space="preserve">in </w:t>
      </w:r>
      <w:r w:rsidR="002A717D" w:rsidRPr="004718F5">
        <w:rPr>
          <w:rFonts w:cs="v4.2.0"/>
        </w:rPr>
        <w:t>TS</w:t>
      </w:r>
      <w:r w:rsidRPr="004718F5">
        <w:rPr>
          <w:rFonts w:cs="v4.2.0"/>
        </w:rPr>
        <w:t xml:space="preserve"> 38.321 [12], and transmit with the calculated PRACH transmission power when the backoff time expires</w:t>
      </w:r>
      <w:r w:rsidRPr="004718F5">
        <w:t>.</w:t>
      </w:r>
    </w:p>
    <w:p w14:paraId="4C9FCADB" w14:textId="05E57CA6" w:rsidR="0058615D" w:rsidRPr="004718F5" w:rsidRDefault="0058615D" w:rsidP="009F1B34">
      <w:pPr>
        <w:pStyle w:val="B2"/>
        <w:ind w:left="993" w:hanging="426"/>
      </w:pPr>
      <w:r w:rsidRPr="004718F5">
        <w:t>6.4.</w:t>
      </w:r>
      <w:r w:rsidR="009F1B34" w:rsidRPr="004718F5">
        <w:tab/>
      </w:r>
      <w:r w:rsidRPr="004718F5">
        <w:rPr>
          <w:rFonts w:cs="v4.2.0"/>
        </w:rPr>
        <w:t>The System Simulator shall</w:t>
      </w:r>
      <w:r w:rsidRPr="004718F5">
        <w:t xml:space="preserve"> transmit a Random Access Response containing a Random Access Preamble identifier matching the transmitted Random Access Preamble after 5 preambles have been received by the System Simulator.</w:t>
      </w:r>
    </w:p>
    <w:p w14:paraId="29360E99" w14:textId="1BCDFF4F" w:rsidR="0058615D" w:rsidRPr="004718F5" w:rsidRDefault="0058615D" w:rsidP="009F1B34">
      <w:pPr>
        <w:pStyle w:val="B2"/>
        <w:ind w:left="993" w:hanging="426"/>
      </w:pPr>
      <w:r w:rsidRPr="004718F5">
        <w:t>6.5.</w:t>
      </w:r>
      <w:r w:rsidR="009F1B34" w:rsidRPr="004718F5">
        <w:tab/>
      </w:r>
      <w:r w:rsidRPr="004718F5">
        <w:t xml:space="preserve">As the received Random Access Response contains a Random Access Preamble identifier that matches the transmitted Random Access Preamble, </w:t>
      </w:r>
      <w:r w:rsidRPr="004718F5">
        <w:rPr>
          <w:rFonts w:cs="v4.2.0"/>
        </w:rPr>
        <w:t>the UE shall</w:t>
      </w:r>
      <w:r w:rsidRPr="004718F5">
        <w:t xml:space="preserve"> transmit the msg3.</w:t>
      </w:r>
    </w:p>
    <w:p w14:paraId="19DAD1A9" w14:textId="74916D1C" w:rsidR="0058615D" w:rsidRPr="004718F5" w:rsidRDefault="0058615D" w:rsidP="009F1B34">
      <w:pPr>
        <w:pStyle w:val="B2"/>
        <w:ind w:left="993" w:hanging="426"/>
      </w:pPr>
      <w:r w:rsidRPr="004718F5">
        <w:t>6.6.</w:t>
      </w:r>
      <w:r w:rsidR="009F1B34" w:rsidRPr="004718F5">
        <w:tab/>
      </w:r>
      <w:r w:rsidRPr="004718F5">
        <w:t xml:space="preserve">Measure the power and timing of the first preamble and it shall not exceed the values specified in </w:t>
      </w:r>
      <w:r w:rsidR="009F1B34" w:rsidRPr="004718F5">
        <w:t>clause </w:t>
      </w:r>
      <w:r w:rsidRPr="004718F5">
        <w:t xml:space="preserve">4.3.2.2.1.5. Measure the relative power and timing applied to additional preambles (last 4 preambles) and it shall not exceed the values specified in </w:t>
      </w:r>
      <w:r w:rsidR="009F1B34" w:rsidRPr="004718F5">
        <w:t xml:space="preserve">clause </w:t>
      </w:r>
      <w:r w:rsidRPr="004718F5">
        <w:t>4.3.2.2.1.5.</w:t>
      </w:r>
    </w:p>
    <w:p w14:paraId="7AA9FE35" w14:textId="0A13CBC1" w:rsidR="0058615D" w:rsidRPr="004718F5" w:rsidRDefault="0058615D" w:rsidP="009F1B34">
      <w:pPr>
        <w:pStyle w:val="B10"/>
        <w:keepNext/>
        <w:keepLines/>
      </w:pPr>
      <w:r w:rsidRPr="004718F5">
        <w:lastRenderedPageBreak/>
        <w:t>7.</w:t>
      </w:r>
      <w:r w:rsidRPr="004718F5">
        <w:tab/>
        <w:t xml:space="preserve">Test 4: Correct behaviour when receiving </w:t>
      </w:r>
      <w:r w:rsidRPr="004718F5">
        <w:rPr>
          <w:lang w:eastAsia="ja-JP"/>
        </w:rPr>
        <w:t>an UL grant for msg3 retransmission</w:t>
      </w:r>
      <w:r w:rsidR="009F1B34" w:rsidRPr="004718F5">
        <w:rPr>
          <w:lang w:eastAsia="ja-JP"/>
        </w:rPr>
        <w:t>:</w:t>
      </w:r>
    </w:p>
    <w:p w14:paraId="668A31D6" w14:textId="20852CB4" w:rsidR="0058615D" w:rsidRPr="004718F5" w:rsidRDefault="0058615D" w:rsidP="009F1B34">
      <w:pPr>
        <w:pStyle w:val="B2"/>
        <w:keepNext/>
        <w:keepLines/>
        <w:ind w:left="993" w:hanging="426"/>
      </w:pPr>
      <w:r w:rsidRPr="004718F5">
        <w:t>7.1.</w:t>
      </w:r>
      <w:r w:rsidR="009F1B34" w:rsidRPr="004718F5">
        <w:tab/>
      </w:r>
      <w:r w:rsidRPr="004718F5">
        <w:t>Repeat steps 1-3.</w:t>
      </w:r>
    </w:p>
    <w:p w14:paraId="5EA6BEE0" w14:textId="0E752CEC" w:rsidR="0058615D" w:rsidRPr="004718F5" w:rsidRDefault="0058615D" w:rsidP="009F1B34">
      <w:pPr>
        <w:pStyle w:val="B2"/>
        <w:ind w:left="993" w:hanging="426"/>
      </w:pPr>
      <w:r w:rsidRPr="004718F5">
        <w:t>7.2.</w:t>
      </w:r>
      <w:r w:rsidR="009F1B34" w:rsidRPr="004718F5">
        <w:tab/>
      </w:r>
      <w:r w:rsidRPr="004718F5">
        <w:t>The UE shall send a preamble to the System Simulator. The System Simulator shall transmit a Random Access Response containing a Random Access Preamble identifier matching the transmitted Random Access Preamble.</w:t>
      </w:r>
    </w:p>
    <w:p w14:paraId="3DF572F0" w14:textId="4D47A564" w:rsidR="0058615D" w:rsidRPr="004718F5" w:rsidRDefault="0058615D" w:rsidP="009F1B34">
      <w:pPr>
        <w:pStyle w:val="B2"/>
        <w:ind w:left="993" w:hanging="426"/>
      </w:pPr>
      <w:r w:rsidRPr="004718F5">
        <w:t>7.3.</w:t>
      </w:r>
      <w:r w:rsidR="009F1B34" w:rsidRPr="004718F5">
        <w:tab/>
      </w:r>
      <w:r w:rsidRPr="004718F5">
        <w:t xml:space="preserve">As the received Random Access Response contains a Random Access Preamble identifier that matches the transmitted Random Access Preamble, </w:t>
      </w:r>
      <w:r w:rsidRPr="004718F5">
        <w:rPr>
          <w:rFonts w:cs="v4.2.0"/>
        </w:rPr>
        <w:t>the UE shall</w:t>
      </w:r>
      <w:r w:rsidRPr="004718F5">
        <w:t xml:space="preserve"> transmit the msg3</w:t>
      </w:r>
      <w:r w:rsidRPr="004718F5">
        <w:rPr>
          <w:lang w:eastAsia="ja-JP"/>
        </w:rPr>
        <w:t xml:space="preserve"> including C-RNTI MAC control element</w:t>
      </w:r>
      <w:r w:rsidRPr="004718F5">
        <w:t>.</w:t>
      </w:r>
    </w:p>
    <w:p w14:paraId="0C4739AE" w14:textId="464728CA" w:rsidR="0058615D" w:rsidRPr="004718F5" w:rsidRDefault="0058615D" w:rsidP="009F1B34">
      <w:pPr>
        <w:pStyle w:val="B2"/>
        <w:ind w:left="993" w:hanging="426"/>
      </w:pPr>
      <w:r w:rsidRPr="004718F5">
        <w:t>7.4.</w:t>
      </w:r>
      <w:r w:rsidR="009F1B34" w:rsidRPr="004718F5">
        <w:tab/>
      </w:r>
      <w:r w:rsidRPr="004718F5">
        <w:rPr>
          <w:rFonts w:cs="v4.2.0"/>
        </w:rPr>
        <w:t>The System Simulator shall</w:t>
      </w:r>
      <w:r w:rsidRPr="004718F5">
        <w:t xml:space="preserve"> </w:t>
      </w:r>
      <w:r w:rsidRPr="004718F5">
        <w:rPr>
          <w:lang w:eastAsia="ja-JP"/>
        </w:rPr>
        <w:t>send PDCCH addressed to the Temporary C-RNTI after receiving the msg3</w:t>
      </w:r>
      <w:r w:rsidRPr="004718F5">
        <w:t>.</w:t>
      </w:r>
    </w:p>
    <w:p w14:paraId="237C8F8B" w14:textId="6DCE923D" w:rsidR="0058615D" w:rsidRPr="004718F5" w:rsidRDefault="0058615D" w:rsidP="009F1B34">
      <w:pPr>
        <w:pStyle w:val="B2"/>
        <w:ind w:left="993" w:hanging="426"/>
      </w:pPr>
      <w:r w:rsidRPr="004718F5">
        <w:t>7.5.</w:t>
      </w:r>
      <w:r w:rsidR="009F1B34" w:rsidRPr="004718F5">
        <w:tab/>
      </w:r>
      <w:r w:rsidRPr="004718F5">
        <w:t>T</w:t>
      </w:r>
      <w:r w:rsidRPr="004718F5">
        <w:rPr>
          <w:rFonts w:cs="v4.2.0"/>
        </w:rPr>
        <w:t>he UE shall</w:t>
      </w:r>
      <w:r w:rsidRPr="004718F5">
        <w:t xml:space="preserve"> re-transmit the msg3 </w:t>
      </w:r>
      <w:r w:rsidRPr="004718F5">
        <w:rPr>
          <w:lang w:eastAsia="ja-JP"/>
        </w:rPr>
        <w:t>including C-RNTI MAC control element</w:t>
      </w:r>
      <w:r w:rsidRPr="004718F5">
        <w:t>.</w:t>
      </w:r>
    </w:p>
    <w:p w14:paraId="7C9B9E56" w14:textId="6289B6C1" w:rsidR="0058615D" w:rsidRPr="004718F5" w:rsidRDefault="0058615D" w:rsidP="009F1B34">
      <w:pPr>
        <w:pStyle w:val="B2"/>
        <w:ind w:left="993" w:hanging="426"/>
      </w:pPr>
      <w:r w:rsidRPr="004718F5">
        <w:t>7.6.</w:t>
      </w:r>
      <w:r w:rsidR="009F1B34" w:rsidRPr="004718F5">
        <w:tab/>
      </w:r>
      <w:r w:rsidRPr="004718F5">
        <w:rPr>
          <w:rFonts w:cs="v4.2.0"/>
        </w:rPr>
        <w:t>The System Simulator shall</w:t>
      </w:r>
      <w:r w:rsidRPr="004718F5">
        <w:t xml:space="preserve"> </w:t>
      </w:r>
      <w:r w:rsidRPr="004718F5">
        <w:rPr>
          <w:lang w:eastAsia="ja-JP"/>
        </w:rPr>
        <w:t>check if UE re-transmit the msg3</w:t>
      </w:r>
      <w:r w:rsidRPr="004718F5">
        <w:t>.</w:t>
      </w:r>
    </w:p>
    <w:p w14:paraId="79163715" w14:textId="5834F81B" w:rsidR="0058615D" w:rsidRPr="004718F5" w:rsidRDefault="0058615D" w:rsidP="0058615D">
      <w:pPr>
        <w:pStyle w:val="B10"/>
      </w:pPr>
      <w:r w:rsidRPr="004718F5">
        <w:t>8.</w:t>
      </w:r>
      <w:r w:rsidRPr="004718F5">
        <w:tab/>
        <w:t>Test 5: Correct behaviour when receiving a successful UE Contention Resolution</w:t>
      </w:r>
      <w:r w:rsidR="009F1B34" w:rsidRPr="004718F5">
        <w:t>:</w:t>
      </w:r>
    </w:p>
    <w:p w14:paraId="644C2BEB" w14:textId="5AAFF00A" w:rsidR="0058615D" w:rsidRPr="004718F5" w:rsidRDefault="0058615D" w:rsidP="009F1B34">
      <w:pPr>
        <w:pStyle w:val="B2"/>
        <w:ind w:left="993" w:hanging="426"/>
      </w:pPr>
      <w:r w:rsidRPr="004718F5">
        <w:t>8.1.</w:t>
      </w:r>
      <w:r w:rsidR="009F1B34" w:rsidRPr="004718F5">
        <w:tab/>
      </w:r>
      <w:r w:rsidRPr="004718F5">
        <w:t>Repeat steps 1-3.</w:t>
      </w:r>
    </w:p>
    <w:p w14:paraId="593DC9FC" w14:textId="3ABBFA2A" w:rsidR="0058615D" w:rsidRPr="004718F5" w:rsidRDefault="0058615D" w:rsidP="009F1B34">
      <w:pPr>
        <w:pStyle w:val="B2"/>
        <w:ind w:left="993" w:hanging="426"/>
      </w:pPr>
      <w:r w:rsidRPr="004718F5">
        <w:t>8.2.</w:t>
      </w:r>
      <w:r w:rsidR="009F1B34" w:rsidRPr="004718F5">
        <w:tab/>
      </w:r>
      <w:r w:rsidRPr="004718F5">
        <w:t>The UE shall send a preamble to the System Simulator. The System Simulator shall transmit a Random Access Response containing a Random Access Preamble identifier matching the transmitted Random Access Preamble.</w:t>
      </w:r>
    </w:p>
    <w:p w14:paraId="327AACCD" w14:textId="3336710F" w:rsidR="0058615D" w:rsidRPr="004718F5" w:rsidRDefault="0058615D" w:rsidP="009F1B34">
      <w:pPr>
        <w:pStyle w:val="B2"/>
        <w:ind w:left="993" w:hanging="426"/>
      </w:pPr>
      <w:r w:rsidRPr="004718F5">
        <w:t>8.3.</w:t>
      </w:r>
      <w:r w:rsidR="009F1B34" w:rsidRPr="004718F5">
        <w:tab/>
      </w:r>
      <w:r w:rsidRPr="004718F5">
        <w:t xml:space="preserve">As the received Random Access Response contains a Random Access Preamble identifier that matches the transmitted Random Access Preamble, </w:t>
      </w:r>
      <w:r w:rsidRPr="004718F5">
        <w:rPr>
          <w:rFonts w:cs="v4.2.0"/>
        </w:rPr>
        <w:t>the UE shall</w:t>
      </w:r>
      <w:r w:rsidRPr="004718F5">
        <w:t xml:space="preserve"> transmit the msg3</w:t>
      </w:r>
      <w:r w:rsidRPr="004718F5">
        <w:rPr>
          <w:lang w:eastAsia="ja-JP"/>
        </w:rPr>
        <w:t xml:space="preserve"> including C-RNTI MAC control element</w:t>
      </w:r>
      <w:r w:rsidRPr="004718F5">
        <w:t>.</w:t>
      </w:r>
    </w:p>
    <w:p w14:paraId="27440FAA" w14:textId="5FF7BEC6" w:rsidR="0058615D" w:rsidRPr="004718F5" w:rsidRDefault="0058615D" w:rsidP="009F1B34">
      <w:pPr>
        <w:pStyle w:val="B2"/>
        <w:ind w:left="993" w:hanging="426"/>
      </w:pPr>
      <w:r w:rsidRPr="004718F5">
        <w:t>8.4.</w:t>
      </w:r>
      <w:r w:rsidR="009F1B34" w:rsidRPr="004718F5">
        <w:tab/>
      </w:r>
      <w:r w:rsidRPr="004718F5">
        <w:t xml:space="preserve">The System Simulator shall send a </w:t>
      </w:r>
      <w:r w:rsidRPr="004718F5">
        <w:rPr>
          <w:lang w:eastAsia="ja-JP"/>
        </w:rPr>
        <w:t>PDCCH addressed to the C-RNTI</w:t>
      </w:r>
      <w:r w:rsidRPr="004718F5">
        <w:t>.</w:t>
      </w:r>
    </w:p>
    <w:p w14:paraId="7919A267" w14:textId="4E6C5BFC" w:rsidR="0058615D" w:rsidRPr="004718F5" w:rsidRDefault="0058615D" w:rsidP="009F1B34">
      <w:pPr>
        <w:pStyle w:val="B2"/>
        <w:ind w:left="993" w:hanging="426"/>
      </w:pPr>
      <w:r w:rsidRPr="004718F5">
        <w:rPr>
          <w:lang w:eastAsia="ja-JP"/>
        </w:rPr>
        <w:t>8</w:t>
      </w:r>
      <w:r w:rsidRPr="004718F5">
        <w:t>.5.</w:t>
      </w:r>
      <w:r w:rsidR="009F1B34" w:rsidRPr="004718F5">
        <w:tab/>
      </w:r>
      <w:r w:rsidRPr="004718F5">
        <w:rPr>
          <w:lang w:eastAsia="ja-JP"/>
        </w:rPr>
        <w:t>The UE shall send PUSCH according to the received PDCCH addressed to the C-RNTI</w:t>
      </w:r>
      <w:r w:rsidRPr="004718F5">
        <w:t>.</w:t>
      </w:r>
    </w:p>
    <w:p w14:paraId="67784BB7" w14:textId="2E11B35B" w:rsidR="0058615D" w:rsidRPr="004718F5" w:rsidRDefault="0058615D" w:rsidP="0058615D">
      <w:pPr>
        <w:pStyle w:val="B10"/>
      </w:pPr>
      <w:bookmarkStart w:id="188" w:name="_Hlk28026467"/>
      <w:r w:rsidRPr="004718F5">
        <w:t>9.</w:t>
      </w:r>
      <w:r w:rsidRPr="004718F5">
        <w:tab/>
        <w:t>Test 7: Correct behaviour when contention Resolution timer expires</w:t>
      </w:r>
      <w:r w:rsidR="009F1B34" w:rsidRPr="004718F5">
        <w:t>:</w:t>
      </w:r>
    </w:p>
    <w:p w14:paraId="0CFDA6E4" w14:textId="2A6B7570" w:rsidR="0058615D" w:rsidRPr="004718F5" w:rsidRDefault="0058615D" w:rsidP="009F1B34">
      <w:pPr>
        <w:pStyle w:val="B2"/>
        <w:ind w:left="993" w:hanging="426"/>
      </w:pPr>
      <w:r w:rsidRPr="004718F5">
        <w:t>9.1.</w:t>
      </w:r>
      <w:r w:rsidR="009F1B34" w:rsidRPr="004718F5">
        <w:tab/>
      </w:r>
      <w:r w:rsidRPr="004718F5">
        <w:t>Repeat steps 1-3.</w:t>
      </w:r>
    </w:p>
    <w:p w14:paraId="79F83285" w14:textId="4771DD94" w:rsidR="0058615D" w:rsidRPr="004718F5" w:rsidRDefault="0058615D" w:rsidP="009F1B34">
      <w:pPr>
        <w:pStyle w:val="B2"/>
        <w:ind w:left="993" w:hanging="426"/>
      </w:pPr>
      <w:r w:rsidRPr="004718F5">
        <w:t>9.2.</w:t>
      </w:r>
      <w:r w:rsidR="009F1B34" w:rsidRPr="004718F5">
        <w:tab/>
      </w:r>
      <w:r w:rsidRPr="004718F5">
        <w:t>The UE shall send a preamble to the System Simulator. The System Simulator shall transmit a Random Access Response containing a Random Access Preamble identifier matching the transmitted Random Access Preamble.</w:t>
      </w:r>
    </w:p>
    <w:p w14:paraId="41B71346" w14:textId="38347C6D" w:rsidR="0058615D" w:rsidRPr="004718F5" w:rsidRDefault="0058615D" w:rsidP="009F1B34">
      <w:pPr>
        <w:pStyle w:val="B2"/>
        <w:ind w:left="993" w:hanging="426"/>
      </w:pPr>
      <w:r w:rsidRPr="004718F5">
        <w:t>9.3.</w:t>
      </w:r>
      <w:r w:rsidR="009F1B34" w:rsidRPr="004718F5">
        <w:tab/>
      </w:r>
      <w:r w:rsidRPr="004718F5">
        <w:t xml:space="preserve">As the received Random Access Response contains a Random Access Preamble identifier that matches the transmitted Random Access Preamble, </w:t>
      </w:r>
      <w:r w:rsidRPr="004718F5">
        <w:rPr>
          <w:rFonts w:cs="v4.2.0"/>
        </w:rPr>
        <w:t>the UE shall</w:t>
      </w:r>
      <w:r w:rsidRPr="004718F5">
        <w:t xml:space="preserve"> transmit the msg3</w:t>
      </w:r>
      <w:r w:rsidRPr="004718F5">
        <w:rPr>
          <w:lang w:eastAsia="ja-JP"/>
        </w:rPr>
        <w:t xml:space="preserve"> including C-RNTI MAC control element</w:t>
      </w:r>
      <w:r w:rsidRPr="004718F5">
        <w:t>.</w:t>
      </w:r>
    </w:p>
    <w:p w14:paraId="276B411E" w14:textId="2D3117D8" w:rsidR="0058615D" w:rsidRPr="004718F5" w:rsidRDefault="0058615D" w:rsidP="009F1B34">
      <w:pPr>
        <w:pStyle w:val="B2"/>
        <w:ind w:left="993" w:hanging="426"/>
      </w:pPr>
      <w:r w:rsidRPr="004718F5">
        <w:t>9.4.</w:t>
      </w:r>
      <w:r w:rsidR="009F1B34" w:rsidRPr="004718F5">
        <w:tab/>
      </w:r>
      <w:r w:rsidRPr="004718F5">
        <w:t xml:space="preserve">The System Simulator shall not send a </w:t>
      </w:r>
      <w:r w:rsidRPr="004718F5">
        <w:rPr>
          <w:lang w:eastAsia="ja-JP"/>
        </w:rPr>
        <w:t>PDCCH addressing the C-RNTI</w:t>
      </w:r>
      <w:r w:rsidRPr="004718F5">
        <w:t>.</w:t>
      </w:r>
    </w:p>
    <w:p w14:paraId="58ADE9D3" w14:textId="142ECAF2" w:rsidR="0058615D" w:rsidRPr="004718F5" w:rsidRDefault="0058615D" w:rsidP="009F1B34">
      <w:pPr>
        <w:pStyle w:val="B2"/>
        <w:ind w:left="993" w:hanging="426"/>
      </w:pPr>
      <w:r w:rsidRPr="004718F5">
        <w:t>9.5.</w:t>
      </w:r>
      <w:r w:rsidR="009F1B34" w:rsidRPr="004718F5">
        <w:tab/>
      </w:r>
      <w:r w:rsidRPr="004718F5">
        <w:t xml:space="preserve">As there was no </w:t>
      </w:r>
      <w:r w:rsidRPr="004718F5">
        <w:rPr>
          <w:lang w:eastAsia="ja-JP"/>
        </w:rPr>
        <w:t>PDCCH addressing the C-RNTI</w:t>
      </w:r>
      <w:r w:rsidRPr="004718F5">
        <w:t>, t</w:t>
      </w:r>
      <w:r w:rsidRPr="004718F5">
        <w:rPr>
          <w:rFonts w:cs="v4.2.0"/>
        </w:rPr>
        <w:t xml:space="preserve">he UE shall perform the Random Access Resource selection procedure specified in clause 5.1.2 </w:t>
      </w:r>
      <w:r w:rsidR="009F1B34" w:rsidRPr="004718F5">
        <w:rPr>
          <w:rFonts w:cs="v4.2.0"/>
        </w:rPr>
        <w:t xml:space="preserve">in </w:t>
      </w:r>
      <w:r w:rsidR="002A717D" w:rsidRPr="004718F5">
        <w:rPr>
          <w:rFonts w:cs="v4.2.0"/>
        </w:rPr>
        <w:t>TS</w:t>
      </w:r>
      <w:r w:rsidRPr="004718F5">
        <w:rPr>
          <w:rFonts w:cs="v4.2.0"/>
        </w:rPr>
        <w:t xml:space="preserve"> 38.321 [12], and transmit with the calculated PRACH transmission power when the Contention Resolution Timer expires and then after the backoff timer expires</w:t>
      </w:r>
      <w:r w:rsidRPr="004718F5">
        <w:t>.</w:t>
      </w:r>
    </w:p>
    <w:p w14:paraId="22F019E6" w14:textId="2E95DA19" w:rsidR="0058615D" w:rsidRPr="004718F5" w:rsidRDefault="0058615D" w:rsidP="009F1B34">
      <w:pPr>
        <w:pStyle w:val="B2"/>
        <w:ind w:left="993" w:hanging="426"/>
      </w:pPr>
      <w:r w:rsidRPr="004718F5">
        <w:t>9.6.</w:t>
      </w:r>
      <w:r w:rsidR="009F1B34" w:rsidRPr="004718F5">
        <w:tab/>
      </w:r>
      <w:r w:rsidRPr="004718F5">
        <w:t xml:space="preserve">Measure the power and timing of the first preamble after the Contention Resolution Timer and backoff timer expire and it shall not exceed the values specified in </w:t>
      </w:r>
      <w:r w:rsidR="009F1B34" w:rsidRPr="004718F5">
        <w:t xml:space="preserve">clause </w:t>
      </w:r>
      <w:r w:rsidRPr="004718F5">
        <w:t>4.3.2.2.1.5.</w:t>
      </w:r>
    </w:p>
    <w:p w14:paraId="701E42A6" w14:textId="77777777" w:rsidR="0058615D" w:rsidRPr="004718F5" w:rsidRDefault="0058615D" w:rsidP="00216238">
      <w:pPr>
        <w:pStyle w:val="H6"/>
        <w:rPr>
          <w:lang w:eastAsia="sv-SE"/>
        </w:rPr>
      </w:pPr>
      <w:r w:rsidRPr="004718F5">
        <w:rPr>
          <w:lang w:eastAsia="sv-SE"/>
        </w:rPr>
        <w:lastRenderedPageBreak/>
        <w:t>4.3.2.2.1.4.3</w:t>
      </w:r>
      <w:bookmarkEnd w:id="188"/>
      <w:r w:rsidRPr="004718F5">
        <w:rPr>
          <w:lang w:eastAsia="sv-SE"/>
        </w:rPr>
        <w:tab/>
        <w:t>Message contents</w:t>
      </w:r>
    </w:p>
    <w:p w14:paraId="53EFE00D" w14:textId="2FE9A600" w:rsidR="0058615D" w:rsidRPr="004718F5" w:rsidRDefault="0058615D" w:rsidP="00216238">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 xml:space="preserve">38.508-1 [14] clause </w:t>
      </w:r>
      <w:r w:rsidR="00981B95" w:rsidRPr="004718F5">
        <w:rPr>
          <w:lang w:eastAsia="sv-SE"/>
        </w:rPr>
        <w:t>7.3</w:t>
      </w:r>
      <w:r w:rsidRPr="004718F5">
        <w:rPr>
          <w:lang w:eastAsia="sv-SE"/>
        </w:rPr>
        <w:t xml:space="preserve"> with the following exceptions:</w:t>
      </w:r>
    </w:p>
    <w:p w14:paraId="34733567" w14:textId="77777777" w:rsidR="0058615D" w:rsidRPr="004718F5" w:rsidRDefault="0058615D" w:rsidP="0058615D">
      <w:pPr>
        <w:pStyle w:val="TH"/>
      </w:pPr>
      <w:r w:rsidRPr="004718F5">
        <w:t xml:space="preserve">Table </w:t>
      </w:r>
      <w:r w:rsidRPr="004718F5">
        <w:rPr>
          <w:lang w:eastAsia="sv-SE"/>
        </w:rPr>
        <w:t>4.3.2.2.1.4.3</w:t>
      </w:r>
      <w:r w:rsidRPr="004718F5">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57"/>
        <w:gridCol w:w="4320"/>
      </w:tblGrid>
      <w:tr w:rsidR="0058615D" w:rsidRPr="004718F5" w14:paraId="700DA908" w14:textId="77777777" w:rsidTr="002A717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2D492B9" w14:textId="77777777" w:rsidR="0058615D" w:rsidRPr="004718F5" w:rsidRDefault="0058615D" w:rsidP="009F1B34">
            <w:pPr>
              <w:pStyle w:val="TAH"/>
            </w:pPr>
            <w:r w:rsidRPr="004718F5">
              <w:t>Default Message Contents</w:t>
            </w:r>
          </w:p>
        </w:tc>
      </w:tr>
      <w:tr w:rsidR="0058615D" w:rsidRPr="004718F5" w14:paraId="39BE8D05"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71A9257" w14:textId="77777777" w:rsidR="0058615D" w:rsidRPr="004718F5" w:rsidRDefault="0058615D" w:rsidP="009F1B34">
            <w:pPr>
              <w:pStyle w:val="TAL"/>
            </w:pPr>
            <w:r w:rsidRPr="004718F5">
              <w:t>Common contents of system information blocks exceptions</w:t>
            </w:r>
          </w:p>
        </w:tc>
        <w:tc>
          <w:tcPr>
            <w:tcW w:w="4320" w:type="dxa"/>
            <w:tcBorders>
              <w:top w:val="single" w:sz="4" w:space="0" w:color="auto"/>
              <w:left w:val="single" w:sz="4" w:space="0" w:color="auto"/>
              <w:bottom w:val="single" w:sz="4" w:space="0" w:color="auto"/>
              <w:right w:val="single" w:sz="4" w:space="0" w:color="auto"/>
            </w:tcBorders>
          </w:tcPr>
          <w:p w14:paraId="316CE5F4" w14:textId="77777777" w:rsidR="0058615D" w:rsidRPr="004718F5" w:rsidRDefault="0058615D" w:rsidP="009F1B34">
            <w:pPr>
              <w:pStyle w:val="TAL"/>
            </w:pPr>
          </w:p>
        </w:tc>
      </w:tr>
      <w:tr w:rsidR="0058615D" w:rsidRPr="004718F5" w14:paraId="4E36E5DE"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E34C850" w14:textId="77777777" w:rsidR="0058615D" w:rsidRPr="004718F5" w:rsidRDefault="0058615D" w:rsidP="009F1B34">
            <w:pPr>
              <w:pStyle w:val="TAL"/>
            </w:pPr>
            <w:r w:rsidRPr="004718F5">
              <w:t>Default RRC messages and information elements contents exceptions</w:t>
            </w:r>
          </w:p>
        </w:tc>
        <w:tc>
          <w:tcPr>
            <w:tcW w:w="4320" w:type="dxa"/>
            <w:tcBorders>
              <w:top w:val="single" w:sz="4" w:space="0" w:color="auto"/>
              <w:left w:val="single" w:sz="4" w:space="0" w:color="auto"/>
              <w:bottom w:val="single" w:sz="4" w:space="0" w:color="auto"/>
              <w:right w:val="single" w:sz="4" w:space="0" w:color="auto"/>
            </w:tcBorders>
            <w:hideMark/>
          </w:tcPr>
          <w:p w14:paraId="29F59A8D" w14:textId="77777777" w:rsidR="0058615D" w:rsidRPr="004718F5" w:rsidRDefault="0058615D" w:rsidP="009F1B34">
            <w:pPr>
              <w:pStyle w:val="TAL"/>
            </w:pPr>
          </w:p>
        </w:tc>
      </w:tr>
      <w:tr w:rsidR="0058615D" w:rsidRPr="004718F5" w14:paraId="423C8556"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tcPr>
          <w:p w14:paraId="2B1D5CE7" w14:textId="4EA1F9B1" w:rsidR="0058615D" w:rsidRPr="004718F5" w:rsidRDefault="0058615D" w:rsidP="009F1B34">
            <w:pPr>
              <w:pStyle w:val="TAL"/>
            </w:pPr>
            <w:r w:rsidRPr="004718F5">
              <w:t xml:space="preserve">Common exceptions to the contents of </w:t>
            </w:r>
            <w:r w:rsidR="002A717D" w:rsidRPr="004718F5">
              <w:t>TS</w:t>
            </w:r>
            <w:r w:rsidRPr="004718F5">
              <w:t xml:space="preserve"> 38.508-1 [14]</w:t>
            </w:r>
          </w:p>
        </w:tc>
        <w:tc>
          <w:tcPr>
            <w:tcW w:w="4320" w:type="dxa"/>
            <w:tcBorders>
              <w:top w:val="single" w:sz="4" w:space="0" w:color="auto"/>
              <w:left w:val="single" w:sz="4" w:space="0" w:color="auto"/>
              <w:bottom w:val="single" w:sz="4" w:space="0" w:color="auto"/>
              <w:right w:val="single" w:sz="4" w:space="0" w:color="auto"/>
            </w:tcBorders>
          </w:tcPr>
          <w:p w14:paraId="2081C8EF" w14:textId="77777777" w:rsidR="0058615D" w:rsidRPr="004718F5" w:rsidRDefault="0058615D" w:rsidP="009F1B34">
            <w:pPr>
              <w:pStyle w:val="TAL"/>
            </w:pPr>
            <w:r w:rsidRPr="004718F5">
              <w:t>Table 4.6.3-115 with SSB-Index 0</w:t>
            </w:r>
          </w:p>
          <w:p w14:paraId="2E064973" w14:textId="77777777" w:rsidR="0058615D" w:rsidRPr="004718F5" w:rsidRDefault="0058615D" w:rsidP="009F1B34">
            <w:pPr>
              <w:pStyle w:val="TAL"/>
            </w:pPr>
            <w:r w:rsidRPr="004718F5">
              <w:t>Table 4.6.3-120 with SSB-Index 0</w:t>
            </w:r>
          </w:p>
        </w:tc>
      </w:tr>
    </w:tbl>
    <w:p w14:paraId="26D415CD" w14:textId="77777777" w:rsidR="0058615D" w:rsidRPr="004718F5" w:rsidRDefault="0058615D" w:rsidP="0058615D">
      <w:pPr>
        <w:rPr>
          <w:lang w:eastAsia="sv-SE"/>
        </w:rPr>
      </w:pPr>
    </w:p>
    <w:p w14:paraId="31551FFB" w14:textId="77777777" w:rsidR="0058615D" w:rsidRPr="004718F5" w:rsidRDefault="0058615D" w:rsidP="0058615D">
      <w:pPr>
        <w:pStyle w:val="TH"/>
      </w:pPr>
      <w:r w:rsidRPr="004718F5">
        <w:t xml:space="preserve">Table </w:t>
      </w:r>
      <w:r w:rsidRPr="004718F5">
        <w:rPr>
          <w:lang w:eastAsia="ja-JP"/>
        </w:rPr>
        <w:t>4</w:t>
      </w:r>
      <w:r w:rsidRPr="004718F5">
        <w:rPr>
          <w:lang w:eastAsia="sv-SE"/>
        </w:rPr>
        <w:t>.3.2.2.1.4.3</w:t>
      </w:r>
      <w:r w:rsidRPr="004718F5">
        <w:t>-</w:t>
      </w:r>
      <w:r w:rsidRPr="004718F5">
        <w:rPr>
          <w:lang w:eastAsia="ja-JP"/>
        </w:rPr>
        <w:t>1</w:t>
      </w:r>
      <w:r w:rsidRPr="004718F5">
        <w:t>: RACH-ConfigCommon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2E552EE6"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9B8B71A" w14:textId="6A091318" w:rsidR="0058615D" w:rsidRPr="004718F5" w:rsidRDefault="0058615D" w:rsidP="009F1B34">
            <w:pPr>
              <w:pStyle w:val="TAH"/>
              <w:jc w:val="left"/>
              <w:rPr>
                <w:b w:val="0"/>
              </w:rPr>
            </w:pPr>
            <w:r w:rsidRPr="004718F5">
              <w:rPr>
                <w:b w:val="0"/>
              </w:rPr>
              <w:t xml:space="preserve">Derivation Path: </w:t>
            </w:r>
            <w:r w:rsidR="002A717D" w:rsidRPr="004718F5">
              <w:rPr>
                <w:b w:val="0"/>
              </w:rPr>
              <w:t>TS</w:t>
            </w:r>
            <w:r w:rsidRPr="004718F5">
              <w:rPr>
                <w:b w:val="0"/>
              </w:rPr>
              <w:t xml:space="preserve"> 38.508-1 [14], table 4.6.3-128</w:t>
            </w:r>
          </w:p>
        </w:tc>
      </w:tr>
      <w:tr w:rsidR="0058615D" w:rsidRPr="004718F5" w14:paraId="02F6CCD0"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4F4E7DA"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F55D0"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543BC834"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47C6336" w14:textId="77777777" w:rsidR="0058615D" w:rsidRPr="004718F5" w:rsidRDefault="0058615D" w:rsidP="009F1B34">
            <w:pPr>
              <w:pStyle w:val="TAH"/>
            </w:pPr>
            <w:r w:rsidRPr="004718F5">
              <w:t>Condition</w:t>
            </w:r>
          </w:p>
        </w:tc>
      </w:tr>
      <w:tr w:rsidR="0058615D" w:rsidRPr="004718F5" w14:paraId="0637A14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11BF1E5" w14:textId="77777777" w:rsidR="0058615D" w:rsidRPr="004718F5" w:rsidRDefault="0058615D" w:rsidP="009F1B34">
            <w:pPr>
              <w:pStyle w:val="TAL"/>
            </w:pPr>
            <w:r w:rsidRPr="004718F5">
              <w:t xml:space="preserve">RACH-ConfigCommon::=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81BD016"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E0AAA12"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A2B325C" w14:textId="77777777" w:rsidR="0058615D" w:rsidRPr="004718F5" w:rsidRDefault="0058615D" w:rsidP="009F1B34">
            <w:pPr>
              <w:pStyle w:val="TAL"/>
            </w:pPr>
          </w:p>
        </w:tc>
      </w:tr>
      <w:tr w:rsidR="0058615D" w:rsidRPr="004718F5" w14:paraId="1DD0DC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0EE" w14:textId="77777777" w:rsidR="0058615D" w:rsidRPr="004718F5" w:rsidRDefault="0058615D" w:rsidP="009F1B34">
            <w:pPr>
              <w:pStyle w:val="TAL"/>
            </w:pPr>
            <w:r w:rsidRPr="004718F5">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2B75FAA" w14:textId="77777777" w:rsidR="0058615D" w:rsidRPr="004718F5" w:rsidRDefault="0058615D" w:rsidP="009F1B34">
            <w:pPr>
              <w:pStyle w:val="TAL"/>
            </w:pPr>
            <w:r w:rsidRPr="004718F5">
              <w:t>RACH-ConfigGeneric</w:t>
            </w:r>
          </w:p>
        </w:tc>
        <w:tc>
          <w:tcPr>
            <w:tcW w:w="1700" w:type="dxa"/>
            <w:tcBorders>
              <w:top w:val="single" w:sz="4" w:space="0" w:color="auto"/>
              <w:left w:val="single" w:sz="4" w:space="0" w:color="auto"/>
              <w:bottom w:val="single" w:sz="4" w:space="0" w:color="auto"/>
              <w:right w:val="single" w:sz="4" w:space="0" w:color="auto"/>
            </w:tcBorders>
          </w:tcPr>
          <w:p w14:paraId="4FDDAEE2"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68B01CE" w14:textId="77777777" w:rsidR="0058615D" w:rsidRPr="004718F5" w:rsidRDefault="0058615D" w:rsidP="009F1B34">
            <w:pPr>
              <w:pStyle w:val="TAL"/>
            </w:pPr>
          </w:p>
        </w:tc>
      </w:tr>
      <w:tr w:rsidR="0058615D" w:rsidRPr="004718F5" w14:paraId="160A3A2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B9616B" w14:textId="77777777" w:rsidR="0058615D" w:rsidRPr="004718F5" w:rsidRDefault="0058615D" w:rsidP="009F1B34">
            <w:pPr>
              <w:pStyle w:val="TAL"/>
            </w:pPr>
            <w:r w:rsidRPr="004718F5">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12DB2B7A" w14:textId="77777777" w:rsidR="0058615D" w:rsidRPr="004718F5" w:rsidRDefault="0058615D" w:rsidP="009F1B34">
            <w:pPr>
              <w:pStyle w:val="TAL"/>
            </w:pPr>
            <w:r w:rsidRPr="004718F5">
              <w:t>48</w:t>
            </w:r>
          </w:p>
        </w:tc>
        <w:tc>
          <w:tcPr>
            <w:tcW w:w="1700" w:type="dxa"/>
            <w:tcBorders>
              <w:top w:val="single" w:sz="4" w:space="0" w:color="auto"/>
              <w:left w:val="single" w:sz="4" w:space="0" w:color="auto"/>
              <w:bottom w:val="single" w:sz="4" w:space="0" w:color="auto"/>
              <w:right w:val="single" w:sz="4" w:space="0" w:color="auto"/>
            </w:tcBorders>
          </w:tcPr>
          <w:p w14:paraId="7D1FA67B"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242C19B" w14:textId="77777777" w:rsidR="0058615D" w:rsidRPr="004718F5" w:rsidRDefault="0058615D" w:rsidP="009F1B34">
            <w:pPr>
              <w:pStyle w:val="TAL"/>
            </w:pPr>
          </w:p>
        </w:tc>
      </w:tr>
      <w:tr w:rsidR="0058615D" w:rsidRPr="004718F5" w14:paraId="3EA6B9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6540F6" w14:textId="77777777" w:rsidR="0058615D" w:rsidRPr="004718F5" w:rsidRDefault="0058615D" w:rsidP="009F1B34">
            <w:pPr>
              <w:pStyle w:val="TAL"/>
            </w:pPr>
            <w:r w:rsidRPr="004718F5">
              <w:t xml:space="preserve">  ssb-perRACH-OccasionAndCB-PreamblesPerSSB CHOICE {</w:t>
            </w:r>
          </w:p>
        </w:tc>
        <w:tc>
          <w:tcPr>
            <w:tcW w:w="2267" w:type="dxa"/>
            <w:tcBorders>
              <w:top w:val="single" w:sz="4" w:space="0" w:color="auto"/>
              <w:left w:val="single" w:sz="4" w:space="0" w:color="auto"/>
              <w:bottom w:val="single" w:sz="4" w:space="0" w:color="auto"/>
              <w:right w:val="single" w:sz="4" w:space="0" w:color="auto"/>
            </w:tcBorders>
          </w:tcPr>
          <w:p w14:paraId="4479D497"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0DD79AD"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B91AD01" w14:textId="77777777" w:rsidR="0058615D" w:rsidRPr="004718F5" w:rsidRDefault="0058615D" w:rsidP="009F1B34">
            <w:pPr>
              <w:pStyle w:val="TAL"/>
            </w:pPr>
          </w:p>
        </w:tc>
      </w:tr>
      <w:tr w:rsidR="0058615D" w:rsidRPr="004718F5" w14:paraId="4C1A3E4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8C77E" w14:textId="77777777" w:rsidR="0058615D" w:rsidRPr="004718F5" w:rsidRDefault="0058615D" w:rsidP="009F1B34">
            <w:pPr>
              <w:pStyle w:val="TAL"/>
            </w:pPr>
            <w:r w:rsidRPr="004718F5">
              <w:t xml:space="preserve">    oneFourth</w:t>
            </w:r>
          </w:p>
        </w:tc>
        <w:tc>
          <w:tcPr>
            <w:tcW w:w="2267" w:type="dxa"/>
            <w:tcBorders>
              <w:top w:val="single" w:sz="4" w:space="0" w:color="auto"/>
              <w:left w:val="single" w:sz="4" w:space="0" w:color="auto"/>
              <w:bottom w:val="single" w:sz="4" w:space="0" w:color="auto"/>
              <w:right w:val="single" w:sz="4" w:space="0" w:color="auto"/>
            </w:tcBorders>
            <w:hideMark/>
          </w:tcPr>
          <w:p w14:paraId="2649FE4C" w14:textId="77777777" w:rsidR="0058615D" w:rsidRPr="004718F5" w:rsidRDefault="0058615D" w:rsidP="009F1B34">
            <w:pPr>
              <w:pStyle w:val="TAL"/>
            </w:pPr>
            <w:r w:rsidRPr="004718F5">
              <w:t>n48</w:t>
            </w:r>
          </w:p>
        </w:tc>
        <w:tc>
          <w:tcPr>
            <w:tcW w:w="1700" w:type="dxa"/>
            <w:tcBorders>
              <w:top w:val="single" w:sz="4" w:space="0" w:color="auto"/>
              <w:left w:val="single" w:sz="4" w:space="0" w:color="auto"/>
              <w:bottom w:val="single" w:sz="4" w:space="0" w:color="auto"/>
              <w:right w:val="single" w:sz="4" w:space="0" w:color="auto"/>
            </w:tcBorders>
          </w:tcPr>
          <w:p w14:paraId="7FAD750F"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70BD48" w14:textId="77777777" w:rsidR="0058615D" w:rsidRPr="004718F5" w:rsidRDefault="0058615D" w:rsidP="009F1B34">
            <w:pPr>
              <w:pStyle w:val="TAL"/>
            </w:pPr>
            <w:r w:rsidRPr="004718F5">
              <w:rPr>
                <w:lang w:eastAsia="ja-JP"/>
              </w:rPr>
              <w:t>FR1</w:t>
            </w:r>
          </w:p>
        </w:tc>
      </w:tr>
      <w:tr w:rsidR="0058615D" w:rsidRPr="004718F5" w14:paraId="484752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D53DA9" w14:textId="77777777" w:rsidR="0058615D" w:rsidRPr="004718F5" w:rsidRDefault="0058615D" w:rsidP="009F1B34">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00AB3186"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2978CD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02DF8F" w14:textId="77777777" w:rsidR="0058615D" w:rsidRPr="004718F5" w:rsidRDefault="0058615D" w:rsidP="009F1B34">
            <w:pPr>
              <w:pStyle w:val="TAL"/>
            </w:pPr>
          </w:p>
        </w:tc>
      </w:tr>
      <w:tr w:rsidR="0058615D" w:rsidRPr="004718F5" w14:paraId="3B020DB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3436B16" w14:textId="77777777" w:rsidR="0058615D" w:rsidRPr="004718F5" w:rsidRDefault="0058615D" w:rsidP="009F1B34">
            <w:pPr>
              <w:pStyle w:val="TAL"/>
            </w:pPr>
            <w:r w:rsidRPr="004718F5">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7C7013AA"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2AF578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BD5F69" w14:textId="77777777" w:rsidR="0058615D" w:rsidRPr="004718F5" w:rsidRDefault="0058615D" w:rsidP="009F1B34">
            <w:pPr>
              <w:pStyle w:val="TAL"/>
            </w:pPr>
          </w:p>
        </w:tc>
      </w:tr>
      <w:tr w:rsidR="0058615D" w:rsidRPr="004718F5" w14:paraId="1402F25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8D6209E" w14:textId="77777777" w:rsidR="0058615D" w:rsidRPr="004718F5" w:rsidRDefault="0058615D" w:rsidP="009F1B34">
            <w:pPr>
              <w:pStyle w:val="TAL"/>
            </w:pPr>
            <w:r w:rsidRPr="004718F5">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9AE2B23" w14:textId="77777777" w:rsidR="0058615D" w:rsidRPr="004718F5" w:rsidRDefault="0058615D" w:rsidP="009F1B34">
            <w:pPr>
              <w:pStyle w:val="TAL"/>
            </w:pPr>
            <w:r w:rsidRPr="004718F5">
              <w:t>48</w:t>
            </w:r>
          </w:p>
        </w:tc>
        <w:tc>
          <w:tcPr>
            <w:tcW w:w="1700" w:type="dxa"/>
            <w:tcBorders>
              <w:top w:val="single" w:sz="4" w:space="0" w:color="auto"/>
              <w:left w:val="single" w:sz="4" w:space="0" w:color="auto"/>
              <w:bottom w:val="single" w:sz="4" w:space="0" w:color="auto"/>
              <w:right w:val="single" w:sz="4" w:space="0" w:color="auto"/>
            </w:tcBorders>
          </w:tcPr>
          <w:p w14:paraId="19B99A1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59E716" w14:textId="77777777" w:rsidR="0058615D" w:rsidRPr="004718F5" w:rsidRDefault="0058615D" w:rsidP="009F1B34">
            <w:pPr>
              <w:pStyle w:val="TAL"/>
            </w:pPr>
          </w:p>
        </w:tc>
      </w:tr>
      <w:tr w:rsidR="0058615D" w:rsidRPr="004718F5" w14:paraId="03BB44A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017A1B0" w14:textId="77777777" w:rsidR="0058615D" w:rsidRPr="004718F5" w:rsidRDefault="0058615D" w:rsidP="009F1B34">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35A2B9FB"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C5A475"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42E0EA" w14:textId="77777777" w:rsidR="0058615D" w:rsidRPr="004718F5" w:rsidRDefault="0058615D" w:rsidP="009F1B34">
            <w:pPr>
              <w:pStyle w:val="TAL"/>
            </w:pPr>
          </w:p>
        </w:tc>
      </w:tr>
      <w:tr w:rsidR="0058615D" w:rsidRPr="004718F5" w14:paraId="5C0DEAA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244A33D" w14:textId="77777777" w:rsidR="0058615D" w:rsidRPr="004718F5" w:rsidRDefault="0058615D" w:rsidP="009F1B34">
            <w:pPr>
              <w:pStyle w:val="TAL"/>
            </w:pPr>
            <w:r w:rsidRPr="004718F5">
              <w:t xml:space="preserve">  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5E373154" w14:textId="77777777" w:rsidR="0058615D" w:rsidRPr="004718F5" w:rsidRDefault="0058615D" w:rsidP="009F1B34">
            <w:pPr>
              <w:pStyle w:val="TAL"/>
            </w:pPr>
            <w:r w:rsidRPr="004718F5">
              <w:t>sf48</w:t>
            </w:r>
          </w:p>
        </w:tc>
        <w:tc>
          <w:tcPr>
            <w:tcW w:w="1700" w:type="dxa"/>
            <w:tcBorders>
              <w:top w:val="single" w:sz="4" w:space="0" w:color="auto"/>
              <w:left w:val="single" w:sz="4" w:space="0" w:color="auto"/>
              <w:bottom w:val="single" w:sz="4" w:space="0" w:color="auto"/>
              <w:right w:val="single" w:sz="4" w:space="0" w:color="auto"/>
            </w:tcBorders>
          </w:tcPr>
          <w:p w14:paraId="066C3903"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D3E53C" w14:textId="77777777" w:rsidR="0058615D" w:rsidRPr="004718F5" w:rsidRDefault="0058615D" w:rsidP="009F1B34">
            <w:pPr>
              <w:pStyle w:val="TAL"/>
            </w:pPr>
          </w:p>
        </w:tc>
      </w:tr>
      <w:tr w:rsidR="0058615D" w:rsidRPr="004718F5" w14:paraId="7F4F0C5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CF05A9F" w14:textId="77777777" w:rsidR="0058615D" w:rsidRPr="004718F5" w:rsidRDefault="0058615D" w:rsidP="009F1B34">
            <w:pPr>
              <w:pStyle w:val="TAL"/>
            </w:pPr>
            <w:r w:rsidRPr="004718F5">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4BD1430D" w14:textId="77777777" w:rsidR="0058615D" w:rsidRPr="004718F5" w:rsidRDefault="0058615D" w:rsidP="009F1B34">
            <w:pPr>
              <w:pStyle w:val="TAL"/>
            </w:pPr>
            <w:r w:rsidRPr="004718F5">
              <w:t>RSRP_51</w:t>
            </w:r>
          </w:p>
        </w:tc>
        <w:tc>
          <w:tcPr>
            <w:tcW w:w="1700" w:type="dxa"/>
            <w:tcBorders>
              <w:top w:val="single" w:sz="4" w:space="0" w:color="auto"/>
              <w:left w:val="single" w:sz="4" w:space="0" w:color="auto"/>
              <w:bottom w:val="single" w:sz="4" w:space="0" w:color="auto"/>
              <w:right w:val="single" w:sz="4" w:space="0" w:color="auto"/>
            </w:tcBorders>
          </w:tcPr>
          <w:p w14:paraId="360639E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7E7B672" w14:textId="77777777" w:rsidR="0058615D" w:rsidRPr="004718F5" w:rsidRDefault="0058615D" w:rsidP="009F1B34">
            <w:pPr>
              <w:pStyle w:val="TAL"/>
            </w:pPr>
          </w:p>
        </w:tc>
      </w:tr>
      <w:tr w:rsidR="0058615D" w:rsidRPr="004718F5" w14:paraId="6C4273B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99C9D7" w14:textId="77777777" w:rsidR="0058615D" w:rsidRPr="004718F5" w:rsidRDefault="0058615D" w:rsidP="009F1B34">
            <w:pPr>
              <w:pStyle w:val="TAL"/>
            </w:pPr>
            <w:r w:rsidRPr="004718F5">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24E0FB5F"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6618432D"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D6031E" w14:textId="77777777" w:rsidR="0058615D" w:rsidRPr="004718F5" w:rsidRDefault="0058615D" w:rsidP="009F1B34">
            <w:pPr>
              <w:pStyle w:val="TAL"/>
            </w:pPr>
          </w:p>
        </w:tc>
      </w:tr>
      <w:tr w:rsidR="0058615D" w:rsidRPr="004718F5" w14:paraId="50DA5D4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5DD07A" w14:textId="77777777" w:rsidR="0058615D" w:rsidRPr="004718F5" w:rsidRDefault="0058615D" w:rsidP="009F1B34">
            <w:pPr>
              <w:pStyle w:val="TAL"/>
              <w:rPr>
                <w:lang w:eastAsia="ja-JP"/>
              </w:rPr>
            </w:pPr>
            <w:r w:rsidRPr="004718F5">
              <w:t xml:space="preserve">    </w:t>
            </w:r>
            <w:r w:rsidRPr="004718F5">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4613BD8C" w14:textId="77777777" w:rsidR="0058615D" w:rsidRPr="004718F5" w:rsidRDefault="0058615D" w:rsidP="009F1B34">
            <w:pPr>
              <w:pStyle w:val="TAL"/>
              <w:rPr>
                <w:lang w:eastAsia="ja-JP"/>
              </w:rPr>
            </w:pPr>
            <w:r w:rsidRPr="004718F5">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E5B8CE8"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99373" w14:textId="77777777" w:rsidR="0058615D" w:rsidRPr="004718F5" w:rsidRDefault="0058615D" w:rsidP="009F1B34">
            <w:pPr>
              <w:pStyle w:val="TAL"/>
            </w:pPr>
          </w:p>
        </w:tc>
      </w:tr>
      <w:tr w:rsidR="0058615D" w:rsidRPr="004718F5" w14:paraId="45901C6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43A0120" w14:textId="77777777" w:rsidR="0058615D" w:rsidRPr="004718F5" w:rsidRDefault="0058615D" w:rsidP="009F1B34">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204A24A2"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576C25EE"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F7F573" w14:textId="77777777" w:rsidR="0058615D" w:rsidRPr="004718F5" w:rsidRDefault="0058615D" w:rsidP="009F1B34">
            <w:pPr>
              <w:pStyle w:val="TAL"/>
            </w:pPr>
          </w:p>
        </w:tc>
      </w:tr>
      <w:tr w:rsidR="0058615D" w:rsidRPr="004718F5" w14:paraId="5885ECF2"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449DD31D" w14:textId="77777777" w:rsidR="0058615D" w:rsidRPr="004718F5" w:rsidRDefault="0058615D" w:rsidP="009F1B34">
            <w:pPr>
              <w:pStyle w:val="TAL"/>
            </w:pPr>
            <w:r w:rsidRPr="004718F5">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5B8CE82" w14:textId="77777777" w:rsidR="0058615D" w:rsidRPr="004718F5" w:rsidRDefault="0058615D" w:rsidP="009F1B34">
            <w:pPr>
              <w:pStyle w:val="TAL"/>
            </w:pPr>
            <w:r w:rsidRPr="004718F5">
              <w:t>kHz 15</w:t>
            </w:r>
          </w:p>
        </w:tc>
        <w:tc>
          <w:tcPr>
            <w:tcW w:w="1700" w:type="dxa"/>
            <w:tcBorders>
              <w:top w:val="single" w:sz="4" w:space="0" w:color="auto"/>
              <w:left w:val="single" w:sz="4" w:space="0" w:color="auto"/>
              <w:bottom w:val="single" w:sz="4" w:space="0" w:color="auto"/>
              <w:right w:val="single" w:sz="4" w:space="0" w:color="auto"/>
            </w:tcBorders>
          </w:tcPr>
          <w:p w14:paraId="4DD73C4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5311F2D" w14:textId="7AB8C632" w:rsidR="0058615D" w:rsidRPr="004718F5" w:rsidRDefault="0058615D" w:rsidP="009F1B34">
            <w:pPr>
              <w:pStyle w:val="TAL"/>
              <w:rPr>
                <w:lang w:eastAsia="ja-JP"/>
              </w:rPr>
            </w:pPr>
            <w:r w:rsidRPr="004718F5">
              <w:rPr>
                <w:lang w:eastAsia="ja-JP"/>
              </w:rPr>
              <w:t>15</w:t>
            </w:r>
            <w:r w:rsidR="009F1B34" w:rsidRPr="004718F5">
              <w:rPr>
                <w:lang w:eastAsia="ja-JP"/>
              </w:rPr>
              <w:t xml:space="preserve"> </w:t>
            </w:r>
            <w:r w:rsidRPr="004718F5">
              <w:rPr>
                <w:lang w:eastAsia="ja-JP"/>
              </w:rPr>
              <w:t>kHz</w:t>
            </w:r>
          </w:p>
        </w:tc>
      </w:tr>
      <w:tr w:rsidR="0058615D" w:rsidRPr="004718F5" w14:paraId="4F8B1145" w14:textId="77777777" w:rsidTr="009F1B34">
        <w:trPr>
          <w:jc w:val="center"/>
        </w:trPr>
        <w:tc>
          <w:tcPr>
            <w:tcW w:w="4535" w:type="dxa"/>
            <w:tcBorders>
              <w:top w:val="nil"/>
              <w:left w:val="single" w:sz="4" w:space="0" w:color="auto"/>
              <w:bottom w:val="single" w:sz="4" w:space="0" w:color="auto"/>
              <w:right w:val="single" w:sz="4" w:space="0" w:color="auto"/>
            </w:tcBorders>
          </w:tcPr>
          <w:p w14:paraId="24DFD376" w14:textId="77777777" w:rsidR="0058615D" w:rsidRPr="004718F5"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9C01DA6" w14:textId="77777777" w:rsidR="0058615D" w:rsidRPr="004718F5" w:rsidRDefault="0058615D" w:rsidP="009F1B34">
            <w:pPr>
              <w:pStyle w:val="TAL"/>
            </w:pPr>
            <w:r w:rsidRPr="004718F5">
              <w:t>kHz 30</w:t>
            </w:r>
          </w:p>
        </w:tc>
        <w:tc>
          <w:tcPr>
            <w:tcW w:w="1700" w:type="dxa"/>
            <w:tcBorders>
              <w:top w:val="single" w:sz="4" w:space="0" w:color="auto"/>
              <w:left w:val="single" w:sz="4" w:space="0" w:color="auto"/>
              <w:bottom w:val="single" w:sz="4" w:space="0" w:color="auto"/>
              <w:right w:val="single" w:sz="4" w:space="0" w:color="auto"/>
            </w:tcBorders>
          </w:tcPr>
          <w:p w14:paraId="1A3E4399"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1B3F356" w14:textId="1D98682C" w:rsidR="0058615D" w:rsidRPr="004718F5" w:rsidRDefault="0058615D" w:rsidP="009F1B34">
            <w:pPr>
              <w:pStyle w:val="TAL"/>
              <w:rPr>
                <w:lang w:eastAsia="ja-JP"/>
              </w:rPr>
            </w:pPr>
            <w:r w:rsidRPr="004718F5">
              <w:rPr>
                <w:lang w:eastAsia="ja-JP"/>
              </w:rPr>
              <w:t>30</w:t>
            </w:r>
            <w:r w:rsidR="009F1B34" w:rsidRPr="004718F5">
              <w:rPr>
                <w:lang w:eastAsia="ja-JP"/>
              </w:rPr>
              <w:t xml:space="preserve"> </w:t>
            </w:r>
            <w:r w:rsidRPr="004718F5">
              <w:rPr>
                <w:lang w:eastAsia="ja-JP"/>
              </w:rPr>
              <w:t>kHz</w:t>
            </w:r>
          </w:p>
        </w:tc>
      </w:tr>
      <w:tr w:rsidR="0058615D" w:rsidRPr="004718F5" w14:paraId="79A227F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22548B"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31120F1F"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CDADBB3"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32B27CA" w14:textId="77777777" w:rsidR="0058615D" w:rsidRPr="004718F5" w:rsidRDefault="0058615D" w:rsidP="009F1B34">
            <w:pPr>
              <w:pStyle w:val="TAL"/>
            </w:pPr>
          </w:p>
        </w:tc>
      </w:tr>
    </w:tbl>
    <w:p w14:paraId="5CE4997B" w14:textId="77777777" w:rsidR="0058615D" w:rsidRPr="004718F5" w:rsidRDefault="0058615D" w:rsidP="0058615D"/>
    <w:p w14:paraId="48E0E0AB" w14:textId="77777777" w:rsidR="0058615D" w:rsidRPr="004718F5" w:rsidRDefault="0058615D" w:rsidP="0058615D">
      <w:pPr>
        <w:pStyle w:val="TH"/>
      </w:pPr>
      <w:r w:rsidRPr="004718F5">
        <w:t xml:space="preserve">Table </w:t>
      </w:r>
      <w:r w:rsidRPr="004718F5">
        <w:rPr>
          <w:lang w:eastAsia="ja-JP"/>
        </w:rPr>
        <w:t>4</w:t>
      </w:r>
      <w:r w:rsidRPr="004718F5">
        <w:rPr>
          <w:lang w:eastAsia="sv-SE"/>
        </w:rPr>
        <w:t>.3.2.2.1.4.3</w:t>
      </w:r>
      <w:r w:rsidRPr="004718F5">
        <w:t>-</w:t>
      </w:r>
      <w:r w:rsidRPr="004718F5">
        <w:rPr>
          <w:lang w:eastAsia="ja-JP"/>
        </w:rPr>
        <w:t>2</w:t>
      </w:r>
      <w:r w:rsidRPr="004718F5">
        <w:t>: RACH-ConfigGeneric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0E75C87F"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7E9EB" w14:textId="02E0CC9B" w:rsidR="0058615D" w:rsidRPr="004718F5" w:rsidRDefault="0058615D" w:rsidP="009F1B34">
            <w:pPr>
              <w:pStyle w:val="TAH"/>
              <w:jc w:val="left"/>
              <w:rPr>
                <w:b w:val="0"/>
              </w:rPr>
            </w:pPr>
            <w:r w:rsidRPr="004718F5">
              <w:rPr>
                <w:b w:val="0"/>
              </w:rPr>
              <w:t xml:space="preserve">Derivation Path: </w:t>
            </w:r>
            <w:r w:rsidR="002A717D" w:rsidRPr="004718F5">
              <w:rPr>
                <w:b w:val="0"/>
              </w:rPr>
              <w:t>TS</w:t>
            </w:r>
            <w:r w:rsidRPr="004718F5">
              <w:rPr>
                <w:b w:val="0"/>
              </w:rPr>
              <w:t xml:space="preserve"> 38.508-1 [14], table 4.6.3-130</w:t>
            </w:r>
          </w:p>
        </w:tc>
      </w:tr>
      <w:tr w:rsidR="0058615D" w:rsidRPr="004718F5" w14:paraId="48F1E98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9967CF"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304877"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5E58D605"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1176106" w14:textId="77777777" w:rsidR="0058615D" w:rsidRPr="004718F5" w:rsidRDefault="0058615D" w:rsidP="009F1B34">
            <w:pPr>
              <w:pStyle w:val="TAH"/>
            </w:pPr>
            <w:r w:rsidRPr="004718F5">
              <w:t>Condition</w:t>
            </w:r>
          </w:p>
        </w:tc>
      </w:tr>
      <w:tr w:rsidR="0058615D" w:rsidRPr="004718F5" w14:paraId="51BCEA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3991C1E" w14:textId="77777777" w:rsidR="0058615D" w:rsidRPr="004718F5" w:rsidRDefault="0058615D" w:rsidP="009F1B34">
            <w:pPr>
              <w:pStyle w:val="TAL"/>
            </w:pPr>
            <w:r w:rsidRPr="004718F5">
              <w:t xml:space="preserve">RACH-ConfigGeneric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3D85B3B"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309FFB"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7626D7" w14:textId="77777777" w:rsidR="0058615D" w:rsidRPr="004718F5" w:rsidRDefault="0058615D" w:rsidP="009F1B34">
            <w:pPr>
              <w:pStyle w:val="TAL"/>
            </w:pPr>
          </w:p>
        </w:tc>
      </w:tr>
      <w:tr w:rsidR="0058615D" w:rsidRPr="004718F5" w14:paraId="78E16B4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8EA593" w14:textId="77777777" w:rsidR="0058615D" w:rsidRPr="004718F5" w:rsidRDefault="0058615D" w:rsidP="009F1B34">
            <w:pPr>
              <w:pStyle w:val="TAL"/>
            </w:pPr>
            <w:r w:rsidRPr="004718F5">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1672D9D0" w14:textId="77777777" w:rsidR="0058615D" w:rsidRPr="004718F5" w:rsidRDefault="0058615D" w:rsidP="009F1B34">
            <w:pPr>
              <w:pStyle w:val="TAL"/>
              <w:rPr>
                <w:lang w:eastAsia="ja-JP"/>
              </w:rPr>
            </w:pPr>
            <w:r w:rsidRPr="004718F5">
              <w:rPr>
                <w:lang w:eastAsia="ja-JP"/>
              </w:rPr>
              <w:t>102</w:t>
            </w:r>
          </w:p>
        </w:tc>
        <w:tc>
          <w:tcPr>
            <w:tcW w:w="1700" w:type="dxa"/>
            <w:tcBorders>
              <w:top w:val="single" w:sz="4" w:space="0" w:color="auto"/>
              <w:left w:val="single" w:sz="4" w:space="0" w:color="auto"/>
              <w:bottom w:val="single" w:sz="4" w:space="0" w:color="auto"/>
              <w:right w:val="single" w:sz="4" w:space="0" w:color="auto"/>
            </w:tcBorders>
          </w:tcPr>
          <w:p w14:paraId="4F1AB922"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F3D2C83" w14:textId="77777777" w:rsidR="0058615D" w:rsidRPr="004718F5" w:rsidRDefault="0058615D" w:rsidP="009F1B34">
            <w:pPr>
              <w:pStyle w:val="TAL"/>
            </w:pPr>
            <w:r w:rsidRPr="004718F5">
              <w:rPr>
                <w:lang w:eastAsia="ja-JP"/>
              </w:rPr>
              <w:t>FR1</w:t>
            </w:r>
          </w:p>
        </w:tc>
      </w:tr>
      <w:tr w:rsidR="0058615D" w:rsidRPr="004718F5" w14:paraId="122060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ADDDD95" w14:textId="77777777" w:rsidR="0058615D" w:rsidRPr="004718F5" w:rsidRDefault="0058615D" w:rsidP="009F1B34">
            <w:pPr>
              <w:pStyle w:val="TAL"/>
            </w:pPr>
            <w:r w:rsidRPr="004718F5">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2C8A85F5" w14:textId="77777777" w:rsidR="0058615D" w:rsidRPr="004718F5" w:rsidRDefault="0058615D" w:rsidP="009F1B34">
            <w:pPr>
              <w:pStyle w:val="TAL"/>
            </w:pPr>
            <w:r w:rsidRPr="004718F5">
              <w:t>one</w:t>
            </w:r>
          </w:p>
        </w:tc>
        <w:tc>
          <w:tcPr>
            <w:tcW w:w="1700" w:type="dxa"/>
            <w:tcBorders>
              <w:top w:val="single" w:sz="4" w:space="0" w:color="auto"/>
              <w:left w:val="single" w:sz="4" w:space="0" w:color="auto"/>
              <w:bottom w:val="single" w:sz="4" w:space="0" w:color="auto"/>
              <w:right w:val="single" w:sz="4" w:space="0" w:color="auto"/>
            </w:tcBorders>
          </w:tcPr>
          <w:p w14:paraId="5941BFF9"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6EA798" w14:textId="77777777" w:rsidR="0058615D" w:rsidRPr="004718F5" w:rsidRDefault="0058615D" w:rsidP="009F1B34">
            <w:pPr>
              <w:pStyle w:val="TAL"/>
            </w:pPr>
            <w:r w:rsidRPr="004718F5">
              <w:rPr>
                <w:lang w:eastAsia="ja-JP"/>
              </w:rPr>
              <w:t>FR1</w:t>
            </w:r>
          </w:p>
        </w:tc>
      </w:tr>
      <w:tr w:rsidR="0058615D" w:rsidRPr="004718F5" w14:paraId="6BA274C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F31C92A" w14:textId="77777777" w:rsidR="0058615D" w:rsidRPr="004718F5" w:rsidRDefault="0058615D" w:rsidP="009F1B34">
            <w:pPr>
              <w:pStyle w:val="TAL"/>
            </w:pPr>
            <w:r w:rsidRPr="004718F5">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33FF5542" w14:textId="77777777" w:rsidR="0058615D" w:rsidRPr="004718F5" w:rsidRDefault="0058615D" w:rsidP="009F1B34">
            <w:pPr>
              <w:pStyle w:val="TAL"/>
            </w:pPr>
            <w:r w:rsidRPr="004718F5">
              <w:t>11</w:t>
            </w:r>
          </w:p>
        </w:tc>
        <w:tc>
          <w:tcPr>
            <w:tcW w:w="1700" w:type="dxa"/>
            <w:tcBorders>
              <w:top w:val="single" w:sz="4" w:space="0" w:color="auto"/>
              <w:left w:val="single" w:sz="4" w:space="0" w:color="auto"/>
              <w:bottom w:val="single" w:sz="4" w:space="0" w:color="auto"/>
              <w:right w:val="single" w:sz="4" w:space="0" w:color="auto"/>
            </w:tcBorders>
          </w:tcPr>
          <w:p w14:paraId="6576885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593066" w14:textId="77777777" w:rsidR="0058615D" w:rsidRPr="004718F5" w:rsidRDefault="0058615D" w:rsidP="009F1B34">
            <w:pPr>
              <w:pStyle w:val="TAL"/>
            </w:pPr>
          </w:p>
        </w:tc>
      </w:tr>
      <w:tr w:rsidR="0058615D" w:rsidRPr="004718F5" w14:paraId="32CF0E9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266A0DA" w14:textId="77777777" w:rsidR="0058615D" w:rsidRPr="004718F5" w:rsidRDefault="0058615D" w:rsidP="009F1B34">
            <w:pPr>
              <w:pStyle w:val="TAL"/>
            </w:pPr>
            <w:r w:rsidRPr="004718F5">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4635ABA1" w14:textId="77777777" w:rsidR="0058615D" w:rsidRPr="004718F5" w:rsidRDefault="0058615D" w:rsidP="009F1B34">
            <w:pPr>
              <w:pStyle w:val="TAL"/>
            </w:pPr>
            <w:r w:rsidRPr="004718F5">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14061090"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7B62C52" w14:textId="77777777" w:rsidR="0058615D" w:rsidRPr="004718F5" w:rsidRDefault="0058615D" w:rsidP="009F1B34">
            <w:pPr>
              <w:pStyle w:val="TAL"/>
            </w:pPr>
          </w:p>
        </w:tc>
      </w:tr>
      <w:tr w:rsidR="0058615D" w:rsidRPr="004718F5" w14:paraId="301725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70B284" w14:textId="77777777" w:rsidR="0058615D" w:rsidRPr="004718F5" w:rsidRDefault="0058615D" w:rsidP="009F1B34">
            <w:pPr>
              <w:pStyle w:val="TAL"/>
            </w:pPr>
            <w:r w:rsidRPr="004718F5">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A7D5A1B" w14:textId="77777777" w:rsidR="0058615D" w:rsidRPr="004718F5" w:rsidRDefault="0058615D" w:rsidP="009F1B34">
            <w:pPr>
              <w:pStyle w:val="TAL"/>
            </w:pPr>
            <w:r w:rsidRPr="004718F5">
              <w:t>n6</w:t>
            </w:r>
          </w:p>
        </w:tc>
        <w:tc>
          <w:tcPr>
            <w:tcW w:w="1700" w:type="dxa"/>
            <w:tcBorders>
              <w:top w:val="single" w:sz="4" w:space="0" w:color="auto"/>
              <w:left w:val="single" w:sz="4" w:space="0" w:color="auto"/>
              <w:bottom w:val="single" w:sz="4" w:space="0" w:color="auto"/>
              <w:right w:val="single" w:sz="4" w:space="0" w:color="auto"/>
            </w:tcBorders>
          </w:tcPr>
          <w:p w14:paraId="55F683B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D27EF60" w14:textId="77777777" w:rsidR="0058615D" w:rsidRPr="004718F5" w:rsidRDefault="0058615D" w:rsidP="009F1B34">
            <w:pPr>
              <w:pStyle w:val="TAL"/>
            </w:pPr>
          </w:p>
        </w:tc>
      </w:tr>
      <w:tr w:rsidR="0058615D" w:rsidRPr="004718F5" w14:paraId="74C07A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2FE8BFC" w14:textId="77777777" w:rsidR="0058615D" w:rsidRPr="004718F5" w:rsidRDefault="0058615D" w:rsidP="009F1B34">
            <w:pPr>
              <w:pStyle w:val="TAL"/>
            </w:pPr>
            <w:r w:rsidRPr="004718F5">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7A4CFEF0" w14:textId="77777777" w:rsidR="0058615D" w:rsidRPr="004718F5" w:rsidRDefault="0058615D" w:rsidP="009F1B34">
            <w:pPr>
              <w:pStyle w:val="TAL"/>
            </w:pPr>
            <w:r w:rsidRPr="004718F5">
              <w:t>dB2</w:t>
            </w:r>
          </w:p>
        </w:tc>
        <w:tc>
          <w:tcPr>
            <w:tcW w:w="1700" w:type="dxa"/>
            <w:tcBorders>
              <w:top w:val="single" w:sz="4" w:space="0" w:color="auto"/>
              <w:left w:val="single" w:sz="4" w:space="0" w:color="auto"/>
              <w:bottom w:val="single" w:sz="4" w:space="0" w:color="auto"/>
              <w:right w:val="single" w:sz="4" w:space="0" w:color="auto"/>
            </w:tcBorders>
          </w:tcPr>
          <w:p w14:paraId="76DD267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197594" w14:textId="77777777" w:rsidR="0058615D" w:rsidRPr="004718F5" w:rsidRDefault="0058615D" w:rsidP="009F1B34">
            <w:pPr>
              <w:pStyle w:val="TAL"/>
            </w:pPr>
          </w:p>
        </w:tc>
      </w:tr>
      <w:tr w:rsidR="0058615D" w:rsidRPr="004718F5" w14:paraId="462CB2F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71D8CD0" w14:textId="77777777" w:rsidR="0058615D" w:rsidRPr="004718F5" w:rsidRDefault="0058615D" w:rsidP="009F1B34">
            <w:pPr>
              <w:pStyle w:val="TAL"/>
            </w:pPr>
            <w:r w:rsidRPr="004718F5">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3AFD2B7" w14:textId="77777777" w:rsidR="0058615D" w:rsidRPr="004718F5" w:rsidRDefault="0058615D" w:rsidP="009F1B34">
            <w:pPr>
              <w:pStyle w:val="TAL"/>
            </w:pPr>
            <w:r w:rsidRPr="004718F5">
              <w:t>sl10</w:t>
            </w:r>
          </w:p>
        </w:tc>
        <w:tc>
          <w:tcPr>
            <w:tcW w:w="1700" w:type="dxa"/>
            <w:tcBorders>
              <w:top w:val="single" w:sz="4" w:space="0" w:color="auto"/>
              <w:left w:val="single" w:sz="4" w:space="0" w:color="auto"/>
              <w:bottom w:val="single" w:sz="4" w:space="0" w:color="auto"/>
              <w:right w:val="single" w:sz="4" w:space="0" w:color="auto"/>
            </w:tcBorders>
          </w:tcPr>
          <w:p w14:paraId="6B33976F"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5457F2D" w14:textId="77777777" w:rsidR="0058615D" w:rsidRPr="004718F5" w:rsidRDefault="0058615D" w:rsidP="009F1B34">
            <w:pPr>
              <w:pStyle w:val="TAL"/>
            </w:pPr>
          </w:p>
        </w:tc>
      </w:tr>
      <w:tr w:rsidR="0058615D" w:rsidRPr="004718F5" w14:paraId="7CEBC0B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D9C056"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2BB47597"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50FED3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0CE64D" w14:textId="77777777" w:rsidR="0058615D" w:rsidRPr="004718F5" w:rsidRDefault="0058615D" w:rsidP="009F1B34">
            <w:pPr>
              <w:pStyle w:val="TAL"/>
            </w:pPr>
          </w:p>
        </w:tc>
      </w:tr>
    </w:tbl>
    <w:p w14:paraId="7B4DBEF1" w14:textId="77777777" w:rsidR="0058615D" w:rsidRPr="004718F5" w:rsidRDefault="0058615D" w:rsidP="0058615D"/>
    <w:p w14:paraId="70A30AE0" w14:textId="77777777" w:rsidR="0058615D" w:rsidRPr="004718F5" w:rsidRDefault="0058615D" w:rsidP="0058615D">
      <w:pPr>
        <w:pStyle w:val="TH"/>
        <w:rPr>
          <w:iCs/>
        </w:rPr>
      </w:pPr>
      <w:r w:rsidRPr="004718F5">
        <w:t xml:space="preserve">Table </w:t>
      </w:r>
      <w:r w:rsidRPr="004718F5">
        <w:rPr>
          <w:lang w:eastAsia="ja-JP"/>
        </w:rPr>
        <w:t>4</w:t>
      </w:r>
      <w:r w:rsidRPr="004718F5">
        <w:rPr>
          <w:lang w:eastAsia="sv-SE"/>
        </w:rPr>
        <w:t>.3.2.2.1.4.3</w:t>
      </w:r>
      <w:r w:rsidRPr="004718F5">
        <w:t>-</w:t>
      </w:r>
      <w:r w:rsidRPr="004718F5">
        <w:rPr>
          <w:lang w:eastAsia="ja-JP"/>
        </w:rPr>
        <w:t>3</w:t>
      </w:r>
      <w:r w:rsidRPr="004718F5">
        <w:t xml:space="preserve">: </w:t>
      </w:r>
      <w:r w:rsidRPr="004718F5">
        <w:rPr>
          <w:i/>
          <w:iCs/>
        </w:rPr>
        <w:t>ServingCellConfigCommon</w:t>
      </w:r>
      <w:r w:rsidRPr="004718F5">
        <w:rPr>
          <w:iCs/>
        </w:rPr>
        <w:t xml:space="preserve"> </w:t>
      </w:r>
      <w:r w:rsidRPr="004718F5">
        <w:t>for 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2601A8A8" w14:textId="77777777" w:rsidTr="002A717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E51FCC" w14:textId="3B651FF8" w:rsidR="0058615D" w:rsidRPr="004718F5" w:rsidRDefault="0058615D" w:rsidP="009F1B34">
            <w:pPr>
              <w:pStyle w:val="TAH"/>
              <w:jc w:val="left"/>
              <w:rPr>
                <w:b w:val="0"/>
                <w:lang w:eastAsia="ja-JP"/>
              </w:rPr>
            </w:pPr>
            <w:r w:rsidRPr="004718F5">
              <w:rPr>
                <w:b w:val="0"/>
              </w:rPr>
              <w:t xml:space="preserve">Derivation Path: </w:t>
            </w:r>
            <w:r w:rsidR="002A717D" w:rsidRPr="004718F5">
              <w:rPr>
                <w:b w:val="0"/>
              </w:rPr>
              <w:t>TS</w:t>
            </w:r>
            <w:r w:rsidRPr="004718F5">
              <w:rPr>
                <w:b w:val="0"/>
              </w:rPr>
              <w:t xml:space="preserve"> 38.508-1 [14], table 7.3</w:t>
            </w:r>
            <w:r w:rsidR="00981B95" w:rsidRPr="004718F5">
              <w:rPr>
                <w:b w:val="0"/>
              </w:rPr>
              <w:t>.1</w:t>
            </w:r>
            <w:r w:rsidRPr="004718F5">
              <w:rPr>
                <w:b w:val="0"/>
              </w:rPr>
              <w:t>-</w:t>
            </w:r>
            <w:r w:rsidR="00981B95" w:rsidRPr="004718F5">
              <w:rPr>
                <w:b w:val="0"/>
              </w:rPr>
              <w:t>4</w:t>
            </w:r>
          </w:p>
        </w:tc>
      </w:tr>
      <w:tr w:rsidR="0058615D" w:rsidRPr="004718F5" w14:paraId="240182D5"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8AFFCD0"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291DB"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66222D50"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8313D17" w14:textId="77777777" w:rsidR="0058615D" w:rsidRPr="004718F5" w:rsidRDefault="0058615D" w:rsidP="009F1B34">
            <w:pPr>
              <w:pStyle w:val="TAH"/>
            </w:pPr>
            <w:r w:rsidRPr="004718F5">
              <w:t>Condition</w:t>
            </w:r>
          </w:p>
        </w:tc>
      </w:tr>
      <w:tr w:rsidR="0058615D" w:rsidRPr="004718F5" w14:paraId="177B7D16"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6904F94C" w14:textId="77777777" w:rsidR="0058615D" w:rsidRPr="004718F5" w:rsidRDefault="0058615D" w:rsidP="009F1B34">
            <w:pPr>
              <w:pStyle w:val="TAL"/>
            </w:pPr>
            <w:r w:rsidRPr="004718F5">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7EDCC33B"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63A9A7A"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14537D3" w14:textId="77777777" w:rsidR="0058615D" w:rsidRPr="004718F5" w:rsidRDefault="0058615D" w:rsidP="009F1B34">
            <w:pPr>
              <w:pStyle w:val="TAL"/>
            </w:pPr>
          </w:p>
        </w:tc>
      </w:tr>
      <w:tr w:rsidR="0058615D" w:rsidRPr="004718F5" w14:paraId="1C70D4FD"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1E261130" w14:textId="77777777" w:rsidR="0058615D" w:rsidRPr="004718F5" w:rsidRDefault="0058615D" w:rsidP="009F1B34">
            <w:pPr>
              <w:pStyle w:val="TAL"/>
            </w:pPr>
            <w:r w:rsidRPr="004718F5">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356E17C2" w14:textId="77777777" w:rsidR="0058615D" w:rsidRPr="004718F5" w:rsidRDefault="0058615D" w:rsidP="009F1B34">
            <w:pPr>
              <w:pStyle w:val="TAL"/>
            </w:pPr>
            <w:r w:rsidRPr="004718F5">
              <w:t>-5</w:t>
            </w:r>
          </w:p>
        </w:tc>
        <w:tc>
          <w:tcPr>
            <w:tcW w:w="1700" w:type="dxa"/>
            <w:tcBorders>
              <w:top w:val="single" w:sz="4" w:space="0" w:color="auto"/>
              <w:left w:val="single" w:sz="4" w:space="0" w:color="auto"/>
              <w:bottom w:val="single" w:sz="4" w:space="0" w:color="auto"/>
              <w:right w:val="single" w:sz="4" w:space="0" w:color="auto"/>
            </w:tcBorders>
          </w:tcPr>
          <w:p w14:paraId="5B92459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584A313" w14:textId="77777777" w:rsidR="0058615D" w:rsidRPr="004718F5" w:rsidRDefault="0058615D" w:rsidP="009F1B34">
            <w:pPr>
              <w:pStyle w:val="TAL"/>
            </w:pPr>
          </w:p>
        </w:tc>
      </w:tr>
      <w:tr w:rsidR="0058615D" w:rsidRPr="004718F5" w14:paraId="64097CD1"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FA7B385"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4F9EC557"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905742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458B9B" w14:textId="77777777" w:rsidR="0058615D" w:rsidRPr="004718F5" w:rsidRDefault="0058615D" w:rsidP="009F1B34">
            <w:pPr>
              <w:pStyle w:val="TAL"/>
            </w:pPr>
          </w:p>
        </w:tc>
      </w:tr>
    </w:tbl>
    <w:p w14:paraId="5B065104" w14:textId="77777777" w:rsidR="0058615D" w:rsidRPr="004718F5" w:rsidRDefault="0058615D" w:rsidP="0058615D">
      <w:pPr>
        <w:rPr>
          <w:lang w:eastAsia="sv-SE"/>
        </w:rPr>
      </w:pPr>
    </w:p>
    <w:p w14:paraId="1C5EEBC2" w14:textId="77777777" w:rsidR="0058615D" w:rsidRPr="004718F5" w:rsidRDefault="0058615D" w:rsidP="0058615D">
      <w:pPr>
        <w:pStyle w:val="H6"/>
        <w:rPr>
          <w:lang w:eastAsia="sv-SE"/>
        </w:rPr>
      </w:pPr>
      <w:r w:rsidRPr="004718F5">
        <w:rPr>
          <w:lang w:eastAsia="sv-SE"/>
        </w:rPr>
        <w:lastRenderedPageBreak/>
        <w:t>4.3.2.2.1.5</w:t>
      </w:r>
      <w:r w:rsidRPr="004718F5">
        <w:rPr>
          <w:lang w:eastAsia="sv-SE"/>
        </w:rPr>
        <w:tab/>
        <w:t>Test requirement</w:t>
      </w:r>
    </w:p>
    <w:p w14:paraId="00873B23" w14:textId="77777777" w:rsidR="0058615D" w:rsidRPr="004718F5" w:rsidRDefault="0058615D" w:rsidP="0058615D">
      <w:r w:rsidRPr="004718F5">
        <w:t xml:space="preserve">Table </w:t>
      </w:r>
      <w:r w:rsidRPr="004718F5">
        <w:rPr>
          <w:lang w:eastAsia="sv-SE"/>
        </w:rPr>
        <w:t>4.3.2.2.1.5-1</w:t>
      </w:r>
      <w:r w:rsidRPr="004718F5">
        <w:t xml:space="preserve"> defines the primary level settings for contention based random access test in FR1 for PSCell in EN-DC. Tables </w:t>
      </w:r>
      <w:r w:rsidRPr="004718F5">
        <w:rPr>
          <w:lang w:eastAsia="sv-SE"/>
        </w:rPr>
        <w:t>4.3.2.2.1.5-2, 4.3.2.2.1.5-3 and 4.3.2.2.1.5-4</w:t>
      </w:r>
      <w:r w:rsidRPr="004718F5">
        <w:t xml:space="preserve"> define the Absolute power limits, Relative power limits and uplink timing error limits respectively, and all include test tolerances.</w:t>
      </w:r>
    </w:p>
    <w:p w14:paraId="5EF45008" w14:textId="62A19279" w:rsidR="0058615D" w:rsidRPr="004718F5" w:rsidRDefault="0058615D" w:rsidP="0058615D">
      <w:pPr>
        <w:pStyle w:val="TH"/>
        <w:rPr>
          <w:snapToGrid w:val="0"/>
        </w:rPr>
      </w:pPr>
      <w:r w:rsidRPr="004718F5">
        <w:t>Table 4.3.2.2.1.5-1: General test parameters for contention based random access test</w:t>
      </w:r>
      <w:r w:rsidR="009F1B34" w:rsidRPr="004718F5">
        <w:br/>
      </w:r>
      <w:r w:rsidRPr="004718F5">
        <w:t>in FR1 for PSCell in EN-DC</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2551"/>
        <w:gridCol w:w="2268"/>
      </w:tblGrid>
      <w:tr w:rsidR="0058615D" w:rsidRPr="004718F5" w14:paraId="726A00D0" w14:textId="77777777" w:rsidTr="009F1B34">
        <w:trPr>
          <w:jc w:val="center"/>
        </w:trPr>
        <w:tc>
          <w:tcPr>
            <w:tcW w:w="3652" w:type="dxa"/>
            <w:gridSpan w:val="3"/>
            <w:shd w:val="clear" w:color="auto" w:fill="auto"/>
          </w:tcPr>
          <w:p w14:paraId="5DAF2417" w14:textId="77777777" w:rsidR="0058615D" w:rsidRPr="004718F5" w:rsidRDefault="0058615D" w:rsidP="009F1B34">
            <w:pPr>
              <w:pStyle w:val="TH"/>
              <w:rPr>
                <w:rFonts w:cs="Arial"/>
                <w:sz w:val="18"/>
              </w:rPr>
            </w:pPr>
            <w:r w:rsidRPr="004718F5">
              <w:rPr>
                <w:rFonts w:cs="Arial"/>
                <w:sz w:val="18"/>
              </w:rPr>
              <w:t>Parameter</w:t>
            </w:r>
          </w:p>
        </w:tc>
        <w:tc>
          <w:tcPr>
            <w:tcW w:w="1276" w:type="dxa"/>
            <w:shd w:val="clear" w:color="auto" w:fill="auto"/>
          </w:tcPr>
          <w:p w14:paraId="23085BDA" w14:textId="77777777" w:rsidR="0058615D" w:rsidRPr="004718F5" w:rsidRDefault="0058615D" w:rsidP="009F1B34">
            <w:pPr>
              <w:pStyle w:val="TH"/>
              <w:rPr>
                <w:rFonts w:cs="Arial"/>
                <w:sz w:val="18"/>
              </w:rPr>
            </w:pPr>
            <w:r w:rsidRPr="004718F5">
              <w:rPr>
                <w:rFonts w:cs="Arial"/>
                <w:sz w:val="18"/>
              </w:rPr>
              <w:t>Unit</w:t>
            </w:r>
          </w:p>
        </w:tc>
        <w:tc>
          <w:tcPr>
            <w:tcW w:w="2551" w:type="dxa"/>
            <w:shd w:val="clear" w:color="auto" w:fill="auto"/>
          </w:tcPr>
          <w:p w14:paraId="12B87757" w14:textId="77777777" w:rsidR="0058615D" w:rsidRPr="004718F5" w:rsidRDefault="0058615D" w:rsidP="009F1B34">
            <w:pPr>
              <w:pStyle w:val="TH"/>
              <w:rPr>
                <w:rFonts w:cs="Arial"/>
                <w:sz w:val="18"/>
              </w:rPr>
            </w:pPr>
            <w:r w:rsidRPr="004718F5">
              <w:rPr>
                <w:rFonts w:cs="Arial"/>
                <w:sz w:val="18"/>
              </w:rPr>
              <w:t>Test-1</w:t>
            </w:r>
          </w:p>
        </w:tc>
        <w:tc>
          <w:tcPr>
            <w:tcW w:w="2268" w:type="dxa"/>
            <w:shd w:val="clear" w:color="auto" w:fill="auto"/>
          </w:tcPr>
          <w:p w14:paraId="49C70079" w14:textId="77777777" w:rsidR="0058615D" w:rsidRPr="004718F5" w:rsidRDefault="0058615D" w:rsidP="009F1B34">
            <w:pPr>
              <w:pStyle w:val="TH"/>
              <w:rPr>
                <w:rFonts w:cs="Arial"/>
                <w:sz w:val="18"/>
                <w:szCs w:val="18"/>
              </w:rPr>
            </w:pPr>
            <w:r w:rsidRPr="004718F5">
              <w:rPr>
                <w:rFonts w:cs="Arial"/>
                <w:sz w:val="18"/>
                <w:szCs w:val="18"/>
              </w:rPr>
              <w:t>Comments</w:t>
            </w:r>
          </w:p>
        </w:tc>
      </w:tr>
      <w:tr w:rsidR="0058615D" w:rsidRPr="004718F5" w14:paraId="12CD80E3" w14:textId="77777777" w:rsidTr="009F1B34">
        <w:trPr>
          <w:jc w:val="center"/>
        </w:trPr>
        <w:tc>
          <w:tcPr>
            <w:tcW w:w="1980" w:type="dxa"/>
            <w:gridSpan w:val="2"/>
            <w:vMerge w:val="restart"/>
            <w:shd w:val="clear" w:color="auto" w:fill="auto"/>
          </w:tcPr>
          <w:p w14:paraId="67AE2A1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B Configuration</w:t>
            </w:r>
          </w:p>
        </w:tc>
        <w:tc>
          <w:tcPr>
            <w:tcW w:w="1672" w:type="dxa"/>
            <w:shd w:val="clear" w:color="auto" w:fill="auto"/>
          </w:tcPr>
          <w:p w14:paraId="1F9292CC" w14:textId="77777777" w:rsidR="0058615D" w:rsidRPr="004718F5" w:rsidRDefault="0058615D" w:rsidP="009F1B34">
            <w:pPr>
              <w:keepNext/>
              <w:keepLines/>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5516640A"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5708BBDB"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bCs/>
                <w:sz w:val="18"/>
              </w:rPr>
              <w:t>SSB.3 FR1</w:t>
            </w:r>
          </w:p>
        </w:tc>
        <w:tc>
          <w:tcPr>
            <w:tcW w:w="2268" w:type="dxa"/>
            <w:vMerge w:val="restart"/>
            <w:shd w:val="clear" w:color="auto" w:fill="auto"/>
          </w:tcPr>
          <w:p w14:paraId="051BB3CD" w14:textId="3E3E963B"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3.1</w:t>
            </w:r>
          </w:p>
        </w:tc>
      </w:tr>
      <w:tr w:rsidR="0058615D" w:rsidRPr="004718F5" w14:paraId="3BE79EE9" w14:textId="77777777" w:rsidTr="009F1B34">
        <w:trPr>
          <w:jc w:val="center"/>
        </w:trPr>
        <w:tc>
          <w:tcPr>
            <w:tcW w:w="1980" w:type="dxa"/>
            <w:gridSpan w:val="2"/>
            <w:vMerge/>
            <w:shd w:val="clear" w:color="auto" w:fill="auto"/>
          </w:tcPr>
          <w:p w14:paraId="70D64DE4"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68772454" w14:textId="77777777" w:rsidR="0058615D" w:rsidRPr="004718F5" w:rsidRDefault="0058615D" w:rsidP="009F1B34">
            <w:pPr>
              <w:keepNext/>
              <w:keepLines/>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3DB99823"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140E4697"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bCs/>
                <w:sz w:val="18"/>
              </w:rPr>
              <w:t>SSB.4 FR1</w:t>
            </w:r>
          </w:p>
        </w:tc>
        <w:tc>
          <w:tcPr>
            <w:tcW w:w="2268" w:type="dxa"/>
            <w:vMerge/>
            <w:shd w:val="clear" w:color="auto" w:fill="auto"/>
          </w:tcPr>
          <w:p w14:paraId="02B6DA76" w14:textId="77777777" w:rsidR="0058615D" w:rsidRPr="004718F5" w:rsidRDefault="0058615D" w:rsidP="009F1B34">
            <w:pPr>
              <w:keepNext/>
              <w:keepLines/>
              <w:spacing w:after="0"/>
              <w:jc w:val="center"/>
              <w:rPr>
                <w:rFonts w:ascii="Arial" w:hAnsi="Arial" w:cs="Arial"/>
                <w:sz w:val="18"/>
              </w:rPr>
            </w:pPr>
          </w:p>
        </w:tc>
      </w:tr>
      <w:tr w:rsidR="0058615D" w:rsidRPr="004718F5" w14:paraId="1D0020E7" w14:textId="77777777" w:rsidTr="009F1B34">
        <w:trPr>
          <w:jc w:val="center"/>
        </w:trPr>
        <w:tc>
          <w:tcPr>
            <w:tcW w:w="1980" w:type="dxa"/>
            <w:gridSpan w:val="2"/>
            <w:vMerge w:val="restart"/>
            <w:shd w:val="clear" w:color="auto" w:fill="auto"/>
          </w:tcPr>
          <w:p w14:paraId="3FC81369"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Duplex Mode for Cell 2</w:t>
            </w:r>
          </w:p>
        </w:tc>
        <w:tc>
          <w:tcPr>
            <w:tcW w:w="1672" w:type="dxa"/>
            <w:shd w:val="clear" w:color="auto" w:fill="auto"/>
          </w:tcPr>
          <w:p w14:paraId="799D678D" w14:textId="77777777" w:rsidR="0058615D" w:rsidRPr="004718F5" w:rsidRDefault="0058615D" w:rsidP="009F1B34">
            <w:pPr>
              <w:keepNext/>
              <w:keepLines/>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269A8635"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111B6E02"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bCs/>
                <w:sz w:val="18"/>
              </w:rPr>
              <w:t>FDD</w:t>
            </w:r>
          </w:p>
        </w:tc>
        <w:tc>
          <w:tcPr>
            <w:tcW w:w="2268" w:type="dxa"/>
            <w:vMerge w:val="restart"/>
            <w:shd w:val="clear" w:color="auto" w:fill="auto"/>
          </w:tcPr>
          <w:p w14:paraId="6457F287" w14:textId="77777777" w:rsidR="0058615D" w:rsidRPr="004718F5" w:rsidRDefault="0058615D" w:rsidP="009F1B34">
            <w:pPr>
              <w:keepNext/>
              <w:keepLines/>
              <w:spacing w:after="0"/>
              <w:jc w:val="center"/>
              <w:rPr>
                <w:rFonts w:ascii="Arial" w:hAnsi="Arial" w:cs="Arial"/>
                <w:sz w:val="18"/>
              </w:rPr>
            </w:pPr>
          </w:p>
        </w:tc>
      </w:tr>
      <w:tr w:rsidR="0058615D" w:rsidRPr="004718F5" w14:paraId="4A24324F" w14:textId="77777777" w:rsidTr="009F1B34">
        <w:trPr>
          <w:jc w:val="center"/>
        </w:trPr>
        <w:tc>
          <w:tcPr>
            <w:tcW w:w="1980" w:type="dxa"/>
            <w:gridSpan w:val="2"/>
            <w:vMerge/>
            <w:shd w:val="clear" w:color="auto" w:fill="auto"/>
          </w:tcPr>
          <w:p w14:paraId="28FAFB10"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3F7E50AE" w14:textId="77777777" w:rsidR="0058615D" w:rsidRPr="004718F5" w:rsidRDefault="0058615D" w:rsidP="009F1B34">
            <w:pPr>
              <w:keepNext/>
              <w:keepLines/>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6BEA0211"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0B5E44BC"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bCs/>
                <w:sz w:val="18"/>
              </w:rPr>
              <w:t>TDD</w:t>
            </w:r>
          </w:p>
        </w:tc>
        <w:tc>
          <w:tcPr>
            <w:tcW w:w="2268" w:type="dxa"/>
            <w:vMerge/>
            <w:shd w:val="clear" w:color="auto" w:fill="auto"/>
          </w:tcPr>
          <w:p w14:paraId="3A7F8BD5" w14:textId="77777777" w:rsidR="0058615D" w:rsidRPr="004718F5" w:rsidRDefault="0058615D" w:rsidP="009F1B34">
            <w:pPr>
              <w:keepNext/>
              <w:keepLines/>
              <w:spacing w:after="0"/>
              <w:jc w:val="center"/>
              <w:rPr>
                <w:rFonts w:ascii="Arial" w:hAnsi="Arial" w:cs="Arial"/>
                <w:sz w:val="18"/>
              </w:rPr>
            </w:pPr>
          </w:p>
        </w:tc>
      </w:tr>
      <w:tr w:rsidR="0058615D" w:rsidRPr="004718F5" w14:paraId="0983CCE1" w14:textId="77777777" w:rsidTr="009F1B34">
        <w:trPr>
          <w:jc w:val="center"/>
        </w:trPr>
        <w:tc>
          <w:tcPr>
            <w:tcW w:w="1980" w:type="dxa"/>
            <w:gridSpan w:val="2"/>
            <w:shd w:val="clear" w:color="auto" w:fill="auto"/>
          </w:tcPr>
          <w:p w14:paraId="69AAE8EC"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TDD Configuration</w:t>
            </w:r>
          </w:p>
        </w:tc>
        <w:tc>
          <w:tcPr>
            <w:tcW w:w="1672" w:type="dxa"/>
            <w:shd w:val="clear" w:color="auto" w:fill="auto"/>
          </w:tcPr>
          <w:p w14:paraId="5CB698F9" w14:textId="77777777" w:rsidR="0058615D" w:rsidRPr="004718F5" w:rsidRDefault="0058615D" w:rsidP="009F1B34">
            <w:pPr>
              <w:keepNext/>
              <w:keepLines/>
              <w:spacing w:after="0"/>
              <w:rPr>
                <w:rFonts w:ascii="Arial" w:hAnsi="Arial" w:cs="Arial"/>
                <w:sz w:val="18"/>
              </w:rPr>
            </w:pPr>
            <w:r w:rsidRPr="004718F5">
              <w:rPr>
                <w:rFonts w:ascii="Arial" w:hAnsi="Arial" w:cs="Arial"/>
                <w:bCs/>
                <w:sz w:val="18"/>
              </w:rPr>
              <w:t>Config 3,4</w:t>
            </w:r>
          </w:p>
        </w:tc>
        <w:tc>
          <w:tcPr>
            <w:tcW w:w="1276" w:type="dxa"/>
            <w:shd w:val="clear" w:color="auto" w:fill="auto"/>
          </w:tcPr>
          <w:p w14:paraId="6417703B"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72397739"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sz w:val="18"/>
              </w:rPr>
              <w:t>TDDConf.2.1</w:t>
            </w:r>
          </w:p>
        </w:tc>
        <w:tc>
          <w:tcPr>
            <w:tcW w:w="2268" w:type="dxa"/>
            <w:shd w:val="clear" w:color="auto" w:fill="auto"/>
          </w:tcPr>
          <w:p w14:paraId="219FC636" w14:textId="77777777" w:rsidR="0058615D" w:rsidRPr="004718F5" w:rsidRDefault="0058615D" w:rsidP="009F1B34">
            <w:pPr>
              <w:keepNext/>
              <w:keepLines/>
              <w:spacing w:after="0"/>
              <w:jc w:val="center"/>
              <w:rPr>
                <w:rFonts w:ascii="Arial" w:hAnsi="Arial" w:cs="Arial"/>
                <w:sz w:val="18"/>
              </w:rPr>
            </w:pPr>
          </w:p>
        </w:tc>
      </w:tr>
      <w:tr w:rsidR="0058615D" w:rsidRPr="004718F5" w14:paraId="7800EF85" w14:textId="77777777" w:rsidTr="009F1B34">
        <w:trPr>
          <w:jc w:val="center"/>
        </w:trPr>
        <w:tc>
          <w:tcPr>
            <w:tcW w:w="3652" w:type="dxa"/>
            <w:gridSpan w:val="3"/>
            <w:shd w:val="clear" w:color="auto" w:fill="auto"/>
          </w:tcPr>
          <w:p w14:paraId="20577D40"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OCNG Pattern</w:t>
            </w:r>
            <w:r w:rsidRPr="004718F5">
              <w:rPr>
                <w:rFonts w:ascii="Arial" w:hAnsi="Arial" w:cs="Arial"/>
                <w:sz w:val="18"/>
                <w:vertAlign w:val="superscript"/>
              </w:rPr>
              <w:t xml:space="preserve"> Note 1</w:t>
            </w:r>
            <w:r w:rsidRPr="004718F5">
              <w:rPr>
                <w:rFonts w:ascii="Arial" w:hAnsi="Arial" w:cs="Arial"/>
                <w:sz w:val="18"/>
              </w:rPr>
              <w:t xml:space="preserve"> </w:t>
            </w:r>
          </w:p>
        </w:tc>
        <w:tc>
          <w:tcPr>
            <w:tcW w:w="1276" w:type="dxa"/>
            <w:shd w:val="clear" w:color="auto" w:fill="auto"/>
          </w:tcPr>
          <w:p w14:paraId="576CCBDA"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03D54E9A" w14:textId="77777777" w:rsidR="0058615D" w:rsidRPr="004718F5" w:rsidRDefault="0058615D" w:rsidP="009F1B34">
            <w:pPr>
              <w:keepNext/>
              <w:keepLines/>
              <w:spacing w:after="0"/>
              <w:jc w:val="center"/>
              <w:rPr>
                <w:rFonts w:ascii="Arial" w:hAnsi="Arial" w:cs="Arial"/>
                <w:sz w:val="18"/>
              </w:rPr>
            </w:pPr>
            <w:r w:rsidRPr="004718F5">
              <w:rPr>
                <w:rFonts w:ascii="Arial" w:hAnsi="Arial"/>
                <w:snapToGrid w:val="0"/>
                <w:sz w:val="18"/>
              </w:rPr>
              <w:t>OCNG pattern 1</w:t>
            </w:r>
          </w:p>
        </w:tc>
        <w:tc>
          <w:tcPr>
            <w:tcW w:w="2268" w:type="dxa"/>
            <w:shd w:val="clear" w:color="auto" w:fill="auto"/>
          </w:tcPr>
          <w:p w14:paraId="29352CB5" w14:textId="010A6613"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2.1.</w:t>
            </w:r>
          </w:p>
        </w:tc>
      </w:tr>
      <w:tr w:rsidR="0058615D" w:rsidRPr="004718F5" w14:paraId="78816ED1" w14:textId="77777777" w:rsidTr="009F1B34">
        <w:trPr>
          <w:jc w:val="center"/>
        </w:trPr>
        <w:tc>
          <w:tcPr>
            <w:tcW w:w="1980" w:type="dxa"/>
            <w:gridSpan w:val="2"/>
            <w:vMerge w:val="restart"/>
            <w:shd w:val="clear" w:color="auto" w:fill="auto"/>
          </w:tcPr>
          <w:p w14:paraId="56F1C45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PDSCH parameters</w:t>
            </w:r>
            <w:r w:rsidRPr="004718F5">
              <w:rPr>
                <w:rFonts w:ascii="Arial" w:hAnsi="Arial" w:cs="Arial"/>
                <w:sz w:val="18"/>
                <w:vertAlign w:val="superscript"/>
              </w:rPr>
              <w:t xml:space="preserve"> Note 4</w:t>
            </w:r>
          </w:p>
        </w:tc>
        <w:tc>
          <w:tcPr>
            <w:tcW w:w="1672" w:type="dxa"/>
            <w:shd w:val="clear" w:color="auto" w:fill="auto"/>
          </w:tcPr>
          <w:p w14:paraId="14071827"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6F364703"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104F3CCC"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SR1.1 FDD</w:t>
            </w:r>
          </w:p>
        </w:tc>
        <w:tc>
          <w:tcPr>
            <w:tcW w:w="2268" w:type="dxa"/>
            <w:vMerge w:val="restart"/>
            <w:shd w:val="clear" w:color="auto" w:fill="auto"/>
          </w:tcPr>
          <w:p w14:paraId="4ADC1794" w14:textId="7C4B59EA"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snapToGrid w:val="0"/>
                <w:sz w:val="18"/>
              </w:rPr>
              <w:t>A.1.1</w:t>
            </w:r>
            <w:r w:rsidRPr="004718F5">
              <w:rPr>
                <w:rFonts w:ascii="Arial" w:hAnsi="Arial" w:cs="Arial"/>
                <w:sz w:val="18"/>
              </w:rPr>
              <w:t>.</w:t>
            </w:r>
          </w:p>
        </w:tc>
      </w:tr>
      <w:tr w:rsidR="0058615D" w:rsidRPr="004718F5" w14:paraId="33F1C9EE" w14:textId="77777777" w:rsidTr="009F1B34">
        <w:trPr>
          <w:jc w:val="center"/>
        </w:trPr>
        <w:tc>
          <w:tcPr>
            <w:tcW w:w="1980" w:type="dxa"/>
            <w:gridSpan w:val="2"/>
            <w:vMerge/>
            <w:shd w:val="clear" w:color="auto" w:fill="auto"/>
          </w:tcPr>
          <w:p w14:paraId="188530E7"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48B1D3D3"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6918318C"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6031B74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SR.2.1 TDD</w:t>
            </w:r>
          </w:p>
        </w:tc>
        <w:tc>
          <w:tcPr>
            <w:tcW w:w="2268" w:type="dxa"/>
            <w:vMerge/>
            <w:shd w:val="clear" w:color="auto" w:fill="auto"/>
          </w:tcPr>
          <w:p w14:paraId="6E50FC73" w14:textId="77777777" w:rsidR="0058615D" w:rsidRPr="004718F5" w:rsidRDefault="0058615D" w:rsidP="009F1B34">
            <w:pPr>
              <w:keepNext/>
              <w:keepLines/>
              <w:spacing w:after="0"/>
              <w:jc w:val="center"/>
              <w:rPr>
                <w:rFonts w:ascii="Arial" w:hAnsi="Arial" w:cs="Arial"/>
                <w:sz w:val="18"/>
              </w:rPr>
            </w:pPr>
          </w:p>
        </w:tc>
      </w:tr>
      <w:tr w:rsidR="0058615D" w:rsidRPr="004718F5" w14:paraId="511AB092" w14:textId="77777777" w:rsidTr="009F1B34">
        <w:trPr>
          <w:jc w:val="center"/>
        </w:trPr>
        <w:tc>
          <w:tcPr>
            <w:tcW w:w="1980" w:type="dxa"/>
            <w:gridSpan w:val="2"/>
            <w:vMerge w:val="restart"/>
            <w:shd w:val="clear" w:color="auto" w:fill="auto"/>
          </w:tcPr>
          <w:p w14:paraId="5DDC7691" w14:textId="77777777" w:rsidR="0058615D" w:rsidRPr="004718F5" w:rsidRDefault="0058615D" w:rsidP="009F1B34">
            <w:pPr>
              <w:pStyle w:val="TAL"/>
              <w:rPr>
                <w:rFonts w:cs="Arial"/>
              </w:rPr>
            </w:pPr>
            <w:r w:rsidRPr="004718F5">
              <w:t>RMSI CORESET reference channel</w:t>
            </w:r>
          </w:p>
        </w:tc>
        <w:tc>
          <w:tcPr>
            <w:tcW w:w="1672" w:type="dxa"/>
            <w:shd w:val="clear" w:color="auto" w:fill="auto"/>
          </w:tcPr>
          <w:p w14:paraId="6DBD80F9" w14:textId="77777777" w:rsidR="0058615D" w:rsidRPr="004718F5" w:rsidRDefault="0058615D" w:rsidP="009F1B34">
            <w:pPr>
              <w:pStyle w:val="TAL"/>
              <w:rPr>
                <w:rFonts w:cs="Arial"/>
              </w:rPr>
            </w:pPr>
            <w:r w:rsidRPr="004718F5">
              <w:t>Config 1,2</w:t>
            </w:r>
          </w:p>
        </w:tc>
        <w:tc>
          <w:tcPr>
            <w:tcW w:w="1276" w:type="dxa"/>
            <w:shd w:val="clear" w:color="auto" w:fill="auto"/>
          </w:tcPr>
          <w:p w14:paraId="1A09CAAB"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04B0BF7E" w14:textId="77777777" w:rsidR="0058615D" w:rsidRPr="004718F5" w:rsidRDefault="0058615D" w:rsidP="009F1B34">
            <w:pPr>
              <w:pStyle w:val="TAC"/>
              <w:rPr>
                <w:rFonts w:cs="Arial"/>
                <w:bCs/>
              </w:rPr>
            </w:pPr>
            <w:r w:rsidRPr="004718F5">
              <w:t>CR.1.1 FDD</w:t>
            </w:r>
          </w:p>
        </w:tc>
        <w:tc>
          <w:tcPr>
            <w:tcW w:w="2268" w:type="dxa"/>
            <w:shd w:val="clear" w:color="auto" w:fill="auto"/>
          </w:tcPr>
          <w:p w14:paraId="0BAEEF30" w14:textId="77777777" w:rsidR="0058615D" w:rsidRPr="004718F5" w:rsidRDefault="0058615D" w:rsidP="009F1B34">
            <w:pPr>
              <w:keepNext/>
              <w:keepLines/>
              <w:spacing w:after="0"/>
              <w:jc w:val="center"/>
              <w:rPr>
                <w:rFonts w:ascii="Arial" w:hAnsi="Arial" w:cs="Arial"/>
                <w:sz w:val="18"/>
              </w:rPr>
            </w:pPr>
          </w:p>
        </w:tc>
      </w:tr>
      <w:tr w:rsidR="0058615D" w:rsidRPr="004718F5" w14:paraId="337D8EF6" w14:textId="77777777" w:rsidTr="009F1B34">
        <w:trPr>
          <w:jc w:val="center"/>
        </w:trPr>
        <w:tc>
          <w:tcPr>
            <w:tcW w:w="1980" w:type="dxa"/>
            <w:gridSpan w:val="2"/>
            <w:vMerge/>
            <w:shd w:val="clear" w:color="auto" w:fill="auto"/>
          </w:tcPr>
          <w:p w14:paraId="07F4AA5B" w14:textId="77777777" w:rsidR="0058615D" w:rsidRPr="004718F5" w:rsidRDefault="0058615D" w:rsidP="009F1B34">
            <w:pPr>
              <w:pStyle w:val="TAL"/>
              <w:rPr>
                <w:rFonts w:cs="Arial"/>
              </w:rPr>
            </w:pPr>
          </w:p>
        </w:tc>
        <w:tc>
          <w:tcPr>
            <w:tcW w:w="1672" w:type="dxa"/>
            <w:shd w:val="clear" w:color="auto" w:fill="auto"/>
          </w:tcPr>
          <w:p w14:paraId="50382C51" w14:textId="77777777" w:rsidR="0058615D" w:rsidRPr="004718F5" w:rsidRDefault="0058615D" w:rsidP="009F1B34">
            <w:pPr>
              <w:pStyle w:val="TAL"/>
              <w:rPr>
                <w:rFonts w:cs="Arial"/>
              </w:rPr>
            </w:pPr>
            <w:r w:rsidRPr="004718F5">
              <w:t>Config 3,4</w:t>
            </w:r>
          </w:p>
        </w:tc>
        <w:tc>
          <w:tcPr>
            <w:tcW w:w="1276" w:type="dxa"/>
            <w:shd w:val="clear" w:color="auto" w:fill="auto"/>
          </w:tcPr>
          <w:p w14:paraId="1608EF4D"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6FD12893" w14:textId="77777777" w:rsidR="0058615D" w:rsidRPr="004718F5" w:rsidRDefault="0058615D" w:rsidP="009F1B34">
            <w:pPr>
              <w:pStyle w:val="TAC"/>
              <w:rPr>
                <w:rFonts w:cs="Arial"/>
                <w:bCs/>
              </w:rPr>
            </w:pPr>
            <w:r w:rsidRPr="004718F5">
              <w:t>CR.2.1 TDD</w:t>
            </w:r>
          </w:p>
        </w:tc>
        <w:tc>
          <w:tcPr>
            <w:tcW w:w="2268" w:type="dxa"/>
            <w:shd w:val="clear" w:color="auto" w:fill="auto"/>
          </w:tcPr>
          <w:p w14:paraId="460E73CE" w14:textId="77777777" w:rsidR="0058615D" w:rsidRPr="004718F5" w:rsidRDefault="0058615D" w:rsidP="009F1B34">
            <w:pPr>
              <w:keepNext/>
              <w:keepLines/>
              <w:spacing w:after="0"/>
              <w:jc w:val="center"/>
              <w:rPr>
                <w:rFonts w:ascii="Arial" w:hAnsi="Arial" w:cs="Arial"/>
                <w:sz w:val="18"/>
              </w:rPr>
            </w:pPr>
          </w:p>
        </w:tc>
      </w:tr>
      <w:tr w:rsidR="0058615D" w:rsidRPr="004718F5" w14:paraId="61CDE9BE" w14:textId="77777777" w:rsidTr="009F1B34">
        <w:trPr>
          <w:jc w:val="center"/>
        </w:trPr>
        <w:tc>
          <w:tcPr>
            <w:tcW w:w="1980" w:type="dxa"/>
            <w:gridSpan w:val="2"/>
            <w:vMerge w:val="restart"/>
            <w:shd w:val="clear" w:color="auto" w:fill="auto"/>
          </w:tcPr>
          <w:p w14:paraId="72E24722" w14:textId="77777777" w:rsidR="0058615D" w:rsidRPr="004718F5" w:rsidRDefault="0058615D" w:rsidP="009F1B34">
            <w:pPr>
              <w:pStyle w:val="TAL"/>
              <w:rPr>
                <w:rFonts w:cs="Arial"/>
              </w:rPr>
            </w:pPr>
            <w:r w:rsidRPr="004718F5">
              <w:t>Dedicated CORESET reference channel</w:t>
            </w:r>
          </w:p>
        </w:tc>
        <w:tc>
          <w:tcPr>
            <w:tcW w:w="1672" w:type="dxa"/>
            <w:shd w:val="clear" w:color="auto" w:fill="auto"/>
          </w:tcPr>
          <w:p w14:paraId="6DCFE666" w14:textId="77777777" w:rsidR="0058615D" w:rsidRPr="004718F5" w:rsidRDefault="0058615D" w:rsidP="009F1B34">
            <w:pPr>
              <w:pStyle w:val="TAL"/>
              <w:rPr>
                <w:rFonts w:cs="Arial"/>
              </w:rPr>
            </w:pPr>
            <w:r w:rsidRPr="004718F5">
              <w:t>Config 1,2</w:t>
            </w:r>
          </w:p>
        </w:tc>
        <w:tc>
          <w:tcPr>
            <w:tcW w:w="1276" w:type="dxa"/>
            <w:shd w:val="clear" w:color="auto" w:fill="auto"/>
          </w:tcPr>
          <w:p w14:paraId="5BC6CB6B"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7476A527" w14:textId="77777777" w:rsidR="0058615D" w:rsidRPr="004718F5" w:rsidRDefault="0058615D" w:rsidP="009F1B34">
            <w:pPr>
              <w:pStyle w:val="TAC"/>
              <w:rPr>
                <w:rFonts w:cs="Arial"/>
                <w:bCs/>
              </w:rPr>
            </w:pPr>
            <w:r w:rsidRPr="004718F5">
              <w:t>CCR.1.1 FDD</w:t>
            </w:r>
          </w:p>
        </w:tc>
        <w:tc>
          <w:tcPr>
            <w:tcW w:w="2268" w:type="dxa"/>
            <w:shd w:val="clear" w:color="auto" w:fill="auto"/>
          </w:tcPr>
          <w:p w14:paraId="06AACED8" w14:textId="77777777" w:rsidR="0058615D" w:rsidRPr="004718F5" w:rsidRDefault="0058615D" w:rsidP="009F1B34">
            <w:pPr>
              <w:keepNext/>
              <w:keepLines/>
              <w:spacing w:after="0"/>
              <w:jc w:val="center"/>
              <w:rPr>
                <w:rFonts w:ascii="Arial" w:hAnsi="Arial" w:cs="Arial"/>
                <w:sz w:val="18"/>
              </w:rPr>
            </w:pPr>
          </w:p>
        </w:tc>
      </w:tr>
      <w:tr w:rsidR="0058615D" w:rsidRPr="004718F5" w14:paraId="68123274" w14:textId="77777777" w:rsidTr="009F1B34">
        <w:trPr>
          <w:jc w:val="center"/>
        </w:trPr>
        <w:tc>
          <w:tcPr>
            <w:tcW w:w="1980" w:type="dxa"/>
            <w:gridSpan w:val="2"/>
            <w:vMerge/>
            <w:shd w:val="clear" w:color="auto" w:fill="auto"/>
          </w:tcPr>
          <w:p w14:paraId="338CFD7C" w14:textId="77777777" w:rsidR="0058615D" w:rsidRPr="004718F5" w:rsidRDefault="0058615D" w:rsidP="009F1B34">
            <w:pPr>
              <w:pStyle w:val="TAL"/>
              <w:rPr>
                <w:rFonts w:cs="Arial"/>
              </w:rPr>
            </w:pPr>
          </w:p>
        </w:tc>
        <w:tc>
          <w:tcPr>
            <w:tcW w:w="1672" w:type="dxa"/>
            <w:shd w:val="clear" w:color="auto" w:fill="auto"/>
          </w:tcPr>
          <w:p w14:paraId="42E54142" w14:textId="77777777" w:rsidR="0058615D" w:rsidRPr="004718F5" w:rsidRDefault="0058615D" w:rsidP="009F1B34">
            <w:pPr>
              <w:pStyle w:val="TAL"/>
              <w:rPr>
                <w:rFonts w:cs="Arial"/>
              </w:rPr>
            </w:pPr>
            <w:r w:rsidRPr="004718F5">
              <w:t>Config 3,4</w:t>
            </w:r>
          </w:p>
        </w:tc>
        <w:tc>
          <w:tcPr>
            <w:tcW w:w="1276" w:type="dxa"/>
            <w:shd w:val="clear" w:color="auto" w:fill="auto"/>
          </w:tcPr>
          <w:p w14:paraId="70055831"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18153A20" w14:textId="77777777" w:rsidR="0058615D" w:rsidRPr="004718F5" w:rsidRDefault="0058615D" w:rsidP="009F1B34">
            <w:pPr>
              <w:pStyle w:val="TAC"/>
              <w:rPr>
                <w:rFonts w:cs="Arial"/>
                <w:bCs/>
              </w:rPr>
            </w:pPr>
            <w:r w:rsidRPr="004718F5">
              <w:t>CCR.2.1 TDD</w:t>
            </w:r>
          </w:p>
        </w:tc>
        <w:tc>
          <w:tcPr>
            <w:tcW w:w="2268" w:type="dxa"/>
            <w:shd w:val="clear" w:color="auto" w:fill="auto"/>
          </w:tcPr>
          <w:p w14:paraId="0163ADE1" w14:textId="77777777" w:rsidR="0058615D" w:rsidRPr="004718F5" w:rsidRDefault="0058615D" w:rsidP="009F1B34">
            <w:pPr>
              <w:keepNext/>
              <w:keepLines/>
              <w:spacing w:after="0"/>
              <w:jc w:val="center"/>
              <w:rPr>
                <w:rFonts w:ascii="Arial" w:hAnsi="Arial" w:cs="Arial"/>
                <w:sz w:val="18"/>
              </w:rPr>
            </w:pPr>
          </w:p>
        </w:tc>
      </w:tr>
      <w:tr w:rsidR="0058615D" w:rsidRPr="004718F5" w14:paraId="66AF7E1E" w14:textId="77777777" w:rsidTr="009F1B34">
        <w:trPr>
          <w:jc w:val="center"/>
        </w:trPr>
        <w:tc>
          <w:tcPr>
            <w:tcW w:w="3652" w:type="dxa"/>
            <w:gridSpan w:val="3"/>
            <w:shd w:val="clear" w:color="auto" w:fill="auto"/>
          </w:tcPr>
          <w:p w14:paraId="1D26824E"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NR RF Channel Number</w:t>
            </w:r>
          </w:p>
        </w:tc>
        <w:tc>
          <w:tcPr>
            <w:tcW w:w="1276" w:type="dxa"/>
            <w:shd w:val="clear" w:color="auto" w:fill="auto"/>
          </w:tcPr>
          <w:p w14:paraId="6961BA6F"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653A14D4"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1</w:t>
            </w:r>
          </w:p>
        </w:tc>
        <w:tc>
          <w:tcPr>
            <w:tcW w:w="2268" w:type="dxa"/>
            <w:shd w:val="clear" w:color="auto" w:fill="auto"/>
          </w:tcPr>
          <w:p w14:paraId="003E076D" w14:textId="77777777" w:rsidR="0058615D" w:rsidRPr="004718F5" w:rsidRDefault="0058615D" w:rsidP="009F1B34">
            <w:pPr>
              <w:keepNext/>
              <w:keepLines/>
              <w:spacing w:after="0"/>
              <w:jc w:val="center"/>
              <w:rPr>
                <w:rFonts w:ascii="Arial" w:hAnsi="Arial" w:cs="Arial"/>
                <w:sz w:val="18"/>
              </w:rPr>
            </w:pPr>
          </w:p>
        </w:tc>
      </w:tr>
      <w:tr w:rsidR="0058615D" w:rsidRPr="004718F5" w14:paraId="72C191F0" w14:textId="77777777" w:rsidTr="009F1B34">
        <w:trPr>
          <w:jc w:val="center"/>
        </w:trPr>
        <w:tc>
          <w:tcPr>
            <w:tcW w:w="3652" w:type="dxa"/>
            <w:gridSpan w:val="3"/>
            <w:shd w:val="clear" w:color="auto" w:fill="auto"/>
          </w:tcPr>
          <w:p w14:paraId="75863477"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SS to SSS</w:t>
            </w:r>
          </w:p>
        </w:tc>
        <w:tc>
          <w:tcPr>
            <w:tcW w:w="1276" w:type="dxa"/>
            <w:shd w:val="clear" w:color="auto" w:fill="auto"/>
          </w:tcPr>
          <w:p w14:paraId="3897B33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val="restart"/>
            <w:shd w:val="clear" w:color="auto" w:fill="auto"/>
            <w:vAlign w:val="center"/>
          </w:tcPr>
          <w:p w14:paraId="2EC313BB"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0</w:t>
            </w:r>
          </w:p>
        </w:tc>
        <w:tc>
          <w:tcPr>
            <w:tcW w:w="2268" w:type="dxa"/>
            <w:shd w:val="clear" w:color="auto" w:fill="auto"/>
          </w:tcPr>
          <w:p w14:paraId="0CD8C31B" w14:textId="77777777" w:rsidR="0058615D" w:rsidRPr="004718F5" w:rsidRDefault="0058615D" w:rsidP="009F1B34">
            <w:pPr>
              <w:keepNext/>
              <w:keepLines/>
              <w:spacing w:after="0"/>
              <w:jc w:val="center"/>
              <w:rPr>
                <w:rFonts w:ascii="Arial" w:hAnsi="Arial" w:cs="Arial"/>
                <w:sz w:val="18"/>
              </w:rPr>
            </w:pPr>
          </w:p>
        </w:tc>
      </w:tr>
      <w:tr w:rsidR="0058615D" w:rsidRPr="004718F5" w14:paraId="0C6A49C2" w14:textId="77777777" w:rsidTr="009F1B34">
        <w:trPr>
          <w:jc w:val="center"/>
        </w:trPr>
        <w:tc>
          <w:tcPr>
            <w:tcW w:w="3652" w:type="dxa"/>
            <w:gridSpan w:val="3"/>
            <w:shd w:val="clear" w:color="auto" w:fill="auto"/>
          </w:tcPr>
          <w:p w14:paraId="070887B2"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BCH_DMRS to SSS</w:t>
            </w:r>
          </w:p>
        </w:tc>
        <w:tc>
          <w:tcPr>
            <w:tcW w:w="1276" w:type="dxa"/>
            <w:shd w:val="clear" w:color="auto" w:fill="auto"/>
          </w:tcPr>
          <w:p w14:paraId="6D4A7388"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5C3F0744"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7906940A" w14:textId="77777777" w:rsidR="0058615D" w:rsidRPr="004718F5" w:rsidRDefault="0058615D" w:rsidP="009F1B34">
            <w:pPr>
              <w:keepNext/>
              <w:keepLines/>
              <w:spacing w:after="0"/>
              <w:jc w:val="center"/>
              <w:rPr>
                <w:rFonts w:ascii="Arial" w:hAnsi="Arial" w:cs="Arial"/>
                <w:sz w:val="18"/>
              </w:rPr>
            </w:pPr>
          </w:p>
        </w:tc>
      </w:tr>
      <w:tr w:rsidR="0058615D" w:rsidRPr="004718F5" w14:paraId="3BD23E78" w14:textId="77777777" w:rsidTr="009F1B34">
        <w:trPr>
          <w:jc w:val="center"/>
        </w:trPr>
        <w:tc>
          <w:tcPr>
            <w:tcW w:w="3652" w:type="dxa"/>
            <w:gridSpan w:val="3"/>
            <w:shd w:val="clear" w:color="auto" w:fill="auto"/>
          </w:tcPr>
          <w:p w14:paraId="649C5058"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BCH to PBCH_DMRS</w:t>
            </w:r>
          </w:p>
        </w:tc>
        <w:tc>
          <w:tcPr>
            <w:tcW w:w="1276" w:type="dxa"/>
            <w:shd w:val="clear" w:color="auto" w:fill="auto"/>
          </w:tcPr>
          <w:p w14:paraId="5BC33B00"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6BBB5294"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0C5BE0F8" w14:textId="77777777" w:rsidR="0058615D" w:rsidRPr="004718F5" w:rsidRDefault="0058615D" w:rsidP="009F1B34">
            <w:pPr>
              <w:keepNext/>
              <w:keepLines/>
              <w:spacing w:after="0"/>
              <w:jc w:val="center"/>
              <w:rPr>
                <w:rFonts w:ascii="Arial" w:hAnsi="Arial" w:cs="Arial"/>
                <w:sz w:val="18"/>
              </w:rPr>
            </w:pPr>
          </w:p>
        </w:tc>
      </w:tr>
      <w:tr w:rsidR="0058615D" w:rsidRPr="004718F5" w14:paraId="743D500B" w14:textId="77777777" w:rsidTr="009F1B34">
        <w:trPr>
          <w:jc w:val="center"/>
        </w:trPr>
        <w:tc>
          <w:tcPr>
            <w:tcW w:w="3652" w:type="dxa"/>
            <w:gridSpan w:val="3"/>
            <w:shd w:val="clear" w:color="auto" w:fill="auto"/>
          </w:tcPr>
          <w:p w14:paraId="0BB35A2A"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DCCH_DMRS to SSS</w:t>
            </w:r>
          </w:p>
        </w:tc>
        <w:tc>
          <w:tcPr>
            <w:tcW w:w="1276" w:type="dxa"/>
            <w:shd w:val="clear" w:color="auto" w:fill="auto"/>
          </w:tcPr>
          <w:p w14:paraId="7A96A531"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004C41E4"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08886953" w14:textId="77777777" w:rsidR="0058615D" w:rsidRPr="004718F5" w:rsidRDefault="0058615D" w:rsidP="009F1B34">
            <w:pPr>
              <w:keepNext/>
              <w:keepLines/>
              <w:spacing w:after="0"/>
              <w:jc w:val="center"/>
              <w:rPr>
                <w:rFonts w:ascii="Arial" w:hAnsi="Arial" w:cs="Arial"/>
                <w:sz w:val="18"/>
              </w:rPr>
            </w:pPr>
          </w:p>
        </w:tc>
      </w:tr>
      <w:tr w:rsidR="0058615D" w:rsidRPr="004718F5" w14:paraId="518BD5BC" w14:textId="77777777" w:rsidTr="009F1B34">
        <w:trPr>
          <w:jc w:val="center"/>
        </w:trPr>
        <w:tc>
          <w:tcPr>
            <w:tcW w:w="3652" w:type="dxa"/>
            <w:gridSpan w:val="3"/>
            <w:shd w:val="clear" w:color="auto" w:fill="auto"/>
          </w:tcPr>
          <w:p w14:paraId="6F34BBBB"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DCCH to PDCCH_DMRS</w:t>
            </w:r>
          </w:p>
        </w:tc>
        <w:tc>
          <w:tcPr>
            <w:tcW w:w="1276" w:type="dxa"/>
            <w:shd w:val="clear" w:color="auto" w:fill="auto"/>
          </w:tcPr>
          <w:p w14:paraId="5512EEB1"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525BDC95"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292A29A1" w14:textId="77777777" w:rsidR="0058615D" w:rsidRPr="004718F5" w:rsidRDefault="0058615D" w:rsidP="009F1B34">
            <w:pPr>
              <w:keepNext/>
              <w:keepLines/>
              <w:spacing w:after="0"/>
              <w:jc w:val="center"/>
              <w:rPr>
                <w:rFonts w:ascii="Arial" w:hAnsi="Arial" w:cs="Arial"/>
                <w:sz w:val="18"/>
              </w:rPr>
            </w:pPr>
          </w:p>
        </w:tc>
      </w:tr>
      <w:tr w:rsidR="0058615D" w:rsidRPr="004718F5" w14:paraId="6E185BA2" w14:textId="77777777" w:rsidTr="009F1B34">
        <w:trPr>
          <w:jc w:val="center"/>
        </w:trPr>
        <w:tc>
          <w:tcPr>
            <w:tcW w:w="3652" w:type="dxa"/>
            <w:gridSpan w:val="3"/>
            <w:shd w:val="clear" w:color="auto" w:fill="auto"/>
          </w:tcPr>
          <w:p w14:paraId="7C937BB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DSCH_DMRS to SSS</w:t>
            </w:r>
          </w:p>
        </w:tc>
        <w:tc>
          <w:tcPr>
            <w:tcW w:w="1276" w:type="dxa"/>
            <w:shd w:val="clear" w:color="auto" w:fill="auto"/>
          </w:tcPr>
          <w:p w14:paraId="40FEF7D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10761E5D"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1E779EEB" w14:textId="77777777" w:rsidR="0058615D" w:rsidRPr="004718F5" w:rsidRDefault="0058615D" w:rsidP="009F1B34">
            <w:pPr>
              <w:keepNext/>
              <w:keepLines/>
              <w:spacing w:after="0"/>
              <w:jc w:val="center"/>
              <w:rPr>
                <w:rFonts w:ascii="Arial" w:hAnsi="Arial" w:cs="Arial"/>
                <w:sz w:val="18"/>
              </w:rPr>
            </w:pPr>
          </w:p>
        </w:tc>
      </w:tr>
      <w:tr w:rsidR="0058615D" w:rsidRPr="004718F5" w14:paraId="71DA6CD4" w14:textId="77777777" w:rsidTr="009F1B34">
        <w:trPr>
          <w:jc w:val="center"/>
        </w:trPr>
        <w:tc>
          <w:tcPr>
            <w:tcW w:w="3652" w:type="dxa"/>
            <w:gridSpan w:val="3"/>
            <w:shd w:val="clear" w:color="auto" w:fill="auto"/>
          </w:tcPr>
          <w:p w14:paraId="378053E2"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EPRE ratio of PDSCH to PDSCH_DMRS</w:t>
            </w:r>
          </w:p>
        </w:tc>
        <w:tc>
          <w:tcPr>
            <w:tcW w:w="1276" w:type="dxa"/>
            <w:shd w:val="clear" w:color="auto" w:fill="auto"/>
          </w:tcPr>
          <w:p w14:paraId="511ECCA8"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259E34C8" w14:textId="77777777" w:rsidR="0058615D" w:rsidRPr="004718F5" w:rsidRDefault="0058615D" w:rsidP="009F1B34">
            <w:pPr>
              <w:keepNext/>
              <w:keepLines/>
              <w:spacing w:after="0"/>
              <w:jc w:val="center"/>
              <w:rPr>
                <w:rFonts w:ascii="Arial" w:hAnsi="Arial" w:cs="Arial"/>
                <w:sz w:val="18"/>
              </w:rPr>
            </w:pPr>
          </w:p>
        </w:tc>
        <w:tc>
          <w:tcPr>
            <w:tcW w:w="2268" w:type="dxa"/>
            <w:shd w:val="clear" w:color="auto" w:fill="auto"/>
          </w:tcPr>
          <w:p w14:paraId="415B97C6" w14:textId="77777777" w:rsidR="0058615D" w:rsidRPr="004718F5" w:rsidRDefault="0058615D" w:rsidP="009F1B34">
            <w:pPr>
              <w:keepNext/>
              <w:keepLines/>
              <w:spacing w:after="0"/>
              <w:jc w:val="center"/>
              <w:rPr>
                <w:rFonts w:ascii="Arial" w:hAnsi="Arial" w:cs="Arial"/>
                <w:sz w:val="18"/>
              </w:rPr>
            </w:pPr>
          </w:p>
        </w:tc>
      </w:tr>
      <w:tr w:rsidR="0058615D" w:rsidRPr="004718F5" w14:paraId="69CD3BB8" w14:textId="77777777" w:rsidTr="009F1B34">
        <w:trPr>
          <w:jc w:val="center"/>
        </w:trPr>
        <w:tc>
          <w:tcPr>
            <w:tcW w:w="1242" w:type="dxa"/>
            <w:vMerge w:val="restart"/>
            <w:shd w:val="clear" w:color="auto" w:fill="auto"/>
          </w:tcPr>
          <w:p w14:paraId="638E026A"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B with index 0</w:t>
            </w:r>
          </w:p>
        </w:tc>
        <w:tc>
          <w:tcPr>
            <w:tcW w:w="2410" w:type="dxa"/>
            <w:gridSpan w:val="2"/>
            <w:shd w:val="clear" w:color="auto" w:fill="auto"/>
          </w:tcPr>
          <w:p w14:paraId="59FF9105"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680" w:dyaOrig="380" w14:anchorId="45A1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4pt" o:ole="" fillcolor="window">
                  <v:imagedata r:id="rId7" o:title=""/>
                </v:shape>
                <o:OLEObject Type="Embed" ProgID="Equation.3" ShapeID="_x0000_i1025" DrawAspect="Content" ObjectID="_1774785783" r:id="rId8"/>
              </w:object>
            </w:r>
          </w:p>
        </w:tc>
        <w:tc>
          <w:tcPr>
            <w:tcW w:w="1276" w:type="dxa"/>
            <w:shd w:val="clear" w:color="auto" w:fill="auto"/>
          </w:tcPr>
          <w:p w14:paraId="3C6B57F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7D1A6ED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3</w:t>
            </w:r>
          </w:p>
        </w:tc>
        <w:tc>
          <w:tcPr>
            <w:tcW w:w="2268" w:type="dxa"/>
            <w:vMerge w:val="restart"/>
            <w:shd w:val="clear" w:color="auto" w:fill="auto"/>
          </w:tcPr>
          <w:p w14:paraId="7A1A9B85"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Power of SSB with index 0 is set to be above configured </w:t>
            </w:r>
            <w:r w:rsidRPr="004718F5">
              <w:rPr>
                <w:rFonts w:ascii="Arial" w:hAnsi="Arial" w:cs="Arial"/>
                <w:i/>
                <w:sz w:val="18"/>
              </w:rPr>
              <w:t>rsrp-ThresholdSSB</w:t>
            </w:r>
          </w:p>
        </w:tc>
      </w:tr>
      <w:tr w:rsidR="0058615D" w:rsidRPr="004718F5" w14:paraId="61FDB07E" w14:textId="77777777" w:rsidTr="009F1B34">
        <w:trPr>
          <w:jc w:val="center"/>
        </w:trPr>
        <w:tc>
          <w:tcPr>
            <w:tcW w:w="1242" w:type="dxa"/>
            <w:vMerge/>
            <w:shd w:val="clear" w:color="auto" w:fill="auto"/>
          </w:tcPr>
          <w:p w14:paraId="0178EC2C" w14:textId="77777777" w:rsidR="0058615D" w:rsidRPr="004718F5" w:rsidRDefault="0058615D" w:rsidP="009F1B34">
            <w:pPr>
              <w:keepNext/>
              <w:keepLines/>
              <w:spacing w:after="0"/>
              <w:rPr>
                <w:rFonts w:ascii="Arial" w:hAnsi="Arial" w:cs="Arial"/>
                <w:sz w:val="18"/>
              </w:rPr>
            </w:pPr>
          </w:p>
        </w:tc>
        <w:tc>
          <w:tcPr>
            <w:tcW w:w="738" w:type="dxa"/>
            <w:vMerge w:val="restart"/>
            <w:shd w:val="clear" w:color="auto" w:fill="auto"/>
          </w:tcPr>
          <w:p w14:paraId="1708FDCC"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400" w:dyaOrig="360" w14:anchorId="6E8BD751">
                <v:shape id="_x0000_i1026" type="#_x0000_t75" style="width:22.8pt;height:21.6pt" o:ole="" fillcolor="window">
                  <v:imagedata r:id="rId9" o:title=""/>
                </v:shape>
                <o:OLEObject Type="Embed" ProgID="Equation.3" ShapeID="_x0000_i1026" DrawAspect="Content" ObjectID="_1774785784" r:id="rId10"/>
              </w:object>
            </w:r>
          </w:p>
        </w:tc>
        <w:tc>
          <w:tcPr>
            <w:tcW w:w="1672" w:type="dxa"/>
            <w:shd w:val="clear" w:color="auto" w:fill="auto"/>
          </w:tcPr>
          <w:p w14:paraId="4EFD3C39"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63FC3620"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5DB562DC"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129E67B8" w14:textId="77777777" w:rsidR="0058615D" w:rsidRPr="004718F5" w:rsidRDefault="0058615D" w:rsidP="009F1B34">
            <w:pPr>
              <w:keepNext/>
              <w:keepLines/>
              <w:spacing w:after="0"/>
              <w:jc w:val="center"/>
              <w:rPr>
                <w:rFonts w:ascii="Arial" w:hAnsi="Arial" w:cs="Arial"/>
                <w:sz w:val="18"/>
              </w:rPr>
            </w:pPr>
          </w:p>
        </w:tc>
      </w:tr>
      <w:tr w:rsidR="0058615D" w:rsidRPr="004718F5" w14:paraId="3ECE78D9" w14:textId="77777777" w:rsidTr="009F1B34">
        <w:trPr>
          <w:jc w:val="center"/>
        </w:trPr>
        <w:tc>
          <w:tcPr>
            <w:tcW w:w="1242" w:type="dxa"/>
            <w:vMerge/>
            <w:shd w:val="clear" w:color="auto" w:fill="auto"/>
          </w:tcPr>
          <w:p w14:paraId="5C68C9E2" w14:textId="77777777" w:rsidR="0058615D" w:rsidRPr="004718F5" w:rsidRDefault="0058615D" w:rsidP="009F1B34">
            <w:pPr>
              <w:keepNext/>
              <w:keepLines/>
              <w:spacing w:after="0"/>
              <w:rPr>
                <w:rFonts w:ascii="Arial" w:hAnsi="Arial" w:cs="Arial"/>
                <w:sz w:val="18"/>
              </w:rPr>
            </w:pPr>
          </w:p>
        </w:tc>
        <w:tc>
          <w:tcPr>
            <w:tcW w:w="738" w:type="dxa"/>
            <w:vMerge/>
            <w:shd w:val="clear" w:color="auto" w:fill="auto"/>
          </w:tcPr>
          <w:p w14:paraId="3B15C376"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4CF84FF9"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6D20CF95"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1EC875F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0B61B7A2" w14:textId="77777777" w:rsidR="0058615D" w:rsidRPr="004718F5" w:rsidRDefault="0058615D" w:rsidP="009F1B34">
            <w:pPr>
              <w:keepNext/>
              <w:keepLines/>
              <w:spacing w:after="0"/>
              <w:jc w:val="center"/>
              <w:rPr>
                <w:rFonts w:ascii="Arial" w:hAnsi="Arial" w:cs="Arial"/>
                <w:sz w:val="18"/>
              </w:rPr>
            </w:pPr>
          </w:p>
        </w:tc>
      </w:tr>
      <w:tr w:rsidR="0058615D" w:rsidRPr="004718F5" w14:paraId="790A6E98" w14:textId="77777777" w:rsidTr="009F1B34">
        <w:trPr>
          <w:jc w:val="center"/>
        </w:trPr>
        <w:tc>
          <w:tcPr>
            <w:tcW w:w="1242" w:type="dxa"/>
            <w:vMerge/>
            <w:shd w:val="clear" w:color="auto" w:fill="auto"/>
          </w:tcPr>
          <w:p w14:paraId="11FF031D" w14:textId="77777777" w:rsidR="0058615D" w:rsidRPr="004718F5" w:rsidRDefault="0058615D" w:rsidP="009F1B34">
            <w:pPr>
              <w:keepNext/>
              <w:keepLines/>
              <w:spacing w:after="0"/>
              <w:rPr>
                <w:rFonts w:ascii="Arial" w:hAnsi="Arial" w:cs="Arial"/>
                <w:sz w:val="18"/>
              </w:rPr>
            </w:pPr>
          </w:p>
        </w:tc>
        <w:tc>
          <w:tcPr>
            <w:tcW w:w="2410" w:type="dxa"/>
            <w:gridSpan w:val="2"/>
            <w:shd w:val="clear" w:color="auto" w:fill="auto"/>
          </w:tcPr>
          <w:p w14:paraId="7F2720AF"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760" w:dyaOrig="380" w14:anchorId="05D03F3B">
                <v:shape id="_x0000_i1027" type="#_x0000_t75" style="width:35.4pt;height:14.4pt" o:ole="" fillcolor="window">
                  <v:imagedata r:id="rId11" o:title=""/>
                </v:shape>
                <o:OLEObject Type="Embed" ProgID="Equation.3" ShapeID="_x0000_i1027" DrawAspect="Content" ObjectID="_1774785785" r:id="rId12"/>
              </w:object>
            </w:r>
          </w:p>
        </w:tc>
        <w:tc>
          <w:tcPr>
            <w:tcW w:w="1276" w:type="dxa"/>
            <w:shd w:val="clear" w:color="auto" w:fill="auto"/>
          </w:tcPr>
          <w:p w14:paraId="1B1DDFC6"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641E6EB1"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3</w:t>
            </w:r>
          </w:p>
        </w:tc>
        <w:tc>
          <w:tcPr>
            <w:tcW w:w="2268" w:type="dxa"/>
            <w:vMerge/>
            <w:shd w:val="clear" w:color="auto" w:fill="auto"/>
          </w:tcPr>
          <w:p w14:paraId="7E896C3D" w14:textId="77777777" w:rsidR="0058615D" w:rsidRPr="004718F5" w:rsidRDefault="0058615D" w:rsidP="009F1B34">
            <w:pPr>
              <w:keepNext/>
              <w:keepLines/>
              <w:spacing w:after="0"/>
              <w:jc w:val="center"/>
              <w:rPr>
                <w:rFonts w:ascii="Arial" w:hAnsi="Arial" w:cs="Arial"/>
                <w:sz w:val="18"/>
              </w:rPr>
            </w:pPr>
          </w:p>
        </w:tc>
      </w:tr>
      <w:tr w:rsidR="0058615D" w:rsidRPr="004718F5" w14:paraId="766D6C52" w14:textId="77777777" w:rsidTr="009F1B34">
        <w:trPr>
          <w:jc w:val="center"/>
        </w:trPr>
        <w:tc>
          <w:tcPr>
            <w:tcW w:w="1242" w:type="dxa"/>
            <w:vMerge/>
            <w:shd w:val="clear" w:color="auto" w:fill="auto"/>
          </w:tcPr>
          <w:p w14:paraId="2041C8F6" w14:textId="77777777" w:rsidR="0058615D" w:rsidRPr="004718F5" w:rsidRDefault="0058615D" w:rsidP="009F1B34">
            <w:pPr>
              <w:keepNext/>
              <w:keepLines/>
              <w:spacing w:after="0"/>
              <w:rPr>
                <w:rFonts w:ascii="Arial" w:hAnsi="Arial" w:cs="Arial"/>
                <w:sz w:val="18"/>
              </w:rPr>
            </w:pPr>
          </w:p>
        </w:tc>
        <w:tc>
          <w:tcPr>
            <w:tcW w:w="738" w:type="dxa"/>
            <w:vMerge w:val="restart"/>
            <w:shd w:val="clear" w:color="auto" w:fill="auto"/>
          </w:tcPr>
          <w:p w14:paraId="16C75611"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RSRP</w:t>
            </w:r>
          </w:p>
        </w:tc>
        <w:tc>
          <w:tcPr>
            <w:tcW w:w="1672" w:type="dxa"/>
            <w:shd w:val="clear" w:color="auto" w:fill="auto"/>
          </w:tcPr>
          <w:p w14:paraId="783D95B3"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6DA4F7D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6CC446F8"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40E398E5" w14:textId="77777777" w:rsidR="0058615D" w:rsidRPr="004718F5" w:rsidRDefault="0058615D" w:rsidP="009F1B34">
            <w:pPr>
              <w:keepNext/>
              <w:keepLines/>
              <w:spacing w:after="0"/>
              <w:jc w:val="center"/>
              <w:rPr>
                <w:rFonts w:ascii="Arial" w:hAnsi="Arial" w:cs="Arial"/>
                <w:sz w:val="18"/>
              </w:rPr>
            </w:pPr>
          </w:p>
        </w:tc>
      </w:tr>
      <w:tr w:rsidR="0058615D" w:rsidRPr="004718F5" w14:paraId="0ADD0D58" w14:textId="77777777" w:rsidTr="009F1B34">
        <w:trPr>
          <w:jc w:val="center"/>
        </w:trPr>
        <w:tc>
          <w:tcPr>
            <w:tcW w:w="1242" w:type="dxa"/>
            <w:vMerge/>
            <w:shd w:val="clear" w:color="auto" w:fill="auto"/>
          </w:tcPr>
          <w:p w14:paraId="5EE16B8A" w14:textId="77777777" w:rsidR="0058615D" w:rsidRPr="004718F5" w:rsidRDefault="0058615D" w:rsidP="009F1B34">
            <w:pPr>
              <w:keepNext/>
              <w:keepLines/>
              <w:spacing w:after="0"/>
              <w:rPr>
                <w:rFonts w:ascii="Arial" w:hAnsi="Arial" w:cs="Arial"/>
                <w:sz w:val="18"/>
              </w:rPr>
            </w:pPr>
          </w:p>
        </w:tc>
        <w:tc>
          <w:tcPr>
            <w:tcW w:w="738" w:type="dxa"/>
            <w:vMerge/>
            <w:shd w:val="clear" w:color="auto" w:fill="auto"/>
          </w:tcPr>
          <w:p w14:paraId="08E780C0"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344303A4"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09EF85C5"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44EB8C3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1B6EF5EC" w14:textId="77777777" w:rsidR="0058615D" w:rsidRPr="004718F5" w:rsidRDefault="0058615D" w:rsidP="009F1B34">
            <w:pPr>
              <w:keepNext/>
              <w:keepLines/>
              <w:spacing w:after="0"/>
              <w:jc w:val="center"/>
              <w:rPr>
                <w:rFonts w:ascii="Arial" w:hAnsi="Arial" w:cs="Arial"/>
                <w:sz w:val="18"/>
              </w:rPr>
            </w:pPr>
          </w:p>
        </w:tc>
      </w:tr>
      <w:tr w:rsidR="0058615D" w:rsidRPr="004718F5" w14:paraId="1804A539" w14:textId="77777777" w:rsidTr="009F1B34">
        <w:trPr>
          <w:jc w:val="center"/>
        </w:trPr>
        <w:tc>
          <w:tcPr>
            <w:tcW w:w="1242" w:type="dxa"/>
            <w:vMerge/>
            <w:shd w:val="clear" w:color="auto" w:fill="auto"/>
          </w:tcPr>
          <w:p w14:paraId="5D559BB2" w14:textId="77777777" w:rsidR="0058615D" w:rsidRPr="004718F5" w:rsidRDefault="0058615D" w:rsidP="009F1B34">
            <w:pPr>
              <w:keepNext/>
              <w:keepLines/>
              <w:spacing w:after="0"/>
              <w:rPr>
                <w:rFonts w:ascii="Arial" w:hAnsi="Arial" w:cs="Arial"/>
                <w:sz w:val="18"/>
              </w:rPr>
            </w:pPr>
          </w:p>
        </w:tc>
        <w:tc>
          <w:tcPr>
            <w:tcW w:w="2410" w:type="dxa"/>
            <w:gridSpan w:val="2"/>
            <w:shd w:val="clear" w:color="auto" w:fill="auto"/>
          </w:tcPr>
          <w:p w14:paraId="3842D461"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RSRP</w:t>
            </w:r>
          </w:p>
        </w:tc>
        <w:tc>
          <w:tcPr>
            <w:tcW w:w="1276" w:type="dxa"/>
            <w:shd w:val="clear" w:color="auto" w:fill="auto"/>
          </w:tcPr>
          <w:p w14:paraId="76DA6979"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340D37CD"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7A227C3A" w14:textId="77777777" w:rsidR="0058615D" w:rsidRPr="004718F5" w:rsidRDefault="0058615D" w:rsidP="009F1B34">
            <w:pPr>
              <w:keepNext/>
              <w:keepLines/>
              <w:spacing w:after="0"/>
              <w:jc w:val="center"/>
              <w:rPr>
                <w:rFonts w:ascii="Arial" w:hAnsi="Arial" w:cs="Arial"/>
                <w:sz w:val="18"/>
              </w:rPr>
            </w:pPr>
          </w:p>
        </w:tc>
      </w:tr>
      <w:tr w:rsidR="0058615D" w:rsidRPr="004718F5" w14:paraId="395F558A" w14:textId="77777777" w:rsidTr="009F1B34">
        <w:trPr>
          <w:jc w:val="center"/>
        </w:trPr>
        <w:tc>
          <w:tcPr>
            <w:tcW w:w="1242" w:type="dxa"/>
            <w:vMerge w:val="restart"/>
            <w:shd w:val="clear" w:color="auto" w:fill="auto"/>
          </w:tcPr>
          <w:p w14:paraId="054341C5"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B with index 1</w:t>
            </w:r>
          </w:p>
        </w:tc>
        <w:tc>
          <w:tcPr>
            <w:tcW w:w="2410" w:type="dxa"/>
            <w:gridSpan w:val="2"/>
            <w:shd w:val="clear" w:color="auto" w:fill="auto"/>
          </w:tcPr>
          <w:p w14:paraId="003ECFAD"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680" w:dyaOrig="380" w14:anchorId="21167734">
                <v:shape id="_x0000_i1028" type="#_x0000_t75" style="width:36.6pt;height:14.4pt" o:ole="" fillcolor="window">
                  <v:imagedata r:id="rId7" o:title=""/>
                </v:shape>
                <o:OLEObject Type="Embed" ProgID="Equation.3" ShapeID="_x0000_i1028" DrawAspect="Content" ObjectID="_1774785786" r:id="rId13"/>
              </w:object>
            </w:r>
          </w:p>
        </w:tc>
        <w:tc>
          <w:tcPr>
            <w:tcW w:w="1276" w:type="dxa"/>
            <w:shd w:val="clear" w:color="auto" w:fill="auto"/>
          </w:tcPr>
          <w:p w14:paraId="04B1E0AA"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370491CE"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17</w:t>
            </w:r>
          </w:p>
        </w:tc>
        <w:tc>
          <w:tcPr>
            <w:tcW w:w="2268" w:type="dxa"/>
            <w:vMerge w:val="restart"/>
            <w:shd w:val="clear" w:color="auto" w:fill="auto"/>
          </w:tcPr>
          <w:p w14:paraId="455A6EF4"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Power of SSB with index 1 is set to be below configured </w:t>
            </w:r>
            <w:r w:rsidRPr="004718F5">
              <w:rPr>
                <w:rFonts w:ascii="Arial" w:hAnsi="Arial" w:cs="Arial"/>
                <w:i/>
                <w:sz w:val="18"/>
              </w:rPr>
              <w:t>rsrp-ThresholdSSB</w:t>
            </w:r>
          </w:p>
        </w:tc>
      </w:tr>
      <w:tr w:rsidR="0058615D" w:rsidRPr="004718F5" w14:paraId="1F186DBA" w14:textId="77777777" w:rsidTr="009F1B34">
        <w:trPr>
          <w:jc w:val="center"/>
        </w:trPr>
        <w:tc>
          <w:tcPr>
            <w:tcW w:w="1242" w:type="dxa"/>
            <w:vMerge/>
            <w:shd w:val="clear" w:color="auto" w:fill="auto"/>
          </w:tcPr>
          <w:p w14:paraId="1961733D" w14:textId="77777777" w:rsidR="0058615D" w:rsidRPr="004718F5" w:rsidRDefault="0058615D" w:rsidP="009F1B34">
            <w:pPr>
              <w:keepNext/>
              <w:keepLines/>
              <w:spacing w:after="0"/>
              <w:rPr>
                <w:rFonts w:ascii="Arial" w:hAnsi="Arial" w:cs="Arial"/>
                <w:sz w:val="18"/>
              </w:rPr>
            </w:pPr>
          </w:p>
        </w:tc>
        <w:tc>
          <w:tcPr>
            <w:tcW w:w="738" w:type="dxa"/>
            <w:vMerge w:val="restart"/>
            <w:shd w:val="clear" w:color="auto" w:fill="auto"/>
          </w:tcPr>
          <w:p w14:paraId="4A8EB869"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400" w:dyaOrig="360" w14:anchorId="75E7C547">
                <v:shape id="_x0000_i1029" type="#_x0000_t75" style="width:22.8pt;height:21.6pt" o:ole="" fillcolor="window">
                  <v:imagedata r:id="rId9" o:title=""/>
                </v:shape>
                <o:OLEObject Type="Embed" ProgID="Equation.3" ShapeID="_x0000_i1029" DrawAspect="Content" ObjectID="_1774785787" r:id="rId14"/>
              </w:object>
            </w:r>
          </w:p>
        </w:tc>
        <w:tc>
          <w:tcPr>
            <w:tcW w:w="1672" w:type="dxa"/>
            <w:shd w:val="clear" w:color="auto" w:fill="auto"/>
          </w:tcPr>
          <w:p w14:paraId="60457866"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6428BC3E"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09CA728A"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98 </w:t>
            </w:r>
          </w:p>
        </w:tc>
        <w:tc>
          <w:tcPr>
            <w:tcW w:w="2268" w:type="dxa"/>
            <w:vMerge/>
            <w:shd w:val="clear" w:color="auto" w:fill="auto"/>
          </w:tcPr>
          <w:p w14:paraId="3698CDB5" w14:textId="77777777" w:rsidR="0058615D" w:rsidRPr="004718F5" w:rsidRDefault="0058615D" w:rsidP="009F1B34">
            <w:pPr>
              <w:keepNext/>
              <w:keepLines/>
              <w:spacing w:after="0"/>
              <w:jc w:val="center"/>
              <w:rPr>
                <w:rFonts w:ascii="Arial" w:hAnsi="Arial" w:cs="Arial"/>
                <w:sz w:val="18"/>
              </w:rPr>
            </w:pPr>
          </w:p>
        </w:tc>
      </w:tr>
      <w:tr w:rsidR="0058615D" w:rsidRPr="004718F5" w14:paraId="075393E0" w14:textId="77777777" w:rsidTr="009F1B34">
        <w:trPr>
          <w:jc w:val="center"/>
        </w:trPr>
        <w:tc>
          <w:tcPr>
            <w:tcW w:w="1242" w:type="dxa"/>
            <w:vMerge/>
            <w:shd w:val="clear" w:color="auto" w:fill="auto"/>
          </w:tcPr>
          <w:p w14:paraId="07362B4D" w14:textId="77777777" w:rsidR="0058615D" w:rsidRPr="004718F5" w:rsidRDefault="0058615D" w:rsidP="009F1B34">
            <w:pPr>
              <w:keepNext/>
              <w:keepLines/>
              <w:spacing w:after="0"/>
              <w:rPr>
                <w:rFonts w:ascii="Arial" w:hAnsi="Arial" w:cs="Arial"/>
                <w:sz w:val="18"/>
              </w:rPr>
            </w:pPr>
          </w:p>
        </w:tc>
        <w:tc>
          <w:tcPr>
            <w:tcW w:w="738" w:type="dxa"/>
            <w:vMerge/>
            <w:shd w:val="clear" w:color="auto" w:fill="auto"/>
          </w:tcPr>
          <w:p w14:paraId="4427DB53"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4815DB64"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098E55CF"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347EAECE"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7B04EF0C" w14:textId="77777777" w:rsidR="0058615D" w:rsidRPr="004718F5" w:rsidRDefault="0058615D" w:rsidP="009F1B34">
            <w:pPr>
              <w:keepNext/>
              <w:keepLines/>
              <w:spacing w:after="0"/>
              <w:jc w:val="center"/>
              <w:rPr>
                <w:rFonts w:ascii="Arial" w:hAnsi="Arial" w:cs="Arial"/>
                <w:sz w:val="18"/>
              </w:rPr>
            </w:pPr>
          </w:p>
        </w:tc>
      </w:tr>
      <w:tr w:rsidR="0058615D" w:rsidRPr="004718F5" w14:paraId="307D11F5" w14:textId="77777777" w:rsidTr="009F1B34">
        <w:trPr>
          <w:jc w:val="center"/>
        </w:trPr>
        <w:tc>
          <w:tcPr>
            <w:tcW w:w="1242" w:type="dxa"/>
            <w:vMerge/>
            <w:shd w:val="clear" w:color="auto" w:fill="auto"/>
          </w:tcPr>
          <w:p w14:paraId="2C5CBD3C" w14:textId="77777777" w:rsidR="0058615D" w:rsidRPr="004718F5" w:rsidRDefault="0058615D" w:rsidP="009F1B34">
            <w:pPr>
              <w:keepNext/>
              <w:keepLines/>
              <w:spacing w:after="0"/>
              <w:rPr>
                <w:rFonts w:ascii="Arial" w:hAnsi="Arial" w:cs="Arial"/>
                <w:sz w:val="18"/>
              </w:rPr>
            </w:pPr>
          </w:p>
        </w:tc>
        <w:tc>
          <w:tcPr>
            <w:tcW w:w="2410" w:type="dxa"/>
            <w:gridSpan w:val="2"/>
            <w:shd w:val="clear" w:color="auto" w:fill="auto"/>
          </w:tcPr>
          <w:p w14:paraId="7CD47DDC"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760" w:dyaOrig="380" w14:anchorId="57882842">
                <v:shape id="_x0000_i1030" type="#_x0000_t75" style="width:35.4pt;height:14.4pt" o:ole="" fillcolor="window">
                  <v:imagedata r:id="rId11" o:title=""/>
                </v:shape>
                <o:OLEObject Type="Embed" ProgID="Equation.3" ShapeID="_x0000_i1030" DrawAspect="Content" ObjectID="_1774785788" r:id="rId15"/>
              </w:object>
            </w:r>
          </w:p>
        </w:tc>
        <w:tc>
          <w:tcPr>
            <w:tcW w:w="1276" w:type="dxa"/>
            <w:shd w:val="clear" w:color="auto" w:fill="auto"/>
          </w:tcPr>
          <w:p w14:paraId="7EED63AB"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741595F9"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7</w:t>
            </w:r>
          </w:p>
        </w:tc>
        <w:tc>
          <w:tcPr>
            <w:tcW w:w="2268" w:type="dxa"/>
            <w:vMerge/>
            <w:shd w:val="clear" w:color="auto" w:fill="auto"/>
          </w:tcPr>
          <w:p w14:paraId="7B275F39" w14:textId="77777777" w:rsidR="0058615D" w:rsidRPr="004718F5" w:rsidRDefault="0058615D" w:rsidP="009F1B34">
            <w:pPr>
              <w:keepNext/>
              <w:keepLines/>
              <w:spacing w:after="0"/>
              <w:jc w:val="center"/>
              <w:rPr>
                <w:rFonts w:ascii="Arial" w:hAnsi="Arial" w:cs="Arial"/>
                <w:sz w:val="18"/>
              </w:rPr>
            </w:pPr>
          </w:p>
        </w:tc>
      </w:tr>
      <w:tr w:rsidR="0058615D" w:rsidRPr="004718F5" w14:paraId="72F60C7C" w14:textId="77777777" w:rsidTr="009F1B34">
        <w:trPr>
          <w:jc w:val="center"/>
        </w:trPr>
        <w:tc>
          <w:tcPr>
            <w:tcW w:w="1242" w:type="dxa"/>
            <w:vMerge/>
            <w:shd w:val="clear" w:color="auto" w:fill="auto"/>
          </w:tcPr>
          <w:p w14:paraId="4926AE68" w14:textId="77777777" w:rsidR="0058615D" w:rsidRPr="004718F5" w:rsidRDefault="0058615D" w:rsidP="009F1B34">
            <w:pPr>
              <w:keepNext/>
              <w:keepLines/>
              <w:spacing w:after="0"/>
              <w:rPr>
                <w:rFonts w:ascii="Arial" w:hAnsi="Arial" w:cs="Arial"/>
                <w:sz w:val="18"/>
              </w:rPr>
            </w:pPr>
          </w:p>
        </w:tc>
        <w:tc>
          <w:tcPr>
            <w:tcW w:w="738" w:type="dxa"/>
            <w:vMerge w:val="restart"/>
            <w:shd w:val="clear" w:color="auto" w:fill="auto"/>
          </w:tcPr>
          <w:p w14:paraId="6BFDB3C8"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RSRP</w:t>
            </w:r>
          </w:p>
        </w:tc>
        <w:tc>
          <w:tcPr>
            <w:tcW w:w="1672" w:type="dxa"/>
            <w:shd w:val="clear" w:color="auto" w:fill="auto"/>
          </w:tcPr>
          <w:p w14:paraId="7EE6DDF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79DF271F"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00ECC5FA"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1673C916" w14:textId="77777777" w:rsidR="0058615D" w:rsidRPr="004718F5" w:rsidRDefault="0058615D" w:rsidP="009F1B34">
            <w:pPr>
              <w:keepNext/>
              <w:keepLines/>
              <w:spacing w:after="0"/>
              <w:jc w:val="center"/>
              <w:rPr>
                <w:rFonts w:ascii="Arial" w:hAnsi="Arial" w:cs="Arial"/>
                <w:sz w:val="18"/>
              </w:rPr>
            </w:pPr>
          </w:p>
        </w:tc>
      </w:tr>
      <w:tr w:rsidR="0058615D" w:rsidRPr="004718F5" w14:paraId="5FCFF46B" w14:textId="77777777" w:rsidTr="009F1B34">
        <w:trPr>
          <w:jc w:val="center"/>
        </w:trPr>
        <w:tc>
          <w:tcPr>
            <w:tcW w:w="1242" w:type="dxa"/>
            <w:vMerge/>
            <w:shd w:val="clear" w:color="auto" w:fill="auto"/>
          </w:tcPr>
          <w:p w14:paraId="6449DEED" w14:textId="77777777" w:rsidR="0058615D" w:rsidRPr="004718F5" w:rsidRDefault="0058615D" w:rsidP="009F1B34">
            <w:pPr>
              <w:keepNext/>
              <w:keepLines/>
              <w:spacing w:after="0"/>
              <w:rPr>
                <w:rFonts w:ascii="Arial" w:hAnsi="Arial" w:cs="Arial"/>
                <w:sz w:val="18"/>
              </w:rPr>
            </w:pPr>
          </w:p>
        </w:tc>
        <w:tc>
          <w:tcPr>
            <w:tcW w:w="738" w:type="dxa"/>
            <w:vMerge/>
            <w:shd w:val="clear" w:color="auto" w:fill="auto"/>
          </w:tcPr>
          <w:p w14:paraId="00FA25A9" w14:textId="77777777" w:rsidR="0058615D" w:rsidRPr="004718F5" w:rsidRDefault="0058615D" w:rsidP="009F1B34">
            <w:pPr>
              <w:keepNext/>
              <w:keepLines/>
              <w:spacing w:after="0"/>
              <w:rPr>
                <w:rFonts w:ascii="Arial" w:hAnsi="Arial" w:cs="Arial"/>
                <w:sz w:val="18"/>
              </w:rPr>
            </w:pPr>
          </w:p>
        </w:tc>
        <w:tc>
          <w:tcPr>
            <w:tcW w:w="1672" w:type="dxa"/>
            <w:shd w:val="clear" w:color="auto" w:fill="auto"/>
          </w:tcPr>
          <w:p w14:paraId="178365AA"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26DFF71D"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7917D608"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18</w:t>
            </w:r>
          </w:p>
        </w:tc>
        <w:tc>
          <w:tcPr>
            <w:tcW w:w="2268" w:type="dxa"/>
            <w:vMerge/>
            <w:shd w:val="clear" w:color="auto" w:fill="auto"/>
          </w:tcPr>
          <w:p w14:paraId="227AE5D6" w14:textId="77777777" w:rsidR="0058615D" w:rsidRPr="004718F5" w:rsidRDefault="0058615D" w:rsidP="009F1B34">
            <w:pPr>
              <w:keepNext/>
              <w:keepLines/>
              <w:spacing w:after="0"/>
              <w:jc w:val="center"/>
              <w:rPr>
                <w:rFonts w:ascii="Arial" w:hAnsi="Arial" w:cs="Arial"/>
                <w:sz w:val="18"/>
              </w:rPr>
            </w:pPr>
          </w:p>
        </w:tc>
      </w:tr>
      <w:tr w:rsidR="0058615D" w:rsidRPr="004718F5" w14:paraId="00586FE2" w14:textId="77777777" w:rsidTr="009F1B34">
        <w:trPr>
          <w:jc w:val="center"/>
        </w:trPr>
        <w:tc>
          <w:tcPr>
            <w:tcW w:w="1242" w:type="dxa"/>
            <w:vMerge/>
            <w:shd w:val="clear" w:color="auto" w:fill="auto"/>
          </w:tcPr>
          <w:p w14:paraId="47E0971F" w14:textId="77777777" w:rsidR="0058615D" w:rsidRPr="004718F5" w:rsidRDefault="0058615D" w:rsidP="009F1B34">
            <w:pPr>
              <w:keepNext/>
              <w:keepLines/>
              <w:spacing w:after="0"/>
              <w:rPr>
                <w:rFonts w:ascii="Arial" w:hAnsi="Arial" w:cs="Arial"/>
                <w:sz w:val="18"/>
              </w:rPr>
            </w:pPr>
          </w:p>
        </w:tc>
        <w:tc>
          <w:tcPr>
            <w:tcW w:w="2410" w:type="dxa"/>
            <w:gridSpan w:val="2"/>
            <w:shd w:val="clear" w:color="auto" w:fill="auto"/>
          </w:tcPr>
          <w:p w14:paraId="0E124978"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RSRP</w:t>
            </w:r>
          </w:p>
        </w:tc>
        <w:tc>
          <w:tcPr>
            <w:tcW w:w="1276" w:type="dxa"/>
            <w:shd w:val="clear" w:color="auto" w:fill="auto"/>
          </w:tcPr>
          <w:p w14:paraId="6E9945D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0918A990"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122DC12C" w14:textId="77777777" w:rsidR="0058615D" w:rsidRPr="004718F5" w:rsidRDefault="0058615D" w:rsidP="009F1B34">
            <w:pPr>
              <w:keepNext/>
              <w:keepLines/>
              <w:spacing w:after="0"/>
              <w:jc w:val="center"/>
              <w:rPr>
                <w:rFonts w:ascii="Arial" w:hAnsi="Arial" w:cs="Arial"/>
                <w:sz w:val="18"/>
              </w:rPr>
            </w:pPr>
          </w:p>
        </w:tc>
      </w:tr>
      <w:tr w:rsidR="0058615D" w:rsidRPr="004718F5" w14:paraId="68E591FD" w14:textId="77777777" w:rsidTr="009F1B34">
        <w:trPr>
          <w:jc w:val="center"/>
        </w:trPr>
        <w:tc>
          <w:tcPr>
            <w:tcW w:w="1980" w:type="dxa"/>
            <w:gridSpan w:val="2"/>
            <w:vMerge w:val="restart"/>
            <w:shd w:val="clear" w:color="auto" w:fill="auto"/>
            <w:vAlign w:val="center"/>
          </w:tcPr>
          <w:p w14:paraId="5BC8DBBC"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 xml:space="preserve">Io </w:t>
            </w:r>
            <w:r w:rsidRPr="004718F5">
              <w:rPr>
                <w:rFonts w:ascii="Arial" w:hAnsi="Arial" w:cs="Arial"/>
                <w:sz w:val="18"/>
                <w:vertAlign w:val="superscript"/>
              </w:rPr>
              <w:t>Note 2</w:t>
            </w:r>
          </w:p>
        </w:tc>
        <w:tc>
          <w:tcPr>
            <w:tcW w:w="1672" w:type="dxa"/>
            <w:shd w:val="clear" w:color="auto" w:fill="auto"/>
            <w:vAlign w:val="center"/>
          </w:tcPr>
          <w:p w14:paraId="43A2A2B3"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5148885D"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66A441BB"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65.3/9.36MHz</w:t>
            </w:r>
          </w:p>
        </w:tc>
        <w:tc>
          <w:tcPr>
            <w:tcW w:w="2268" w:type="dxa"/>
            <w:vMerge w:val="restart"/>
            <w:shd w:val="clear" w:color="auto" w:fill="auto"/>
          </w:tcPr>
          <w:p w14:paraId="467A9CFE"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For symbols without SSB index 1</w:t>
            </w:r>
          </w:p>
        </w:tc>
      </w:tr>
      <w:tr w:rsidR="0058615D" w:rsidRPr="004718F5" w14:paraId="1BD1F896" w14:textId="77777777" w:rsidTr="009F1B34">
        <w:trPr>
          <w:jc w:val="center"/>
        </w:trPr>
        <w:tc>
          <w:tcPr>
            <w:tcW w:w="1980" w:type="dxa"/>
            <w:gridSpan w:val="2"/>
            <w:vMerge/>
            <w:shd w:val="clear" w:color="auto" w:fill="auto"/>
            <w:vAlign w:val="center"/>
          </w:tcPr>
          <w:p w14:paraId="4A1E8F52" w14:textId="77777777" w:rsidR="0058615D" w:rsidRPr="004718F5" w:rsidRDefault="0058615D" w:rsidP="009F1B34">
            <w:pPr>
              <w:keepNext/>
              <w:keepLines/>
              <w:spacing w:after="0"/>
              <w:rPr>
                <w:rFonts w:ascii="Arial" w:hAnsi="Arial" w:cs="Arial"/>
                <w:sz w:val="18"/>
              </w:rPr>
            </w:pPr>
          </w:p>
        </w:tc>
        <w:tc>
          <w:tcPr>
            <w:tcW w:w="1672" w:type="dxa"/>
            <w:shd w:val="clear" w:color="auto" w:fill="auto"/>
            <w:vAlign w:val="center"/>
          </w:tcPr>
          <w:p w14:paraId="116D12A9"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20719704"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40BB4214"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sz w:val="18"/>
              </w:rPr>
              <w:t>-62.2/38.16MHz</w:t>
            </w:r>
          </w:p>
        </w:tc>
        <w:tc>
          <w:tcPr>
            <w:tcW w:w="2268" w:type="dxa"/>
            <w:vMerge/>
            <w:shd w:val="clear" w:color="auto" w:fill="auto"/>
          </w:tcPr>
          <w:p w14:paraId="6AE2D9FF" w14:textId="77777777" w:rsidR="0058615D" w:rsidRPr="004718F5" w:rsidRDefault="0058615D" w:rsidP="009F1B34">
            <w:pPr>
              <w:keepNext/>
              <w:keepLines/>
              <w:spacing w:after="0"/>
              <w:jc w:val="center"/>
              <w:rPr>
                <w:rFonts w:ascii="Arial" w:hAnsi="Arial" w:cs="Arial"/>
                <w:sz w:val="18"/>
              </w:rPr>
            </w:pPr>
          </w:p>
        </w:tc>
      </w:tr>
      <w:tr w:rsidR="0058615D" w:rsidRPr="004718F5" w14:paraId="613D52D4" w14:textId="77777777" w:rsidTr="009F1B34">
        <w:trPr>
          <w:jc w:val="center"/>
        </w:trPr>
        <w:tc>
          <w:tcPr>
            <w:tcW w:w="3652" w:type="dxa"/>
            <w:gridSpan w:val="3"/>
            <w:shd w:val="clear" w:color="auto" w:fill="auto"/>
            <w:vAlign w:val="center"/>
          </w:tcPr>
          <w:p w14:paraId="613A4A2A" w14:textId="77777777" w:rsidR="0058615D" w:rsidRPr="004718F5" w:rsidRDefault="0058615D" w:rsidP="009F1B34">
            <w:pPr>
              <w:keepNext/>
              <w:keepLines/>
              <w:spacing w:after="0"/>
              <w:jc w:val="both"/>
              <w:rPr>
                <w:rFonts w:ascii="Arial" w:hAnsi="Arial" w:cs="Arial"/>
                <w:sz w:val="18"/>
              </w:rPr>
            </w:pPr>
            <w:r w:rsidRPr="004718F5">
              <w:rPr>
                <w:rFonts w:ascii="Arial" w:hAnsi="Arial" w:cs="Arial"/>
                <w:sz w:val="18"/>
              </w:rPr>
              <w:t>ss-PBCH-BlockPower</w:t>
            </w:r>
          </w:p>
        </w:tc>
        <w:tc>
          <w:tcPr>
            <w:tcW w:w="1276" w:type="dxa"/>
            <w:shd w:val="clear" w:color="auto" w:fill="auto"/>
          </w:tcPr>
          <w:p w14:paraId="143C058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5DACBE78"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5</w:t>
            </w:r>
          </w:p>
        </w:tc>
        <w:tc>
          <w:tcPr>
            <w:tcW w:w="2268" w:type="dxa"/>
            <w:shd w:val="clear" w:color="auto" w:fill="auto"/>
          </w:tcPr>
          <w:p w14:paraId="4713E4CC" w14:textId="517232E0"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clause 6.3.2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331 [13].</w:t>
            </w:r>
          </w:p>
        </w:tc>
      </w:tr>
      <w:tr w:rsidR="0058615D" w:rsidRPr="004718F5" w14:paraId="4CDA7978" w14:textId="77777777" w:rsidTr="009F1B34">
        <w:trPr>
          <w:jc w:val="center"/>
        </w:trPr>
        <w:tc>
          <w:tcPr>
            <w:tcW w:w="3652" w:type="dxa"/>
            <w:gridSpan w:val="3"/>
            <w:shd w:val="clear" w:color="auto" w:fill="auto"/>
          </w:tcPr>
          <w:p w14:paraId="089F7E5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ured UE transmitted power (</w:t>
            </w:r>
            <w:r w:rsidRPr="004718F5">
              <w:rPr>
                <w:rFonts w:ascii="Arial" w:hAnsi="Arial" w:cs="Arial"/>
                <w:position w:val="-14"/>
                <w:sz w:val="18"/>
              </w:rPr>
              <w:object w:dxaOrig="820" w:dyaOrig="380" w14:anchorId="1D7D425F">
                <v:shape id="_x0000_i1031" type="#_x0000_t75" style="width:42.6pt;height:14.4pt" o:ole="">
                  <v:imagedata r:id="rId16" o:title=""/>
                </v:shape>
                <o:OLEObject Type="Embed" ProgID="Equation.3" ShapeID="_x0000_i1031" DrawAspect="Content" ObjectID="_1774785789" r:id="rId17"/>
              </w:object>
            </w:r>
            <w:r w:rsidRPr="004718F5">
              <w:rPr>
                <w:rFonts w:ascii="Arial" w:hAnsi="Arial" w:cs="Arial"/>
                <w:sz w:val="18"/>
              </w:rPr>
              <w:t>)</w:t>
            </w:r>
          </w:p>
        </w:tc>
        <w:tc>
          <w:tcPr>
            <w:tcW w:w="1276" w:type="dxa"/>
            <w:shd w:val="clear" w:color="auto" w:fill="auto"/>
          </w:tcPr>
          <w:p w14:paraId="69BF661D"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6EBD4671"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23</w:t>
            </w:r>
          </w:p>
        </w:tc>
        <w:tc>
          <w:tcPr>
            <w:tcW w:w="2268" w:type="dxa"/>
            <w:shd w:val="clear" w:color="auto" w:fill="auto"/>
          </w:tcPr>
          <w:p w14:paraId="6E444A12" w14:textId="6F6CC4E2"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clause 6.2.4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101-1 [2].</w:t>
            </w:r>
          </w:p>
        </w:tc>
      </w:tr>
      <w:tr w:rsidR="0058615D" w:rsidRPr="004718F5" w14:paraId="51E099FB" w14:textId="77777777" w:rsidTr="009F1B34">
        <w:trPr>
          <w:jc w:val="center"/>
        </w:trPr>
        <w:tc>
          <w:tcPr>
            <w:tcW w:w="3652" w:type="dxa"/>
            <w:gridSpan w:val="3"/>
            <w:shd w:val="clear" w:color="auto" w:fill="auto"/>
          </w:tcPr>
          <w:p w14:paraId="7472BDD8"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PRACH Configuration</w:t>
            </w:r>
          </w:p>
        </w:tc>
        <w:tc>
          <w:tcPr>
            <w:tcW w:w="1276" w:type="dxa"/>
            <w:shd w:val="clear" w:color="auto" w:fill="auto"/>
          </w:tcPr>
          <w:p w14:paraId="70E9EBB8"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5904F38B" w14:textId="77777777" w:rsidR="0058615D" w:rsidRPr="004718F5" w:rsidRDefault="0058615D" w:rsidP="009F1B34">
            <w:pPr>
              <w:keepNext/>
              <w:keepLines/>
              <w:spacing w:after="0"/>
              <w:jc w:val="center"/>
              <w:rPr>
                <w:rFonts w:ascii="Arial" w:hAnsi="Arial" w:cs="Arial"/>
                <w:bCs/>
                <w:sz w:val="18"/>
              </w:rPr>
            </w:pPr>
            <w:r w:rsidRPr="004718F5">
              <w:rPr>
                <w:rFonts w:ascii="Arial" w:hAnsi="Arial" w:cs="Arial"/>
                <w:bCs/>
                <w:sz w:val="18"/>
              </w:rPr>
              <w:t>PRACH.1 FR1</w:t>
            </w:r>
          </w:p>
        </w:tc>
        <w:tc>
          <w:tcPr>
            <w:tcW w:w="2268" w:type="dxa"/>
            <w:shd w:val="clear" w:color="auto" w:fill="auto"/>
          </w:tcPr>
          <w:p w14:paraId="2E000585" w14:textId="545E0A9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7.1.</w:t>
            </w:r>
          </w:p>
        </w:tc>
      </w:tr>
      <w:tr w:rsidR="0058615D" w:rsidRPr="004718F5" w14:paraId="7857FF01" w14:textId="77777777" w:rsidTr="009F1B34">
        <w:trPr>
          <w:jc w:val="center"/>
        </w:trPr>
        <w:tc>
          <w:tcPr>
            <w:tcW w:w="3652" w:type="dxa"/>
            <w:gridSpan w:val="3"/>
            <w:shd w:val="clear" w:color="auto" w:fill="auto"/>
            <w:vAlign w:val="center"/>
          </w:tcPr>
          <w:p w14:paraId="308003C8" w14:textId="77777777" w:rsidR="0058615D" w:rsidRPr="004718F5" w:rsidRDefault="0058615D" w:rsidP="009F1B34">
            <w:pPr>
              <w:keepNext/>
              <w:keepLines/>
              <w:spacing w:after="0"/>
              <w:jc w:val="both"/>
              <w:rPr>
                <w:rFonts w:ascii="Arial" w:hAnsi="Arial" w:cs="Arial"/>
                <w:sz w:val="18"/>
              </w:rPr>
            </w:pPr>
            <w:r w:rsidRPr="004718F5">
              <w:rPr>
                <w:rFonts w:ascii="Arial" w:hAnsi="Arial" w:cs="Arial"/>
                <w:sz w:val="18"/>
              </w:rPr>
              <w:t xml:space="preserve">Propagation Condition </w:t>
            </w:r>
          </w:p>
        </w:tc>
        <w:tc>
          <w:tcPr>
            <w:tcW w:w="1276" w:type="dxa"/>
            <w:shd w:val="clear" w:color="auto" w:fill="auto"/>
          </w:tcPr>
          <w:p w14:paraId="3A1DE214"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w:t>
            </w:r>
          </w:p>
        </w:tc>
        <w:tc>
          <w:tcPr>
            <w:tcW w:w="2551" w:type="dxa"/>
            <w:shd w:val="clear" w:color="auto" w:fill="auto"/>
          </w:tcPr>
          <w:p w14:paraId="2776EB9D"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AWGN</w:t>
            </w:r>
          </w:p>
        </w:tc>
        <w:tc>
          <w:tcPr>
            <w:tcW w:w="2268" w:type="dxa"/>
            <w:shd w:val="clear" w:color="auto" w:fill="auto"/>
          </w:tcPr>
          <w:p w14:paraId="1839B16A" w14:textId="77777777" w:rsidR="0058615D" w:rsidRPr="004718F5" w:rsidRDefault="0058615D" w:rsidP="009F1B34">
            <w:pPr>
              <w:keepNext/>
              <w:keepLines/>
              <w:spacing w:after="0"/>
              <w:jc w:val="center"/>
              <w:rPr>
                <w:rFonts w:ascii="Arial" w:hAnsi="Arial" w:cs="Arial"/>
                <w:sz w:val="18"/>
              </w:rPr>
            </w:pPr>
          </w:p>
        </w:tc>
      </w:tr>
      <w:tr w:rsidR="0058615D" w:rsidRPr="004718F5" w14:paraId="5A17E74F" w14:textId="77777777" w:rsidTr="009F1B34">
        <w:trPr>
          <w:jc w:val="center"/>
        </w:trPr>
        <w:tc>
          <w:tcPr>
            <w:tcW w:w="9747" w:type="dxa"/>
            <w:gridSpan w:val="6"/>
          </w:tcPr>
          <w:p w14:paraId="62DEBED9" w14:textId="61FE8963" w:rsidR="0058615D" w:rsidRPr="004718F5" w:rsidRDefault="009F1B34" w:rsidP="009F1B34">
            <w:pPr>
              <w:pStyle w:val="TAN"/>
            </w:pPr>
            <w:r w:rsidRPr="004718F5">
              <w:t>NOTE</w:t>
            </w:r>
            <w:r w:rsidR="0058615D" w:rsidRPr="004718F5">
              <w:t xml:space="preserve"> 1:</w:t>
            </w:r>
            <w:r w:rsidR="0058615D" w:rsidRPr="004718F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64C83D8" w14:textId="4815782C" w:rsidR="0058615D" w:rsidRPr="004718F5" w:rsidRDefault="0058615D" w:rsidP="009F1B34">
            <w:pPr>
              <w:pStyle w:val="TAN"/>
            </w:pPr>
            <w:r w:rsidRPr="004718F5">
              <w:t>N</w:t>
            </w:r>
            <w:r w:rsidR="009F1B34" w:rsidRPr="004718F5">
              <w:t>OTE</w:t>
            </w:r>
            <w:r w:rsidRPr="004718F5">
              <w:t xml:space="preserve"> 2:</w:t>
            </w:r>
            <w:r w:rsidRPr="004718F5">
              <w:tab/>
              <w:t>Es/Iot, SS-RSRP and Io level have been derived from other parameters for information purpose. They are not settable parameters.</w:t>
            </w:r>
          </w:p>
          <w:p w14:paraId="106AB65C" w14:textId="279B8764" w:rsidR="0058615D" w:rsidRPr="004718F5" w:rsidRDefault="0058615D" w:rsidP="009F1B34">
            <w:pPr>
              <w:pStyle w:val="TAN"/>
            </w:pPr>
            <w:r w:rsidRPr="004718F5">
              <w:t>N</w:t>
            </w:r>
            <w:r w:rsidR="009F1B34" w:rsidRPr="004718F5">
              <w:t>OTE</w:t>
            </w:r>
            <w:r w:rsidRPr="004718F5">
              <w:t xml:space="preserve"> 3:</w:t>
            </w:r>
            <w:r w:rsidRPr="004718F5">
              <w:tab/>
              <w:t>Void.</w:t>
            </w:r>
          </w:p>
          <w:p w14:paraId="68E2A66F" w14:textId="7F50E68F" w:rsidR="0058615D" w:rsidRPr="004718F5" w:rsidRDefault="0058615D" w:rsidP="009F1B34">
            <w:pPr>
              <w:pStyle w:val="TAN"/>
            </w:pPr>
            <w:r w:rsidRPr="004718F5">
              <w:t>N</w:t>
            </w:r>
            <w:r w:rsidR="009F1B34" w:rsidRPr="004718F5">
              <w:t>OTE</w:t>
            </w:r>
            <w:r w:rsidRPr="004718F5">
              <w:t xml:space="preserve"> 4:</w:t>
            </w:r>
            <w:r w:rsidRPr="004718F5">
              <w:tab/>
              <w:t>The DL PDSCH reference measurement channel is used in the test only when a downlink transmission dedicated to the UE under test is required.</w:t>
            </w:r>
          </w:p>
        </w:tc>
      </w:tr>
    </w:tbl>
    <w:p w14:paraId="6211AC9F" w14:textId="77777777" w:rsidR="0058615D" w:rsidRPr="004718F5" w:rsidRDefault="0058615D" w:rsidP="0058615D"/>
    <w:p w14:paraId="5B183151" w14:textId="0EDB2EA6" w:rsidR="0058615D" w:rsidRPr="004718F5" w:rsidRDefault="0058615D" w:rsidP="0058615D">
      <w:pPr>
        <w:rPr>
          <w:lang w:eastAsia="ja-JP"/>
        </w:rPr>
      </w:pPr>
      <w:r w:rsidRPr="004718F5">
        <w:rPr>
          <w:lang w:eastAsia="ja-JP"/>
        </w:rPr>
        <w:lastRenderedPageBreak/>
        <w:t xml:space="preserve">Test 1: </w:t>
      </w:r>
      <w:r w:rsidRPr="004718F5">
        <w:t>Correct behaviour when transmitting Random Access Preamble</w:t>
      </w:r>
      <w:r w:rsidR="009F1B34" w:rsidRPr="004718F5">
        <w:t>:</w:t>
      </w:r>
    </w:p>
    <w:p w14:paraId="4A28DD4C"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t>The Random Access Preamble shall be one of the Random Access Preambles associated with SSB index 0</w:t>
      </w:r>
      <w:r w:rsidRPr="004718F5">
        <w:rPr>
          <w:lang w:eastAsia="ja-JP"/>
        </w:rPr>
        <w:t>.</w:t>
      </w:r>
    </w:p>
    <w:p w14:paraId="1CBE8387" w14:textId="09995699" w:rsidR="0058615D" w:rsidRPr="004718F5" w:rsidRDefault="0058615D" w:rsidP="0058615D">
      <w:pPr>
        <w:rPr>
          <w:lang w:eastAsia="ja-JP"/>
        </w:rPr>
      </w:pPr>
      <w:r w:rsidRPr="004718F5">
        <w:rPr>
          <w:lang w:eastAsia="ja-JP"/>
        </w:rPr>
        <w:t xml:space="preserve">Test 2: </w:t>
      </w:r>
      <w:r w:rsidRPr="004718F5">
        <w:t>Correct behaviour when receiving Random Access Response</w:t>
      </w:r>
      <w:r w:rsidR="009F1B34" w:rsidRPr="004718F5">
        <w:t>:</w:t>
      </w:r>
    </w:p>
    <w:p w14:paraId="53C8A07E"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1.5-2</w:t>
      </w:r>
      <w:r w:rsidRPr="004718F5">
        <w:rPr>
          <w:lang w:eastAsia="ja-JP"/>
        </w:rPr>
        <w:t>.</w:t>
      </w:r>
    </w:p>
    <w:p w14:paraId="52C1E26E"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relative power for preamble ramping step shall be 2 dB within the accuracy specified in Table </w:t>
      </w:r>
      <w:r w:rsidRPr="004718F5">
        <w:t>4.3.2.2.1.5-3</w:t>
      </w:r>
      <w:r w:rsidRPr="004718F5">
        <w:rPr>
          <w:lang w:eastAsia="ja-JP"/>
        </w:rPr>
        <w:t>.</w:t>
      </w:r>
    </w:p>
    <w:p w14:paraId="73187BF0"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1.5-4</w:t>
      </w:r>
      <w:r w:rsidRPr="004718F5">
        <w:rPr>
          <w:lang w:eastAsia="ja-JP"/>
        </w:rPr>
        <w:t>.</w:t>
      </w:r>
    </w:p>
    <w:p w14:paraId="0D578832" w14:textId="5A9BD936" w:rsidR="0058615D" w:rsidRPr="004718F5" w:rsidRDefault="0058615D" w:rsidP="0058615D">
      <w:pPr>
        <w:rPr>
          <w:lang w:eastAsia="ja-JP"/>
        </w:rPr>
      </w:pPr>
      <w:r w:rsidRPr="004718F5">
        <w:t>Test 3: Correct behaviour when not receiving Random Access Response</w:t>
      </w:r>
      <w:r w:rsidR="009F1B34" w:rsidRPr="004718F5">
        <w:t>:</w:t>
      </w:r>
    </w:p>
    <w:p w14:paraId="7210B01E"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1.5-2</w:t>
      </w:r>
      <w:r w:rsidRPr="004718F5">
        <w:rPr>
          <w:lang w:eastAsia="ja-JP"/>
        </w:rPr>
        <w:t xml:space="preserve">. </w:t>
      </w:r>
    </w:p>
    <w:p w14:paraId="05415375"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relative power for preamble ramping step shall be 2 dB within the accuracy specified in Table </w:t>
      </w:r>
      <w:r w:rsidRPr="004718F5">
        <w:t>4.3.2.2.1.5-3</w:t>
      </w:r>
      <w:r w:rsidRPr="004718F5">
        <w:rPr>
          <w:lang w:eastAsia="ja-JP"/>
        </w:rPr>
        <w:t>.</w:t>
      </w:r>
    </w:p>
    <w:p w14:paraId="362B59FD"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1.5-4</w:t>
      </w:r>
      <w:r w:rsidRPr="004718F5">
        <w:rPr>
          <w:lang w:eastAsia="ja-JP"/>
        </w:rPr>
        <w:t>.</w:t>
      </w:r>
    </w:p>
    <w:p w14:paraId="38281860" w14:textId="27E8DE36" w:rsidR="0058615D" w:rsidRPr="004718F5" w:rsidRDefault="0058615D" w:rsidP="0058615D">
      <w:pPr>
        <w:pStyle w:val="B10"/>
        <w:ind w:left="0" w:firstLine="0"/>
        <w:rPr>
          <w:lang w:eastAsia="ja-JP"/>
        </w:rPr>
      </w:pPr>
      <w:r w:rsidRPr="004718F5">
        <w:rPr>
          <w:lang w:eastAsia="ja-JP"/>
        </w:rPr>
        <w:t>Test 4: Correct behaviour when receiving an UL grant for msg3 retransmission</w:t>
      </w:r>
      <w:r w:rsidR="009F1B34" w:rsidRPr="004718F5">
        <w:rPr>
          <w:lang w:eastAsia="ja-JP"/>
        </w:rPr>
        <w:t>:</w:t>
      </w:r>
    </w:p>
    <w:p w14:paraId="753BF011" w14:textId="77777777" w:rsidR="0058615D" w:rsidRPr="004718F5" w:rsidRDefault="0058615D" w:rsidP="0058615D">
      <w:pPr>
        <w:pStyle w:val="B10"/>
        <w:rPr>
          <w:lang w:eastAsia="ja-JP"/>
        </w:rPr>
      </w:pPr>
      <w:r w:rsidRPr="004718F5">
        <w:rPr>
          <w:lang w:eastAsia="ja-JP"/>
        </w:rPr>
        <w:t>-</w:t>
      </w:r>
      <w:r w:rsidRPr="004718F5">
        <w:rPr>
          <w:lang w:eastAsia="ja-JP"/>
        </w:rPr>
        <w:tab/>
        <w:t>The UE shall re-transmit the msg3 upon the reception of an UL grant for msg3 retransmission.</w:t>
      </w:r>
    </w:p>
    <w:p w14:paraId="1775AA2C" w14:textId="6D98DF13" w:rsidR="0058615D" w:rsidRPr="004718F5" w:rsidRDefault="0058615D" w:rsidP="0058615D">
      <w:pPr>
        <w:rPr>
          <w:lang w:eastAsia="ja-JP"/>
        </w:rPr>
      </w:pPr>
      <w:r w:rsidRPr="004718F5">
        <w:t xml:space="preserve">Test </w:t>
      </w:r>
      <w:r w:rsidRPr="004718F5">
        <w:rPr>
          <w:lang w:eastAsia="ja-JP"/>
        </w:rPr>
        <w:t>5</w:t>
      </w:r>
      <w:r w:rsidRPr="004718F5">
        <w:t>: Correct behaviour when receiving a successful UE Contention Resolution</w:t>
      </w:r>
      <w:r w:rsidR="009F1B34" w:rsidRPr="004718F5">
        <w:t>:</w:t>
      </w:r>
    </w:p>
    <w:p w14:paraId="180E2657" w14:textId="77777777" w:rsidR="0058615D" w:rsidRPr="004718F5" w:rsidRDefault="0058615D" w:rsidP="0058615D">
      <w:pPr>
        <w:pStyle w:val="B10"/>
        <w:rPr>
          <w:lang w:eastAsia="ja-JP"/>
        </w:rPr>
      </w:pPr>
      <w:r w:rsidRPr="004718F5">
        <w:rPr>
          <w:lang w:eastAsia="ja-JP"/>
        </w:rPr>
        <w:t>-</w:t>
      </w:r>
      <w:r w:rsidRPr="004718F5">
        <w:rPr>
          <w:lang w:eastAsia="ja-JP"/>
        </w:rPr>
        <w:tab/>
        <w:t>The UE shall send PUSCH according to the PDCCH addressed to the C-RNTI.</w:t>
      </w:r>
    </w:p>
    <w:p w14:paraId="71E18E9A" w14:textId="1CB2D42A" w:rsidR="0058615D" w:rsidRPr="004718F5" w:rsidRDefault="0058615D" w:rsidP="0058615D">
      <w:r w:rsidRPr="004718F5">
        <w:t>Test 7: Correct behaviour when contention resolution timer expires</w:t>
      </w:r>
      <w:r w:rsidR="009F1B34" w:rsidRPr="004718F5">
        <w:t>:</w:t>
      </w:r>
    </w:p>
    <w:p w14:paraId="75289038" w14:textId="77777777" w:rsidR="0058615D" w:rsidRPr="004718F5" w:rsidRDefault="0058615D" w:rsidP="0058615D">
      <w:pPr>
        <w:pStyle w:val="B10"/>
        <w:rPr>
          <w:lang w:eastAsia="ja-JP"/>
        </w:rPr>
      </w:pPr>
      <w:r w:rsidRPr="004718F5">
        <w:rPr>
          <w:lang w:eastAsia="ja-JP"/>
        </w:rPr>
        <w:t>-</w:t>
      </w:r>
      <w:r w:rsidRPr="004718F5">
        <w:rPr>
          <w:lang w:eastAsia="ja-JP"/>
        </w:rPr>
        <w:tab/>
        <w:t>The UE shall re-select a preamble and transmit with the calculated PRACH transmission power when the back off time expires if the contention resolution timer expires.</w:t>
      </w:r>
    </w:p>
    <w:p w14:paraId="3031B24D"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1.5-2</w:t>
      </w:r>
      <w:r w:rsidRPr="004718F5">
        <w:rPr>
          <w:lang w:eastAsia="ja-JP"/>
        </w:rPr>
        <w:t>.</w:t>
      </w:r>
    </w:p>
    <w:p w14:paraId="7D91F47C"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transmit timing of the PRACH transmission shall be within the accuracy specified in Table </w:t>
      </w:r>
      <w:r w:rsidRPr="004718F5">
        <w:t>4.3.2.2.1.5-4</w:t>
      </w:r>
      <w:r w:rsidRPr="004718F5">
        <w:rPr>
          <w:lang w:eastAsia="ja-JP"/>
        </w:rPr>
        <w:t>.</w:t>
      </w:r>
    </w:p>
    <w:p w14:paraId="635D21F2" w14:textId="77777777" w:rsidR="0058615D" w:rsidRPr="004718F5" w:rsidRDefault="0058615D" w:rsidP="0058615D">
      <w:pPr>
        <w:pStyle w:val="TH"/>
      </w:pPr>
      <w:r w:rsidRPr="004718F5">
        <w:t>Table 4.3.2.2.1.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4718F5" w14:paraId="49C3EACA"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EC2625" w14:textId="77777777" w:rsidR="0058615D" w:rsidRPr="004718F5" w:rsidRDefault="0058615D" w:rsidP="009F1B34">
            <w:pPr>
              <w:pStyle w:val="TAH"/>
            </w:pPr>
            <w:r w:rsidRPr="004718F5">
              <w:t>Conditions</w:t>
            </w:r>
          </w:p>
        </w:tc>
        <w:tc>
          <w:tcPr>
            <w:tcW w:w="2977" w:type="dxa"/>
            <w:tcBorders>
              <w:top w:val="single" w:sz="4" w:space="0" w:color="auto"/>
              <w:left w:val="single" w:sz="4" w:space="0" w:color="auto"/>
              <w:bottom w:val="single" w:sz="4" w:space="0" w:color="auto"/>
              <w:right w:val="single" w:sz="4" w:space="0" w:color="auto"/>
            </w:tcBorders>
          </w:tcPr>
          <w:p w14:paraId="2C801C21" w14:textId="77777777" w:rsidR="0058615D" w:rsidRPr="004718F5" w:rsidRDefault="0058615D" w:rsidP="009F1B34">
            <w:pPr>
              <w:pStyle w:val="TAH"/>
            </w:pPr>
            <w:r w:rsidRPr="004718F5">
              <w:t>Tolerance</w:t>
            </w:r>
          </w:p>
        </w:tc>
      </w:tr>
      <w:tr w:rsidR="0058615D" w:rsidRPr="004718F5" w14:paraId="567C2F89"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7C132830" w14:textId="77777777" w:rsidR="0058615D" w:rsidRPr="004718F5" w:rsidRDefault="0058615D" w:rsidP="009F1B34">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5F9AD5B" w14:textId="7CAA0BE4" w:rsidR="0058615D" w:rsidRPr="004718F5" w:rsidRDefault="0058615D" w:rsidP="009F1B34">
            <w:pPr>
              <w:keepNext/>
              <w:keepLines/>
              <w:spacing w:after="0"/>
              <w:jc w:val="center"/>
              <w:rPr>
                <w:rFonts w:ascii="Arial" w:hAnsi="Arial"/>
                <w:sz w:val="18"/>
              </w:rPr>
            </w:pPr>
            <w:r w:rsidRPr="004718F5">
              <w:rPr>
                <w:rFonts w:ascii="Arial" w:hAnsi="Arial"/>
                <w:sz w:val="18"/>
              </w:rPr>
              <w:t xml:space="preserve">± </w:t>
            </w:r>
            <w:del w:id="189" w:author="0758" w:date="2024-04-16T10:46:00Z">
              <w:r w:rsidRPr="004718F5" w:rsidDel="00A1776C">
                <w:rPr>
                  <w:rFonts w:ascii="Arial" w:hAnsi="Arial"/>
                  <w:sz w:val="18"/>
                </w:rPr>
                <w:delText>11</w:delText>
              </w:r>
            </w:del>
            <w:ins w:id="190" w:author="0758" w:date="2024-04-16T10:46:00Z">
              <w:r w:rsidR="00A1776C">
                <w:rPr>
                  <w:rFonts w:ascii="Arial" w:hAnsi="Arial"/>
                  <w:sz w:val="18"/>
                </w:rPr>
                <w:t>19</w:t>
              </w:r>
            </w:ins>
            <w:r w:rsidRPr="004718F5">
              <w:rPr>
                <w:rFonts w:ascii="Arial" w:hAnsi="Arial"/>
                <w:sz w:val="18"/>
              </w:rPr>
              <w:t>.1 dB</w:t>
            </w:r>
          </w:p>
        </w:tc>
      </w:tr>
    </w:tbl>
    <w:p w14:paraId="75386C70" w14:textId="77777777" w:rsidR="0058615D" w:rsidRPr="004718F5" w:rsidRDefault="0058615D" w:rsidP="0058615D"/>
    <w:p w14:paraId="10A50472" w14:textId="77777777" w:rsidR="0058615D" w:rsidRPr="004718F5" w:rsidRDefault="0058615D" w:rsidP="0058615D">
      <w:pPr>
        <w:pStyle w:val="TH"/>
      </w:pPr>
      <w:r w:rsidRPr="004718F5">
        <w:t>Table 4.3.2.2.1.5-3: Relative power tolerance Test requirements</w:t>
      </w:r>
    </w:p>
    <w:tbl>
      <w:tblPr>
        <w:tblW w:w="4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549"/>
      </w:tblGrid>
      <w:tr w:rsidR="0058615D" w:rsidRPr="004718F5" w14:paraId="660C4CD3"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5A8315A" w14:textId="77777777" w:rsidR="0058615D" w:rsidRPr="004718F5" w:rsidRDefault="0058615D" w:rsidP="009F1B34">
            <w:pPr>
              <w:keepNext/>
              <w:keepLines/>
              <w:spacing w:after="0"/>
              <w:jc w:val="center"/>
              <w:rPr>
                <w:rFonts w:ascii="Arial" w:hAnsi="Arial"/>
                <w:b/>
                <w:sz w:val="18"/>
              </w:rPr>
            </w:pPr>
            <w:r w:rsidRPr="004718F5">
              <w:rPr>
                <w:rFonts w:ascii="Arial" w:hAnsi="Arial"/>
                <w:b/>
                <w:sz w:val="18"/>
              </w:rPr>
              <w:t xml:space="preserve">Power step </w:t>
            </w:r>
            <w:r w:rsidRPr="004718F5">
              <w:rPr>
                <w:rFonts w:ascii="Symbol" w:hAnsi="Symbol"/>
                <w:b/>
                <w:sz w:val="18"/>
              </w:rPr>
              <w:t></w:t>
            </w:r>
            <w:r w:rsidRPr="004718F5">
              <w:rPr>
                <w:rFonts w:ascii="Arial" w:hAnsi="Arial"/>
                <w:b/>
                <w:sz w:val="18"/>
              </w:rPr>
              <w:t xml:space="preserve">P (Up or down) </w:t>
            </w:r>
          </w:p>
          <w:p w14:paraId="407A1C6B" w14:textId="77777777" w:rsidR="0058615D" w:rsidRPr="004718F5" w:rsidRDefault="0058615D" w:rsidP="009F1B34">
            <w:pPr>
              <w:keepNext/>
              <w:keepLines/>
              <w:spacing w:after="0"/>
              <w:jc w:val="center"/>
              <w:rPr>
                <w:rFonts w:ascii="Arial" w:eastAsia="MS Mincho" w:hAnsi="Arial"/>
                <w:b/>
                <w:sz w:val="18"/>
              </w:rPr>
            </w:pPr>
            <w:r w:rsidRPr="004718F5">
              <w:rPr>
                <w:rFonts w:ascii="Arial" w:hAnsi="Arial"/>
                <w:b/>
                <w:sz w:val="18"/>
              </w:rPr>
              <w:t xml:space="preserve">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7A0FCBB" w14:textId="77777777" w:rsidR="0058615D" w:rsidRPr="004718F5" w:rsidRDefault="0058615D" w:rsidP="009F1B34">
            <w:pPr>
              <w:keepNext/>
              <w:keepLines/>
              <w:spacing w:after="0"/>
              <w:jc w:val="center"/>
              <w:rPr>
                <w:rFonts w:ascii="Arial" w:eastAsia="MS Mincho" w:hAnsi="Arial"/>
                <w:b/>
                <w:sz w:val="18"/>
              </w:rPr>
            </w:pPr>
            <w:r w:rsidRPr="004718F5">
              <w:rPr>
                <w:rFonts w:ascii="Arial" w:hAnsi="Arial"/>
                <w:b/>
                <w:sz w:val="18"/>
              </w:rPr>
              <w:t>PRACH (dB)</w:t>
            </w:r>
          </w:p>
        </w:tc>
      </w:tr>
      <w:tr w:rsidR="0058615D" w:rsidRPr="004718F5" w14:paraId="52B2A2BA"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00EC3204" w14:textId="77777777" w:rsidR="0058615D" w:rsidRPr="004718F5" w:rsidRDefault="0058615D" w:rsidP="009F1B34">
            <w:pPr>
              <w:keepNext/>
              <w:keepLines/>
              <w:spacing w:after="0"/>
              <w:jc w:val="center"/>
              <w:rPr>
                <w:rFonts w:ascii="Arial" w:eastAsia="MS Mincho" w:hAnsi="Arial" w:cs="Arial"/>
                <w:sz w:val="18"/>
              </w:rPr>
            </w:pPr>
            <w:r w:rsidRPr="004718F5">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047847F" w14:textId="608ED486" w:rsidR="0058615D" w:rsidRPr="004718F5" w:rsidRDefault="0058615D" w:rsidP="009F1B34">
            <w:pPr>
              <w:keepNext/>
              <w:keepLines/>
              <w:spacing w:after="0"/>
              <w:jc w:val="center"/>
              <w:rPr>
                <w:rFonts w:ascii="Arial" w:eastAsia="MS Mincho" w:hAnsi="Arial" w:cs="Arial"/>
                <w:sz w:val="18"/>
              </w:rPr>
            </w:pPr>
            <w:r w:rsidRPr="004718F5">
              <w:rPr>
                <w:rFonts w:ascii="Arial" w:hAnsi="Arial" w:cs="Arial"/>
                <w:sz w:val="18"/>
              </w:rPr>
              <w:t>±3.2</w:t>
            </w:r>
          </w:p>
        </w:tc>
      </w:tr>
    </w:tbl>
    <w:p w14:paraId="2A198D74" w14:textId="77777777" w:rsidR="0058615D" w:rsidRPr="004718F5" w:rsidRDefault="0058615D" w:rsidP="0058615D"/>
    <w:p w14:paraId="31545AFB" w14:textId="77777777" w:rsidR="0058615D" w:rsidRPr="004718F5" w:rsidRDefault="0058615D" w:rsidP="0058615D">
      <w:pPr>
        <w:pStyle w:val="TH"/>
      </w:pPr>
      <w:r w:rsidRPr="004718F5">
        <w:t>Table 4.3.2.2.1.5-4: T</w:t>
      </w:r>
      <w:r w:rsidRPr="004718F5">
        <w:rPr>
          <w:vertAlign w:val="subscript"/>
        </w:rPr>
        <w:t>e</w:t>
      </w:r>
      <w:r w:rsidRPr="004718F5">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4718F5" w14:paraId="2971E4D8" w14:textId="77777777" w:rsidTr="009F1B34">
        <w:trPr>
          <w:cantSplit/>
          <w:jc w:val="center"/>
        </w:trPr>
        <w:tc>
          <w:tcPr>
            <w:tcW w:w="1033" w:type="pct"/>
            <w:vAlign w:val="center"/>
          </w:tcPr>
          <w:p w14:paraId="0C331FBC" w14:textId="77777777" w:rsidR="0058615D" w:rsidRPr="004718F5" w:rsidRDefault="0058615D" w:rsidP="009F1B34">
            <w:pPr>
              <w:keepNext/>
              <w:keepLines/>
              <w:spacing w:after="0"/>
              <w:jc w:val="center"/>
            </w:pPr>
            <w:r w:rsidRPr="004718F5">
              <w:rPr>
                <w:rFonts w:ascii="Arial" w:hAnsi="Arial"/>
                <w:b/>
                <w:sz w:val="18"/>
              </w:rPr>
              <w:t>Frequency Range</w:t>
            </w:r>
          </w:p>
        </w:tc>
        <w:tc>
          <w:tcPr>
            <w:tcW w:w="1244" w:type="pct"/>
            <w:vAlign w:val="center"/>
          </w:tcPr>
          <w:p w14:paraId="20552CE4" w14:textId="77777777" w:rsidR="0058615D" w:rsidRPr="004718F5" w:rsidRDefault="0058615D" w:rsidP="009F1B34">
            <w:pPr>
              <w:keepNext/>
              <w:keepLines/>
              <w:spacing w:after="0"/>
              <w:jc w:val="center"/>
            </w:pPr>
            <w:r w:rsidRPr="004718F5">
              <w:rPr>
                <w:rFonts w:ascii="Arial" w:hAnsi="Arial"/>
                <w:b/>
                <w:sz w:val="18"/>
              </w:rPr>
              <w:t>SCS of SSB signals (kHz)</w:t>
            </w:r>
          </w:p>
        </w:tc>
        <w:tc>
          <w:tcPr>
            <w:tcW w:w="1245" w:type="pct"/>
            <w:vAlign w:val="center"/>
          </w:tcPr>
          <w:p w14:paraId="7EA7E624" w14:textId="77777777" w:rsidR="0058615D" w:rsidRPr="004718F5" w:rsidRDefault="0058615D" w:rsidP="009F1B34">
            <w:pPr>
              <w:keepNext/>
              <w:keepLines/>
              <w:spacing w:after="0"/>
              <w:jc w:val="center"/>
            </w:pPr>
            <w:r w:rsidRPr="004718F5">
              <w:rPr>
                <w:rFonts w:ascii="Arial" w:hAnsi="Arial"/>
                <w:b/>
                <w:sz w:val="18"/>
              </w:rPr>
              <w:t>SCS of uplink signals s(KHz)</w:t>
            </w:r>
          </w:p>
        </w:tc>
        <w:tc>
          <w:tcPr>
            <w:tcW w:w="1478" w:type="pct"/>
            <w:vAlign w:val="center"/>
          </w:tcPr>
          <w:p w14:paraId="0A34DF94"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58615D" w:rsidRPr="004718F5" w14:paraId="02BFE1A9" w14:textId="77777777" w:rsidTr="009F1B34">
        <w:trPr>
          <w:cantSplit/>
          <w:jc w:val="center"/>
        </w:trPr>
        <w:tc>
          <w:tcPr>
            <w:tcW w:w="1033" w:type="pct"/>
            <w:vMerge w:val="restart"/>
            <w:vAlign w:val="center"/>
          </w:tcPr>
          <w:p w14:paraId="1164EF2A" w14:textId="77777777" w:rsidR="0058615D" w:rsidRPr="004718F5" w:rsidRDefault="0058615D" w:rsidP="009F1B34">
            <w:pPr>
              <w:keepNext/>
              <w:keepLines/>
              <w:spacing w:after="0"/>
              <w:jc w:val="center"/>
            </w:pPr>
            <w:r w:rsidRPr="004718F5">
              <w:rPr>
                <w:rFonts w:ascii="Arial" w:hAnsi="Arial"/>
                <w:sz w:val="18"/>
              </w:rPr>
              <w:t>1</w:t>
            </w:r>
          </w:p>
        </w:tc>
        <w:tc>
          <w:tcPr>
            <w:tcW w:w="1244" w:type="pct"/>
            <w:vAlign w:val="center"/>
          </w:tcPr>
          <w:p w14:paraId="6837D6AD" w14:textId="77777777" w:rsidR="0058615D" w:rsidRPr="004718F5" w:rsidRDefault="0058615D" w:rsidP="009F1B34">
            <w:pPr>
              <w:keepNext/>
              <w:keepLines/>
              <w:spacing w:after="0"/>
              <w:jc w:val="center"/>
            </w:pPr>
            <w:r w:rsidRPr="004718F5">
              <w:rPr>
                <w:rFonts w:ascii="Arial" w:hAnsi="Arial"/>
                <w:sz w:val="18"/>
              </w:rPr>
              <w:t>15</w:t>
            </w:r>
          </w:p>
        </w:tc>
        <w:tc>
          <w:tcPr>
            <w:tcW w:w="1245" w:type="pct"/>
          </w:tcPr>
          <w:p w14:paraId="4133A26F" w14:textId="77777777" w:rsidR="0058615D" w:rsidRPr="004718F5" w:rsidRDefault="0058615D" w:rsidP="009F1B34">
            <w:pPr>
              <w:keepNext/>
              <w:keepLines/>
              <w:spacing w:after="0"/>
              <w:jc w:val="center"/>
            </w:pPr>
            <w:r w:rsidRPr="004718F5">
              <w:rPr>
                <w:rFonts w:ascii="Arial" w:hAnsi="Arial"/>
                <w:sz w:val="18"/>
              </w:rPr>
              <w:t>15</w:t>
            </w:r>
          </w:p>
        </w:tc>
        <w:tc>
          <w:tcPr>
            <w:tcW w:w="1478" w:type="pct"/>
          </w:tcPr>
          <w:p w14:paraId="74EB5244" w14:textId="77777777" w:rsidR="0058615D" w:rsidRPr="004718F5" w:rsidRDefault="0058615D" w:rsidP="009F1B34">
            <w:pPr>
              <w:keepNext/>
              <w:keepLines/>
              <w:spacing w:after="0"/>
              <w:jc w:val="center"/>
            </w:pPr>
            <w:r w:rsidRPr="004718F5">
              <w:rPr>
                <w:rFonts w:ascii="Arial" w:hAnsi="Arial"/>
                <w:sz w:val="18"/>
              </w:rPr>
              <w:t>880*T</w:t>
            </w:r>
            <w:r w:rsidRPr="004718F5">
              <w:rPr>
                <w:rFonts w:ascii="Arial" w:hAnsi="Arial"/>
                <w:sz w:val="18"/>
                <w:vertAlign w:val="subscript"/>
              </w:rPr>
              <w:t>c</w:t>
            </w:r>
          </w:p>
        </w:tc>
      </w:tr>
      <w:tr w:rsidR="0058615D" w:rsidRPr="004718F5" w14:paraId="541E357C" w14:textId="77777777" w:rsidTr="009F1B34">
        <w:trPr>
          <w:cantSplit/>
          <w:jc w:val="center"/>
        </w:trPr>
        <w:tc>
          <w:tcPr>
            <w:tcW w:w="1033" w:type="pct"/>
            <w:vMerge/>
            <w:vAlign w:val="center"/>
          </w:tcPr>
          <w:p w14:paraId="1640B3B0" w14:textId="77777777" w:rsidR="0058615D" w:rsidRPr="004718F5" w:rsidRDefault="0058615D" w:rsidP="009F1B34">
            <w:pPr>
              <w:keepNext/>
              <w:keepLines/>
              <w:spacing w:after="0"/>
              <w:jc w:val="center"/>
            </w:pPr>
          </w:p>
        </w:tc>
        <w:tc>
          <w:tcPr>
            <w:tcW w:w="1244" w:type="pct"/>
            <w:vAlign w:val="center"/>
          </w:tcPr>
          <w:p w14:paraId="4B3A2F9F" w14:textId="77777777" w:rsidR="0058615D" w:rsidRPr="004718F5" w:rsidRDefault="0058615D" w:rsidP="009F1B34">
            <w:pPr>
              <w:keepNext/>
              <w:keepLines/>
              <w:spacing w:after="0"/>
              <w:jc w:val="center"/>
            </w:pPr>
            <w:r w:rsidRPr="004718F5">
              <w:rPr>
                <w:rFonts w:ascii="Arial" w:hAnsi="Arial"/>
                <w:sz w:val="18"/>
              </w:rPr>
              <w:t>30</w:t>
            </w:r>
          </w:p>
        </w:tc>
        <w:tc>
          <w:tcPr>
            <w:tcW w:w="1245" w:type="pct"/>
          </w:tcPr>
          <w:p w14:paraId="1241B896" w14:textId="77777777" w:rsidR="0058615D" w:rsidRPr="004718F5" w:rsidRDefault="0058615D" w:rsidP="009F1B34">
            <w:pPr>
              <w:keepNext/>
              <w:keepLines/>
              <w:spacing w:after="0"/>
              <w:jc w:val="center"/>
            </w:pPr>
            <w:r w:rsidRPr="004718F5">
              <w:rPr>
                <w:rFonts w:ascii="Arial" w:hAnsi="Arial"/>
                <w:sz w:val="18"/>
              </w:rPr>
              <w:t>30</w:t>
            </w:r>
          </w:p>
        </w:tc>
        <w:tc>
          <w:tcPr>
            <w:tcW w:w="1478" w:type="pct"/>
          </w:tcPr>
          <w:p w14:paraId="7E531374" w14:textId="77777777" w:rsidR="0058615D" w:rsidRPr="004718F5" w:rsidRDefault="0058615D" w:rsidP="009F1B34">
            <w:pPr>
              <w:keepNext/>
              <w:keepLines/>
              <w:spacing w:after="0"/>
              <w:jc w:val="center"/>
            </w:pPr>
            <w:r w:rsidRPr="004718F5">
              <w:rPr>
                <w:rFonts w:ascii="Arial" w:hAnsi="Arial"/>
                <w:sz w:val="18"/>
              </w:rPr>
              <w:t>624*T</w:t>
            </w:r>
            <w:r w:rsidRPr="004718F5">
              <w:rPr>
                <w:rFonts w:ascii="Arial" w:hAnsi="Arial"/>
                <w:sz w:val="18"/>
                <w:vertAlign w:val="subscript"/>
              </w:rPr>
              <w:t>c</w:t>
            </w:r>
          </w:p>
        </w:tc>
      </w:tr>
      <w:tr w:rsidR="0058615D" w:rsidRPr="004718F5" w14:paraId="078C3DB0" w14:textId="77777777" w:rsidTr="009F1B34">
        <w:trPr>
          <w:cantSplit/>
          <w:jc w:val="center"/>
        </w:trPr>
        <w:tc>
          <w:tcPr>
            <w:tcW w:w="5000" w:type="pct"/>
            <w:gridSpan w:val="4"/>
          </w:tcPr>
          <w:p w14:paraId="25F6C910" w14:textId="70A6A020" w:rsidR="0058615D" w:rsidRPr="004718F5" w:rsidRDefault="009F1B34" w:rsidP="009F1B34">
            <w:pPr>
              <w:keepNext/>
              <w:keepLines/>
              <w:spacing w:after="0"/>
              <w:ind w:left="851" w:hanging="851"/>
            </w:pPr>
            <w:r w:rsidRPr="004718F5">
              <w:rPr>
                <w:rFonts w:ascii="Arial" w:hAnsi="Arial" w:cs="Arial"/>
                <w:sz w:val="18"/>
              </w:rPr>
              <w:t>NOTE</w:t>
            </w:r>
            <w:r w:rsidR="0058615D" w:rsidRPr="004718F5">
              <w:rPr>
                <w:rFonts w:ascii="Arial" w:hAnsi="Arial"/>
                <w:sz w:val="18"/>
              </w:rPr>
              <w:t>:</w:t>
            </w:r>
            <w:r w:rsidR="0058615D" w:rsidRPr="004718F5">
              <w:rPr>
                <w:rFonts w:ascii="Arial" w:hAnsi="Arial"/>
                <w:sz w:val="18"/>
              </w:rPr>
              <w:tab/>
              <w:t>T</w:t>
            </w:r>
            <w:r w:rsidR="0058615D" w:rsidRPr="004718F5">
              <w:rPr>
                <w:rFonts w:ascii="Arial" w:hAnsi="Arial"/>
                <w:sz w:val="18"/>
                <w:vertAlign w:val="subscript"/>
              </w:rPr>
              <w:t>c</w:t>
            </w:r>
            <w:r w:rsidR="0058615D" w:rsidRPr="004718F5">
              <w:rPr>
                <w:rFonts w:ascii="Arial" w:hAnsi="Arial"/>
                <w:sz w:val="18"/>
              </w:rPr>
              <w:t xml:space="preserve"> is the basic timing unit defined </w:t>
            </w:r>
            <w:r w:rsidRPr="004718F5">
              <w:rPr>
                <w:rFonts w:ascii="Arial" w:hAnsi="Arial"/>
                <w:sz w:val="18"/>
              </w:rPr>
              <w:t xml:space="preserve">in </w:t>
            </w:r>
            <w:r w:rsidR="002A717D" w:rsidRPr="004718F5">
              <w:rPr>
                <w:rFonts w:ascii="Arial" w:hAnsi="Arial"/>
                <w:sz w:val="18"/>
              </w:rPr>
              <w:t>TS</w:t>
            </w:r>
            <w:r w:rsidR="0058615D" w:rsidRPr="004718F5">
              <w:rPr>
                <w:rFonts w:ascii="Arial" w:hAnsi="Arial"/>
                <w:sz w:val="18"/>
              </w:rPr>
              <w:t xml:space="preserve"> 38.211 [7]</w:t>
            </w:r>
          </w:p>
        </w:tc>
      </w:tr>
    </w:tbl>
    <w:p w14:paraId="2A27385E" w14:textId="77777777" w:rsidR="0058615D" w:rsidRPr="004718F5" w:rsidRDefault="0058615D" w:rsidP="0058615D">
      <w:pPr>
        <w:rPr>
          <w:lang w:eastAsia="sv-SE"/>
        </w:rPr>
      </w:pPr>
    </w:p>
    <w:p w14:paraId="3DAA472A" w14:textId="77777777" w:rsidR="0058615D" w:rsidRPr="004718F5" w:rsidRDefault="0058615D" w:rsidP="0058615D">
      <w:pPr>
        <w:pStyle w:val="Heading5"/>
        <w:rPr>
          <w:lang w:eastAsia="sv-SE"/>
        </w:rPr>
      </w:pPr>
      <w:bookmarkStart w:id="191" w:name="_Toc21621382"/>
      <w:bookmarkStart w:id="192" w:name="_Toc29296996"/>
      <w:bookmarkStart w:id="193" w:name="_Toc36149187"/>
      <w:bookmarkStart w:id="194" w:name="_Toc44092764"/>
      <w:bookmarkStart w:id="195" w:name="_Toc44093313"/>
      <w:bookmarkStart w:id="196" w:name="_Toc44094136"/>
      <w:bookmarkStart w:id="197" w:name="_Toc44094415"/>
      <w:bookmarkStart w:id="198" w:name="_Toc52295828"/>
      <w:bookmarkStart w:id="199" w:name="_Toc59027531"/>
      <w:bookmarkStart w:id="200" w:name="_Toc69328025"/>
      <w:bookmarkStart w:id="201" w:name="_Toc75989662"/>
      <w:bookmarkStart w:id="202" w:name="_Toc75992768"/>
      <w:bookmarkStart w:id="203" w:name="_Toc76018545"/>
      <w:bookmarkStart w:id="204" w:name="_Toc84513609"/>
      <w:bookmarkStart w:id="205" w:name="_Toc84514173"/>
      <w:r w:rsidRPr="004718F5">
        <w:rPr>
          <w:lang w:eastAsia="sv-SE"/>
        </w:rPr>
        <w:t>4.3.2.2.2</w:t>
      </w:r>
      <w:r w:rsidRPr="004718F5">
        <w:rPr>
          <w:lang w:eastAsia="sv-SE"/>
        </w:rPr>
        <w:tab/>
        <w:t>EN-DC FR1 non-contention based random acces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4878E801" w14:textId="77777777" w:rsidR="0058615D" w:rsidRPr="004718F5" w:rsidRDefault="0058615D" w:rsidP="0058615D">
      <w:pPr>
        <w:pStyle w:val="H6"/>
      </w:pPr>
      <w:r w:rsidRPr="004718F5">
        <w:t>4.3.2.2.2.1</w:t>
      </w:r>
      <w:r w:rsidRPr="004718F5">
        <w:tab/>
        <w:t>Test purpose</w:t>
      </w:r>
    </w:p>
    <w:p w14:paraId="61694EB8" w14:textId="77777777" w:rsidR="0058615D" w:rsidRPr="004718F5" w:rsidRDefault="0058615D" w:rsidP="0058615D">
      <w:pPr>
        <w:rPr>
          <w:lang w:eastAsia="sv-SE"/>
        </w:rPr>
      </w:pPr>
      <w:r w:rsidRPr="004718F5">
        <w:rPr>
          <w:lang w:eastAsia="sv-SE"/>
        </w:rPr>
        <w:t xml:space="preserve">The purpose of this test is to verify </w:t>
      </w:r>
      <w:r w:rsidRPr="004718F5">
        <w:rPr>
          <w:rFonts w:cs="v4.2.0"/>
        </w:rPr>
        <w:t>that the behaviour of the random access procedure is according to the requirements and that the PRACH power settings and timing are within specified limits</w:t>
      </w:r>
      <w:r w:rsidRPr="004718F5">
        <w:rPr>
          <w:lang w:eastAsia="sv-SE"/>
        </w:rPr>
        <w:t>.</w:t>
      </w:r>
    </w:p>
    <w:p w14:paraId="1FFDD950" w14:textId="77777777" w:rsidR="0058615D" w:rsidRPr="004718F5" w:rsidRDefault="0058615D" w:rsidP="0058615D">
      <w:pPr>
        <w:pStyle w:val="H6"/>
      </w:pPr>
      <w:r w:rsidRPr="004718F5">
        <w:lastRenderedPageBreak/>
        <w:t>4.3.2.2.2.2</w:t>
      </w:r>
      <w:r w:rsidRPr="004718F5">
        <w:tab/>
        <w:t>Test applicability</w:t>
      </w:r>
    </w:p>
    <w:p w14:paraId="68869E30" w14:textId="175C574D" w:rsidR="0058615D" w:rsidRPr="004718F5" w:rsidRDefault="0058615D" w:rsidP="0058615D">
      <w:pPr>
        <w:rPr>
          <w:lang w:eastAsia="sv-SE"/>
        </w:rPr>
      </w:pPr>
      <w:r w:rsidRPr="004718F5">
        <w:rPr>
          <w:lang w:eastAsia="sv-SE"/>
        </w:rPr>
        <w:t xml:space="preserve">This test applies to all types of E-UTRA UE release 15 and forward, supporting EN-DC. Additionally Test 2 is applicable to UE that supports CSI-RS based Random Access Preamble which requires UE to support </w:t>
      </w:r>
      <w:r w:rsidR="00FB371E" w:rsidRPr="004718F5">
        <w:rPr>
          <w:lang w:eastAsia="sv-SE"/>
        </w:rPr>
        <w:t>csi-RS-CFRA-ForHO</w:t>
      </w:r>
      <w:r w:rsidRPr="004718F5">
        <w:rPr>
          <w:lang w:eastAsia="sv-SE"/>
        </w:rPr>
        <w:t>.</w:t>
      </w:r>
    </w:p>
    <w:p w14:paraId="0F6F8642" w14:textId="77777777" w:rsidR="0058615D" w:rsidRPr="004718F5" w:rsidRDefault="0058615D" w:rsidP="0058615D">
      <w:pPr>
        <w:pStyle w:val="H6"/>
        <w:rPr>
          <w:rFonts w:cs="Arial"/>
        </w:rPr>
      </w:pPr>
      <w:r w:rsidRPr="004718F5">
        <w:t>4.3.2.2.2</w:t>
      </w:r>
      <w:r w:rsidRPr="004718F5">
        <w:rPr>
          <w:rFonts w:cs="Arial"/>
        </w:rPr>
        <w:t>.3</w:t>
      </w:r>
      <w:r w:rsidRPr="004718F5">
        <w:rPr>
          <w:rFonts w:cs="Arial"/>
        </w:rPr>
        <w:tab/>
        <w:t>Minimum conformance requirement</w:t>
      </w:r>
    </w:p>
    <w:p w14:paraId="447E5E41" w14:textId="5275AFB3" w:rsidR="0058615D" w:rsidRPr="004718F5" w:rsidRDefault="0058615D" w:rsidP="0058615D">
      <w:pPr>
        <w:rPr>
          <w:rFonts w:eastAsia="MS Mincho"/>
        </w:rPr>
      </w:pPr>
      <w:r w:rsidRPr="004718F5">
        <w:rPr>
          <w:rFonts w:eastAsia="MS Mincho"/>
        </w:rPr>
        <w:t xml:space="preserve">The random access procedure is used when establishing the layer 1 communication between the UE and </w:t>
      </w:r>
      <w:r w:rsidRPr="004718F5">
        <w:t>NG-RAN</w:t>
      </w:r>
      <w:r w:rsidRPr="004718F5">
        <w:rPr>
          <w:rFonts w:eastAsia="MS Mincho"/>
        </w:rPr>
        <w:t xml:space="preserve">. The random access is as defined </w:t>
      </w:r>
      <w:r w:rsidR="009F1B34" w:rsidRPr="004718F5">
        <w:rPr>
          <w:rFonts w:eastAsia="MS Mincho"/>
        </w:rPr>
        <w:t xml:space="preserve">in </w:t>
      </w:r>
      <w:r w:rsidR="002A717D" w:rsidRPr="004718F5">
        <w:rPr>
          <w:rFonts w:eastAsia="MS Mincho"/>
        </w:rPr>
        <w:t>TS</w:t>
      </w:r>
      <w:r w:rsidRPr="004718F5">
        <w:rPr>
          <w:rFonts w:eastAsia="MS Mincho"/>
        </w:rPr>
        <w:t xml:space="preserve"> 38.213 [8] clause 7.4 and the control of the RACH transmission is as defined </w:t>
      </w:r>
      <w:r w:rsidR="009F1B34" w:rsidRPr="004718F5">
        <w:rPr>
          <w:rFonts w:eastAsia="MS Mincho"/>
        </w:rPr>
        <w:t xml:space="preserve">in </w:t>
      </w:r>
      <w:r w:rsidR="002A717D" w:rsidRPr="004718F5">
        <w:rPr>
          <w:rFonts w:eastAsia="MS Mincho"/>
        </w:rPr>
        <w:t>TS</w:t>
      </w:r>
      <w:r w:rsidRPr="004718F5">
        <w:rPr>
          <w:rFonts w:eastAsia="MS Mincho"/>
        </w:rPr>
        <w:t xml:space="preserve"> 38.321 [12] clause 5.1. </w:t>
      </w:r>
    </w:p>
    <w:p w14:paraId="3EF2BA02" w14:textId="2B134B3C" w:rsidR="0058615D" w:rsidRPr="004718F5" w:rsidRDefault="0058615D" w:rsidP="0058615D">
      <w:r w:rsidRPr="004718F5">
        <w:t xml:space="preserve">The UE shall have capability to calculate PRACH transmission power according to the PRACH power formula as defined </w:t>
      </w:r>
      <w:r w:rsidR="009F1B34" w:rsidRPr="004718F5">
        <w:t xml:space="preserve">in </w:t>
      </w:r>
      <w:r w:rsidR="002A717D" w:rsidRPr="004718F5">
        <w:t>TS</w:t>
      </w:r>
      <w:r w:rsidRPr="004718F5">
        <w:t xml:space="preserve"> 38.213 [8] clause 7.4 and apply this power level at the first preamble or additional preambles. The absolute power applied to the first preamble shall have an accuracy as defined </w:t>
      </w:r>
      <w:r w:rsidR="009F1B34" w:rsidRPr="004718F5">
        <w:t xml:space="preserve">in </w:t>
      </w:r>
      <w:r w:rsidR="002A717D" w:rsidRPr="004718F5">
        <w:t>TS</w:t>
      </w:r>
      <w:r w:rsidRPr="004718F5">
        <w:t xml:space="preserve"> 38.101-1 [2] Table 6.3.4.2-1. The relative power applied to additional preambles shall have an accuracy as specified </w:t>
      </w:r>
      <w:r w:rsidR="009F1B34" w:rsidRPr="004718F5">
        <w:t xml:space="preserve">in </w:t>
      </w:r>
      <w:r w:rsidR="002A717D" w:rsidRPr="004718F5">
        <w:t>TS</w:t>
      </w:r>
      <w:r w:rsidRPr="004718F5">
        <w:t xml:space="preserve"> 38.101-1 [2] Table</w:t>
      </w:r>
      <w:r w:rsidR="009F1B34" w:rsidRPr="004718F5">
        <w:t> </w:t>
      </w:r>
      <w:r w:rsidRPr="004718F5">
        <w:t>6.3.4.3-1.</w:t>
      </w:r>
    </w:p>
    <w:p w14:paraId="00D6A2C4" w14:textId="30F9F123" w:rsidR="0058615D" w:rsidRPr="004718F5" w:rsidRDefault="0058615D" w:rsidP="0058615D">
      <w:pPr>
        <w:rPr>
          <w:rFonts w:cs="v4.2.0"/>
        </w:rPr>
      </w:pPr>
      <w:r w:rsidRPr="004718F5">
        <w:rPr>
          <w:rFonts w:cs="v4.2.0"/>
        </w:rPr>
        <w:t xml:space="preserve">The UE shall indicate a Random Access problem to upper layers if the maximum number of preamble transmission counter has been reached for the random access procedure on PCell or PSCell as specified </w:t>
      </w:r>
      <w:r w:rsidR="009F1B34" w:rsidRPr="004718F5">
        <w:rPr>
          <w:rFonts w:cs="v4.2.0"/>
        </w:rPr>
        <w:t xml:space="preserve">in </w:t>
      </w:r>
      <w:r w:rsidR="002A717D" w:rsidRPr="004718F5">
        <w:rPr>
          <w:rFonts w:cs="v4.2.0"/>
        </w:rPr>
        <w:t>TS</w:t>
      </w:r>
      <w:r w:rsidRPr="004718F5">
        <w:rPr>
          <w:rFonts w:cs="v4.2.0"/>
        </w:rPr>
        <w:t> 38.321 [12] clause 5.1.4.</w:t>
      </w:r>
    </w:p>
    <w:p w14:paraId="452EE9FB" w14:textId="66E972DD" w:rsidR="0058615D" w:rsidRPr="004718F5" w:rsidRDefault="0058615D" w:rsidP="009F1B34">
      <w:r w:rsidRPr="004718F5">
        <w:t xml:space="preserve">If the contention-free Random Access Resources and the contention-free PRACH occasions associated with SSBs is configured, with the UE selected SSB with SS-RSRP above </w:t>
      </w:r>
      <w:r w:rsidRPr="004718F5">
        <w:rPr>
          <w:i/>
        </w:rPr>
        <w:t xml:space="preserve">rsrp-ThresholdSSB </w:t>
      </w:r>
      <w:r w:rsidRPr="004718F5">
        <w:t xml:space="preserve">amongst the associated SSBs, UE shall have the capability to select the Random Access Preamble corresponding to the selected SSB, and to transmit Random Access Preamble on the next available PRACH occasion from the PRACH occasions corresponding to the selected SSB permitted by the restrictions given by the </w:t>
      </w:r>
      <w:r w:rsidRPr="004718F5">
        <w:rPr>
          <w:i/>
        </w:rPr>
        <w:t>ra-ssb-OccasionMaskIndex</w:t>
      </w:r>
      <w:r w:rsidRPr="004718F5">
        <w:t xml:space="preserve"> if configured, and PRACH occasion shall be randomly selected with equal probability amongst the selected SSB associated PRACH occasions occurring simultaneously but on different subcarriers, as specified in clause 5.1.2 </w:t>
      </w:r>
      <w:r w:rsidR="009F1B34" w:rsidRPr="004718F5">
        <w:t xml:space="preserve">in </w:t>
      </w:r>
      <w:r w:rsidR="002A717D" w:rsidRPr="004718F5">
        <w:t>TS</w:t>
      </w:r>
      <w:r w:rsidRPr="004718F5">
        <w:t> 38.321 [12].</w:t>
      </w:r>
    </w:p>
    <w:p w14:paraId="33D3258A" w14:textId="062B07B5" w:rsidR="0058615D" w:rsidRPr="004718F5" w:rsidRDefault="0058615D" w:rsidP="009F1B34">
      <w:r w:rsidRPr="004718F5">
        <w:t xml:space="preserve">If the contention-free Random Access Resources and the contention-free PRACH occasions associated with CSI-RSs is configured, with the UE selected CSI-RS with CSI-RSRP above </w:t>
      </w:r>
      <w:r w:rsidRPr="004718F5">
        <w:rPr>
          <w:i/>
        </w:rPr>
        <w:t xml:space="preserve">cfra-csirs-DedicatedRACH-Threshold </w:t>
      </w:r>
      <w:r w:rsidRPr="004718F5">
        <w:t xml:space="preserve">amongst the associated CSI-RSs, UE shall have the capability to select the Random Access Preamble corresponding to the selected CSI-RS, and to transmit Random Access Preamble on the next available PRACH occasion from the PRACH occasions in </w:t>
      </w:r>
      <w:r w:rsidRPr="004718F5">
        <w:rPr>
          <w:i/>
        </w:rPr>
        <w:t>ra-OccasionList</w:t>
      </w:r>
      <w:r w:rsidRPr="004718F5">
        <w:t xml:space="preserve"> corresponding to the selected CSI-RS, and PRACH occasion shall be randomly selected with equal probability amongst the selected CSI-RS associated PRACH occasions occurring simultaneously but on different subcarriers, as specified in clause 5.1.2 </w:t>
      </w:r>
      <w:r w:rsidR="009F1B34" w:rsidRPr="004718F5">
        <w:t xml:space="preserve">in </w:t>
      </w:r>
      <w:r w:rsidR="002A717D" w:rsidRPr="004718F5">
        <w:t>TS</w:t>
      </w:r>
      <w:r w:rsidRPr="004718F5">
        <w:t> 38.321 [12].</w:t>
      </w:r>
    </w:p>
    <w:p w14:paraId="4653FEE4" w14:textId="77777777" w:rsidR="0058615D" w:rsidRPr="004718F5" w:rsidRDefault="0058615D" w:rsidP="009F1B34">
      <w:r w:rsidRPr="004718F5">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1F664FEA" w14:textId="397370D8" w:rsidR="0058615D" w:rsidRPr="004718F5" w:rsidRDefault="0058615D" w:rsidP="009F1B34">
      <w:r w:rsidRPr="004718F5">
        <w:t xml:space="preserve">The UE shall again perform the Random Access Resource selection procedure defined in clause 5.1.2 </w:t>
      </w:r>
      <w:r w:rsidR="009F1B34" w:rsidRPr="004718F5">
        <w:t xml:space="preserve">in </w:t>
      </w:r>
      <w:r w:rsidR="002A717D" w:rsidRPr="004718F5">
        <w:t>TS</w:t>
      </w:r>
      <w:r w:rsidRPr="004718F5">
        <w:t> 38.321 [12] for the next available PRACH occasion, and transmit the preamble</w:t>
      </w:r>
      <w:r w:rsidRPr="004718F5">
        <w:rPr>
          <w:i/>
        </w:rPr>
        <w:t xml:space="preserve"> </w:t>
      </w:r>
      <w:r w:rsidRPr="004718F5">
        <w:t>with the calculated PRACH transmission power if all received Random Access Responses contain Random Access Preamble identifiers that do not match the transmitted Random Access Preamble.</w:t>
      </w:r>
    </w:p>
    <w:p w14:paraId="33148ABE" w14:textId="2DD0ADBC" w:rsidR="0058615D" w:rsidRPr="004718F5" w:rsidRDefault="0058615D" w:rsidP="009F1B34">
      <w:r w:rsidRPr="004718F5">
        <w:t xml:space="preserve">The UE shall again perform the Random Access Resource selection procedure defined in clause 5.1.2 </w:t>
      </w:r>
      <w:r w:rsidR="009F1B34" w:rsidRPr="004718F5">
        <w:t xml:space="preserve">in </w:t>
      </w:r>
      <w:r w:rsidR="002A717D" w:rsidRPr="004718F5">
        <w:t>TS</w:t>
      </w:r>
      <w:r w:rsidRPr="004718F5">
        <w:t xml:space="preserve"> 38.321 [12] for the next available PRACH occasion, and transmit the preamble with the calculated PRACH transmission power, if no Random Access Response is received within the RA Response window configured in </w:t>
      </w:r>
      <w:r w:rsidRPr="004718F5">
        <w:rPr>
          <w:i/>
        </w:rPr>
        <w:t>RACH-ConfigCommon</w:t>
      </w:r>
      <w:r w:rsidRPr="004718F5">
        <w:t xml:space="preserve"> or if no PDCCH addressed to UE</w:t>
      </w:r>
      <w:r w:rsidR="009F1B34" w:rsidRPr="004718F5">
        <w:t>'</w:t>
      </w:r>
      <w:r w:rsidRPr="004718F5">
        <w:t xml:space="preserve">s C-RNTI is received within the RA Response window configured in </w:t>
      </w:r>
      <w:r w:rsidRPr="004718F5">
        <w:rPr>
          <w:i/>
        </w:rPr>
        <w:t>BeamFailureRecoveryConfig</w:t>
      </w:r>
      <w:r w:rsidRPr="004718F5">
        <w:t xml:space="preserve">, as defined in clause 5.1.4 </w:t>
      </w:r>
      <w:r w:rsidR="009F1B34" w:rsidRPr="004718F5">
        <w:t xml:space="preserve">in </w:t>
      </w:r>
      <w:r w:rsidR="002A717D" w:rsidRPr="004718F5">
        <w:t>TS</w:t>
      </w:r>
      <w:r w:rsidRPr="004718F5">
        <w:t xml:space="preserve"> 38.321 [12].</w:t>
      </w:r>
    </w:p>
    <w:p w14:paraId="361B607C" w14:textId="292F2D41" w:rsidR="0058615D" w:rsidRPr="004718F5" w:rsidRDefault="0058615D" w:rsidP="009F1B34">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6.2.2 and A.4.3.2.2.2. Non-contention based random access procedure is not initialized for Other SI requested from UE or for beam failure recovery, so the requirements related to those features are omitted.</w:t>
      </w:r>
    </w:p>
    <w:p w14:paraId="53513722" w14:textId="77777777" w:rsidR="0058615D" w:rsidRPr="004718F5" w:rsidRDefault="0058615D" w:rsidP="0058615D">
      <w:pPr>
        <w:pStyle w:val="H6"/>
        <w:rPr>
          <w:rFonts w:cs="Arial"/>
        </w:rPr>
      </w:pPr>
      <w:r w:rsidRPr="004718F5">
        <w:t>4.3.2.2.2</w:t>
      </w:r>
      <w:r w:rsidRPr="004718F5">
        <w:rPr>
          <w:rFonts w:cs="Arial"/>
        </w:rPr>
        <w:t>.4</w:t>
      </w:r>
      <w:r w:rsidRPr="004718F5">
        <w:rPr>
          <w:rFonts w:cs="Arial"/>
        </w:rPr>
        <w:tab/>
        <w:t>Test description</w:t>
      </w:r>
    </w:p>
    <w:p w14:paraId="6DBCF521" w14:textId="77777777" w:rsidR="0058615D" w:rsidRPr="004718F5" w:rsidRDefault="0058615D" w:rsidP="0058615D">
      <w:pPr>
        <w:pStyle w:val="H6"/>
        <w:rPr>
          <w:rFonts w:cs="Arial"/>
        </w:rPr>
      </w:pPr>
      <w:r w:rsidRPr="004718F5">
        <w:t>4.3.2.2.2</w:t>
      </w:r>
      <w:r w:rsidRPr="004718F5">
        <w:rPr>
          <w:rFonts w:cs="Arial"/>
        </w:rPr>
        <w:t>.4.1</w:t>
      </w:r>
      <w:r w:rsidRPr="004718F5">
        <w:rPr>
          <w:rFonts w:cs="Arial"/>
        </w:rPr>
        <w:tab/>
        <w:t>Initial conditions</w:t>
      </w:r>
    </w:p>
    <w:p w14:paraId="0514F4C5" w14:textId="77777777" w:rsidR="0058615D" w:rsidRPr="004718F5" w:rsidRDefault="0058615D" w:rsidP="0058615D">
      <w:pPr>
        <w:rPr>
          <w:lang w:eastAsia="sv-SE"/>
        </w:rPr>
      </w:pPr>
      <w:r w:rsidRPr="004718F5">
        <w:rPr>
          <w:lang w:eastAsia="sv-SE"/>
        </w:rPr>
        <w:t xml:space="preserve">This test </w:t>
      </w:r>
      <w:r w:rsidRPr="004718F5">
        <w:t>can be run in the configurations defined in</w:t>
      </w:r>
      <w:r w:rsidRPr="004718F5">
        <w:rPr>
          <w:lang w:eastAsia="sv-SE"/>
        </w:rPr>
        <w:t xml:space="preserve"> Table </w:t>
      </w:r>
      <w:r w:rsidRPr="004718F5">
        <w:t>4.3.2.2.2.4.1-1</w:t>
      </w:r>
      <w:r w:rsidRPr="004718F5">
        <w:rPr>
          <w:lang w:eastAsia="sv-SE"/>
        </w:rPr>
        <w:t>.</w:t>
      </w:r>
    </w:p>
    <w:p w14:paraId="0FFECDC3" w14:textId="5721D798" w:rsidR="0058615D" w:rsidRPr="004718F5" w:rsidRDefault="0058615D" w:rsidP="0058615D">
      <w:pPr>
        <w:pStyle w:val="TH"/>
      </w:pPr>
      <w:r w:rsidRPr="004718F5">
        <w:lastRenderedPageBreak/>
        <w:t>Table 4.3.2.2.2.4.1-1: Non-contention based random access test</w:t>
      </w:r>
      <w:r w:rsidR="009F1B34" w:rsidRPr="004718F5">
        <w:br/>
      </w:r>
      <w:r w:rsidRPr="004718F5">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718F5" w14:paraId="210A9268" w14:textId="77777777" w:rsidTr="009F1B34">
        <w:trPr>
          <w:jc w:val="center"/>
        </w:trPr>
        <w:tc>
          <w:tcPr>
            <w:tcW w:w="1474" w:type="dxa"/>
            <w:shd w:val="clear" w:color="auto" w:fill="auto"/>
          </w:tcPr>
          <w:p w14:paraId="3D285B0D" w14:textId="77777777" w:rsidR="0058615D" w:rsidRPr="004718F5" w:rsidRDefault="0058615D" w:rsidP="009F1B34">
            <w:pPr>
              <w:pStyle w:val="TAH"/>
            </w:pPr>
            <w:r w:rsidRPr="004718F5">
              <w:t>Test Case ID</w:t>
            </w:r>
          </w:p>
        </w:tc>
        <w:tc>
          <w:tcPr>
            <w:tcW w:w="1474" w:type="dxa"/>
          </w:tcPr>
          <w:p w14:paraId="5039D7D1" w14:textId="77777777" w:rsidR="0058615D" w:rsidRPr="004718F5" w:rsidRDefault="0058615D" w:rsidP="009F1B34">
            <w:pPr>
              <w:pStyle w:val="TAH"/>
            </w:pPr>
            <w:r w:rsidRPr="004718F5">
              <w:t>Test Config Index</w:t>
            </w:r>
          </w:p>
        </w:tc>
        <w:tc>
          <w:tcPr>
            <w:tcW w:w="6237" w:type="dxa"/>
            <w:shd w:val="clear" w:color="auto" w:fill="auto"/>
          </w:tcPr>
          <w:p w14:paraId="56193B73" w14:textId="77777777" w:rsidR="0058615D" w:rsidRPr="004718F5" w:rsidRDefault="0058615D" w:rsidP="009F1B34">
            <w:pPr>
              <w:pStyle w:val="TAH"/>
            </w:pPr>
            <w:r w:rsidRPr="004718F5">
              <w:t>Description</w:t>
            </w:r>
          </w:p>
        </w:tc>
      </w:tr>
      <w:tr w:rsidR="0058615D" w:rsidRPr="004718F5" w14:paraId="4BA0F196" w14:textId="77777777" w:rsidTr="009F1B34">
        <w:trPr>
          <w:jc w:val="center"/>
        </w:trPr>
        <w:tc>
          <w:tcPr>
            <w:tcW w:w="1474" w:type="dxa"/>
            <w:shd w:val="clear" w:color="auto" w:fill="auto"/>
          </w:tcPr>
          <w:p w14:paraId="2D9F5B47" w14:textId="77777777" w:rsidR="0058615D" w:rsidRPr="004718F5" w:rsidRDefault="0058615D" w:rsidP="009F1B34">
            <w:pPr>
              <w:pStyle w:val="TAL"/>
            </w:pPr>
            <w:r w:rsidRPr="004718F5">
              <w:t>4.3.2.2.2-1</w:t>
            </w:r>
          </w:p>
        </w:tc>
        <w:tc>
          <w:tcPr>
            <w:tcW w:w="1474" w:type="dxa"/>
          </w:tcPr>
          <w:p w14:paraId="557D6ECF" w14:textId="77777777" w:rsidR="0058615D" w:rsidRPr="004718F5" w:rsidRDefault="0058615D" w:rsidP="009F1B34">
            <w:pPr>
              <w:pStyle w:val="TAC"/>
            </w:pPr>
            <w:r w:rsidRPr="004718F5">
              <w:t>1</w:t>
            </w:r>
          </w:p>
        </w:tc>
        <w:tc>
          <w:tcPr>
            <w:tcW w:w="6237" w:type="dxa"/>
            <w:shd w:val="clear" w:color="auto" w:fill="auto"/>
          </w:tcPr>
          <w:p w14:paraId="4810E7FF" w14:textId="77777777" w:rsidR="0058615D" w:rsidRPr="004718F5" w:rsidRDefault="0058615D" w:rsidP="009F1B34">
            <w:pPr>
              <w:pStyle w:val="TAL"/>
            </w:pPr>
            <w:r w:rsidRPr="004718F5">
              <w:t>LTE FDD, NR 15 kHz SSB SCS, 10MHz bandwidth, FDD</w:t>
            </w:r>
          </w:p>
        </w:tc>
      </w:tr>
      <w:tr w:rsidR="0058615D" w:rsidRPr="004718F5" w14:paraId="55438676" w14:textId="77777777" w:rsidTr="009F1B34">
        <w:trPr>
          <w:jc w:val="center"/>
        </w:trPr>
        <w:tc>
          <w:tcPr>
            <w:tcW w:w="1474" w:type="dxa"/>
            <w:shd w:val="clear" w:color="auto" w:fill="auto"/>
          </w:tcPr>
          <w:p w14:paraId="7860DA0F" w14:textId="77777777" w:rsidR="0058615D" w:rsidRPr="004718F5" w:rsidRDefault="0058615D" w:rsidP="009F1B34">
            <w:pPr>
              <w:pStyle w:val="TAL"/>
            </w:pPr>
            <w:r w:rsidRPr="004718F5">
              <w:t>4.3.2.2.2-2</w:t>
            </w:r>
          </w:p>
        </w:tc>
        <w:tc>
          <w:tcPr>
            <w:tcW w:w="1474" w:type="dxa"/>
          </w:tcPr>
          <w:p w14:paraId="369A7819" w14:textId="77777777" w:rsidR="0058615D" w:rsidRPr="004718F5" w:rsidRDefault="0058615D" w:rsidP="009F1B34">
            <w:pPr>
              <w:pStyle w:val="TAC"/>
            </w:pPr>
            <w:r w:rsidRPr="004718F5">
              <w:t>2</w:t>
            </w:r>
          </w:p>
        </w:tc>
        <w:tc>
          <w:tcPr>
            <w:tcW w:w="6237" w:type="dxa"/>
            <w:shd w:val="clear" w:color="auto" w:fill="auto"/>
          </w:tcPr>
          <w:p w14:paraId="5EFE1A4B" w14:textId="77777777" w:rsidR="0058615D" w:rsidRPr="004718F5" w:rsidRDefault="0058615D" w:rsidP="009F1B34">
            <w:pPr>
              <w:pStyle w:val="TAL"/>
            </w:pPr>
            <w:r w:rsidRPr="004718F5">
              <w:t>LTE TDD, NR 15 kHz SSB SCS, 10MHz bandwidth, FDD</w:t>
            </w:r>
          </w:p>
        </w:tc>
      </w:tr>
      <w:tr w:rsidR="0058615D" w:rsidRPr="004718F5" w14:paraId="3E61A1BF" w14:textId="77777777" w:rsidTr="009F1B34">
        <w:trPr>
          <w:jc w:val="center"/>
        </w:trPr>
        <w:tc>
          <w:tcPr>
            <w:tcW w:w="1474" w:type="dxa"/>
            <w:shd w:val="clear" w:color="auto" w:fill="auto"/>
          </w:tcPr>
          <w:p w14:paraId="1A8A4731" w14:textId="77777777" w:rsidR="0058615D" w:rsidRPr="004718F5" w:rsidRDefault="0058615D" w:rsidP="009F1B34">
            <w:pPr>
              <w:pStyle w:val="TAL"/>
            </w:pPr>
            <w:r w:rsidRPr="004718F5">
              <w:t>4.3.2.2.2-3</w:t>
            </w:r>
          </w:p>
        </w:tc>
        <w:tc>
          <w:tcPr>
            <w:tcW w:w="1474" w:type="dxa"/>
          </w:tcPr>
          <w:p w14:paraId="45D9F2F9" w14:textId="77777777" w:rsidR="0058615D" w:rsidRPr="004718F5" w:rsidRDefault="0058615D" w:rsidP="009F1B34">
            <w:pPr>
              <w:pStyle w:val="TAC"/>
            </w:pPr>
            <w:r w:rsidRPr="004718F5">
              <w:t>3</w:t>
            </w:r>
          </w:p>
        </w:tc>
        <w:tc>
          <w:tcPr>
            <w:tcW w:w="6237" w:type="dxa"/>
            <w:shd w:val="clear" w:color="auto" w:fill="auto"/>
          </w:tcPr>
          <w:p w14:paraId="554B21EF" w14:textId="77777777" w:rsidR="0058615D" w:rsidRPr="004718F5" w:rsidRDefault="0058615D" w:rsidP="009F1B34">
            <w:pPr>
              <w:pStyle w:val="TAL"/>
            </w:pPr>
            <w:r w:rsidRPr="004718F5">
              <w:t>LTE FDD, NR 30 kHz SSB SCS, 40MHz bandwidth, TDD</w:t>
            </w:r>
          </w:p>
        </w:tc>
      </w:tr>
      <w:tr w:rsidR="0058615D" w:rsidRPr="004718F5" w14:paraId="07212057" w14:textId="77777777" w:rsidTr="009F1B34">
        <w:trPr>
          <w:jc w:val="center"/>
        </w:trPr>
        <w:tc>
          <w:tcPr>
            <w:tcW w:w="1474" w:type="dxa"/>
            <w:shd w:val="clear" w:color="auto" w:fill="auto"/>
          </w:tcPr>
          <w:p w14:paraId="4286E0A6" w14:textId="77777777" w:rsidR="0058615D" w:rsidRPr="004718F5" w:rsidRDefault="0058615D" w:rsidP="009F1B34">
            <w:pPr>
              <w:pStyle w:val="TAL"/>
            </w:pPr>
            <w:r w:rsidRPr="004718F5">
              <w:t>4.3.2.2.2-4</w:t>
            </w:r>
          </w:p>
        </w:tc>
        <w:tc>
          <w:tcPr>
            <w:tcW w:w="1474" w:type="dxa"/>
          </w:tcPr>
          <w:p w14:paraId="4B6505FD" w14:textId="77777777" w:rsidR="0058615D" w:rsidRPr="004718F5" w:rsidRDefault="0058615D" w:rsidP="009F1B34">
            <w:pPr>
              <w:pStyle w:val="TAC"/>
            </w:pPr>
            <w:r w:rsidRPr="004718F5">
              <w:t>4</w:t>
            </w:r>
          </w:p>
        </w:tc>
        <w:tc>
          <w:tcPr>
            <w:tcW w:w="6237" w:type="dxa"/>
            <w:shd w:val="clear" w:color="auto" w:fill="auto"/>
          </w:tcPr>
          <w:p w14:paraId="7DA391E6" w14:textId="77777777" w:rsidR="0058615D" w:rsidRPr="004718F5" w:rsidRDefault="0058615D" w:rsidP="009F1B34">
            <w:pPr>
              <w:pStyle w:val="TAL"/>
            </w:pPr>
            <w:r w:rsidRPr="004718F5">
              <w:t>LTE TDD, NR 30 kHz SSB SCS, 40MHz bandwidth, TDD</w:t>
            </w:r>
          </w:p>
        </w:tc>
      </w:tr>
      <w:tr w:rsidR="0058615D" w:rsidRPr="004718F5" w14:paraId="33813BA5" w14:textId="77777777" w:rsidTr="009F1B34">
        <w:trPr>
          <w:jc w:val="center"/>
        </w:trPr>
        <w:tc>
          <w:tcPr>
            <w:tcW w:w="9185" w:type="dxa"/>
            <w:gridSpan w:val="3"/>
            <w:shd w:val="clear" w:color="auto" w:fill="auto"/>
          </w:tcPr>
          <w:p w14:paraId="1CE25FC8" w14:textId="40052B97" w:rsidR="0058615D" w:rsidRPr="004718F5" w:rsidRDefault="009F1B34" w:rsidP="009F1B34">
            <w:pPr>
              <w:pStyle w:val="TAN"/>
            </w:pPr>
            <w:r w:rsidRPr="004718F5">
              <w:t>NOTE</w:t>
            </w:r>
            <w:r w:rsidR="0058615D" w:rsidRPr="004718F5">
              <w:t>:</w:t>
            </w:r>
            <w:r w:rsidRPr="004718F5">
              <w:tab/>
            </w:r>
            <w:r w:rsidR="0058615D" w:rsidRPr="004718F5">
              <w:t>The UE is only required to be tested in one of the supported test configurations</w:t>
            </w:r>
            <w:r w:rsidRPr="004718F5">
              <w:t>.</w:t>
            </w:r>
          </w:p>
        </w:tc>
      </w:tr>
    </w:tbl>
    <w:p w14:paraId="7FDA076C" w14:textId="77777777" w:rsidR="0058615D" w:rsidRPr="004718F5" w:rsidRDefault="0058615D" w:rsidP="0058615D">
      <w:pPr>
        <w:rPr>
          <w:lang w:eastAsia="sv-SE"/>
        </w:rPr>
      </w:pPr>
    </w:p>
    <w:p w14:paraId="6A5BBC4F" w14:textId="77777777" w:rsidR="0058615D" w:rsidRPr="004718F5" w:rsidRDefault="0058615D" w:rsidP="0058615D">
      <w:pPr>
        <w:rPr>
          <w:lang w:eastAsia="sv-SE"/>
        </w:rPr>
      </w:pPr>
      <w:r w:rsidRPr="004718F5">
        <w:rPr>
          <w:lang w:eastAsia="sv-SE"/>
        </w:rPr>
        <w:t>Configure the test equipment and the DUT according to the parameters in Table 4.3.2.2.2.4.1-2.</w:t>
      </w:r>
    </w:p>
    <w:p w14:paraId="5C540920" w14:textId="77777777" w:rsidR="0058615D" w:rsidRPr="004718F5" w:rsidRDefault="0058615D" w:rsidP="0058615D">
      <w:pPr>
        <w:pStyle w:val="TH"/>
      </w:pPr>
      <w:r w:rsidRPr="004718F5">
        <w:t>Table 4.3.2.2.2.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6B4E575A" w14:textId="77777777" w:rsidTr="009F1B34">
        <w:trPr>
          <w:jc w:val="center"/>
        </w:trPr>
        <w:tc>
          <w:tcPr>
            <w:tcW w:w="1701" w:type="dxa"/>
            <w:shd w:val="clear" w:color="auto" w:fill="auto"/>
          </w:tcPr>
          <w:p w14:paraId="1EEEF615" w14:textId="77777777" w:rsidR="0058615D" w:rsidRPr="004718F5" w:rsidRDefault="0058615D" w:rsidP="009F1B34">
            <w:pPr>
              <w:pStyle w:val="TAH"/>
            </w:pPr>
            <w:r w:rsidRPr="004718F5">
              <w:t>Parameter</w:t>
            </w:r>
          </w:p>
        </w:tc>
        <w:tc>
          <w:tcPr>
            <w:tcW w:w="3943" w:type="dxa"/>
            <w:gridSpan w:val="2"/>
            <w:shd w:val="clear" w:color="auto" w:fill="auto"/>
          </w:tcPr>
          <w:p w14:paraId="506334DB" w14:textId="77777777" w:rsidR="0058615D" w:rsidRPr="004718F5" w:rsidRDefault="0058615D" w:rsidP="009F1B34">
            <w:pPr>
              <w:pStyle w:val="TAH"/>
            </w:pPr>
            <w:r w:rsidRPr="004718F5">
              <w:t>Value</w:t>
            </w:r>
          </w:p>
        </w:tc>
        <w:tc>
          <w:tcPr>
            <w:tcW w:w="3961" w:type="dxa"/>
          </w:tcPr>
          <w:p w14:paraId="08EF9C5D" w14:textId="77777777" w:rsidR="0058615D" w:rsidRPr="004718F5" w:rsidRDefault="0058615D" w:rsidP="009F1B34">
            <w:pPr>
              <w:pStyle w:val="TAH"/>
            </w:pPr>
            <w:r w:rsidRPr="004718F5">
              <w:t>Comment</w:t>
            </w:r>
          </w:p>
        </w:tc>
      </w:tr>
      <w:tr w:rsidR="0058615D" w:rsidRPr="004718F5" w14:paraId="376EA908" w14:textId="77777777" w:rsidTr="009F1B34">
        <w:trPr>
          <w:jc w:val="center"/>
        </w:trPr>
        <w:tc>
          <w:tcPr>
            <w:tcW w:w="1701" w:type="dxa"/>
            <w:shd w:val="clear" w:color="auto" w:fill="auto"/>
          </w:tcPr>
          <w:p w14:paraId="377A010C" w14:textId="77777777" w:rsidR="0058615D" w:rsidRPr="004718F5" w:rsidRDefault="0058615D" w:rsidP="009F1B34">
            <w:pPr>
              <w:pStyle w:val="TAL"/>
            </w:pPr>
            <w:r w:rsidRPr="004718F5">
              <w:t>Test environment</w:t>
            </w:r>
          </w:p>
        </w:tc>
        <w:tc>
          <w:tcPr>
            <w:tcW w:w="3943" w:type="dxa"/>
            <w:gridSpan w:val="2"/>
            <w:shd w:val="clear" w:color="auto" w:fill="auto"/>
          </w:tcPr>
          <w:p w14:paraId="5E86EBD2" w14:textId="77777777" w:rsidR="0058615D" w:rsidRPr="004718F5" w:rsidRDefault="0058615D" w:rsidP="009F1B34">
            <w:pPr>
              <w:pStyle w:val="TAL"/>
            </w:pPr>
            <w:r w:rsidRPr="004718F5">
              <w:t>NC</w:t>
            </w:r>
          </w:p>
        </w:tc>
        <w:tc>
          <w:tcPr>
            <w:tcW w:w="3961" w:type="dxa"/>
          </w:tcPr>
          <w:p w14:paraId="7911B58C" w14:textId="06F846BC"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clause 4.1.</w:t>
            </w:r>
          </w:p>
        </w:tc>
      </w:tr>
      <w:tr w:rsidR="0058615D" w:rsidRPr="004718F5" w14:paraId="58023E4D" w14:textId="77777777" w:rsidTr="009F1B34">
        <w:trPr>
          <w:jc w:val="center"/>
        </w:trPr>
        <w:tc>
          <w:tcPr>
            <w:tcW w:w="1701" w:type="dxa"/>
            <w:shd w:val="clear" w:color="auto" w:fill="auto"/>
          </w:tcPr>
          <w:p w14:paraId="2B576469" w14:textId="77777777" w:rsidR="0058615D" w:rsidRPr="004718F5" w:rsidRDefault="0058615D" w:rsidP="009F1B34">
            <w:pPr>
              <w:pStyle w:val="TAL"/>
            </w:pPr>
            <w:r w:rsidRPr="004718F5">
              <w:t>Test frequencies</w:t>
            </w:r>
          </w:p>
        </w:tc>
        <w:tc>
          <w:tcPr>
            <w:tcW w:w="7904" w:type="dxa"/>
            <w:gridSpan w:val="3"/>
            <w:shd w:val="clear" w:color="auto" w:fill="auto"/>
          </w:tcPr>
          <w:p w14:paraId="52B3D514" w14:textId="3B6BE63F" w:rsidR="0058615D" w:rsidRPr="004718F5" w:rsidRDefault="0058615D" w:rsidP="009F1B34">
            <w:pPr>
              <w:pStyle w:val="TAL"/>
            </w:pPr>
            <w:r w:rsidRPr="004718F5">
              <w:t xml:space="preserve">As specified in Annex E, Table </w:t>
            </w:r>
            <w:del w:id="206" w:author="1833" w:date="2024-04-16T11:15:00Z">
              <w:r w:rsidRPr="004718F5" w:rsidDel="00FD7CB5">
                <w:delText>E.1-1</w:delText>
              </w:r>
            </w:del>
            <w:ins w:id="207" w:author="1833" w:date="2024-04-16T11:15:00Z">
              <w:r w:rsidR="00FD7CB5">
                <w:t xml:space="preserve"> E.2-1</w:t>
              </w:r>
            </w:ins>
            <w:r w:rsidRPr="004718F5">
              <w:t xml:space="preserve"> and </w:t>
            </w:r>
            <w:r w:rsidR="002A717D" w:rsidRPr="004718F5">
              <w:t>TS</w:t>
            </w:r>
            <w:r w:rsidRPr="004718F5">
              <w:t xml:space="preserve"> 38.508-1 [14] subclause 4.3.1.</w:t>
            </w:r>
          </w:p>
        </w:tc>
      </w:tr>
      <w:tr w:rsidR="0058615D" w:rsidRPr="004718F5" w14:paraId="2C90017C" w14:textId="77777777" w:rsidTr="009F1B34">
        <w:trPr>
          <w:jc w:val="center"/>
        </w:trPr>
        <w:tc>
          <w:tcPr>
            <w:tcW w:w="1701" w:type="dxa"/>
            <w:shd w:val="clear" w:color="auto" w:fill="auto"/>
          </w:tcPr>
          <w:p w14:paraId="691CE83C" w14:textId="77777777" w:rsidR="0058615D" w:rsidRPr="004718F5" w:rsidRDefault="0058615D" w:rsidP="009F1B34">
            <w:pPr>
              <w:pStyle w:val="TAL"/>
            </w:pPr>
            <w:r w:rsidRPr="004718F5">
              <w:t>Channel bandwidth</w:t>
            </w:r>
          </w:p>
        </w:tc>
        <w:tc>
          <w:tcPr>
            <w:tcW w:w="7904" w:type="dxa"/>
            <w:gridSpan w:val="3"/>
            <w:shd w:val="clear" w:color="auto" w:fill="auto"/>
          </w:tcPr>
          <w:p w14:paraId="150644F4" w14:textId="77777777" w:rsidR="0058615D" w:rsidRPr="004718F5" w:rsidRDefault="0058615D" w:rsidP="009F1B34">
            <w:pPr>
              <w:pStyle w:val="TAL"/>
            </w:pPr>
            <w:r w:rsidRPr="004718F5">
              <w:t>As specified by the test configuration selected from Table 4.3.2.2.2.4.1-1.</w:t>
            </w:r>
          </w:p>
        </w:tc>
      </w:tr>
      <w:tr w:rsidR="0058615D" w:rsidRPr="004718F5" w14:paraId="0DFB1A51" w14:textId="77777777" w:rsidTr="009F1B34">
        <w:trPr>
          <w:jc w:val="center"/>
        </w:trPr>
        <w:tc>
          <w:tcPr>
            <w:tcW w:w="1701" w:type="dxa"/>
            <w:shd w:val="clear" w:color="auto" w:fill="auto"/>
          </w:tcPr>
          <w:p w14:paraId="2B95B868" w14:textId="77777777" w:rsidR="0058615D" w:rsidRPr="004718F5" w:rsidRDefault="0058615D" w:rsidP="009F1B34">
            <w:pPr>
              <w:pStyle w:val="TAL"/>
            </w:pPr>
            <w:r w:rsidRPr="004718F5">
              <w:t>Propagation conditions</w:t>
            </w:r>
          </w:p>
        </w:tc>
        <w:tc>
          <w:tcPr>
            <w:tcW w:w="3943" w:type="dxa"/>
            <w:gridSpan w:val="2"/>
            <w:shd w:val="clear" w:color="auto" w:fill="auto"/>
          </w:tcPr>
          <w:p w14:paraId="29D036C3" w14:textId="77777777" w:rsidR="0058615D" w:rsidRPr="004718F5" w:rsidRDefault="0058615D" w:rsidP="009F1B34">
            <w:pPr>
              <w:pStyle w:val="TAL"/>
            </w:pPr>
            <w:r w:rsidRPr="004718F5">
              <w:t>AWGN</w:t>
            </w:r>
          </w:p>
        </w:tc>
        <w:tc>
          <w:tcPr>
            <w:tcW w:w="3961" w:type="dxa"/>
          </w:tcPr>
          <w:p w14:paraId="33D1AD88" w14:textId="1FC61A7D" w:rsidR="0058615D" w:rsidRPr="004718F5" w:rsidRDefault="0058615D" w:rsidP="009F1B34">
            <w:pPr>
              <w:pStyle w:val="TAL"/>
            </w:pPr>
            <w:r w:rsidRPr="004718F5">
              <w:t xml:space="preserve">As specified in </w:t>
            </w:r>
            <w:r w:rsidR="007246A6" w:rsidRPr="004718F5">
              <w:t>clause C.</w:t>
            </w:r>
            <w:r w:rsidRPr="004718F5">
              <w:t>2.2.</w:t>
            </w:r>
          </w:p>
        </w:tc>
      </w:tr>
      <w:tr w:rsidR="0058615D" w:rsidRPr="004718F5" w14:paraId="3865F6AF" w14:textId="77777777" w:rsidTr="009F1B34">
        <w:trPr>
          <w:jc w:val="center"/>
        </w:trPr>
        <w:tc>
          <w:tcPr>
            <w:tcW w:w="1701" w:type="dxa"/>
            <w:vMerge w:val="restart"/>
            <w:shd w:val="clear" w:color="auto" w:fill="auto"/>
          </w:tcPr>
          <w:p w14:paraId="752D5C15" w14:textId="77777777" w:rsidR="0058615D" w:rsidRPr="004718F5" w:rsidRDefault="0058615D" w:rsidP="009F1B34">
            <w:pPr>
              <w:pStyle w:val="TAL"/>
            </w:pPr>
            <w:r w:rsidRPr="004718F5">
              <w:t>Connection Diagram</w:t>
            </w:r>
          </w:p>
        </w:tc>
        <w:tc>
          <w:tcPr>
            <w:tcW w:w="1134" w:type="dxa"/>
            <w:shd w:val="clear" w:color="auto" w:fill="auto"/>
          </w:tcPr>
          <w:p w14:paraId="6832767B" w14:textId="77777777" w:rsidR="0058615D" w:rsidRPr="004718F5" w:rsidRDefault="0058615D" w:rsidP="009F1B34">
            <w:pPr>
              <w:pStyle w:val="TAL"/>
            </w:pPr>
            <w:r w:rsidRPr="004718F5">
              <w:t>TE Part</w:t>
            </w:r>
          </w:p>
        </w:tc>
        <w:tc>
          <w:tcPr>
            <w:tcW w:w="2809" w:type="dxa"/>
            <w:shd w:val="clear" w:color="auto" w:fill="auto"/>
          </w:tcPr>
          <w:p w14:paraId="72F83967" w14:textId="77777777" w:rsidR="0058615D" w:rsidRPr="004718F5" w:rsidRDefault="0058615D" w:rsidP="009F1B34">
            <w:pPr>
              <w:pStyle w:val="TAL"/>
            </w:pPr>
            <w:r w:rsidRPr="004718F5">
              <w:t>A.3.1.7.1</w:t>
            </w:r>
          </w:p>
        </w:tc>
        <w:tc>
          <w:tcPr>
            <w:tcW w:w="3961" w:type="dxa"/>
            <w:vMerge w:val="restart"/>
          </w:tcPr>
          <w:p w14:paraId="37BF13C3" w14:textId="4CADEF66"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09696ED6" w14:textId="77777777" w:rsidTr="009F1B34">
        <w:trPr>
          <w:jc w:val="center"/>
        </w:trPr>
        <w:tc>
          <w:tcPr>
            <w:tcW w:w="1701" w:type="dxa"/>
            <w:vMerge/>
            <w:shd w:val="clear" w:color="auto" w:fill="auto"/>
          </w:tcPr>
          <w:p w14:paraId="3AB55F0E" w14:textId="77777777" w:rsidR="0058615D" w:rsidRPr="004718F5" w:rsidRDefault="0058615D" w:rsidP="009F1B34">
            <w:pPr>
              <w:pStyle w:val="TAL"/>
            </w:pPr>
          </w:p>
        </w:tc>
        <w:tc>
          <w:tcPr>
            <w:tcW w:w="1134" w:type="dxa"/>
            <w:shd w:val="clear" w:color="auto" w:fill="auto"/>
          </w:tcPr>
          <w:p w14:paraId="5B0C80DD" w14:textId="77777777" w:rsidR="0058615D" w:rsidRPr="004718F5" w:rsidRDefault="0058615D" w:rsidP="009F1B34">
            <w:pPr>
              <w:pStyle w:val="TAL"/>
            </w:pPr>
            <w:r w:rsidRPr="004718F5">
              <w:t>DUT Part</w:t>
            </w:r>
          </w:p>
        </w:tc>
        <w:tc>
          <w:tcPr>
            <w:tcW w:w="2809" w:type="dxa"/>
            <w:shd w:val="clear" w:color="auto" w:fill="auto"/>
          </w:tcPr>
          <w:p w14:paraId="09B883E4" w14:textId="77777777" w:rsidR="0058615D" w:rsidRPr="004718F5" w:rsidRDefault="0058615D" w:rsidP="009F1B34">
            <w:pPr>
              <w:pStyle w:val="TAL"/>
            </w:pPr>
            <w:r w:rsidRPr="004718F5">
              <w:t>A.3.2.3.4</w:t>
            </w:r>
          </w:p>
        </w:tc>
        <w:tc>
          <w:tcPr>
            <w:tcW w:w="3961" w:type="dxa"/>
            <w:vMerge/>
          </w:tcPr>
          <w:p w14:paraId="06A880FF" w14:textId="77777777" w:rsidR="0058615D" w:rsidRPr="004718F5" w:rsidRDefault="0058615D" w:rsidP="009F1B34">
            <w:pPr>
              <w:pStyle w:val="TAL"/>
            </w:pPr>
          </w:p>
        </w:tc>
      </w:tr>
      <w:tr w:rsidR="0058615D" w:rsidRPr="004718F5" w14:paraId="64CA9BB1" w14:textId="77777777" w:rsidTr="009F1B34">
        <w:trPr>
          <w:jc w:val="center"/>
        </w:trPr>
        <w:tc>
          <w:tcPr>
            <w:tcW w:w="1701" w:type="dxa"/>
            <w:shd w:val="clear" w:color="auto" w:fill="auto"/>
          </w:tcPr>
          <w:p w14:paraId="2CCDC410" w14:textId="77777777" w:rsidR="0058615D" w:rsidRPr="004718F5" w:rsidRDefault="0058615D" w:rsidP="009F1B34">
            <w:pPr>
              <w:pStyle w:val="TAL"/>
            </w:pPr>
            <w:r w:rsidRPr="004718F5">
              <w:t>Exceptions to connection diagram</w:t>
            </w:r>
          </w:p>
        </w:tc>
        <w:tc>
          <w:tcPr>
            <w:tcW w:w="3943" w:type="dxa"/>
            <w:gridSpan w:val="2"/>
            <w:shd w:val="clear" w:color="auto" w:fill="auto"/>
          </w:tcPr>
          <w:p w14:paraId="6CE755C1" w14:textId="77777777" w:rsidR="0058615D" w:rsidRPr="004718F5" w:rsidRDefault="0058615D" w:rsidP="009F1B34">
            <w:pPr>
              <w:pStyle w:val="TAL"/>
            </w:pPr>
            <w:r w:rsidRPr="004718F5">
              <w:t>N/A</w:t>
            </w:r>
          </w:p>
        </w:tc>
        <w:tc>
          <w:tcPr>
            <w:tcW w:w="3961" w:type="dxa"/>
          </w:tcPr>
          <w:p w14:paraId="01D1B2F2" w14:textId="77777777" w:rsidR="0058615D" w:rsidRPr="004718F5" w:rsidRDefault="0058615D" w:rsidP="009F1B34">
            <w:pPr>
              <w:pStyle w:val="TAL"/>
            </w:pPr>
          </w:p>
        </w:tc>
      </w:tr>
    </w:tbl>
    <w:p w14:paraId="4BC3D4D5" w14:textId="77777777" w:rsidR="0058615D" w:rsidRPr="004718F5" w:rsidRDefault="0058615D" w:rsidP="0058615D">
      <w:pPr>
        <w:rPr>
          <w:lang w:eastAsia="sv-SE"/>
        </w:rPr>
      </w:pPr>
    </w:p>
    <w:p w14:paraId="32C8BFB4" w14:textId="5F25F057" w:rsidR="0058615D" w:rsidRPr="004718F5" w:rsidRDefault="0058615D" w:rsidP="0058615D">
      <w:pPr>
        <w:pStyle w:val="B10"/>
      </w:pPr>
      <w:r w:rsidRPr="004718F5">
        <w:t>1.</w:t>
      </w:r>
      <w:r w:rsidR="009F1B34" w:rsidRPr="004718F5">
        <w:tab/>
      </w:r>
      <w:r w:rsidRPr="004718F5">
        <w:t>Message contents are defined in clause 4.3.2.2.2.4.3.</w:t>
      </w:r>
    </w:p>
    <w:p w14:paraId="5A6F2B70" w14:textId="0AC72375" w:rsidR="0058615D" w:rsidRPr="004718F5" w:rsidRDefault="0058615D" w:rsidP="0058615D">
      <w:pPr>
        <w:pStyle w:val="B10"/>
      </w:pPr>
      <w:r w:rsidRPr="004718F5">
        <w:t>2.</w:t>
      </w:r>
      <w:r w:rsidR="009F1B34" w:rsidRPr="004718F5">
        <w:tab/>
      </w:r>
      <w:r w:rsidRPr="004718F5">
        <w:t xml:space="preserve">Cell 1 is the E-UTRA serving cell (PCell) for the EN-DC setup. The E-UTRAN PCell power levels and settings are specified in Table A.6.1.1-1. Cell 2 is the NR FR1 PSCell. The connection setup is done according to the settings in </w:t>
      </w:r>
      <w:r w:rsidR="007246A6" w:rsidRPr="004718F5">
        <w:t>clause C.</w:t>
      </w:r>
      <w:r w:rsidRPr="004718F5">
        <w:t xml:space="preserve">1.3, with downlink signal levels as per </w:t>
      </w:r>
      <w:r w:rsidR="009F1B34" w:rsidRPr="004718F5">
        <w:t xml:space="preserve">clause </w:t>
      </w:r>
      <w:r w:rsidRPr="004718F5">
        <w:t>C.1.2. General Test parameters are defined in Table 4.3.2.2.2.5-1.</w:t>
      </w:r>
    </w:p>
    <w:p w14:paraId="75E259BA" w14:textId="14A7F335" w:rsidR="0058615D" w:rsidRPr="004718F5" w:rsidRDefault="0058615D" w:rsidP="0058615D">
      <w:pPr>
        <w:pStyle w:val="B10"/>
      </w:pPr>
      <w:r w:rsidRPr="004718F5">
        <w:t>3.</w:t>
      </w:r>
      <w:r w:rsidR="009F1B34" w:rsidRPr="004718F5">
        <w:tab/>
      </w:r>
      <w:r w:rsidRPr="004718F5">
        <w:t xml:space="preserve">Downlink signals for NR cell are initially set up according to </w:t>
      </w:r>
      <w:r w:rsidR="009F1B34" w:rsidRPr="004718F5">
        <w:t xml:space="preserve">clause </w:t>
      </w:r>
      <w:r w:rsidRPr="004718F5">
        <w:t>C.2.1.</w:t>
      </w:r>
    </w:p>
    <w:p w14:paraId="07991FF2" w14:textId="77777777" w:rsidR="0058615D" w:rsidRPr="004718F5" w:rsidRDefault="0058615D" w:rsidP="0058615D">
      <w:pPr>
        <w:pStyle w:val="H6"/>
        <w:rPr>
          <w:lang w:eastAsia="sv-SE"/>
        </w:rPr>
      </w:pPr>
      <w:r w:rsidRPr="004718F5">
        <w:t>4.3.2.2.2</w:t>
      </w:r>
      <w:r w:rsidRPr="004718F5">
        <w:rPr>
          <w:lang w:eastAsia="sv-SE"/>
        </w:rPr>
        <w:t>.4.2</w:t>
      </w:r>
      <w:r w:rsidRPr="004718F5">
        <w:rPr>
          <w:lang w:eastAsia="sv-SE"/>
        </w:rPr>
        <w:tab/>
        <w:t>Test procedure</w:t>
      </w:r>
    </w:p>
    <w:p w14:paraId="186B45A2" w14:textId="77777777" w:rsidR="0058615D" w:rsidRPr="004718F5" w:rsidRDefault="0058615D" w:rsidP="0058615D">
      <w:r w:rsidRPr="004718F5">
        <w:t>For this test two cells are used, an E-UTRA serving cell (PCell) and an NR FR1 PSCell. For the NR PSCell,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665B0C99" w14:textId="0F3AF218" w:rsidR="0058615D" w:rsidRPr="004718F5" w:rsidRDefault="0058615D" w:rsidP="0058615D">
      <w:pPr>
        <w:pStyle w:val="B10"/>
      </w:pPr>
      <w:r w:rsidRPr="004718F5">
        <w:t>1.</w:t>
      </w:r>
      <w:r w:rsidRPr="004718F5">
        <w:tab/>
        <w:t xml:space="preserve">Ensure the UE is in state RRC_CONNECTED with generic procedure parameters </w:t>
      </w:r>
      <w:r w:rsidRPr="004718F5">
        <w:rPr>
          <w:i/>
        </w:rPr>
        <w:t>Connectivity</w:t>
      </w:r>
      <w:r w:rsidRPr="004718F5">
        <w:t xml:space="preserve"> EN-DC , DC bearer MCG</w:t>
      </w:r>
      <w:r w:rsidRPr="004718F5">
        <w:rPr>
          <w:lang w:eastAsia="ja-JP"/>
        </w:rPr>
        <w:t xml:space="preserve"> and 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w:t>
      </w:r>
    </w:p>
    <w:p w14:paraId="4DFF44FD" w14:textId="4E683BB9" w:rsidR="0058615D" w:rsidRPr="004718F5" w:rsidRDefault="0058615D" w:rsidP="0058615D">
      <w:pPr>
        <w:pStyle w:val="B10"/>
      </w:pPr>
      <w:r w:rsidRPr="004718F5">
        <w:t>2.</w:t>
      </w:r>
      <w:r w:rsidRPr="004718F5">
        <w:tab/>
        <w:t>Set the parameters according to Table 4.3.2.2.2.5-1.</w:t>
      </w:r>
    </w:p>
    <w:p w14:paraId="55067DF8" w14:textId="77777777" w:rsidR="0058615D" w:rsidRPr="004718F5" w:rsidRDefault="0058615D" w:rsidP="0058615D">
      <w:pPr>
        <w:pStyle w:val="B10"/>
      </w:pPr>
      <w:r w:rsidRPr="004718F5">
        <w:t>3.</w:t>
      </w:r>
      <w:r w:rsidRPr="004718F5">
        <w:tab/>
      </w:r>
      <w:r w:rsidRPr="004718F5">
        <w:rPr>
          <w:lang w:eastAsia="ja-JP"/>
        </w:rPr>
        <w:t xml:space="preserve">SS sends a RRCReconfiguration to trigger a contention-free random access procedure according to </w:t>
      </w:r>
      <w:r w:rsidRPr="004718F5">
        <w:t>the Tables for Non-Contention Random Access in clause 4.3.2.2.2.4.3.</w:t>
      </w:r>
    </w:p>
    <w:p w14:paraId="751B67AF" w14:textId="32FA7BB2" w:rsidR="0058615D" w:rsidRPr="004718F5" w:rsidRDefault="0058615D" w:rsidP="0058615D">
      <w:pPr>
        <w:pStyle w:val="B10"/>
      </w:pPr>
      <w:r w:rsidRPr="004718F5">
        <w:t>4.</w:t>
      </w:r>
      <w:r w:rsidRPr="004718F5">
        <w:tab/>
        <w:t>Test 1: Correct behaviour when transmitting SSB-based Random Access Preamble</w:t>
      </w:r>
      <w:r w:rsidR="009F1B34" w:rsidRPr="004718F5">
        <w:t>:</w:t>
      </w:r>
    </w:p>
    <w:p w14:paraId="3765A78D" w14:textId="2AF8FD2E" w:rsidR="0058615D" w:rsidRPr="004718F5" w:rsidRDefault="0058615D" w:rsidP="009F1B34">
      <w:pPr>
        <w:pStyle w:val="B2"/>
        <w:ind w:left="993" w:hanging="426"/>
      </w:pPr>
      <w:r w:rsidRPr="004718F5">
        <w:t>4.1.</w:t>
      </w:r>
      <w:r w:rsidR="009F1B34" w:rsidRPr="004718F5">
        <w:tab/>
      </w:r>
      <w:r w:rsidRPr="004718F5">
        <w:t xml:space="preserve">The UE shall send a preamble to the System Simulator. The System Simulator shall check that the Random Access Preamble has the Preamble Index associated with the SSB </w:t>
      </w:r>
      <w:r w:rsidRPr="004718F5">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r w:rsidRPr="004718F5">
        <w:rPr>
          <w:rFonts w:cs="v4.2.0"/>
          <w:i/>
        </w:rPr>
        <w:t>ra-ssb-OccasionMaskIndex</w:t>
      </w:r>
      <w:r w:rsidRPr="004718F5">
        <w:t>.</w:t>
      </w:r>
    </w:p>
    <w:p w14:paraId="51D9932E" w14:textId="2D15A8D3" w:rsidR="0058615D" w:rsidRPr="004718F5" w:rsidRDefault="0058615D" w:rsidP="009F1B34">
      <w:pPr>
        <w:pStyle w:val="B10"/>
        <w:keepNext/>
        <w:keepLines/>
      </w:pPr>
      <w:r w:rsidRPr="004718F5">
        <w:lastRenderedPageBreak/>
        <w:t>5.</w:t>
      </w:r>
      <w:r w:rsidRPr="004718F5">
        <w:tab/>
        <w:t>Test 2: Correct behaviour when transmitting CSI-RS-based Random Access Preamble</w:t>
      </w:r>
      <w:r w:rsidR="009F1B34" w:rsidRPr="004718F5">
        <w:t>:</w:t>
      </w:r>
    </w:p>
    <w:p w14:paraId="22F02614" w14:textId="7F140FF2" w:rsidR="0058615D" w:rsidRPr="004718F5" w:rsidRDefault="0058615D" w:rsidP="009F1B34">
      <w:pPr>
        <w:pStyle w:val="B2"/>
        <w:ind w:left="993" w:hanging="426"/>
      </w:pPr>
      <w:r w:rsidRPr="004718F5">
        <w:t>5.1.</w:t>
      </w:r>
      <w:r w:rsidR="009F1B34" w:rsidRPr="004718F5">
        <w:tab/>
      </w:r>
      <w:r w:rsidRPr="004718F5">
        <w:t>Set the parameters according to Table 4.3.2.2.2.5-1 Subtest 2.</w:t>
      </w:r>
    </w:p>
    <w:p w14:paraId="71F182FD" w14:textId="12F5EAD1" w:rsidR="0058615D" w:rsidRPr="004718F5" w:rsidRDefault="0058615D" w:rsidP="009F1B34">
      <w:pPr>
        <w:pStyle w:val="B2"/>
        <w:ind w:left="993" w:hanging="426"/>
      </w:pPr>
      <w:r w:rsidRPr="004718F5">
        <w:t>5.2.</w:t>
      </w:r>
      <w:r w:rsidR="009F1B34" w:rsidRPr="004718F5">
        <w:tab/>
      </w:r>
      <w:r w:rsidRPr="004718F5">
        <w:t>Repeat steps 1-3.</w:t>
      </w:r>
    </w:p>
    <w:p w14:paraId="593B06D0" w14:textId="0D214464" w:rsidR="0058615D" w:rsidRPr="004718F5" w:rsidRDefault="0058615D" w:rsidP="009F1B34">
      <w:pPr>
        <w:pStyle w:val="B2"/>
        <w:ind w:left="993" w:hanging="426"/>
      </w:pPr>
      <w:r w:rsidRPr="004718F5">
        <w:t>5.3.</w:t>
      </w:r>
      <w:r w:rsidR="009F1B34" w:rsidRPr="004718F5">
        <w:tab/>
      </w:r>
      <w:r w:rsidRPr="004718F5">
        <w:t xml:space="preserve">The UE shall send a preamble to the System Simulator. The System Simulator shall check that the Random Access Preamble has the Preamble Index associated with the CSI-RS </w:t>
      </w:r>
      <w:r w:rsidRPr="004718F5">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r w:rsidRPr="004718F5">
        <w:rPr>
          <w:rFonts w:cs="v4.2.0"/>
          <w:i/>
        </w:rPr>
        <w:t>ra-OccasionList</w:t>
      </w:r>
      <w:r w:rsidRPr="004718F5">
        <w:t>.</w:t>
      </w:r>
    </w:p>
    <w:p w14:paraId="488150C6" w14:textId="0FC7FCCE" w:rsidR="0058615D" w:rsidRPr="004718F5" w:rsidRDefault="0058615D" w:rsidP="0058615D">
      <w:pPr>
        <w:pStyle w:val="B10"/>
      </w:pPr>
      <w:r w:rsidRPr="004718F5">
        <w:t>6.</w:t>
      </w:r>
      <w:r w:rsidRPr="004718F5">
        <w:tab/>
        <w:t>Test 3: Correct behaviour when receiving Random Access Response</w:t>
      </w:r>
      <w:r w:rsidR="009F1B34" w:rsidRPr="004718F5">
        <w:t>:</w:t>
      </w:r>
    </w:p>
    <w:p w14:paraId="24049565" w14:textId="2A97E6BC" w:rsidR="0058615D" w:rsidRPr="004718F5" w:rsidRDefault="0058615D" w:rsidP="009F1B34">
      <w:pPr>
        <w:pStyle w:val="B2"/>
        <w:ind w:left="993" w:hanging="426"/>
      </w:pPr>
      <w:r w:rsidRPr="004718F5">
        <w:t>6.1.</w:t>
      </w:r>
      <w:r w:rsidR="009F1B34" w:rsidRPr="004718F5">
        <w:tab/>
      </w:r>
      <w:r w:rsidRPr="004718F5">
        <w:t>Repeat steps 1-3.</w:t>
      </w:r>
    </w:p>
    <w:p w14:paraId="5EE418E2" w14:textId="3C28FFD7" w:rsidR="0058615D" w:rsidRPr="004718F5" w:rsidRDefault="0058615D" w:rsidP="009F1B34">
      <w:pPr>
        <w:pStyle w:val="B2"/>
        <w:ind w:left="993" w:hanging="426"/>
      </w:pPr>
      <w:r w:rsidRPr="004718F5">
        <w:t>6.2.</w:t>
      </w:r>
      <w:r w:rsidR="009F1B34" w:rsidRPr="004718F5">
        <w:tab/>
      </w:r>
      <w:r w:rsidRPr="004718F5">
        <w:t>The UE shall send preambles to the System Simulator. In response to the first 4 preambles, the System Simulator shall transmit a Random Access Response containing Random Access Preamble identifiers that do not match the transmitted Random Access Preamble.</w:t>
      </w:r>
    </w:p>
    <w:p w14:paraId="6F9B8418" w14:textId="621A7AC4" w:rsidR="0058615D" w:rsidRPr="004718F5" w:rsidRDefault="0058615D" w:rsidP="009F1B34">
      <w:pPr>
        <w:pStyle w:val="B2"/>
        <w:ind w:left="993" w:hanging="426"/>
      </w:pPr>
      <w:r w:rsidRPr="004718F5">
        <w:t>6.3.</w:t>
      </w:r>
      <w:r w:rsidR="009F1B34" w:rsidRPr="004718F5">
        <w:tab/>
      </w:r>
      <w:r w:rsidRPr="004718F5">
        <w:t xml:space="preserve">As the received Random Access Responses contain Random Access Preamble identifiers that do not match the transmitted Random Access Preamble, </w:t>
      </w:r>
      <w:r w:rsidRPr="004718F5">
        <w:rPr>
          <w:rFonts w:cs="v4.2.0"/>
        </w:rPr>
        <w:t xml:space="preserve">the UE shall perform the Random Access Resource selection procedure specified in clause 5.1.2 </w:t>
      </w:r>
      <w:r w:rsidR="009F1B34" w:rsidRPr="004718F5">
        <w:rPr>
          <w:rFonts w:cs="v4.2.0"/>
        </w:rPr>
        <w:t xml:space="preserve">in </w:t>
      </w:r>
      <w:r w:rsidR="002A717D" w:rsidRPr="004718F5">
        <w:rPr>
          <w:rFonts w:cs="v4.2.0"/>
        </w:rPr>
        <w:t>TS</w:t>
      </w:r>
      <w:r w:rsidRPr="004718F5">
        <w:rPr>
          <w:rFonts w:cs="v4.2.0"/>
        </w:rPr>
        <w:t xml:space="preserve"> 38.321 [12], and transmit with the calculated PRACH transmission power</w:t>
      </w:r>
      <w:r w:rsidRPr="004718F5">
        <w:t>.</w:t>
      </w:r>
    </w:p>
    <w:p w14:paraId="3C277F6F" w14:textId="3D1FFCEB" w:rsidR="0058615D" w:rsidRPr="004718F5" w:rsidRDefault="0058615D" w:rsidP="009F1B34">
      <w:pPr>
        <w:pStyle w:val="B2"/>
        <w:ind w:left="993" w:hanging="426"/>
      </w:pPr>
      <w:r w:rsidRPr="004718F5">
        <w:t>6.4.</w:t>
      </w:r>
      <w:r w:rsidR="009F1B34" w:rsidRPr="004718F5">
        <w:tab/>
      </w:r>
      <w:r w:rsidRPr="004718F5">
        <w:rPr>
          <w:rFonts w:cs="v4.2.0"/>
        </w:rPr>
        <w:t>The System Simulator shall</w:t>
      </w:r>
      <w:r w:rsidRPr="004718F5">
        <w:t xml:space="preserve"> transmit a Random Access Response containing a Random Access Preamble identifier matching the transmitted Random Access Preamble after 5 preambles have been received by the System Simulator. </w:t>
      </w:r>
    </w:p>
    <w:p w14:paraId="5250A2C2" w14:textId="3CFD9501" w:rsidR="0058615D" w:rsidRPr="004718F5" w:rsidRDefault="0058615D" w:rsidP="009F1B34">
      <w:pPr>
        <w:pStyle w:val="B2"/>
        <w:ind w:left="993" w:hanging="426"/>
      </w:pPr>
      <w:r w:rsidRPr="004718F5">
        <w:t>6.5.</w:t>
      </w:r>
      <w:r w:rsidR="009F1B34" w:rsidRPr="004718F5">
        <w:tab/>
      </w:r>
      <w:r w:rsidRPr="004718F5">
        <w:t xml:space="preserve">As the received Random Access Response contains a Random Access Preamble identifier that matches the transmitted Random Access Preamble, </w:t>
      </w:r>
      <w:r w:rsidRPr="004718F5">
        <w:rPr>
          <w:rFonts w:cs="v4.2.0"/>
        </w:rPr>
        <w:t xml:space="preserve">the </w:t>
      </w:r>
      <w:r w:rsidRPr="004718F5">
        <w:t>UE may stop monitoring for Random Access Response(s).</w:t>
      </w:r>
    </w:p>
    <w:p w14:paraId="7A80D9B8" w14:textId="3EE2F1B6" w:rsidR="0058615D" w:rsidRPr="004718F5" w:rsidRDefault="0058615D" w:rsidP="009F1B34">
      <w:pPr>
        <w:pStyle w:val="B2"/>
        <w:ind w:left="993" w:hanging="426"/>
      </w:pPr>
      <w:r w:rsidRPr="004718F5">
        <w:t>6.6.</w:t>
      </w:r>
      <w:r w:rsidR="009F1B34" w:rsidRPr="004718F5">
        <w:tab/>
      </w:r>
      <w:r w:rsidRPr="004718F5">
        <w:t xml:space="preserve">Measure the power and timing of the first preamble and it shall not exceed the values specified in </w:t>
      </w:r>
      <w:r w:rsidR="009F1B34" w:rsidRPr="004718F5">
        <w:t>clause </w:t>
      </w:r>
      <w:r w:rsidRPr="004718F5">
        <w:t xml:space="preserve">4.3.2.2.2.5. Measure the relative power and timing applied to additional preambles (last 4 preambles) and it shall not exceed the values specified in </w:t>
      </w:r>
      <w:r w:rsidR="009F1B34" w:rsidRPr="004718F5">
        <w:t xml:space="preserve">clause </w:t>
      </w:r>
      <w:r w:rsidRPr="004718F5">
        <w:t>4.3.2.2.2.5.</w:t>
      </w:r>
    </w:p>
    <w:p w14:paraId="3C2D619A" w14:textId="77332FCE" w:rsidR="0058615D" w:rsidRPr="004718F5" w:rsidRDefault="0058615D" w:rsidP="0058615D">
      <w:pPr>
        <w:pStyle w:val="B10"/>
      </w:pPr>
      <w:r w:rsidRPr="004718F5">
        <w:t>7.</w:t>
      </w:r>
      <w:r w:rsidRPr="004718F5">
        <w:tab/>
        <w:t>Test 4: Correct behaviour when not receiving Random Access Response</w:t>
      </w:r>
      <w:r w:rsidR="009F1B34" w:rsidRPr="004718F5">
        <w:t>:</w:t>
      </w:r>
    </w:p>
    <w:p w14:paraId="3406313B" w14:textId="26787BD4" w:rsidR="0058615D" w:rsidRPr="004718F5" w:rsidRDefault="0058615D" w:rsidP="009F1B34">
      <w:pPr>
        <w:pStyle w:val="B2"/>
        <w:ind w:left="993" w:hanging="426"/>
      </w:pPr>
      <w:r w:rsidRPr="004718F5">
        <w:t>7.1.</w:t>
      </w:r>
      <w:r w:rsidR="009F1B34" w:rsidRPr="004718F5">
        <w:tab/>
      </w:r>
      <w:r w:rsidRPr="004718F5">
        <w:t>Repeat steps 1-3.</w:t>
      </w:r>
    </w:p>
    <w:p w14:paraId="6C9B6791" w14:textId="23550891" w:rsidR="0058615D" w:rsidRPr="004718F5" w:rsidRDefault="0058615D" w:rsidP="009F1B34">
      <w:pPr>
        <w:pStyle w:val="B2"/>
        <w:ind w:left="993" w:hanging="426"/>
      </w:pPr>
      <w:r w:rsidRPr="004718F5">
        <w:t>7.2.</w:t>
      </w:r>
      <w:r w:rsidR="009F1B34" w:rsidRPr="004718F5">
        <w:tab/>
      </w:r>
      <w:r w:rsidRPr="004718F5">
        <w:t>The UE shall send preambles to the System Simulator. The System Simulator shall not respond to the first 4 preambles.</w:t>
      </w:r>
    </w:p>
    <w:p w14:paraId="20E11C4A" w14:textId="5AEA064C" w:rsidR="0058615D" w:rsidRPr="004718F5" w:rsidRDefault="0058615D" w:rsidP="009F1B34">
      <w:pPr>
        <w:pStyle w:val="B2"/>
        <w:ind w:left="993" w:hanging="426"/>
      </w:pPr>
      <w:r w:rsidRPr="004718F5">
        <w:t>7.3.</w:t>
      </w:r>
      <w:r w:rsidR="009F1B34" w:rsidRPr="004718F5">
        <w:tab/>
      </w:r>
      <w:r w:rsidRPr="004718F5">
        <w:t xml:space="preserve">As no Random Access Response was received within the RA Response window configured in </w:t>
      </w:r>
      <w:r w:rsidRPr="004718F5">
        <w:rPr>
          <w:i/>
        </w:rPr>
        <w:t>RACH-ConfigCommon</w:t>
      </w:r>
      <w:r w:rsidRPr="004718F5">
        <w:t xml:space="preserve">, </w:t>
      </w:r>
      <w:r w:rsidRPr="004718F5">
        <w:rPr>
          <w:rFonts w:cs="v4.2.0"/>
        </w:rPr>
        <w:t>the UE shall perform the Random Access Resource selection procedure specified in clause</w:t>
      </w:r>
      <w:r w:rsidR="009F1B34" w:rsidRPr="004718F5">
        <w:rPr>
          <w:rFonts w:cs="v4.2.0"/>
        </w:rPr>
        <w:t> </w:t>
      </w:r>
      <w:r w:rsidRPr="004718F5">
        <w:rPr>
          <w:rFonts w:cs="v4.2.0"/>
        </w:rPr>
        <w:t xml:space="preserve">5.1.2 </w:t>
      </w:r>
      <w:r w:rsidR="009F1B34" w:rsidRPr="004718F5">
        <w:rPr>
          <w:rFonts w:cs="v4.2.0"/>
        </w:rPr>
        <w:t xml:space="preserve">in </w:t>
      </w:r>
      <w:r w:rsidR="002A717D" w:rsidRPr="004718F5">
        <w:rPr>
          <w:rFonts w:cs="v4.2.0"/>
        </w:rPr>
        <w:t>TS</w:t>
      </w:r>
      <w:r w:rsidRPr="004718F5">
        <w:rPr>
          <w:rFonts w:cs="v4.2.0"/>
        </w:rPr>
        <w:t xml:space="preserve"> 38.321 [12], and transmit with the calculated PRACH transmission power</w:t>
      </w:r>
      <w:r w:rsidRPr="004718F5">
        <w:t>.</w:t>
      </w:r>
    </w:p>
    <w:p w14:paraId="77070B09" w14:textId="33BBDD92" w:rsidR="0058615D" w:rsidRPr="004718F5" w:rsidRDefault="0058615D" w:rsidP="009F1B34">
      <w:pPr>
        <w:pStyle w:val="B2"/>
        <w:ind w:left="993" w:hanging="426"/>
      </w:pPr>
      <w:r w:rsidRPr="004718F5">
        <w:t>7.4.</w:t>
      </w:r>
      <w:r w:rsidR="009F1B34" w:rsidRPr="004718F5">
        <w:tab/>
      </w:r>
      <w:r w:rsidRPr="004718F5">
        <w:rPr>
          <w:rFonts w:cs="v4.2.0"/>
        </w:rPr>
        <w:t>The System Simulator shall</w:t>
      </w:r>
      <w:r w:rsidRPr="004718F5">
        <w:t xml:space="preserve"> transmit a Random Access Response containing a Random Access Preamble identifier matching the transmitted Random Access Preamble after 5 preambles have been received by the System Simulator.</w:t>
      </w:r>
    </w:p>
    <w:p w14:paraId="643F5566" w14:textId="02939370" w:rsidR="0058615D" w:rsidRPr="004718F5" w:rsidRDefault="0058615D" w:rsidP="009F1B34">
      <w:pPr>
        <w:pStyle w:val="B2"/>
        <w:ind w:left="993" w:hanging="426"/>
      </w:pPr>
      <w:r w:rsidRPr="004718F5">
        <w:t>7.5.</w:t>
      </w:r>
      <w:r w:rsidR="009F1B34" w:rsidRPr="004718F5">
        <w:tab/>
      </w:r>
      <w:r w:rsidRPr="004718F5">
        <w:t xml:space="preserve">As the received Random Access Response contains a Random Access Preamble identifier that matches the transmitted Random Access Preamble, </w:t>
      </w:r>
      <w:r w:rsidRPr="004718F5">
        <w:rPr>
          <w:rFonts w:cs="v4.2.0"/>
        </w:rPr>
        <w:t xml:space="preserve">the </w:t>
      </w:r>
      <w:r w:rsidRPr="004718F5">
        <w:t>UE may stop monitoring for Random Access Response(s).</w:t>
      </w:r>
    </w:p>
    <w:p w14:paraId="6CBC1114" w14:textId="396CE6D5" w:rsidR="0058615D" w:rsidRPr="004718F5" w:rsidRDefault="0058615D" w:rsidP="009F1B34">
      <w:pPr>
        <w:pStyle w:val="B2"/>
        <w:ind w:left="993" w:hanging="426"/>
      </w:pPr>
      <w:r w:rsidRPr="004718F5">
        <w:t>7.6.</w:t>
      </w:r>
      <w:r w:rsidR="009F1B34" w:rsidRPr="004718F5">
        <w:tab/>
      </w:r>
      <w:r w:rsidRPr="004718F5">
        <w:t xml:space="preserve">Measure the power and timing of the first preamble and it shall not exceed the values specified in </w:t>
      </w:r>
      <w:r w:rsidR="009F1B34" w:rsidRPr="004718F5">
        <w:t>clause </w:t>
      </w:r>
      <w:r w:rsidRPr="004718F5">
        <w:t xml:space="preserve">4.3.2.2.2.5. Measure the relative power and timing applied to additional preambles (last 4 preambles) and it shall not exceed the values specified in </w:t>
      </w:r>
      <w:r w:rsidR="009F1B34" w:rsidRPr="004718F5">
        <w:t xml:space="preserve">clause </w:t>
      </w:r>
      <w:r w:rsidRPr="004718F5">
        <w:t>4.3.2.2.2.5.</w:t>
      </w:r>
    </w:p>
    <w:p w14:paraId="05E8231B" w14:textId="77777777" w:rsidR="0058615D" w:rsidRPr="004718F5" w:rsidRDefault="0058615D" w:rsidP="0058615D">
      <w:pPr>
        <w:pStyle w:val="H6"/>
        <w:rPr>
          <w:lang w:eastAsia="sv-SE"/>
        </w:rPr>
      </w:pPr>
      <w:r w:rsidRPr="004718F5">
        <w:rPr>
          <w:lang w:eastAsia="sv-SE"/>
        </w:rPr>
        <w:t>4.3.2.2.2.4.3</w:t>
      </w:r>
      <w:r w:rsidRPr="004718F5">
        <w:rPr>
          <w:lang w:eastAsia="sv-SE"/>
        </w:rPr>
        <w:tab/>
        <w:t>Message contents</w:t>
      </w:r>
    </w:p>
    <w:p w14:paraId="35977995" w14:textId="32D2B6A7" w:rsidR="0058615D" w:rsidRPr="004718F5" w:rsidRDefault="0058615D" w:rsidP="0058615D">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4.6.1 with the following exceptions</w:t>
      </w:r>
      <w:r w:rsidR="009F1B34" w:rsidRPr="004718F5">
        <w:rPr>
          <w:lang w:eastAsia="sv-SE"/>
        </w:rPr>
        <w:t>.</w:t>
      </w:r>
    </w:p>
    <w:p w14:paraId="0F201A81" w14:textId="77777777" w:rsidR="0058615D" w:rsidRPr="004718F5" w:rsidRDefault="0058615D" w:rsidP="0058615D">
      <w:pPr>
        <w:pStyle w:val="TH"/>
      </w:pPr>
      <w:r w:rsidRPr="004718F5">
        <w:lastRenderedPageBreak/>
        <w:t xml:space="preserve">Table </w:t>
      </w:r>
      <w:r w:rsidRPr="004718F5">
        <w:rPr>
          <w:lang w:eastAsia="sv-SE"/>
        </w:rPr>
        <w:t>4.3.2.2.2.4.3</w:t>
      </w:r>
      <w:r w:rsidRPr="004718F5">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718F5" w14:paraId="31D45BF3"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A58461" w14:textId="77777777" w:rsidR="0058615D" w:rsidRPr="004718F5" w:rsidRDefault="0058615D" w:rsidP="009F1B34">
            <w:pPr>
              <w:pStyle w:val="TAH"/>
            </w:pPr>
            <w:r w:rsidRPr="004718F5">
              <w:t>Default Message Contents</w:t>
            </w:r>
          </w:p>
        </w:tc>
      </w:tr>
      <w:tr w:rsidR="0058615D" w:rsidRPr="004718F5" w14:paraId="3F36EC2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AD84388" w14:textId="77777777" w:rsidR="0058615D" w:rsidRPr="004718F5" w:rsidRDefault="0058615D" w:rsidP="009F1B34">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5A39279" w14:textId="77777777" w:rsidR="0058615D" w:rsidRPr="004718F5" w:rsidRDefault="0058615D" w:rsidP="009F1B34">
            <w:pPr>
              <w:pStyle w:val="TAL"/>
            </w:pPr>
          </w:p>
        </w:tc>
      </w:tr>
      <w:tr w:rsidR="0058615D" w:rsidRPr="004718F5" w14:paraId="7DF8933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90F2103" w14:textId="77777777" w:rsidR="0058615D" w:rsidRPr="004718F5" w:rsidRDefault="0058615D" w:rsidP="009F1B34">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4723F71" w14:textId="77777777" w:rsidR="0058615D" w:rsidRPr="004718F5" w:rsidRDefault="0058615D" w:rsidP="009F1B34">
            <w:pPr>
              <w:pStyle w:val="TAL"/>
            </w:pPr>
          </w:p>
        </w:tc>
      </w:tr>
      <w:tr w:rsidR="0058615D" w:rsidRPr="004718F5" w14:paraId="3D930154"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4435660C" w14:textId="54EC8132" w:rsidR="0058615D" w:rsidRPr="004718F5" w:rsidRDefault="0058615D" w:rsidP="009F1B34">
            <w:pPr>
              <w:pStyle w:val="TAL"/>
            </w:pPr>
            <w:r w:rsidRPr="004718F5">
              <w:t xml:space="preserve">Common exceptions to the contents </w:t>
            </w:r>
            <w:r w:rsidR="009F1B34" w:rsidRPr="004718F5">
              <w:t xml:space="preserve">of </w:t>
            </w:r>
            <w:r w:rsidR="002A717D" w:rsidRPr="004718F5">
              <w:t>TS</w:t>
            </w:r>
            <w:r w:rsidR="009F1B34" w:rsidRPr="004718F5">
              <w:t xml:space="preserve"> </w:t>
            </w:r>
            <w:r w:rsidRPr="004718F5">
              <w:t>38.508-1 [14]</w:t>
            </w:r>
          </w:p>
        </w:tc>
        <w:tc>
          <w:tcPr>
            <w:tcW w:w="5801" w:type="dxa"/>
            <w:tcBorders>
              <w:top w:val="single" w:sz="4" w:space="0" w:color="auto"/>
              <w:left w:val="single" w:sz="4" w:space="0" w:color="auto"/>
              <w:bottom w:val="single" w:sz="4" w:space="0" w:color="auto"/>
              <w:right w:val="single" w:sz="4" w:space="0" w:color="auto"/>
            </w:tcBorders>
          </w:tcPr>
          <w:p w14:paraId="4F98C0F0" w14:textId="77777777" w:rsidR="0058615D" w:rsidRPr="004718F5" w:rsidRDefault="0058615D" w:rsidP="009F1B34">
            <w:pPr>
              <w:pStyle w:val="TAL"/>
            </w:pPr>
            <w:r w:rsidRPr="004718F5">
              <w:t>Table 4.6.3-115 with SSB-Index 0</w:t>
            </w:r>
          </w:p>
          <w:p w14:paraId="322E8437" w14:textId="77777777" w:rsidR="0058615D" w:rsidRPr="004718F5" w:rsidRDefault="0058615D" w:rsidP="009F1B34">
            <w:pPr>
              <w:pStyle w:val="TAL"/>
            </w:pPr>
            <w:r w:rsidRPr="004718F5">
              <w:t>Table 4.6.3-120 with SSB-Index 0</w:t>
            </w:r>
          </w:p>
        </w:tc>
      </w:tr>
    </w:tbl>
    <w:p w14:paraId="4BA6DB11" w14:textId="77777777" w:rsidR="0058615D" w:rsidRPr="004718F5" w:rsidRDefault="0058615D" w:rsidP="0058615D">
      <w:pPr>
        <w:rPr>
          <w:lang w:eastAsia="sv-SE"/>
        </w:rPr>
      </w:pPr>
    </w:p>
    <w:p w14:paraId="5B2EF610" w14:textId="77777777" w:rsidR="0058615D" w:rsidRPr="004718F5" w:rsidRDefault="0058615D" w:rsidP="0058615D">
      <w:pPr>
        <w:pStyle w:val="TH"/>
      </w:pPr>
      <w:r w:rsidRPr="004718F5">
        <w:t xml:space="preserve">Table </w:t>
      </w:r>
      <w:r w:rsidRPr="004718F5">
        <w:rPr>
          <w:lang w:eastAsia="ja-JP"/>
        </w:rPr>
        <w:t>4</w:t>
      </w:r>
      <w:r w:rsidRPr="004718F5">
        <w:rPr>
          <w:lang w:eastAsia="sv-SE"/>
        </w:rPr>
        <w:t>.3.2.2.2.4.3</w:t>
      </w:r>
      <w:r w:rsidRPr="004718F5">
        <w:t>-</w:t>
      </w:r>
      <w:r w:rsidRPr="004718F5">
        <w:rPr>
          <w:lang w:eastAsia="ja-JP"/>
        </w:rPr>
        <w:t>1</w:t>
      </w:r>
      <w:r w:rsidRPr="004718F5">
        <w:t>: RACH-ConfigCommon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026CAB7D"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3A2AA51" w14:textId="00FE9B8E"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14], table 4.6.3-128</w:t>
            </w:r>
          </w:p>
        </w:tc>
      </w:tr>
      <w:tr w:rsidR="0058615D" w:rsidRPr="004718F5" w14:paraId="51B2F41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FB8785"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8ABA21"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46137967"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4253018" w14:textId="77777777" w:rsidR="0058615D" w:rsidRPr="004718F5" w:rsidRDefault="0058615D" w:rsidP="009F1B34">
            <w:pPr>
              <w:pStyle w:val="TAH"/>
            </w:pPr>
            <w:r w:rsidRPr="004718F5">
              <w:t>Condition</w:t>
            </w:r>
          </w:p>
        </w:tc>
      </w:tr>
      <w:tr w:rsidR="0058615D" w:rsidRPr="004718F5" w14:paraId="5EA4B6DE"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94AFB6F" w14:textId="77777777" w:rsidR="0058615D" w:rsidRPr="004718F5" w:rsidRDefault="0058615D" w:rsidP="009F1B34">
            <w:pPr>
              <w:pStyle w:val="TAL"/>
            </w:pPr>
            <w:r w:rsidRPr="004718F5">
              <w:t xml:space="preserve">RACH-ConfigCommon::=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C9CAC70"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19019B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037FAFD" w14:textId="77777777" w:rsidR="0058615D" w:rsidRPr="004718F5" w:rsidRDefault="0058615D" w:rsidP="009F1B34">
            <w:pPr>
              <w:pStyle w:val="TAL"/>
            </w:pPr>
          </w:p>
        </w:tc>
      </w:tr>
      <w:tr w:rsidR="0058615D" w:rsidRPr="004718F5" w14:paraId="510986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083F42" w14:textId="77777777" w:rsidR="0058615D" w:rsidRPr="004718F5" w:rsidRDefault="0058615D" w:rsidP="009F1B34">
            <w:pPr>
              <w:pStyle w:val="TAL"/>
            </w:pPr>
            <w:r w:rsidRPr="004718F5">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76FB44D" w14:textId="77777777" w:rsidR="0058615D" w:rsidRPr="004718F5" w:rsidRDefault="0058615D" w:rsidP="009F1B34">
            <w:pPr>
              <w:pStyle w:val="TAL"/>
            </w:pPr>
            <w:r w:rsidRPr="004718F5">
              <w:t>RACH-ConfigGeneric</w:t>
            </w:r>
          </w:p>
        </w:tc>
        <w:tc>
          <w:tcPr>
            <w:tcW w:w="1700" w:type="dxa"/>
            <w:tcBorders>
              <w:top w:val="single" w:sz="4" w:space="0" w:color="auto"/>
              <w:left w:val="single" w:sz="4" w:space="0" w:color="auto"/>
              <w:bottom w:val="single" w:sz="4" w:space="0" w:color="auto"/>
              <w:right w:val="single" w:sz="4" w:space="0" w:color="auto"/>
            </w:tcBorders>
          </w:tcPr>
          <w:p w14:paraId="6364A20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A9896B" w14:textId="77777777" w:rsidR="0058615D" w:rsidRPr="004718F5" w:rsidRDefault="0058615D" w:rsidP="009F1B34">
            <w:pPr>
              <w:pStyle w:val="TAL"/>
            </w:pPr>
          </w:p>
        </w:tc>
      </w:tr>
      <w:tr w:rsidR="0058615D" w:rsidRPr="004718F5" w14:paraId="7A47BA4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571BC77" w14:textId="77777777" w:rsidR="0058615D" w:rsidRPr="004718F5" w:rsidRDefault="0058615D" w:rsidP="009F1B34">
            <w:pPr>
              <w:pStyle w:val="TAL"/>
            </w:pPr>
            <w:r w:rsidRPr="004718F5">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27581D8A" w14:textId="77777777" w:rsidR="0058615D" w:rsidRPr="004718F5" w:rsidRDefault="0058615D" w:rsidP="009F1B34">
            <w:pPr>
              <w:pStyle w:val="TAL"/>
            </w:pPr>
            <w:r w:rsidRPr="004718F5">
              <w:t>48</w:t>
            </w:r>
          </w:p>
        </w:tc>
        <w:tc>
          <w:tcPr>
            <w:tcW w:w="1700" w:type="dxa"/>
            <w:tcBorders>
              <w:top w:val="single" w:sz="4" w:space="0" w:color="auto"/>
              <w:left w:val="single" w:sz="4" w:space="0" w:color="auto"/>
              <w:bottom w:val="single" w:sz="4" w:space="0" w:color="auto"/>
              <w:right w:val="single" w:sz="4" w:space="0" w:color="auto"/>
            </w:tcBorders>
          </w:tcPr>
          <w:p w14:paraId="7A71F7CB"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3C1D96" w14:textId="77777777" w:rsidR="0058615D" w:rsidRPr="004718F5" w:rsidRDefault="0058615D" w:rsidP="009F1B34">
            <w:pPr>
              <w:pStyle w:val="TAL"/>
            </w:pPr>
          </w:p>
        </w:tc>
      </w:tr>
      <w:tr w:rsidR="0058615D" w:rsidRPr="004718F5" w14:paraId="7E2A37B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CC19414" w14:textId="77777777" w:rsidR="0058615D" w:rsidRPr="004718F5" w:rsidRDefault="0058615D" w:rsidP="009F1B34">
            <w:pPr>
              <w:pStyle w:val="TAL"/>
            </w:pPr>
            <w:r w:rsidRPr="004718F5">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195A8C53"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1C60373"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7F2E90" w14:textId="77777777" w:rsidR="0058615D" w:rsidRPr="004718F5" w:rsidRDefault="0058615D" w:rsidP="009F1B34">
            <w:pPr>
              <w:pStyle w:val="TAL"/>
            </w:pPr>
          </w:p>
        </w:tc>
      </w:tr>
      <w:tr w:rsidR="0058615D" w:rsidRPr="004718F5" w14:paraId="69FC97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4A7FC16" w14:textId="77777777" w:rsidR="0058615D" w:rsidRPr="004718F5" w:rsidRDefault="0058615D" w:rsidP="009F1B34">
            <w:pPr>
              <w:pStyle w:val="TAL"/>
            </w:pPr>
            <w:r w:rsidRPr="004718F5">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B7EB009" w14:textId="77777777" w:rsidR="0058615D" w:rsidRPr="004718F5" w:rsidRDefault="0058615D" w:rsidP="009F1B34">
            <w:pPr>
              <w:pStyle w:val="TAL"/>
            </w:pPr>
            <w:r w:rsidRPr="004718F5">
              <w:t>48</w:t>
            </w:r>
          </w:p>
        </w:tc>
        <w:tc>
          <w:tcPr>
            <w:tcW w:w="1700" w:type="dxa"/>
            <w:tcBorders>
              <w:top w:val="single" w:sz="4" w:space="0" w:color="auto"/>
              <w:left w:val="single" w:sz="4" w:space="0" w:color="auto"/>
              <w:bottom w:val="single" w:sz="4" w:space="0" w:color="auto"/>
              <w:right w:val="single" w:sz="4" w:space="0" w:color="auto"/>
            </w:tcBorders>
          </w:tcPr>
          <w:p w14:paraId="36340D28"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5E980BD" w14:textId="77777777" w:rsidR="0058615D" w:rsidRPr="004718F5" w:rsidRDefault="0058615D" w:rsidP="009F1B34">
            <w:pPr>
              <w:pStyle w:val="TAL"/>
            </w:pPr>
          </w:p>
        </w:tc>
      </w:tr>
      <w:tr w:rsidR="0058615D" w:rsidRPr="004718F5" w14:paraId="041BC83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A5BFFBD" w14:textId="77777777" w:rsidR="0058615D" w:rsidRPr="004718F5" w:rsidRDefault="0058615D" w:rsidP="009F1B34">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566EBD71"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166725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23D48BA" w14:textId="77777777" w:rsidR="0058615D" w:rsidRPr="004718F5" w:rsidRDefault="0058615D" w:rsidP="009F1B34">
            <w:pPr>
              <w:pStyle w:val="TAL"/>
            </w:pPr>
          </w:p>
        </w:tc>
      </w:tr>
      <w:tr w:rsidR="0058615D" w:rsidRPr="004718F5" w14:paraId="779B2B2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8DD7646" w14:textId="77777777" w:rsidR="0058615D" w:rsidRPr="004718F5" w:rsidRDefault="0058615D" w:rsidP="009F1B34">
            <w:pPr>
              <w:pStyle w:val="TAL"/>
            </w:pPr>
            <w:r w:rsidRPr="004718F5">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230F290C" w14:textId="77777777" w:rsidR="0058615D" w:rsidRPr="004718F5" w:rsidRDefault="0058615D" w:rsidP="009F1B34">
            <w:pPr>
              <w:pStyle w:val="TAL"/>
            </w:pPr>
            <w:r w:rsidRPr="004718F5">
              <w:t>RSRP_51</w:t>
            </w:r>
          </w:p>
        </w:tc>
        <w:tc>
          <w:tcPr>
            <w:tcW w:w="1700" w:type="dxa"/>
            <w:tcBorders>
              <w:top w:val="single" w:sz="4" w:space="0" w:color="auto"/>
              <w:left w:val="single" w:sz="4" w:space="0" w:color="auto"/>
              <w:bottom w:val="single" w:sz="4" w:space="0" w:color="auto"/>
              <w:right w:val="single" w:sz="4" w:space="0" w:color="auto"/>
            </w:tcBorders>
          </w:tcPr>
          <w:p w14:paraId="17A682CF"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9F503AE" w14:textId="77777777" w:rsidR="0058615D" w:rsidRPr="004718F5" w:rsidRDefault="0058615D" w:rsidP="009F1B34">
            <w:pPr>
              <w:pStyle w:val="TAL"/>
            </w:pPr>
            <w:r w:rsidRPr="004718F5">
              <w:rPr>
                <w:rFonts w:cs="Arial"/>
                <w:kern w:val="2"/>
                <w:szCs w:val="18"/>
              </w:rPr>
              <w:t>Subtest 1</w:t>
            </w:r>
          </w:p>
        </w:tc>
      </w:tr>
      <w:tr w:rsidR="0058615D" w:rsidRPr="004718F5" w14:paraId="1D32AE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D3B4E4" w14:textId="77777777" w:rsidR="0058615D" w:rsidRPr="004718F5" w:rsidRDefault="0058615D" w:rsidP="009F1B34">
            <w:pPr>
              <w:pStyle w:val="TAL"/>
            </w:pPr>
            <w:r w:rsidRPr="004718F5">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52CF3F02"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3B101B2"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89AFEED" w14:textId="77777777" w:rsidR="0058615D" w:rsidRPr="004718F5" w:rsidRDefault="0058615D" w:rsidP="009F1B34">
            <w:pPr>
              <w:pStyle w:val="TAL"/>
            </w:pPr>
          </w:p>
        </w:tc>
      </w:tr>
      <w:tr w:rsidR="0058615D" w:rsidRPr="004718F5" w14:paraId="79E20B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C54AE03" w14:textId="77777777" w:rsidR="0058615D" w:rsidRPr="004718F5" w:rsidRDefault="0058615D" w:rsidP="009F1B34">
            <w:pPr>
              <w:pStyle w:val="TAL"/>
              <w:rPr>
                <w:lang w:eastAsia="ja-JP"/>
              </w:rPr>
            </w:pPr>
            <w:r w:rsidRPr="004718F5">
              <w:t xml:space="preserve">    </w:t>
            </w:r>
            <w:r w:rsidRPr="004718F5">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17A4893A" w14:textId="77777777" w:rsidR="0058615D" w:rsidRPr="004718F5" w:rsidRDefault="0058615D" w:rsidP="009F1B34">
            <w:pPr>
              <w:pStyle w:val="TAL"/>
              <w:rPr>
                <w:lang w:eastAsia="ja-JP"/>
              </w:rPr>
            </w:pPr>
            <w:r w:rsidRPr="004718F5">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312B4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F55CE8E" w14:textId="77777777" w:rsidR="0058615D" w:rsidRPr="004718F5" w:rsidRDefault="0058615D" w:rsidP="009F1B34">
            <w:pPr>
              <w:pStyle w:val="TAL"/>
            </w:pPr>
          </w:p>
        </w:tc>
      </w:tr>
      <w:tr w:rsidR="0058615D" w:rsidRPr="004718F5" w14:paraId="61C60D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FD79FFF" w14:textId="77777777" w:rsidR="0058615D" w:rsidRPr="004718F5" w:rsidRDefault="0058615D" w:rsidP="009F1B34">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3E21E78F"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5BD1E69"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344643B" w14:textId="77777777" w:rsidR="0058615D" w:rsidRPr="004718F5" w:rsidRDefault="0058615D" w:rsidP="009F1B34">
            <w:pPr>
              <w:pStyle w:val="TAL"/>
            </w:pPr>
          </w:p>
        </w:tc>
      </w:tr>
      <w:tr w:rsidR="0058615D" w:rsidRPr="004718F5" w14:paraId="2379F2F8"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05F5D266" w14:textId="77777777" w:rsidR="0058615D" w:rsidRPr="004718F5" w:rsidRDefault="0058615D" w:rsidP="009F1B34">
            <w:pPr>
              <w:pStyle w:val="TAL"/>
            </w:pPr>
            <w:r w:rsidRPr="004718F5">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4295373F" w14:textId="77777777" w:rsidR="0058615D" w:rsidRPr="004718F5" w:rsidRDefault="0058615D" w:rsidP="009F1B34">
            <w:pPr>
              <w:pStyle w:val="TAL"/>
            </w:pPr>
            <w:r w:rsidRPr="004718F5">
              <w:t>kHz 15</w:t>
            </w:r>
          </w:p>
        </w:tc>
        <w:tc>
          <w:tcPr>
            <w:tcW w:w="1700" w:type="dxa"/>
            <w:tcBorders>
              <w:top w:val="single" w:sz="4" w:space="0" w:color="auto"/>
              <w:left w:val="single" w:sz="4" w:space="0" w:color="auto"/>
              <w:bottom w:val="single" w:sz="4" w:space="0" w:color="auto"/>
              <w:right w:val="single" w:sz="4" w:space="0" w:color="auto"/>
            </w:tcBorders>
          </w:tcPr>
          <w:p w14:paraId="71753B75"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976F3F6" w14:textId="77777777" w:rsidR="0058615D" w:rsidRPr="004718F5" w:rsidRDefault="0058615D" w:rsidP="009F1B34">
            <w:pPr>
              <w:pStyle w:val="TAL"/>
              <w:rPr>
                <w:lang w:eastAsia="ja-JP"/>
              </w:rPr>
            </w:pPr>
            <w:r w:rsidRPr="004718F5">
              <w:rPr>
                <w:lang w:eastAsia="ja-JP"/>
              </w:rPr>
              <w:t>15kHz</w:t>
            </w:r>
          </w:p>
        </w:tc>
      </w:tr>
      <w:tr w:rsidR="0058615D" w:rsidRPr="004718F5" w14:paraId="1D16041B" w14:textId="77777777" w:rsidTr="009F1B34">
        <w:trPr>
          <w:jc w:val="center"/>
        </w:trPr>
        <w:tc>
          <w:tcPr>
            <w:tcW w:w="4535" w:type="dxa"/>
            <w:tcBorders>
              <w:top w:val="nil"/>
              <w:left w:val="single" w:sz="4" w:space="0" w:color="auto"/>
              <w:bottom w:val="single" w:sz="4" w:space="0" w:color="auto"/>
              <w:right w:val="single" w:sz="4" w:space="0" w:color="auto"/>
            </w:tcBorders>
          </w:tcPr>
          <w:p w14:paraId="186ADC54" w14:textId="77777777" w:rsidR="0058615D" w:rsidRPr="004718F5"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69339E3" w14:textId="77777777" w:rsidR="0058615D" w:rsidRPr="004718F5" w:rsidRDefault="0058615D" w:rsidP="009F1B34">
            <w:pPr>
              <w:pStyle w:val="TAL"/>
            </w:pPr>
            <w:r w:rsidRPr="004718F5">
              <w:t>kHz 30</w:t>
            </w:r>
          </w:p>
        </w:tc>
        <w:tc>
          <w:tcPr>
            <w:tcW w:w="1700" w:type="dxa"/>
            <w:tcBorders>
              <w:top w:val="single" w:sz="4" w:space="0" w:color="auto"/>
              <w:left w:val="single" w:sz="4" w:space="0" w:color="auto"/>
              <w:bottom w:val="single" w:sz="4" w:space="0" w:color="auto"/>
              <w:right w:val="single" w:sz="4" w:space="0" w:color="auto"/>
            </w:tcBorders>
          </w:tcPr>
          <w:p w14:paraId="69209C38"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315F99F" w14:textId="77777777" w:rsidR="0058615D" w:rsidRPr="004718F5" w:rsidRDefault="0058615D" w:rsidP="009F1B34">
            <w:pPr>
              <w:pStyle w:val="TAL"/>
              <w:rPr>
                <w:lang w:eastAsia="ja-JP"/>
              </w:rPr>
            </w:pPr>
            <w:r w:rsidRPr="004718F5">
              <w:rPr>
                <w:lang w:eastAsia="ja-JP"/>
              </w:rPr>
              <w:t>30kHz</w:t>
            </w:r>
          </w:p>
        </w:tc>
      </w:tr>
      <w:tr w:rsidR="0058615D" w:rsidRPr="004718F5" w14:paraId="6CE78A6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A85440"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04B5104B"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13EB63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DE1DCFC" w14:textId="77777777" w:rsidR="0058615D" w:rsidRPr="004718F5" w:rsidRDefault="0058615D" w:rsidP="009F1B34">
            <w:pPr>
              <w:pStyle w:val="TAL"/>
            </w:pPr>
          </w:p>
        </w:tc>
      </w:tr>
    </w:tbl>
    <w:p w14:paraId="09B6AAD4" w14:textId="77777777" w:rsidR="0058615D" w:rsidRPr="004718F5" w:rsidRDefault="0058615D" w:rsidP="0058615D"/>
    <w:p w14:paraId="3FC44D13" w14:textId="77777777" w:rsidR="0058615D" w:rsidRPr="004718F5" w:rsidRDefault="0058615D" w:rsidP="0058615D">
      <w:pPr>
        <w:pStyle w:val="TH"/>
      </w:pPr>
      <w:r w:rsidRPr="004718F5">
        <w:t xml:space="preserve">Table </w:t>
      </w:r>
      <w:r w:rsidRPr="004718F5">
        <w:rPr>
          <w:lang w:eastAsia="ja-JP"/>
        </w:rPr>
        <w:t>4</w:t>
      </w:r>
      <w:r w:rsidRPr="004718F5">
        <w:rPr>
          <w:lang w:eastAsia="sv-SE"/>
        </w:rPr>
        <w:t>.3.2.2.2.4.3</w:t>
      </w:r>
      <w:r w:rsidRPr="004718F5">
        <w:t>-</w:t>
      </w:r>
      <w:r w:rsidRPr="004718F5">
        <w:rPr>
          <w:lang w:eastAsia="ja-JP"/>
        </w:rPr>
        <w:t>2</w:t>
      </w:r>
      <w:r w:rsidRPr="004718F5">
        <w:t>: RACH-ConfigDedicated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58615D" w:rsidRPr="004718F5" w14:paraId="344E14B0" w14:textId="77777777" w:rsidTr="009F1B34">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8CDA55F" w14:textId="641A7ADA"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14], table 4.6.3-129</w:t>
            </w:r>
          </w:p>
        </w:tc>
      </w:tr>
      <w:tr w:rsidR="0058615D" w:rsidRPr="004718F5" w14:paraId="474B206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27C8259" w14:textId="77777777" w:rsidR="0058615D" w:rsidRPr="004718F5" w:rsidRDefault="0058615D" w:rsidP="009F1B34">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A16513" w14:textId="77777777" w:rsidR="0058615D" w:rsidRPr="004718F5" w:rsidRDefault="0058615D" w:rsidP="009F1B34">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3AF7473" w14:textId="77777777" w:rsidR="0058615D" w:rsidRPr="004718F5" w:rsidRDefault="0058615D" w:rsidP="009F1B34">
            <w:pPr>
              <w:pStyle w:val="TAH"/>
            </w:pPr>
            <w:r w:rsidRPr="004718F5">
              <w:t>Comment</w:t>
            </w:r>
          </w:p>
        </w:tc>
        <w:tc>
          <w:tcPr>
            <w:tcW w:w="1247" w:type="dxa"/>
            <w:tcBorders>
              <w:top w:val="single" w:sz="4" w:space="0" w:color="auto"/>
              <w:left w:val="single" w:sz="4" w:space="0" w:color="auto"/>
              <w:bottom w:val="single" w:sz="4" w:space="0" w:color="auto"/>
              <w:right w:val="single" w:sz="4" w:space="0" w:color="auto"/>
            </w:tcBorders>
            <w:hideMark/>
          </w:tcPr>
          <w:p w14:paraId="5D134501" w14:textId="77777777" w:rsidR="0058615D" w:rsidRPr="004718F5" w:rsidRDefault="0058615D" w:rsidP="009F1B34">
            <w:pPr>
              <w:pStyle w:val="TAH"/>
            </w:pPr>
            <w:r w:rsidRPr="004718F5">
              <w:t>Condition</w:t>
            </w:r>
          </w:p>
        </w:tc>
      </w:tr>
      <w:tr w:rsidR="0058615D" w:rsidRPr="004718F5" w14:paraId="4CEC20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8274F50" w14:textId="77777777" w:rsidR="0058615D" w:rsidRPr="004718F5" w:rsidRDefault="0058615D" w:rsidP="009F1B34">
            <w:pPr>
              <w:pStyle w:val="TAL"/>
            </w:pPr>
            <w:r w:rsidRPr="004718F5">
              <w:t xml:space="preserve">RACH-ConfigDedicated::=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071A6A83"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B74CAC8" w14:textId="77777777" w:rsidR="0058615D" w:rsidRPr="004718F5"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6A940E0E" w14:textId="77777777" w:rsidR="0058615D" w:rsidRPr="004718F5" w:rsidRDefault="0058615D" w:rsidP="009F1B34">
            <w:pPr>
              <w:pStyle w:val="TAL"/>
            </w:pPr>
          </w:p>
        </w:tc>
      </w:tr>
      <w:tr w:rsidR="0058615D" w:rsidRPr="004718F5" w14:paraId="5459496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199A55AE" w14:textId="77777777" w:rsidR="0058615D" w:rsidRPr="004718F5" w:rsidRDefault="0058615D" w:rsidP="009F1B34">
            <w:pPr>
              <w:pStyle w:val="TAL"/>
            </w:pPr>
            <w:r w:rsidRPr="004718F5">
              <w:rPr>
                <w:rFonts w:cs="Arial"/>
                <w:kern w:val="2"/>
                <w:szCs w:val="18"/>
              </w:rPr>
              <w:t xml:space="preserve">  cfra SEQUENCE {</w:t>
            </w:r>
          </w:p>
        </w:tc>
        <w:tc>
          <w:tcPr>
            <w:tcW w:w="2268" w:type="dxa"/>
            <w:tcBorders>
              <w:top w:val="single" w:sz="4" w:space="0" w:color="auto"/>
              <w:left w:val="single" w:sz="4" w:space="0" w:color="auto"/>
              <w:bottom w:val="single" w:sz="4" w:space="0" w:color="auto"/>
              <w:right w:val="single" w:sz="4" w:space="0" w:color="auto"/>
            </w:tcBorders>
          </w:tcPr>
          <w:p w14:paraId="50D5C210"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3382AF16" w14:textId="77777777" w:rsidR="0058615D" w:rsidRPr="004718F5"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3783BF93" w14:textId="77777777" w:rsidR="0058615D" w:rsidRPr="004718F5" w:rsidRDefault="0058615D" w:rsidP="009F1B34">
            <w:pPr>
              <w:pStyle w:val="TAL"/>
            </w:pPr>
          </w:p>
        </w:tc>
      </w:tr>
      <w:tr w:rsidR="0058615D" w:rsidRPr="004718F5" w14:paraId="27F99A1E"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622747"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r w:rsidRPr="004718F5">
              <w:rPr>
                <w:rFonts w:ascii="Arial" w:hAnsi="Arial" w:cs="Arial"/>
                <w:noProof w:val="0"/>
                <w:kern w:val="2"/>
                <w:sz w:val="18"/>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50897202"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p>
        </w:tc>
        <w:tc>
          <w:tcPr>
            <w:tcW w:w="1701" w:type="dxa"/>
            <w:tcBorders>
              <w:top w:val="single" w:sz="4" w:space="0" w:color="auto"/>
              <w:left w:val="single" w:sz="4" w:space="0" w:color="auto"/>
              <w:bottom w:val="single" w:sz="4" w:space="0" w:color="auto"/>
              <w:right w:val="single" w:sz="4" w:space="0" w:color="auto"/>
            </w:tcBorders>
          </w:tcPr>
          <w:p w14:paraId="43E79ECE"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27C4122A"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p>
        </w:tc>
      </w:tr>
      <w:tr w:rsidR="0058615D" w:rsidRPr="004718F5" w14:paraId="683E3D58"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D9A47F7"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r w:rsidRPr="004718F5">
              <w:rPr>
                <w:rFonts w:ascii="Arial" w:hAnsi="Arial" w:cs="Arial"/>
                <w:noProof w:val="0"/>
                <w:kern w:val="2"/>
                <w:sz w:val="18"/>
                <w:szCs w:val="18"/>
              </w:rPr>
              <w:t xml:space="preserve">      ssb-perRACH-Occasion</w:t>
            </w:r>
          </w:p>
        </w:tc>
        <w:tc>
          <w:tcPr>
            <w:tcW w:w="2268" w:type="dxa"/>
            <w:tcBorders>
              <w:top w:val="single" w:sz="4" w:space="0" w:color="auto"/>
              <w:left w:val="single" w:sz="4" w:space="0" w:color="auto"/>
              <w:bottom w:val="single" w:sz="4" w:space="0" w:color="auto"/>
              <w:right w:val="single" w:sz="4" w:space="0" w:color="auto"/>
            </w:tcBorders>
            <w:hideMark/>
          </w:tcPr>
          <w:p w14:paraId="12C7AB1F"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r w:rsidRPr="004718F5">
              <w:rPr>
                <w:rFonts w:ascii="Arial" w:hAnsi="Arial" w:cs="Arial"/>
                <w:noProof w:val="0"/>
                <w:kern w:val="2"/>
                <w:sz w:val="18"/>
                <w:szCs w:val="18"/>
              </w:rPr>
              <w:t>oneFourth</w:t>
            </w:r>
          </w:p>
        </w:tc>
        <w:tc>
          <w:tcPr>
            <w:tcW w:w="1701" w:type="dxa"/>
            <w:tcBorders>
              <w:top w:val="single" w:sz="4" w:space="0" w:color="auto"/>
              <w:left w:val="single" w:sz="4" w:space="0" w:color="auto"/>
              <w:bottom w:val="single" w:sz="4" w:space="0" w:color="auto"/>
              <w:right w:val="single" w:sz="4" w:space="0" w:color="auto"/>
            </w:tcBorders>
          </w:tcPr>
          <w:p w14:paraId="10FC7651"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4053C1CA" w14:textId="77777777" w:rsidR="0058615D" w:rsidRPr="004718F5" w:rsidRDefault="0058615D" w:rsidP="009F1B34">
            <w:pPr>
              <w:pStyle w:val="PL"/>
              <w:keepNext/>
              <w:tabs>
                <w:tab w:val="clear" w:pos="384"/>
                <w:tab w:val="left" w:pos="720"/>
              </w:tabs>
              <w:rPr>
                <w:rFonts w:ascii="Arial" w:hAnsi="Arial" w:cs="Arial"/>
                <w:noProof w:val="0"/>
                <w:kern w:val="2"/>
                <w:sz w:val="18"/>
                <w:szCs w:val="18"/>
              </w:rPr>
            </w:pPr>
          </w:p>
        </w:tc>
      </w:tr>
      <w:tr w:rsidR="0058615D" w:rsidRPr="004718F5" w14:paraId="38EF7D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6C44671"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2CF1EFD"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EE4A3C0" w14:textId="77777777" w:rsidR="0058615D" w:rsidRPr="004718F5"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246B06C5" w14:textId="77777777" w:rsidR="0058615D" w:rsidRPr="004718F5" w:rsidRDefault="0058615D" w:rsidP="009F1B34">
            <w:pPr>
              <w:pStyle w:val="TAL"/>
            </w:pPr>
          </w:p>
        </w:tc>
      </w:tr>
      <w:tr w:rsidR="0058615D" w:rsidRPr="004718F5" w14:paraId="0EFAD620"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6AF3BDE" w14:textId="77777777" w:rsidR="0058615D" w:rsidRPr="004718F5" w:rsidRDefault="0058615D" w:rsidP="009F1B34">
            <w:pPr>
              <w:pStyle w:val="TAL"/>
              <w:rPr>
                <w:rFonts w:cs="Arial"/>
                <w:kern w:val="2"/>
                <w:szCs w:val="18"/>
              </w:rPr>
            </w:pPr>
            <w:r w:rsidRPr="004718F5">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1B98AAB6"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AD9D3A5"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1993E61" w14:textId="77777777" w:rsidR="0058615D" w:rsidRPr="004718F5" w:rsidRDefault="0058615D" w:rsidP="009F1B34">
            <w:pPr>
              <w:pStyle w:val="TAL"/>
              <w:rPr>
                <w:rFonts w:cs="Arial"/>
                <w:kern w:val="2"/>
                <w:szCs w:val="18"/>
              </w:rPr>
            </w:pPr>
          </w:p>
        </w:tc>
      </w:tr>
      <w:tr w:rsidR="0058615D" w:rsidRPr="004718F5" w14:paraId="71584D5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7F536A8" w14:textId="77777777" w:rsidR="0058615D" w:rsidRPr="004718F5" w:rsidRDefault="0058615D" w:rsidP="009F1B34">
            <w:pPr>
              <w:pStyle w:val="TAL"/>
              <w:rPr>
                <w:rFonts w:cs="Arial"/>
                <w:kern w:val="2"/>
                <w:szCs w:val="18"/>
              </w:rPr>
            </w:pPr>
            <w:r w:rsidRPr="004718F5">
              <w:rPr>
                <w:rFonts w:cs="Arial"/>
                <w:kern w:val="2"/>
                <w:szCs w:val="18"/>
              </w:rPr>
              <w:t xml:space="preserve">      ssb SEQUENCE {</w:t>
            </w:r>
          </w:p>
        </w:tc>
        <w:tc>
          <w:tcPr>
            <w:tcW w:w="2268" w:type="dxa"/>
            <w:tcBorders>
              <w:top w:val="single" w:sz="4" w:space="0" w:color="auto"/>
              <w:left w:val="single" w:sz="4" w:space="0" w:color="auto"/>
              <w:bottom w:val="single" w:sz="4" w:space="0" w:color="auto"/>
              <w:right w:val="single" w:sz="4" w:space="0" w:color="auto"/>
            </w:tcBorders>
          </w:tcPr>
          <w:p w14:paraId="253EAB3E"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03C25B0"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E7ECBAB" w14:textId="77777777" w:rsidR="0058615D" w:rsidRPr="004718F5" w:rsidRDefault="0058615D" w:rsidP="009F1B34">
            <w:pPr>
              <w:pStyle w:val="TAL"/>
              <w:rPr>
                <w:rFonts w:cs="Arial"/>
                <w:kern w:val="2"/>
                <w:szCs w:val="18"/>
              </w:rPr>
            </w:pPr>
          </w:p>
        </w:tc>
      </w:tr>
      <w:tr w:rsidR="0058615D" w:rsidRPr="004718F5" w14:paraId="3656CF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639BE3DC" w14:textId="77777777" w:rsidR="0058615D" w:rsidRPr="004718F5" w:rsidRDefault="0058615D" w:rsidP="009F1B34">
            <w:pPr>
              <w:pStyle w:val="TAL"/>
              <w:rPr>
                <w:rFonts w:cs="Arial"/>
                <w:kern w:val="2"/>
                <w:szCs w:val="18"/>
              </w:rPr>
            </w:pPr>
            <w:r w:rsidRPr="004718F5">
              <w:rPr>
                <w:rFonts w:cs="Arial"/>
                <w:kern w:val="2"/>
                <w:szCs w:val="18"/>
              </w:rPr>
              <w:t xml:space="preserve">        ssb-ResourceList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E81666E" w14:textId="77777777" w:rsidR="0058615D" w:rsidRPr="004718F5" w:rsidRDefault="0058615D" w:rsidP="009F1B34">
            <w:pPr>
              <w:pStyle w:val="TAL"/>
              <w:rPr>
                <w:rFonts w:cs="Arial"/>
                <w:kern w:val="2"/>
                <w:szCs w:val="18"/>
              </w:rPr>
            </w:pPr>
            <w:r w:rsidRPr="004718F5">
              <w:rPr>
                <w:rFonts w:cs="Arial"/>
                <w:kern w:val="2"/>
                <w:szCs w:val="18"/>
              </w:rPr>
              <w:t>1</w:t>
            </w:r>
            <w:r w:rsidRPr="004718F5">
              <w:rPr>
                <w:rFonts w:cs="Arial"/>
                <w:kern w:val="2"/>
                <w:szCs w:val="18"/>
                <w:lang w:eastAsia="ja-JP"/>
              </w:rPr>
              <w:t xml:space="preserve"> entr</w:t>
            </w:r>
            <w:r w:rsidRPr="004718F5">
              <w:rPr>
                <w:rFonts w:cs="Arial"/>
                <w:kern w:val="2"/>
                <w:szCs w:val="18"/>
              </w:rPr>
              <w:t>y</w:t>
            </w:r>
          </w:p>
        </w:tc>
        <w:tc>
          <w:tcPr>
            <w:tcW w:w="1701" w:type="dxa"/>
            <w:tcBorders>
              <w:top w:val="single" w:sz="4" w:space="0" w:color="auto"/>
              <w:left w:val="single" w:sz="4" w:space="0" w:color="auto"/>
              <w:bottom w:val="single" w:sz="4" w:space="0" w:color="auto"/>
              <w:right w:val="single" w:sz="4" w:space="0" w:color="auto"/>
            </w:tcBorders>
          </w:tcPr>
          <w:p w14:paraId="75437F4C"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97771D5" w14:textId="77777777" w:rsidR="0058615D" w:rsidRPr="004718F5" w:rsidRDefault="0058615D" w:rsidP="009F1B34">
            <w:pPr>
              <w:pStyle w:val="TAL"/>
              <w:rPr>
                <w:rFonts w:cs="Arial"/>
                <w:kern w:val="2"/>
                <w:szCs w:val="18"/>
              </w:rPr>
            </w:pPr>
          </w:p>
        </w:tc>
      </w:tr>
      <w:tr w:rsidR="0058615D" w:rsidRPr="004718F5" w14:paraId="59CC4A3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B6404AC" w14:textId="77777777" w:rsidR="0058615D" w:rsidRPr="004718F5" w:rsidRDefault="0058615D" w:rsidP="009F1B34">
            <w:pPr>
              <w:pStyle w:val="TAL"/>
              <w:rPr>
                <w:rFonts w:cs="Arial"/>
                <w:kern w:val="2"/>
                <w:szCs w:val="18"/>
              </w:rPr>
            </w:pPr>
            <w:r w:rsidRPr="004718F5">
              <w:rPr>
                <w:rFonts w:cs="Arial"/>
                <w:kern w:val="2"/>
                <w:szCs w:val="18"/>
              </w:rPr>
              <w:t xml:space="preserve">          ssb[1]</w:t>
            </w:r>
          </w:p>
        </w:tc>
        <w:tc>
          <w:tcPr>
            <w:tcW w:w="2268" w:type="dxa"/>
            <w:tcBorders>
              <w:top w:val="single" w:sz="4" w:space="0" w:color="auto"/>
              <w:left w:val="single" w:sz="4" w:space="0" w:color="auto"/>
              <w:bottom w:val="single" w:sz="4" w:space="0" w:color="auto"/>
              <w:right w:val="single" w:sz="4" w:space="0" w:color="auto"/>
            </w:tcBorders>
            <w:hideMark/>
          </w:tcPr>
          <w:p w14:paraId="07140EC8" w14:textId="77777777" w:rsidR="0058615D" w:rsidRPr="004718F5" w:rsidRDefault="0058615D" w:rsidP="009F1B34">
            <w:pPr>
              <w:pStyle w:val="TAL"/>
              <w:rPr>
                <w:rFonts w:cs="Arial"/>
                <w:kern w:val="2"/>
                <w:szCs w:val="18"/>
              </w:rPr>
            </w:pPr>
            <w:r w:rsidRPr="004718F5">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2787CF65"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02C2D23" w14:textId="77777777" w:rsidR="0058615D" w:rsidRPr="004718F5" w:rsidRDefault="0058615D" w:rsidP="009F1B34">
            <w:pPr>
              <w:pStyle w:val="TAL"/>
              <w:rPr>
                <w:rFonts w:cs="Arial"/>
                <w:kern w:val="2"/>
                <w:szCs w:val="18"/>
              </w:rPr>
            </w:pPr>
          </w:p>
        </w:tc>
      </w:tr>
      <w:tr w:rsidR="0058615D" w:rsidRPr="004718F5" w14:paraId="65D2279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480A28" w14:textId="77777777" w:rsidR="0058615D" w:rsidRPr="004718F5" w:rsidRDefault="0058615D" w:rsidP="009F1B34">
            <w:pPr>
              <w:pStyle w:val="TAL"/>
              <w:rPr>
                <w:rFonts w:cs="Arial"/>
                <w:kern w:val="2"/>
                <w:szCs w:val="18"/>
              </w:rPr>
            </w:pPr>
            <w:r w:rsidRPr="004718F5">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1FBA62C5" w14:textId="77777777" w:rsidR="0058615D" w:rsidRPr="004718F5" w:rsidRDefault="0058615D" w:rsidP="009F1B34">
            <w:pPr>
              <w:pStyle w:val="TAL"/>
              <w:rPr>
                <w:rFonts w:cs="Arial"/>
                <w:kern w:val="2"/>
                <w:szCs w:val="18"/>
              </w:rPr>
            </w:pPr>
            <w:r w:rsidRPr="004718F5">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C6BE8EC"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2D378E7" w14:textId="77777777" w:rsidR="0058615D" w:rsidRPr="004718F5" w:rsidRDefault="0058615D" w:rsidP="009F1B34">
            <w:pPr>
              <w:pStyle w:val="TAL"/>
              <w:rPr>
                <w:rFonts w:cs="Arial"/>
                <w:kern w:val="2"/>
                <w:szCs w:val="18"/>
              </w:rPr>
            </w:pPr>
            <w:r w:rsidRPr="004718F5">
              <w:rPr>
                <w:rFonts w:cs="Arial"/>
                <w:kern w:val="2"/>
                <w:szCs w:val="18"/>
              </w:rPr>
              <w:t>Subtest 1</w:t>
            </w:r>
          </w:p>
        </w:tc>
      </w:tr>
      <w:tr w:rsidR="0058615D" w:rsidRPr="004718F5" w14:paraId="4B4A1FD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A456E06"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649AAF6C"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D48BADF"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A35C16D" w14:textId="77777777" w:rsidR="0058615D" w:rsidRPr="004718F5" w:rsidRDefault="0058615D" w:rsidP="009F1B34">
            <w:pPr>
              <w:pStyle w:val="TAL"/>
              <w:rPr>
                <w:rFonts w:cs="Arial"/>
                <w:kern w:val="2"/>
                <w:szCs w:val="18"/>
              </w:rPr>
            </w:pPr>
          </w:p>
        </w:tc>
      </w:tr>
      <w:tr w:rsidR="0058615D" w:rsidRPr="004718F5" w14:paraId="1C464B4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75B4E34E" w14:textId="77777777" w:rsidR="0058615D" w:rsidRPr="004718F5" w:rsidRDefault="0058615D" w:rsidP="009F1B34">
            <w:pPr>
              <w:pStyle w:val="TAL"/>
              <w:rPr>
                <w:rFonts w:cs="Arial"/>
                <w:kern w:val="2"/>
                <w:szCs w:val="18"/>
              </w:rPr>
            </w:pPr>
            <w:r w:rsidRPr="004718F5">
              <w:rPr>
                <w:rFonts w:cs="Arial"/>
                <w:kern w:val="2"/>
                <w:szCs w:val="18"/>
              </w:rPr>
              <w:t xml:space="preserve">        ra-ssb-OccasionMaskIndex</w:t>
            </w:r>
          </w:p>
        </w:tc>
        <w:tc>
          <w:tcPr>
            <w:tcW w:w="2268" w:type="dxa"/>
            <w:tcBorders>
              <w:top w:val="single" w:sz="4" w:space="0" w:color="auto"/>
              <w:left w:val="single" w:sz="4" w:space="0" w:color="auto"/>
              <w:bottom w:val="single" w:sz="4" w:space="0" w:color="auto"/>
              <w:right w:val="single" w:sz="4" w:space="0" w:color="auto"/>
            </w:tcBorders>
            <w:hideMark/>
          </w:tcPr>
          <w:p w14:paraId="378123DE" w14:textId="77777777" w:rsidR="0058615D" w:rsidRPr="004718F5" w:rsidRDefault="0058615D" w:rsidP="009F1B34">
            <w:pPr>
              <w:pStyle w:val="TAL"/>
              <w:rPr>
                <w:rFonts w:cs="Arial"/>
                <w:kern w:val="2"/>
                <w:szCs w:val="18"/>
              </w:rPr>
            </w:pPr>
            <w:r w:rsidRPr="004718F5">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7049D14A"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AEEF553" w14:textId="77777777" w:rsidR="0058615D" w:rsidRPr="004718F5" w:rsidRDefault="0058615D" w:rsidP="009F1B34">
            <w:pPr>
              <w:pStyle w:val="TAL"/>
              <w:rPr>
                <w:rFonts w:cs="Arial"/>
                <w:kern w:val="2"/>
                <w:szCs w:val="18"/>
              </w:rPr>
            </w:pPr>
            <w:r w:rsidRPr="004718F5">
              <w:rPr>
                <w:rFonts w:cs="Arial"/>
                <w:kern w:val="2"/>
                <w:szCs w:val="18"/>
              </w:rPr>
              <w:t>Subtest 1</w:t>
            </w:r>
          </w:p>
        </w:tc>
      </w:tr>
      <w:tr w:rsidR="0058615D" w:rsidRPr="004718F5" w14:paraId="41BEF5C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FC3436D"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0FE9BDF"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2AE6360"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27178A" w14:textId="77777777" w:rsidR="0058615D" w:rsidRPr="004718F5" w:rsidRDefault="0058615D" w:rsidP="009F1B34">
            <w:pPr>
              <w:pStyle w:val="TAL"/>
              <w:rPr>
                <w:rFonts w:cs="Arial"/>
                <w:kern w:val="2"/>
                <w:szCs w:val="18"/>
              </w:rPr>
            </w:pPr>
          </w:p>
        </w:tc>
      </w:tr>
      <w:tr w:rsidR="0058615D" w:rsidRPr="004718F5" w14:paraId="64448B0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5E7BBAB" w14:textId="77777777" w:rsidR="0058615D" w:rsidRPr="004718F5" w:rsidRDefault="0058615D" w:rsidP="009F1B34">
            <w:pPr>
              <w:pStyle w:val="TAL"/>
              <w:rPr>
                <w:rFonts w:cs="Arial"/>
                <w:kern w:val="2"/>
                <w:szCs w:val="18"/>
              </w:rPr>
            </w:pPr>
            <w:r w:rsidRPr="004718F5">
              <w:rPr>
                <w:rFonts w:cs="Arial"/>
                <w:kern w:val="2"/>
                <w:szCs w:val="18"/>
              </w:rPr>
              <w:t xml:space="preserve">      csirs SEQUENCE {</w:t>
            </w:r>
          </w:p>
        </w:tc>
        <w:tc>
          <w:tcPr>
            <w:tcW w:w="2268" w:type="dxa"/>
            <w:tcBorders>
              <w:top w:val="single" w:sz="4" w:space="0" w:color="auto"/>
              <w:left w:val="single" w:sz="4" w:space="0" w:color="auto"/>
              <w:bottom w:val="single" w:sz="4" w:space="0" w:color="auto"/>
              <w:right w:val="single" w:sz="4" w:space="0" w:color="auto"/>
            </w:tcBorders>
          </w:tcPr>
          <w:p w14:paraId="361769EF"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B47D55C"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DD0F49A" w14:textId="77777777" w:rsidR="0058615D" w:rsidRPr="004718F5" w:rsidRDefault="0058615D" w:rsidP="009F1B34">
            <w:pPr>
              <w:pStyle w:val="TAL"/>
              <w:rPr>
                <w:rFonts w:cs="Arial"/>
                <w:kern w:val="2"/>
                <w:szCs w:val="18"/>
              </w:rPr>
            </w:pPr>
          </w:p>
        </w:tc>
      </w:tr>
      <w:tr w:rsidR="0058615D" w:rsidRPr="004718F5" w14:paraId="37910282"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96E955" w14:textId="77777777" w:rsidR="0058615D" w:rsidRPr="004718F5" w:rsidRDefault="0058615D" w:rsidP="009F1B34">
            <w:pPr>
              <w:pStyle w:val="TAL"/>
              <w:rPr>
                <w:rFonts w:cs="Arial"/>
                <w:kern w:val="2"/>
                <w:szCs w:val="18"/>
              </w:rPr>
            </w:pPr>
            <w:r w:rsidRPr="004718F5">
              <w:rPr>
                <w:rFonts w:cs="Arial"/>
                <w:kern w:val="2"/>
                <w:szCs w:val="18"/>
              </w:rPr>
              <w:t xml:space="preserve">        csirs-ResourceList SEQUENCE (SIZE(1..maxRA-</w:t>
            </w:r>
            <w:r w:rsidRPr="004718F5">
              <w:t xml:space="preserve"> CSIRS</w:t>
            </w:r>
            <w:r w:rsidRPr="004718F5">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1C822E88"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93FEA47"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40B7B96" w14:textId="77777777" w:rsidR="0058615D" w:rsidRPr="004718F5" w:rsidRDefault="0058615D" w:rsidP="009F1B34">
            <w:pPr>
              <w:pStyle w:val="TAL"/>
              <w:rPr>
                <w:rFonts w:cs="Arial"/>
                <w:kern w:val="2"/>
                <w:szCs w:val="18"/>
              </w:rPr>
            </w:pPr>
          </w:p>
        </w:tc>
      </w:tr>
      <w:tr w:rsidR="0058615D" w:rsidRPr="004718F5" w14:paraId="0972769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11A06F9" w14:textId="77777777" w:rsidR="0058615D" w:rsidRPr="004718F5" w:rsidRDefault="0058615D" w:rsidP="009F1B34">
            <w:pPr>
              <w:pStyle w:val="TAL"/>
              <w:rPr>
                <w:rFonts w:cs="Arial"/>
                <w:kern w:val="2"/>
                <w:szCs w:val="18"/>
              </w:rPr>
            </w:pPr>
            <w:r w:rsidRPr="004718F5">
              <w:rPr>
                <w:rFonts w:cs="Arial"/>
                <w:kern w:val="2"/>
                <w:szCs w:val="18"/>
              </w:rPr>
              <w:t xml:space="preserve">          ra-OccasionList</w:t>
            </w:r>
          </w:p>
        </w:tc>
        <w:tc>
          <w:tcPr>
            <w:tcW w:w="2268" w:type="dxa"/>
            <w:tcBorders>
              <w:top w:val="single" w:sz="4" w:space="0" w:color="auto"/>
              <w:left w:val="single" w:sz="4" w:space="0" w:color="auto"/>
              <w:bottom w:val="single" w:sz="4" w:space="0" w:color="auto"/>
              <w:right w:val="single" w:sz="4" w:space="0" w:color="auto"/>
            </w:tcBorders>
            <w:hideMark/>
          </w:tcPr>
          <w:p w14:paraId="6E8A5ED0" w14:textId="77777777" w:rsidR="0058615D" w:rsidRPr="004718F5" w:rsidRDefault="0058615D" w:rsidP="009F1B34">
            <w:pPr>
              <w:pStyle w:val="TAL"/>
              <w:rPr>
                <w:rFonts w:cs="Arial"/>
                <w:kern w:val="2"/>
                <w:szCs w:val="18"/>
              </w:rPr>
            </w:pPr>
            <w:r w:rsidRPr="004718F5">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D644208"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A45F91C" w14:textId="77777777" w:rsidR="0058615D" w:rsidRPr="004718F5" w:rsidRDefault="0058615D" w:rsidP="009F1B34">
            <w:pPr>
              <w:pStyle w:val="TAL"/>
              <w:rPr>
                <w:rFonts w:cs="Arial"/>
                <w:kern w:val="2"/>
                <w:szCs w:val="18"/>
              </w:rPr>
            </w:pPr>
            <w:r w:rsidRPr="004718F5">
              <w:rPr>
                <w:rFonts w:cs="Arial"/>
                <w:kern w:val="2"/>
                <w:szCs w:val="18"/>
              </w:rPr>
              <w:t>Subtest 2</w:t>
            </w:r>
          </w:p>
        </w:tc>
      </w:tr>
      <w:tr w:rsidR="0058615D" w:rsidRPr="004718F5" w14:paraId="569F44C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73C93BE" w14:textId="77777777" w:rsidR="0058615D" w:rsidRPr="004718F5" w:rsidRDefault="0058615D" w:rsidP="009F1B34">
            <w:pPr>
              <w:pStyle w:val="TAL"/>
              <w:rPr>
                <w:rFonts w:cs="Arial"/>
                <w:kern w:val="2"/>
                <w:szCs w:val="18"/>
              </w:rPr>
            </w:pPr>
            <w:r w:rsidRPr="004718F5">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39FC906E" w14:textId="77777777" w:rsidR="0058615D" w:rsidRPr="004718F5" w:rsidRDefault="0058615D" w:rsidP="009F1B34">
            <w:pPr>
              <w:pStyle w:val="TAL"/>
              <w:rPr>
                <w:rFonts w:cs="Arial"/>
                <w:kern w:val="2"/>
                <w:szCs w:val="18"/>
              </w:rPr>
            </w:pPr>
            <w:r w:rsidRPr="004718F5">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293D8C7A"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3942E6DB" w14:textId="77777777" w:rsidR="0058615D" w:rsidRPr="004718F5" w:rsidRDefault="0058615D" w:rsidP="009F1B34">
            <w:pPr>
              <w:pStyle w:val="TAL"/>
              <w:rPr>
                <w:rFonts w:cs="Arial"/>
                <w:kern w:val="2"/>
                <w:szCs w:val="18"/>
              </w:rPr>
            </w:pPr>
            <w:r w:rsidRPr="004718F5">
              <w:rPr>
                <w:rFonts w:cs="Arial"/>
                <w:kern w:val="2"/>
                <w:szCs w:val="18"/>
              </w:rPr>
              <w:t>Subtest 2</w:t>
            </w:r>
          </w:p>
        </w:tc>
      </w:tr>
      <w:tr w:rsidR="0058615D" w:rsidRPr="004718F5" w14:paraId="62F6BA4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71EBC12"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121CB57"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882A969"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AA150F" w14:textId="77777777" w:rsidR="0058615D" w:rsidRPr="004718F5" w:rsidRDefault="0058615D" w:rsidP="009F1B34">
            <w:pPr>
              <w:pStyle w:val="TAL"/>
              <w:rPr>
                <w:rFonts w:cs="Arial"/>
                <w:kern w:val="2"/>
                <w:szCs w:val="18"/>
              </w:rPr>
            </w:pPr>
          </w:p>
        </w:tc>
      </w:tr>
      <w:tr w:rsidR="0058615D" w:rsidRPr="004718F5" w14:paraId="14E0C384"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E557A8E" w14:textId="77777777" w:rsidR="0058615D" w:rsidRPr="004718F5" w:rsidRDefault="0058615D" w:rsidP="009F1B34">
            <w:pPr>
              <w:pStyle w:val="TAL"/>
              <w:rPr>
                <w:rFonts w:cs="Arial"/>
                <w:kern w:val="2"/>
                <w:szCs w:val="18"/>
              </w:rPr>
            </w:pPr>
            <w:r w:rsidRPr="004718F5">
              <w:rPr>
                <w:rFonts w:cs="Arial"/>
                <w:kern w:val="2"/>
                <w:szCs w:val="18"/>
              </w:rPr>
              <w:t xml:space="preserve">      rsrp-ThresholdCSI-RS</w:t>
            </w:r>
          </w:p>
        </w:tc>
        <w:tc>
          <w:tcPr>
            <w:tcW w:w="2268" w:type="dxa"/>
            <w:tcBorders>
              <w:top w:val="single" w:sz="4" w:space="0" w:color="auto"/>
              <w:left w:val="single" w:sz="4" w:space="0" w:color="auto"/>
              <w:bottom w:val="single" w:sz="4" w:space="0" w:color="auto"/>
              <w:right w:val="single" w:sz="4" w:space="0" w:color="auto"/>
            </w:tcBorders>
            <w:hideMark/>
          </w:tcPr>
          <w:p w14:paraId="204B72FA" w14:textId="77777777" w:rsidR="0058615D" w:rsidRPr="004718F5" w:rsidRDefault="0058615D" w:rsidP="009F1B34">
            <w:pPr>
              <w:pStyle w:val="TAL"/>
              <w:rPr>
                <w:rFonts w:cs="Arial"/>
                <w:kern w:val="2"/>
                <w:szCs w:val="18"/>
              </w:rPr>
            </w:pPr>
            <w:r w:rsidRPr="004718F5">
              <w:t>RSRP_51</w:t>
            </w:r>
          </w:p>
        </w:tc>
        <w:tc>
          <w:tcPr>
            <w:tcW w:w="1701" w:type="dxa"/>
            <w:tcBorders>
              <w:top w:val="single" w:sz="4" w:space="0" w:color="auto"/>
              <w:left w:val="single" w:sz="4" w:space="0" w:color="auto"/>
              <w:bottom w:val="single" w:sz="4" w:space="0" w:color="auto"/>
              <w:right w:val="single" w:sz="4" w:space="0" w:color="auto"/>
            </w:tcBorders>
          </w:tcPr>
          <w:p w14:paraId="0986AF0D"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EF62B1D" w14:textId="77777777" w:rsidR="0058615D" w:rsidRPr="004718F5" w:rsidRDefault="0058615D" w:rsidP="009F1B34">
            <w:pPr>
              <w:pStyle w:val="TAL"/>
              <w:rPr>
                <w:rFonts w:cs="Arial"/>
                <w:kern w:val="2"/>
                <w:szCs w:val="18"/>
              </w:rPr>
            </w:pPr>
            <w:r w:rsidRPr="004718F5">
              <w:rPr>
                <w:rFonts w:cs="Arial"/>
                <w:kern w:val="2"/>
                <w:szCs w:val="18"/>
              </w:rPr>
              <w:t>Subtest 2</w:t>
            </w:r>
          </w:p>
        </w:tc>
      </w:tr>
      <w:tr w:rsidR="0058615D" w:rsidRPr="004718F5" w14:paraId="2899F131"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B9597A"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AAA4B7B"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21E5CF7"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1E13ACF" w14:textId="77777777" w:rsidR="0058615D" w:rsidRPr="004718F5" w:rsidRDefault="0058615D" w:rsidP="009F1B34">
            <w:pPr>
              <w:pStyle w:val="TAL"/>
              <w:rPr>
                <w:rFonts w:cs="Arial"/>
                <w:kern w:val="2"/>
                <w:szCs w:val="18"/>
              </w:rPr>
            </w:pPr>
          </w:p>
        </w:tc>
      </w:tr>
      <w:tr w:rsidR="0058615D" w:rsidRPr="004718F5" w14:paraId="707BF913"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C69E0C" w14:textId="77777777" w:rsidR="0058615D" w:rsidRPr="004718F5" w:rsidRDefault="0058615D" w:rsidP="009F1B34">
            <w:pPr>
              <w:pStyle w:val="TAL"/>
              <w:rPr>
                <w:rFonts w:cs="Arial"/>
                <w:kern w:val="2"/>
                <w:szCs w:val="18"/>
              </w:rPr>
            </w:pPr>
            <w:r w:rsidRPr="004718F5">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2AA0382" w14:textId="77777777" w:rsidR="0058615D" w:rsidRPr="004718F5"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F556134" w14:textId="77777777" w:rsidR="0058615D" w:rsidRPr="004718F5"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7ECC99" w14:textId="77777777" w:rsidR="0058615D" w:rsidRPr="004718F5" w:rsidRDefault="0058615D" w:rsidP="009F1B34">
            <w:pPr>
              <w:pStyle w:val="TAL"/>
              <w:rPr>
                <w:rFonts w:cs="Arial"/>
                <w:kern w:val="2"/>
                <w:szCs w:val="18"/>
              </w:rPr>
            </w:pPr>
          </w:p>
        </w:tc>
      </w:tr>
      <w:tr w:rsidR="0058615D" w:rsidRPr="004718F5" w14:paraId="3936A8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F0F3288" w14:textId="77777777" w:rsidR="0058615D" w:rsidRPr="004718F5" w:rsidRDefault="0058615D" w:rsidP="009F1B34">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5126325"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0D72772F" w14:textId="77777777" w:rsidR="0058615D" w:rsidRPr="004718F5"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7B52F966" w14:textId="77777777" w:rsidR="0058615D" w:rsidRPr="004718F5" w:rsidRDefault="0058615D" w:rsidP="009F1B34">
            <w:pPr>
              <w:pStyle w:val="TAL"/>
            </w:pPr>
          </w:p>
        </w:tc>
      </w:tr>
      <w:tr w:rsidR="0058615D" w:rsidRPr="004718F5" w14:paraId="2F7F42EC"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DDC1CE" w14:textId="77777777" w:rsidR="0058615D" w:rsidRPr="004718F5" w:rsidRDefault="0058615D" w:rsidP="009F1B34">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5660A2F3"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54581713" w14:textId="77777777" w:rsidR="0058615D" w:rsidRPr="004718F5"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527A0E31" w14:textId="77777777" w:rsidR="0058615D" w:rsidRPr="004718F5" w:rsidRDefault="0058615D" w:rsidP="009F1B34">
            <w:pPr>
              <w:pStyle w:val="TAL"/>
            </w:pPr>
          </w:p>
        </w:tc>
      </w:tr>
    </w:tbl>
    <w:p w14:paraId="40371866" w14:textId="77777777" w:rsidR="0058615D" w:rsidRPr="004718F5" w:rsidRDefault="0058615D" w:rsidP="0058615D"/>
    <w:p w14:paraId="1CAFD188" w14:textId="77777777" w:rsidR="0058615D" w:rsidRPr="004718F5" w:rsidRDefault="0058615D" w:rsidP="0058615D">
      <w:pPr>
        <w:pStyle w:val="TH"/>
      </w:pPr>
      <w:r w:rsidRPr="004718F5">
        <w:lastRenderedPageBreak/>
        <w:t xml:space="preserve">Table </w:t>
      </w:r>
      <w:r w:rsidRPr="004718F5">
        <w:rPr>
          <w:lang w:eastAsia="ja-JP"/>
        </w:rPr>
        <w:t>4</w:t>
      </w:r>
      <w:r w:rsidRPr="004718F5">
        <w:rPr>
          <w:lang w:eastAsia="sv-SE"/>
        </w:rPr>
        <w:t>.3.2.2.2.4.3</w:t>
      </w:r>
      <w:r w:rsidRPr="004718F5">
        <w:t>-</w:t>
      </w:r>
      <w:r w:rsidRPr="004718F5">
        <w:rPr>
          <w:lang w:eastAsia="ja-JP"/>
        </w:rPr>
        <w:t>3</w:t>
      </w:r>
      <w:r w:rsidRPr="004718F5">
        <w:t>: RACH-ConfigGeneric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21FBC758"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0060508" w14:textId="673425CF"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14], table 4.6.3-130</w:t>
            </w:r>
          </w:p>
        </w:tc>
      </w:tr>
      <w:tr w:rsidR="0058615D" w:rsidRPr="004718F5" w14:paraId="71C25DC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31B40BA"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8EFD87"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23A11BB5"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6B0A54C" w14:textId="77777777" w:rsidR="0058615D" w:rsidRPr="004718F5" w:rsidRDefault="0058615D" w:rsidP="009F1B34">
            <w:pPr>
              <w:pStyle w:val="TAH"/>
            </w:pPr>
            <w:r w:rsidRPr="004718F5">
              <w:t>Condition</w:t>
            </w:r>
          </w:p>
        </w:tc>
      </w:tr>
      <w:tr w:rsidR="0058615D" w:rsidRPr="004718F5" w14:paraId="53C9BDE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89571CA" w14:textId="77777777" w:rsidR="0058615D" w:rsidRPr="004718F5" w:rsidRDefault="0058615D" w:rsidP="009F1B34">
            <w:pPr>
              <w:pStyle w:val="TAL"/>
            </w:pPr>
            <w:r w:rsidRPr="004718F5">
              <w:t xml:space="preserve">RACH-ConfigGeneric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83B3703"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02BA45C3"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12EAE2" w14:textId="77777777" w:rsidR="0058615D" w:rsidRPr="004718F5" w:rsidRDefault="0058615D" w:rsidP="009F1B34">
            <w:pPr>
              <w:pStyle w:val="TAL"/>
            </w:pPr>
          </w:p>
        </w:tc>
      </w:tr>
      <w:tr w:rsidR="0058615D" w:rsidRPr="004718F5" w14:paraId="04CC9F56"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D87945E" w14:textId="77777777" w:rsidR="0058615D" w:rsidRPr="004718F5" w:rsidRDefault="0058615D" w:rsidP="009F1B34">
            <w:pPr>
              <w:pStyle w:val="TAL"/>
            </w:pPr>
            <w:r w:rsidRPr="004718F5">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5553DC99" w14:textId="77777777" w:rsidR="0058615D" w:rsidRPr="004718F5" w:rsidRDefault="0058615D" w:rsidP="009F1B34">
            <w:pPr>
              <w:pStyle w:val="TAL"/>
            </w:pPr>
            <w:r w:rsidRPr="004718F5">
              <w:t>102</w:t>
            </w:r>
          </w:p>
        </w:tc>
        <w:tc>
          <w:tcPr>
            <w:tcW w:w="1700" w:type="dxa"/>
            <w:tcBorders>
              <w:top w:val="single" w:sz="4" w:space="0" w:color="auto"/>
              <w:left w:val="single" w:sz="4" w:space="0" w:color="auto"/>
              <w:bottom w:val="single" w:sz="4" w:space="0" w:color="auto"/>
              <w:right w:val="single" w:sz="4" w:space="0" w:color="auto"/>
            </w:tcBorders>
          </w:tcPr>
          <w:p w14:paraId="0D42BC91"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8B821" w14:textId="77777777" w:rsidR="0058615D" w:rsidRPr="004718F5" w:rsidRDefault="0058615D" w:rsidP="009F1B34">
            <w:pPr>
              <w:pStyle w:val="TAL"/>
            </w:pPr>
          </w:p>
        </w:tc>
      </w:tr>
      <w:tr w:rsidR="0058615D" w:rsidRPr="004718F5" w14:paraId="4D3FA1E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9095573" w14:textId="77777777" w:rsidR="0058615D" w:rsidRPr="004718F5" w:rsidRDefault="0058615D" w:rsidP="009F1B34">
            <w:pPr>
              <w:pStyle w:val="TAL"/>
            </w:pPr>
            <w:r w:rsidRPr="004718F5">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361FE0E3" w14:textId="77777777" w:rsidR="0058615D" w:rsidRPr="004718F5" w:rsidRDefault="0058615D" w:rsidP="009F1B34">
            <w:pPr>
              <w:pStyle w:val="TAL"/>
            </w:pPr>
            <w:r w:rsidRPr="004718F5">
              <w:t>one</w:t>
            </w:r>
          </w:p>
        </w:tc>
        <w:tc>
          <w:tcPr>
            <w:tcW w:w="1700" w:type="dxa"/>
            <w:tcBorders>
              <w:top w:val="single" w:sz="4" w:space="0" w:color="auto"/>
              <w:left w:val="single" w:sz="4" w:space="0" w:color="auto"/>
              <w:bottom w:val="single" w:sz="4" w:space="0" w:color="auto"/>
              <w:right w:val="single" w:sz="4" w:space="0" w:color="auto"/>
            </w:tcBorders>
          </w:tcPr>
          <w:p w14:paraId="0003429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1DE0A4" w14:textId="77777777" w:rsidR="0058615D" w:rsidRPr="004718F5" w:rsidRDefault="0058615D" w:rsidP="009F1B34">
            <w:pPr>
              <w:pStyle w:val="TAL"/>
            </w:pPr>
          </w:p>
        </w:tc>
      </w:tr>
      <w:tr w:rsidR="0058615D" w:rsidRPr="004718F5" w14:paraId="3B30EBE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24C82" w14:textId="77777777" w:rsidR="0058615D" w:rsidRPr="004718F5" w:rsidRDefault="0058615D" w:rsidP="009F1B34">
            <w:pPr>
              <w:pStyle w:val="TAL"/>
            </w:pPr>
            <w:r w:rsidRPr="004718F5">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2DADDA83" w14:textId="77777777" w:rsidR="0058615D" w:rsidRPr="004718F5" w:rsidRDefault="0058615D" w:rsidP="009F1B34">
            <w:pPr>
              <w:pStyle w:val="TAL"/>
            </w:pPr>
            <w:r w:rsidRPr="004718F5">
              <w:t>11</w:t>
            </w:r>
          </w:p>
        </w:tc>
        <w:tc>
          <w:tcPr>
            <w:tcW w:w="1700" w:type="dxa"/>
            <w:tcBorders>
              <w:top w:val="single" w:sz="4" w:space="0" w:color="auto"/>
              <w:left w:val="single" w:sz="4" w:space="0" w:color="auto"/>
              <w:bottom w:val="single" w:sz="4" w:space="0" w:color="auto"/>
              <w:right w:val="single" w:sz="4" w:space="0" w:color="auto"/>
            </w:tcBorders>
          </w:tcPr>
          <w:p w14:paraId="01A4B1C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44DF22" w14:textId="77777777" w:rsidR="0058615D" w:rsidRPr="004718F5" w:rsidRDefault="0058615D" w:rsidP="009F1B34">
            <w:pPr>
              <w:pStyle w:val="TAL"/>
            </w:pPr>
          </w:p>
        </w:tc>
      </w:tr>
      <w:tr w:rsidR="0058615D" w:rsidRPr="004718F5" w14:paraId="5C5261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ED6C602" w14:textId="77777777" w:rsidR="0058615D" w:rsidRPr="004718F5" w:rsidRDefault="0058615D" w:rsidP="009F1B34">
            <w:pPr>
              <w:pStyle w:val="TAL"/>
            </w:pPr>
            <w:r w:rsidRPr="004718F5">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70772F03" w14:textId="77777777" w:rsidR="0058615D" w:rsidRPr="004718F5" w:rsidRDefault="0058615D" w:rsidP="009F1B34">
            <w:pPr>
              <w:pStyle w:val="TAL"/>
            </w:pPr>
            <w:r w:rsidRPr="004718F5">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275382B3"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9C9C333" w14:textId="77777777" w:rsidR="0058615D" w:rsidRPr="004718F5" w:rsidRDefault="0058615D" w:rsidP="009F1B34">
            <w:pPr>
              <w:pStyle w:val="TAL"/>
            </w:pPr>
          </w:p>
        </w:tc>
      </w:tr>
      <w:tr w:rsidR="0058615D" w:rsidRPr="004718F5" w14:paraId="6ADFAA6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F81D339" w14:textId="77777777" w:rsidR="0058615D" w:rsidRPr="004718F5" w:rsidRDefault="0058615D" w:rsidP="009F1B34">
            <w:pPr>
              <w:pStyle w:val="TAL"/>
            </w:pPr>
            <w:r w:rsidRPr="004718F5">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2910D6C" w14:textId="77777777" w:rsidR="0058615D" w:rsidRPr="004718F5" w:rsidRDefault="0058615D" w:rsidP="009F1B34">
            <w:pPr>
              <w:pStyle w:val="TAL"/>
            </w:pPr>
            <w:r w:rsidRPr="004718F5">
              <w:t>n6</w:t>
            </w:r>
          </w:p>
        </w:tc>
        <w:tc>
          <w:tcPr>
            <w:tcW w:w="1700" w:type="dxa"/>
            <w:tcBorders>
              <w:top w:val="single" w:sz="4" w:space="0" w:color="auto"/>
              <w:left w:val="single" w:sz="4" w:space="0" w:color="auto"/>
              <w:bottom w:val="single" w:sz="4" w:space="0" w:color="auto"/>
              <w:right w:val="single" w:sz="4" w:space="0" w:color="auto"/>
            </w:tcBorders>
          </w:tcPr>
          <w:p w14:paraId="61BCA84C"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915111" w14:textId="77777777" w:rsidR="0058615D" w:rsidRPr="004718F5" w:rsidRDefault="0058615D" w:rsidP="009F1B34">
            <w:pPr>
              <w:pStyle w:val="TAL"/>
            </w:pPr>
          </w:p>
        </w:tc>
      </w:tr>
      <w:tr w:rsidR="0058615D" w:rsidRPr="004718F5" w14:paraId="55BF986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991839" w14:textId="77777777" w:rsidR="0058615D" w:rsidRPr="004718F5" w:rsidRDefault="0058615D" w:rsidP="009F1B34">
            <w:pPr>
              <w:pStyle w:val="TAL"/>
            </w:pPr>
            <w:r w:rsidRPr="004718F5">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0942FE47" w14:textId="77777777" w:rsidR="0058615D" w:rsidRPr="004718F5" w:rsidRDefault="0058615D" w:rsidP="009F1B34">
            <w:pPr>
              <w:pStyle w:val="TAL"/>
            </w:pPr>
            <w:r w:rsidRPr="004718F5">
              <w:t>dB2</w:t>
            </w:r>
          </w:p>
        </w:tc>
        <w:tc>
          <w:tcPr>
            <w:tcW w:w="1700" w:type="dxa"/>
            <w:tcBorders>
              <w:top w:val="single" w:sz="4" w:space="0" w:color="auto"/>
              <w:left w:val="single" w:sz="4" w:space="0" w:color="auto"/>
              <w:bottom w:val="single" w:sz="4" w:space="0" w:color="auto"/>
              <w:right w:val="single" w:sz="4" w:space="0" w:color="auto"/>
            </w:tcBorders>
          </w:tcPr>
          <w:p w14:paraId="6A21ACC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8EE36F8" w14:textId="77777777" w:rsidR="0058615D" w:rsidRPr="004718F5" w:rsidRDefault="0058615D" w:rsidP="009F1B34">
            <w:pPr>
              <w:pStyle w:val="TAL"/>
            </w:pPr>
          </w:p>
        </w:tc>
      </w:tr>
      <w:tr w:rsidR="0058615D" w:rsidRPr="004718F5" w14:paraId="4F6A120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2470FEC" w14:textId="77777777" w:rsidR="0058615D" w:rsidRPr="004718F5" w:rsidRDefault="0058615D" w:rsidP="009F1B34">
            <w:pPr>
              <w:pStyle w:val="TAL"/>
            </w:pPr>
            <w:r w:rsidRPr="004718F5">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B3A9C69" w14:textId="77777777" w:rsidR="0058615D" w:rsidRPr="004718F5" w:rsidRDefault="0058615D" w:rsidP="009F1B34">
            <w:pPr>
              <w:pStyle w:val="TAL"/>
            </w:pPr>
            <w:r w:rsidRPr="004718F5">
              <w:t>sl10</w:t>
            </w:r>
          </w:p>
        </w:tc>
        <w:tc>
          <w:tcPr>
            <w:tcW w:w="1700" w:type="dxa"/>
            <w:tcBorders>
              <w:top w:val="single" w:sz="4" w:space="0" w:color="auto"/>
              <w:left w:val="single" w:sz="4" w:space="0" w:color="auto"/>
              <w:bottom w:val="single" w:sz="4" w:space="0" w:color="auto"/>
              <w:right w:val="single" w:sz="4" w:space="0" w:color="auto"/>
            </w:tcBorders>
          </w:tcPr>
          <w:p w14:paraId="428F538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83D409" w14:textId="77777777" w:rsidR="0058615D" w:rsidRPr="004718F5" w:rsidRDefault="0058615D" w:rsidP="009F1B34">
            <w:pPr>
              <w:pStyle w:val="TAL"/>
            </w:pPr>
          </w:p>
        </w:tc>
      </w:tr>
      <w:tr w:rsidR="0058615D" w:rsidRPr="004718F5" w14:paraId="76762B3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3421EDC"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0AA6BDFC"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9D31AC7"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2B720E7" w14:textId="77777777" w:rsidR="0058615D" w:rsidRPr="004718F5" w:rsidRDefault="0058615D" w:rsidP="009F1B34">
            <w:pPr>
              <w:pStyle w:val="TAL"/>
            </w:pPr>
          </w:p>
        </w:tc>
      </w:tr>
    </w:tbl>
    <w:p w14:paraId="2E659D9A" w14:textId="77777777" w:rsidR="0058615D" w:rsidRPr="004718F5" w:rsidRDefault="0058615D" w:rsidP="0058615D"/>
    <w:p w14:paraId="0B5BD9B7" w14:textId="77777777" w:rsidR="0058615D" w:rsidRPr="004718F5" w:rsidRDefault="0058615D" w:rsidP="0058615D">
      <w:pPr>
        <w:pStyle w:val="TH"/>
        <w:rPr>
          <w:iCs/>
        </w:rPr>
      </w:pPr>
      <w:r w:rsidRPr="004718F5">
        <w:t xml:space="preserve">Table </w:t>
      </w:r>
      <w:r w:rsidRPr="004718F5">
        <w:rPr>
          <w:lang w:eastAsia="ja-JP"/>
        </w:rPr>
        <w:t>4</w:t>
      </w:r>
      <w:r w:rsidRPr="004718F5">
        <w:rPr>
          <w:lang w:eastAsia="sv-SE"/>
        </w:rPr>
        <w:t>.3.2.2.2.4.3</w:t>
      </w:r>
      <w:r w:rsidRPr="004718F5">
        <w:t>-</w:t>
      </w:r>
      <w:r w:rsidRPr="004718F5">
        <w:rPr>
          <w:lang w:eastAsia="ja-JP"/>
        </w:rPr>
        <w:t>4</w:t>
      </w:r>
      <w:r w:rsidRPr="004718F5">
        <w:t xml:space="preserve">: </w:t>
      </w:r>
      <w:r w:rsidRPr="004718F5">
        <w:rPr>
          <w:i/>
          <w:iCs/>
        </w:rPr>
        <w:t>ServingCellConfigCommon</w:t>
      </w:r>
      <w:r w:rsidRPr="004718F5">
        <w:rPr>
          <w:iCs/>
        </w:rPr>
        <w:t xml:space="preserve"> </w:t>
      </w:r>
      <w:r w:rsidRPr="004718F5">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718F5" w14:paraId="107A381E"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C00DE" w14:textId="246AC6FB" w:rsidR="0058615D" w:rsidRPr="004718F5" w:rsidRDefault="0058615D" w:rsidP="009F1B34">
            <w:pPr>
              <w:pStyle w:val="TAH"/>
              <w:jc w:val="left"/>
              <w:rPr>
                <w:b w:val="0"/>
                <w:lang w:eastAsia="ja-JP"/>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14], table 4.6.3-16</w:t>
            </w:r>
            <w:r w:rsidRPr="004718F5">
              <w:rPr>
                <w:b w:val="0"/>
                <w:lang w:eastAsia="ja-JP"/>
              </w:rPr>
              <w:t>8</w:t>
            </w:r>
          </w:p>
        </w:tc>
      </w:tr>
      <w:tr w:rsidR="0058615D" w:rsidRPr="004718F5" w14:paraId="7B671C8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C786DA" w14:textId="77777777" w:rsidR="0058615D" w:rsidRPr="004718F5" w:rsidRDefault="0058615D" w:rsidP="009F1B34">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D3C9F" w14:textId="77777777" w:rsidR="0058615D" w:rsidRPr="004718F5" w:rsidRDefault="0058615D" w:rsidP="009F1B34">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755BA162"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74B3618" w14:textId="77777777" w:rsidR="0058615D" w:rsidRPr="004718F5" w:rsidRDefault="0058615D" w:rsidP="009F1B34">
            <w:pPr>
              <w:pStyle w:val="TAH"/>
            </w:pPr>
            <w:r w:rsidRPr="004718F5">
              <w:t>Condition</w:t>
            </w:r>
          </w:p>
        </w:tc>
      </w:tr>
      <w:tr w:rsidR="0058615D" w:rsidRPr="004718F5" w14:paraId="22A3BED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DBEFAEE" w14:textId="77777777" w:rsidR="0058615D" w:rsidRPr="004718F5" w:rsidRDefault="0058615D" w:rsidP="009F1B34">
            <w:pPr>
              <w:pStyle w:val="TAL"/>
            </w:pPr>
            <w:r w:rsidRPr="004718F5">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2AD4ECE"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2DB5269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95CB44" w14:textId="77777777" w:rsidR="0058615D" w:rsidRPr="004718F5" w:rsidRDefault="0058615D" w:rsidP="009F1B34">
            <w:pPr>
              <w:pStyle w:val="TAL"/>
            </w:pPr>
          </w:p>
        </w:tc>
      </w:tr>
      <w:tr w:rsidR="0058615D" w:rsidRPr="004718F5" w14:paraId="69E9F2B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EDC9DA8" w14:textId="77777777" w:rsidR="0058615D" w:rsidRPr="004718F5" w:rsidRDefault="0058615D" w:rsidP="009F1B34">
            <w:pPr>
              <w:pStyle w:val="TAL"/>
            </w:pPr>
            <w:r w:rsidRPr="004718F5">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709943A5" w14:textId="77777777" w:rsidR="0058615D" w:rsidRPr="004718F5" w:rsidRDefault="0058615D" w:rsidP="009F1B34">
            <w:pPr>
              <w:pStyle w:val="TAL"/>
            </w:pPr>
            <w:r w:rsidRPr="004718F5">
              <w:t>-5</w:t>
            </w:r>
          </w:p>
        </w:tc>
        <w:tc>
          <w:tcPr>
            <w:tcW w:w="1700" w:type="dxa"/>
            <w:tcBorders>
              <w:top w:val="single" w:sz="4" w:space="0" w:color="auto"/>
              <w:left w:val="single" w:sz="4" w:space="0" w:color="auto"/>
              <w:bottom w:val="single" w:sz="4" w:space="0" w:color="auto"/>
              <w:right w:val="single" w:sz="4" w:space="0" w:color="auto"/>
            </w:tcBorders>
          </w:tcPr>
          <w:p w14:paraId="42C4F678"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0383B" w14:textId="77777777" w:rsidR="0058615D" w:rsidRPr="004718F5" w:rsidRDefault="0058615D" w:rsidP="009F1B34">
            <w:pPr>
              <w:pStyle w:val="TAL"/>
            </w:pPr>
          </w:p>
        </w:tc>
      </w:tr>
      <w:tr w:rsidR="0058615D" w:rsidRPr="004718F5" w14:paraId="3D2D47F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F115B07" w14:textId="77777777" w:rsidR="0058615D" w:rsidRPr="004718F5" w:rsidRDefault="0058615D" w:rsidP="009F1B34">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67DE01BE" w14:textId="77777777" w:rsidR="0058615D" w:rsidRPr="004718F5"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AF5CCEF"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2C3D0C7" w14:textId="77777777" w:rsidR="0058615D" w:rsidRPr="004718F5" w:rsidRDefault="0058615D" w:rsidP="009F1B34">
            <w:pPr>
              <w:pStyle w:val="TAL"/>
            </w:pPr>
          </w:p>
        </w:tc>
      </w:tr>
    </w:tbl>
    <w:p w14:paraId="0D2EE198" w14:textId="77777777" w:rsidR="0058615D" w:rsidRPr="004718F5" w:rsidRDefault="0058615D" w:rsidP="0058615D">
      <w:pPr>
        <w:rPr>
          <w:lang w:eastAsia="sv-SE"/>
        </w:rPr>
      </w:pPr>
    </w:p>
    <w:p w14:paraId="5A91384B" w14:textId="77777777" w:rsidR="0058615D" w:rsidRPr="004718F5" w:rsidRDefault="0058615D" w:rsidP="0058615D">
      <w:pPr>
        <w:pStyle w:val="TH"/>
      </w:pPr>
      <w:r w:rsidRPr="004718F5">
        <w:t xml:space="preserve">Table </w:t>
      </w:r>
      <w:r w:rsidRPr="004718F5">
        <w:rPr>
          <w:lang w:eastAsia="ja-JP"/>
        </w:rPr>
        <w:t>4</w:t>
      </w:r>
      <w:r w:rsidRPr="004718F5">
        <w:rPr>
          <w:lang w:eastAsia="sv-SE"/>
        </w:rPr>
        <w:t>.3.2.2.2.4.3</w:t>
      </w:r>
      <w:r w:rsidRPr="004718F5">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58615D" w:rsidRPr="004718F5" w14:paraId="21F900C2" w14:textId="77777777" w:rsidTr="009F1B34">
        <w:trPr>
          <w:jc w:val="center"/>
        </w:trPr>
        <w:tc>
          <w:tcPr>
            <w:tcW w:w="9747" w:type="dxa"/>
            <w:gridSpan w:val="4"/>
          </w:tcPr>
          <w:p w14:paraId="1029784E" w14:textId="1D6CE73F"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14], table 4.6.3-19 with Condition CFRA</w:t>
            </w:r>
          </w:p>
        </w:tc>
      </w:tr>
      <w:tr w:rsidR="0058615D" w:rsidRPr="004718F5" w14:paraId="4B871464" w14:textId="77777777" w:rsidTr="009F1B34">
        <w:trPr>
          <w:jc w:val="center"/>
        </w:trPr>
        <w:tc>
          <w:tcPr>
            <w:tcW w:w="4535" w:type="dxa"/>
          </w:tcPr>
          <w:p w14:paraId="689EE3B2" w14:textId="77777777" w:rsidR="0058615D" w:rsidRPr="004718F5" w:rsidRDefault="0058615D" w:rsidP="009F1B34">
            <w:pPr>
              <w:pStyle w:val="TAH"/>
            </w:pPr>
            <w:r w:rsidRPr="004718F5">
              <w:t>Information Element</w:t>
            </w:r>
          </w:p>
        </w:tc>
        <w:tc>
          <w:tcPr>
            <w:tcW w:w="2267" w:type="dxa"/>
          </w:tcPr>
          <w:p w14:paraId="32921FF9" w14:textId="77777777" w:rsidR="0058615D" w:rsidRPr="004718F5" w:rsidRDefault="0058615D" w:rsidP="009F1B34">
            <w:pPr>
              <w:pStyle w:val="TAH"/>
            </w:pPr>
            <w:r w:rsidRPr="004718F5">
              <w:t>Value/remark</w:t>
            </w:r>
          </w:p>
        </w:tc>
        <w:tc>
          <w:tcPr>
            <w:tcW w:w="1586" w:type="dxa"/>
          </w:tcPr>
          <w:p w14:paraId="2AE1540C" w14:textId="77777777" w:rsidR="0058615D" w:rsidRPr="004718F5" w:rsidRDefault="0058615D" w:rsidP="009F1B34">
            <w:pPr>
              <w:pStyle w:val="TAH"/>
            </w:pPr>
            <w:r w:rsidRPr="004718F5">
              <w:t>Comment</w:t>
            </w:r>
          </w:p>
        </w:tc>
        <w:tc>
          <w:tcPr>
            <w:tcW w:w="1359" w:type="dxa"/>
          </w:tcPr>
          <w:p w14:paraId="216219DE" w14:textId="77777777" w:rsidR="0058615D" w:rsidRPr="004718F5" w:rsidRDefault="0058615D" w:rsidP="009F1B34">
            <w:pPr>
              <w:pStyle w:val="TAH"/>
            </w:pPr>
            <w:r w:rsidRPr="004718F5">
              <w:t>Condition</w:t>
            </w:r>
          </w:p>
        </w:tc>
      </w:tr>
      <w:tr w:rsidR="0058615D" w:rsidRPr="004718F5" w14:paraId="7185F58D" w14:textId="77777777" w:rsidTr="009F1B34">
        <w:trPr>
          <w:jc w:val="center"/>
        </w:trPr>
        <w:tc>
          <w:tcPr>
            <w:tcW w:w="4535" w:type="dxa"/>
          </w:tcPr>
          <w:p w14:paraId="182629C1" w14:textId="77777777" w:rsidR="0058615D" w:rsidRPr="004718F5" w:rsidRDefault="0058615D" w:rsidP="009F1B34">
            <w:pPr>
              <w:pStyle w:val="TAL"/>
            </w:pPr>
            <w:r w:rsidRPr="004718F5">
              <w:t xml:space="preserve">CellGroupConfig ::= </w:t>
            </w:r>
            <w:r w:rsidRPr="004718F5">
              <w:rPr>
                <w:snapToGrid w:val="0"/>
              </w:rPr>
              <w:t xml:space="preserve">SEQUENCE </w:t>
            </w:r>
            <w:r w:rsidRPr="004718F5">
              <w:t>{</w:t>
            </w:r>
          </w:p>
        </w:tc>
        <w:tc>
          <w:tcPr>
            <w:tcW w:w="2267" w:type="dxa"/>
          </w:tcPr>
          <w:p w14:paraId="0B1C9A66" w14:textId="77777777" w:rsidR="0058615D" w:rsidRPr="004718F5" w:rsidRDefault="0058615D" w:rsidP="009F1B34">
            <w:pPr>
              <w:pStyle w:val="TAL"/>
            </w:pPr>
          </w:p>
        </w:tc>
        <w:tc>
          <w:tcPr>
            <w:tcW w:w="1586" w:type="dxa"/>
          </w:tcPr>
          <w:p w14:paraId="635BE0E4" w14:textId="77777777" w:rsidR="0058615D" w:rsidRPr="004718F5" w:rsidRDefault="0058615D" w:rsidP="009F1B34">
            <w:pPr>
              <w:pStyle w:val="TAL"/>
            </w:pPr>
          </w:p>
        </w:tc>
        <w:tc>
          <w:tcPr>
            <w:tcW w:w="1359" w:type="dxa"/>
          </w:tcPr>
          <w:p w14:paraId="56CF809D" w14:textId="77777777" w:rsidR="0058615D" w:rsidRPr="004718F5" w:rsidRDefault="0058615D" w:rsidP="009F1B34">
            <w:pPr>
              <w:pStyle w:val="TAL"/>
            </w:pPr>
          </w:p>
        </w:tc>
      </w:tr>
      <w:tr w:rsidR="0058615D" w:rsidRPr="004718F5" w14:paraId="148A66F7" w14:textId="77777777" w:rsidTr="009F1B34">
        <w:trPr>
          <w:jc w:val="center"/>
        </w:trPr>
        <w:tc>
          <w:tcPr>
            <w:tcW w:w="4535" w:type="dxa"/>
          </w:tcPr>
          <w:p w14:paraId="3B2A1F5B" w14:textId="77777777" w:rsidR="0058615D" w:rsidRPr="004718F5" w:rsidRDefault="0058615D" w:rsidP="009F1B34">
            <w:pPr>
              <w:pStyle w:val="TAL"/>
            </w:pPr>
            <w:r w:rsidRPr="004718F5">
              <w:t xml:space="preserve">  spCellConfig SEQUENCE {</w:t>
            </w:r>
          </w:p>
        </w:tc>
        <w:tc>
          <w:tcPr>
            <w:tcW w:w="2267" w:type="dxa"/>
          </w:tcPr>
          <w:p w14:paraId="5A01A6B8" w14:textId="77777777" w:rsidR="0058615D" w:rsidRPr="004718F5" w:rsidRDefault="0058615D" w:rsidP="009F1B34">
            <w:pPr>
              <w:pStyle w:val="TAL"/>
            </w:pPr>
          </w:p>
        </w:tc>
        <w:tc>
          <w:tcPr>
            <w:tcW w:w="1586" w:type="dxa"/>
          </w:tcPr>
          <w:p w14:paraId="0C65D7AF" w14:textId="77777777" w:rsidR="0058615D" w:rsidRPr="004718F5" w:rsidRDefault="0058615D" w:rsidP="009F1B34">
            <w:pPr>
              <w:pStyle w:val="TAL"/>
            </w:pPr>
          </w:p>
        </w:tc>
        <w:tc>
          <w:tcPr>
            <w:tcW w:w="1359" w:type="dxa"/>
          </w:tcPr>
          <w:p w14:paraId="3A100B33" w14:textId="77777777" w:rsidR="0058615D" w:rsidRPr="004718F5" w:rsidRDefault="0058615D" w:rsidP="009F1B34">
            <w:pPr>
              <w:pStyle w:val="TAL"/>
            </w:pPr>
          </w:p>
        </w:tc>
      </w:tr>
      <w:tr w:rsidR="0058615D" w:rsidRPr="004718F5" w14:paraId="1A16E801" w14:textId="77777777" w:rsidTr="009F1B34">
        <w:trPr>
          <w:jc w:val="center"/>
        </w:trPr>
        <w:tc>
          <w:tcPr>
            <w:tcW w:w="4535" w:type="dxa"/>
          </w:tcPr>
          <w:p w14:paraId="1C9CD77E" w14:textId="77777777" w:rsidR="0058615D" w:rsidRPr="004718F5" w:rsidRDefault="0058615D" w:rsidP="009F1B34">
            <w:pPr>
              <w:pStyle w:val="TAL"/>
            </w:pPr>
            <w:r w:rsidRPr="004718F5">
              <w:t xml:space="preserve">    servCellIndex</w:t>
            </w:r>
          </w:p>
        </w:tc>
        <w:tc>
          <w:tcPr>
            <w:tcW w:w="2267" w:type="dxa"/>
          </w:tcPr>
          <w:p w14:paraId="4803B45F" w14:textId="77777777" w:rsidR="0058615D" w:rsidRPr="004718F5" w:rsidDel="000560AE" w:rsidRDefault="0058615D" w:rsidP="009F1B34">
            <w:pPr>
              <w:pStyle w:val="TAL"/>
            </w:pPr>
            <w:r w:rsidRPr="004718F5">
              <w:t>ServCellIndex</w:t>
            </w:r>
          </w:p>
        </w:tc>
        <w:tc>
          <w:tcPr>
            <w:tcW w:w="1586" w:type="dxa"/>
          </w:tcPr>
          <w:p w14:paraId="512B71CF" w14:textId="77777777" w:rsidR="0058615D" w:rsidRPr="004718F5" w:rsidRDefault="0058615D" w:rsidP="009F1B34">
            <w:pPr>
              <w:pStyle w:val="TAL"/>
            </w:pPr>
          </w:p>
        </w:tc>
        <w:tc>
          <w:tcPr>
            <w:tcW w:w="1359" w:type="dxa"/>
          </w:tcPr>
          <w:p w14:paraId="0AB9EF1D" w14:textId="77777777" w:rsidR="0058615D" w:rsidRPr="004718F5" w:rsidRDefault="0058615D" w:rsidP="009F1B34">
            <w:pPr>
              <w:pStyle w:val="TAL"/>
            </w:pPr>
          </w:p>
        </w:tc>
      </w:tr>
      <w:tr w:rsidR="0058615D" w:rsidRPr="004718F5" w14:paraId="058E6573" w14:textId="77777777" w:rsidTr="009F1B34">
        <w:trPr>
          <w:jc w:val="center"/>
        </w:trPr>
        <w:tc>
          <w:tcPr>
            <w:tcW w:w="4535" w:type="dxa"/>
          </w:tcPr>
          <w:p w14:paraId="7BCF383D" w14:textId="77777777" w:rsidR="0058615D" w:rsidRPr="004718F5" w:rsidRDefault="0058615D" w:rsidP="009F1B34">
            <w:pPr>
              <w:pStyle w:val="TAL"/>
            </w:pPr>
            <w:r w:rsidRPr="004718F5">
              <w:t xml:space="preserve">    reconfigurationWithSync SEQUENCE {</w:t>
            </w:r>
          </w:p>
        </w:tc>
        <w:tc>
          <w:tcPr>
            <w:tcW w:w="2267" w:type="dxa"/>
          </w:tcPr>
          <w:p w14:paraId="57AD801C" w14:textId="77777777" w:rsidR="0058615D" w:rsidRPr="004718F5" w:rsidRDefault="0058615D" w:rsidP="009F1B34">
            <w:pPr>
              <w:pStyle w:val="TAL"/>
            </w:pPr>
          </w:p>
        </w:tc>
        <w:tc>
          <w:tcPr>
            <w:tcW w:w="1586" w:type="dxa"/>
          </w:tcPr>
          <w:p w14:paraId="36188711" w14:textId="77777777" w:rsidR="0058615D" w:rsidRPr="004718F5" w:rsidRDefault="0058615D" w:rsidP="009F1B34">
            <w:pPr>
              <w:pStyle w:val="TAL"/>
            </w:pPr>
          </w:p>
        </w:tc>
        <w:tc>
          <w:tcPr>
            <w:tcW w:w="1359" w:type="dxa"/>
          </w:tcPr>
          <w:p w14:paraId="6602694C" w14:textId="77777777" w:rsidR="0058615D" w:rsidRPr="004718F5" w:rsidRDefault="0058615D" w:rsidP="009F1B34">
            <w:pPr>
              <w:pStyle w:val="TAL"/>
            </w:pPr>
          </w:p>
        </w:tc>
      </w:tr>
      <w:tr w:rsidR="0058615D" w:rsidRPr="004718F5" w14:paraId="7F9E01B9" w14:textId="77777777" w:rsidTr="009F1B34">
        <w:trPr>
          <w:jc w:val="center"/>
        </w:trPr>
        <w:tc>
          <w:tcPr>
            <w:tcW w:w="4535" w:type="dxa"/>
          </w:tcPr>
          <w:p w14:paraId="42D6A247" w14:textId="77777777" w:rsidR="0058615D" w:rsidRPr="004718F5" w:rsidRDefault="0058615D" w:rsidP="009F1B34">
            <w:pPr>
              <w:pStyle w:val="TAL"/>
            </w:pPr>
            <w:r w:rsidRPr="004718F5">
              <w:t xml:space="preserve">      newUE-Identity</w:t>
            </w:r>
          </w:p>
        </w:tc>
        <w:tc>
          <w:tcPr>
            <w:tcW w:w="2267" w:type="dxa"/>
          </w:tcPr>
          <w:p w14:paraId="3F1C4BCB" w14:textId="77777777" w:rsidR="0058615D" w:rsidRPr="004718F5" w:rsidRDefault="0058615D" w:rsidP="009F1B34">
            <w:pPr>
              <w:pStyle w:val="TAL"/>
            </w:pPr>
            <w:r w:rsidRPr="004718F5">
              <w:t>1</w:t>
            </w:r>
          </w:p>
        </w:tc>
        <w:tc>
          <w:tcPr>
            <w:tcW w:w="1586" w:type="dxa"/>
          </w:tcPr>
          <w:p w14:paraId="3B9487F5" w14:textId="77777777" w:rsidR="0058615D" w:rsidRPr="004718F5" w:rsidRDefault="0058615D" w:rsidP="009F1B34">
            <w:pPr>
              <w:pStyle w:val="TAL"/>
            </w:pPr>
          </w:p>
        </w:tc>
        <w:tc>
          <w:tcPr>
            <w:tcW w:w="1359" w:type="dxa"/>
          </w:tcPr>
          <w:p w14:paraId="4C309A58" w14:textId="77777777" w:rsidR="0058615D" w:rsidRPr="004718F5" w:rsidRDefault="0058615D" w:rsidP="009F1B34">
            <w:pPr>
              <w:pStyle w:val="TAL"/>
            </w:pPr>
          </w:p>
        </w:tc>
      </w:tr>
      <w:tr w:rsidR="0058615D" w:rsidRPr="004718F5" w14:paraId="065D7759" w14:textId="77777777" w:rsidTr="009F1B34">
        <w:trPr>
          <w:jc w:val="center"/>
        </w:trPr>
        <w:tc>
          <w:tcPr>
            <w:tcW w:w="4535" w:type="dxa"/>
          </w:tcPr>
          <w:p w14:paraId="6BB51BA7" w14:textId="77777777" w:rsidR="0058615D" w:rsidRPr="004718F5" w:rsidRDefault="0058615D" w:rsidP="009F1B34">
            <w:pPr>
              <w:pStyle w:val="TAL"/>
            </w:pPr>
            <w:r w:rsidRPr="004718F5">
              <w:t xml:space="preserve">    }</w:t>
            </w:r>
          </w:p>
        </w:tc>
        <w:tc>
          <w:tcPr>
            <w:tcW w:w="2267" w:type="dxa"/>
          </w:tcPr>
          <w:p w14:paraId="1DF2C2D7" w14:textId="77777777" w:rsidR="0058615D" w:rsidRPr="004718F5" w:rsidRDefault="0058615D" w:rsidP="009F1B34">
            <w:pPr>
              <w:pStyle w:val="TAL"/>
              <w:rPr>
                <w:lang w:eastAsia="ja-JP"/>
              </w:rPr>
            </w:pPr>
          </w:p>
        </w:tc>
        <w:tc>
          <w:tcPr>
            <w:tcW w:w="1586" w:type="dxa"/>
          </w:tcPr>
          <w:p w14:paraId="05297E9C" w14:textId="77777777" w:rsidR="0058615D" w:rsidRPr="004718F5" w:rsidRDefault="0058615D" w:rsidP="009F1B34">
            <w:pPr>
              <w:pStyle w:val="TAL"/>
            </w:pPr>
          </w:p>
        </w:tc>
        <w:tc>
          <w:tcPr>
            <w:tcW w:w="1359" w:type="dxa"/>
          </w:tcPr>
          <w:p w14:paraId="23EAEB9C" w14:textId="77777777" w:rsidR="0058615D" w:rsidRPr="004718F5" w:rsidRDefault="0058615D" w:rsidP="009F1B34">
            <w:pPr>
              <w:pStyle w:val="TAL"/>
            </w:pPr>
          </w:p>
        </w:tc>
      </w:tr>
      <w:tr w:rsidR="0058615D" w:rsidRPr="004718F5" w14:paraId="22A219F2" w14:textId="77777777" w:rsidTr="009F1B34">
        <w:trPr>
          <w:jc w:val="center"/>
        </w:trPr>
        <w:tc>
          <w:tcPr>
            <w:tcW w:w="4535" w:type="dxa"/>
          </w:tcPr>
          <w:p w14:paraId="4AB8433C" w14:textId="77777777" w:rsidR="0058615D" w:rsidRPr="004718F5" w:rsidRDefault="0058615D" w:rsidP="009F1B34">
            <w:pPr>
              <w:pStyle w:val="TAL"/>
            </w:pPr>
            <w:r w:rsidRPr="004718F5">
              <w:t xml:space="preserve">    spCellConfigDedicated SEQUENCE {</w:t>
            </w:r>
          </w:p>
        </w:tc>
        <w:tc>
          <w:tcPr>
            <w:tcW w:w="2267" w:type="dxa"/>
          </w:tcPr>
          <w:p w14:paraId="19F82D97" w14:textId="77777777" w:rsidR="0058615D" w:rsidRPr="004718F5" w:rsidRDefault="0058615D" w:rsidP="009F1B34">
            <w:pPr>
              <w:pStyle w:val="TAL"/>
            </w:pPr>
          </w:p>
        </w:tc>
        <w:tc>
          <w:tcPr>
            <w:tcW w:w="1586" w:type="dxa"/>
          </w:tcPr>
          <w:p w14:paraId="60F9B6B2" w14:textId="77777777" w:rsidR="0058615D" w:rsidRPr="004718F5" w:rsidRDefault="0058615D" w:rsidP="009F1B34">
            <w:pPr>
              <w:pStyle w:val="TAL"/>
            </w:pPr>
          </w:p>
        </w:tc>
        <w:tc>
          <w:tcPr>
            <w:tcW w:w="1359" w:type="dxa"/>
          </w:tcPr>
          <w:p w14:paraId="66E2B762" w14:textId="77777777" w:rsidR="0058615D" w:rsidRPr="004718F5" w:rsidRDefault="0058615D" w:rsidP="009F1B34">
            <w:pPr>
              <w:pStyle w:val="TAL"/>
            </w:pPr>
          </w:p>
        </w:tc>
      </w:tr>
      <w:tr w:rsidR="004D1EE2" w:rsidRPr="004718F5" w14:paraId="21D45E16" w14:textId="77777777" w:rsidTr="009F1B34">
        <w:trPr>
          <w:jc w:val="center"/>
        </w:trPr>
        <w:tc>
          <w:tcPr>
            <w:tcW w:w="4535" w:type="dxa"/>
          </w:tcPr>
          <w:p w14:paraId="7C51BCA4" w14:textId="2F5069D5" w:rsidR="004D1EE2" w:rsidRPr="004718F5" w:rsidRDefault="004D1EE2" w:rsidP="004D1EE2">
            <w:pPr>
              <w:pStyle w:val="TAL"/>
            </w:pPr>
            <w:r w:rsidRPr="004718F5">
              <w:t xml:space="preserve">      firstActiveDownlinkBWP-Id</w:t>
            </w:r>
          </w:p>
        </w:tc>
        <w:tc>
          <w:tcPr>
            <w:tcW w:w="2267" w:type="dxa"/>
          </w:tcPr>
          <w:p w14:paraId="66BEDFB4" w14:textId="3AF8D490" w:rsidR="004D1EE2" w:rsidRPr="004718F5" w:rsidRDefault="004D1EE2" w:rsidP="004D1EE2">
            <w:pPr>
              <w:pStyle w:val="TAL"/>
            </w:pPr>
            <w:r w:rsidRPr="004718F5">
              <w:t>BWP-Id</w:t>
            </w:r>
          </w:p>
        </w:tc>
        <w:tc>
          <w:tcPr>
            <w:tcW w:w="1586" w:type="dxa"/>
          </w:tcPr>
          <w:p w14:paraId="4398ED9B" w14:textId="77777777" w:rsidR="004D1EE2" w:rsidRPr="004718F5" w:rsidRDefault="004D1EE2" w:rsidP="004D1EE2">
            <w:pPr>
              <w:pStyle w:val="TAL"/>
            </w:pPr>
          </w:p>
        </w:tc>
        <w:tc>
          <w:tcPr>
            <w:tcW w:w="1359" w:type="dxa"/>
          </w:tcPr>
          <w:p w14:paraId="5CE03EC1" w14:textId="77777777" w:rsidR="004D1EE2" w:rsidRPr="004718F5" w:rsidRDefault="004D1EE2" w:rsidP="004D1EE2">
            <w:pPr>
              <w:pStyle w:val="TAL"/>
            </w:pPr>
          </w:p>
        </w:tc>
      </w:tr>
      <w:tr w:rsidR="0058615D" w:rsidRPr="004718F5" w14:paraId="49100FC4" w14:textId="77777777" w:rsidTr="009F1B34">
        <w:trPr>
          <w:jc w:val="center"/>
        </w:trPr>
        <w:tc>
          <w:tcPr>
            <w:tcW w:w="4535" w:type="dxa"/>
          </w:tcPr>
          <w:p w14:paraId="3FCA2F9B" w14:textId="77777777" w:rsidR="0058615D" w:rsidRPr="004718F5" w:rsidRDefault="0058615D" w:rsidP="009F1B34">
            <w:pPr>
              <w:pStyle w:val="TAL"/>
            </w:pPr>
            <w:r w:rsidRPr="004718F5">
              <w:t xml:space="preserve">      uplinkConfig SEQUENCE {</w:t>
            </w:r>
          </w:p>
        </w:tc>
        <w:tc>
          <w:tcPr>
            <w:tcW w:w="2267" w:type="dxa"/>
          </w:tcPr>
          <w:p w14:paraId="4A912D37" w14:textId="77777777" w:rsidR="0058615D" w:rsidRPr="004718F5" w:rsidRDefault="0058615D" w:rsidP="009F1B34">
            <w:pPr>
              <w:pStyle w:val="TAL"/>
            </w:pPr>
          </w:p>
        </w:tc>
        <w:tc>
          <w:tcPr>
            <w:tcW w:w="1586" w:type="dxa"/>
          </w:tcPr>
          <w:p w14:paraId="3E808400" w14:textId="77777777" w:rsidR="0058615D" w:rsidRPr="004718F5" w:rsidRDefault="0058615D" w:rsidP="009F1B34">
            <w:pPr>
              <w:pStyle w:val="TAL"/>
            </w:pPr>
          </w:p>
        </w:tc>
        <w:tc>
          <w:tcPr>
            <w:tcW w:w="1359" w:type="dxa"/>
          </w:tcPr>
          <w:p w14:paraId="6354D8DA" w14:textId="77777777" w:rsidR="0058615D" w:rsidRPr="004718F5" w:rsidRDefault="0058615D" w:rsidP="009F1B34">
            <w:pPr>
              <w:pStyle w:val="TAL"/>
            </w:pPr>
          </w:p>
        </w:tc>
      </w:tr>
      <w:tr w:rsidR="0058615D" w:rsidRPr="004718F5" w14:paraId="37F72906" w14:textId="77777777" w:rsidTr="009F1B34">
        <w:trPr>
          <w:jc w:val="center"/>
        </w:trPr>
        <w:tc>
          <w:tcPr>
            <w:tcW w:w="4535" w:type="dxa"/>
          </w:tcPr>
          <w:p w14:paraId="0839B39D" w14:textId="77777777" w:rsidR="0058615D" w:rsidRPr="004718F5" w:rsidRDefault="0058615D" w:rsidP="009F1B34">
            <w:pPr>
              <w:pStyle w:val="TAL"/>
            </w:pPr>
            <w:r w:rsidRPr="004718F5">
              <w:t xml:space="preserve">        initialUplinkBWP SEQUENCE {</w:t>
            </w:r>
          </w:p>
        </w:tc>
        <w:tc>
          <w:tcPr>
            <w:tcW w:w="2267" w:type="dxa"/>
          </w:tcPr>
          <w:p w14:paraId="28AC469C" w14:textId="77777777" w:rsidR="0058615D" w:rsidRPr="004718F5" w:rsidRDefault="0058615D" w:rsidP="009F1B34">
            <w:pPr>
              <w:pStyle w:val="TAL"/>
            </w:pPr>
          </w:p>
        </w:tc>
        <w:tc>
          <w:tcPr>
            <w:tcW w:w="1586" w:type="dxa"/>
          </w:tcPr>
          <w:p w14:paraId="741D8777" w14:textId="77777777" w:rsidR="0058615D" w:rsidRPr="004718F5" w:rsidRDefault="0058615D" w:rsidP="009F1B34">
            <w:pPr>
              <w:pStyle w:val="TAL"/>
            </w:pPr>
          </w:p>
        </w:tc>
        <w:tc>
          <w:tcPr>
            <w:tcW w:w="1359" w:type="dxa"/>
          </w:tcPr>
          <w:p w14:paraId="2BE2D44C" w14:textId="77777777" w:rsidR="0058615D" w:rsidRPr="004718F5" w:rsidRDefault="0058615D" w:rsidP="009F1B34">
            <w:pPr>
              <w:pStyle w:val="TAL"/>
            </w:pPr>
          </w:p>
        </w:tc>
      </w:tr>
      <w:tr w:rsidR="0058615D" w:rsidRPr="004718F5" w14:paraId="3E4A8CB6" w14:textId="77777777" w:rsidTr="009F1B34">
        <w:trPr>
          <w:jc w:val="center"/>
        </w:trPr>
        <w:tc>
          <w:tcPr>
            <w:tcW w:w="4535" w:type="dxa"/>
          </w:tcPr>
          <w:p w14:paraId="1FED949D" w14:textId="77777777" w:rsidR="0058615D" w:rsidRPr="004718F5" w:rsidRDefault="0058615D" w:rsidP="009F1B34">
            <w:pPr>
              <w:pStyle w:val="TAL"/>
            </w:pPr>
            <w:r w:rsidRPr="004718F5">
              <w:t xml:space="preserve">          srs-Config</w:t>
            </w:r>
          </w:p>
        </w:tc>
        <w:tc>
          <w:tcPr>
            <w:tcW w:w="2267" w:type="dxa"/>
          </w:tcPr>
          <w:p w14:paraId="786AFECF" w14:textId="77777777" w:rsidR="0058615D" w:rsidRPr="004718F5" w:rsidRDefault="0058615D" w:rsidP="009F1B34">
            <w:pPr>
              <w:pStyle w:val="TAL"/>
            </w:pPr>
            <w:r w:rsidRPr="004718F5">
              <w:t>SRS-Config</w:t>
            </w:r>
          </w:p>
        </w:tc>
        <w:tc>
          <w:tcPr>
            <w:tcW w:w="1586" w:type="dxa"/>
          </w:tcPr>
          <w:p w14:paraId="3BBE38BF" w14:textId="77777777" w:rsidR="0058615D" w:rsidRPr="004718F5" w:rsidRDefault="0058615D" w:rsidP="009F1B34">
            <w:pPr>
              <w:pStyle w:val="TAL"/>
            </w:pPr>
          </w:p>
        </w:tc>
        <w:tc>
          <w:tcPr>
            <w:tcW w:w="1359" w:type="dxa"/>
          </w:tcPr>
          <w:p w14:paraId="0B93C072" w14:textId="77777777" w:rsidR="0058615D" w:rsidRPr="004718F5" w:rsidRDefault="0058615D" w:rsidP="009F1B34">
            <w:pPr>
              <w:pStyle w:val="TAL"/>
            </w:pPr>
          </w:p>
        </w:tc>
      </w:tr>
      <w:tr w:rsidR="0058615D" w:rsidRPr="004718F5" w14:paraId="203B7477" w14:textId="77777777" w:rsidTr="009F1B34">
        <w:trPr>
          <w:jc w:val="center"/>
        </w:trPr>
        <w:tc>
          <w:tcPr>
            <w:tcW w:w="4535" w:type="dxa"/>
          </w:tcPr>
          <w:p w14:paraId="4D04FDE7" w14:textId="77777777" w:rsidR="0058615D" w:rsidRPr="004718F5" w:rsidRDefault="0058615D" w:rsidP="009F1B34">
            <w:pPr>
              <w:pStyle w:val="TAL"/>
            </w:pPr>
            <w:r w:rsidRPr="004718F5">
              <w:t xml:space="preserve">        }</w:t>
            </w:r>
          </w:p>
        </w:tc>
        <w:tc>
          <w:tcPr>
            <w:tcW w:w="2267" w:type="dxa"/>
          </w:tcPr>
          <w:p w14:paraId="538D7450" w14:textId="77777777" w:rsidR="0058615D" w:rsidRPr="004718F5" w:rsidRDefault="0058615D" w:rsidP="009F1B34">
            <w:pPr>
              <w:pStyle w:val="TAL"/>
            </w:pPr>
          </w:p>
        </w:tc>
        <w:tc>
          <w:tcPr>
            <w:tcW w:w="1586" w:type="dxa"/>
          </w:tcPr>
          <w:p w14:paraId="74B40264" w14:textId="77777777" w:rsidR="0058615D" w:rsidRPr="004718F5" w:rsidRDefault="0058615D" w:rsidP="009F1B34">
            <w:pPr>
              <w:pStyle w:val="TAL"/>
            </w:pPr>
          </w:p>
        </w:tc>
        <w:tc>
          <w:tcPr>
            <w:tcW w:w="1359" w:type="dxa"/>
          </w:tcPr>
          <w:p w14:paraId="38CCB4A8" w14:textId="77777777" w:rsidR="0058615D" w:rsidRPr="004718F5" w:rsidRDefault="0058615D" w:rsidP="009F1B34">
            <w:pPr>
              <w:pStyle w:val="TAL"/>
            </w:pPr>
          </w:p>
        </w:tc>
      </w:tr>
      <w:tr w:rsidR="007E268B" w:rsidRPr="004718F5" w14:paraId="79B18277" w14:textId="77777777" w:rsidTr="009F1B34">
        <w:trPr>
          <w:jc w:val="center"/>
        </w:trPr>
        <w:tc>
          <w:tcPr>
            <w:tcW w:w="4535" w:type="dxa"/>
          </w:tcPr>
          <w:p w14:paraId="43FEA183" w14:textId="68EB25FD" w:rsidR="007E268B" w:rsidRPr="004718F5" w:rsidRDefault="007E268B" w:rsidP="007E268B">
            <w:pPr>
              <w:pStyle w:val="TAL"/>
            </w:pPr>
            <w:r w:rsidRPr="004718F5">
              <w:rPr>
                <w:lang w:eastAsia="ja-JP"/>
              </w:rPr>
              <w:t xml:space="preserve">        </w:t>
            </w:r>
            <w:r w:rsidRPr="004718F5">
              <w:t>firstActiveUplinkBWP-Id</w:t>
            </w:r>
          </w:p>
        </w:tc>
        <w:tc>
          <w:tcPr>
            <w:tcW w:w="2267" w:type="dxa"/>
          </w:tcPr>
          <w:p w14:paraId="1A86EB65" w14:textId="201D57D1" w:rsidR="007E268B" w:rsidRPr="004718F5" w:rsidRDefault="007E268B" w:rsidP="007E268B">
            <w:pPr>
              <w:pStyle w:val="TAL"/>
            </w:pPr>
            <w:r w:rsidRPr="004718F5">
              <w:rPr>
                <w:lang w:eastAsia="ja-JP"/>
              </w:rPr>
              <w:t>BWP-Id</w:t>
            </w:r>
          </w:p>
        </w:tc>
        <w:tc>
          <w:tcPr>
            <w:tcW w:w="1586" w:type="dxa"/>
          </w:tcPr>
          <w:p w14:paraId="45013C23" w14:textId="77777777" w:rsidR="007E268B" w:rsidRPr="004718F5" w:rsidRDefault="007E268B" w:rsidP="007E268B">
            <w:pPr>
              <w:pStyle w:val="TAL"/>
            </w:pPr>
          </w:p>
        </w:tc>
        <w:tc>
          <w:tcPr>
            <w:tcW w:w="1359" w:type="dxa"/>
          </w:tcPr>
          <w:p w14:paraId="5B6CD844" w14:textId="77777777" w:rsidR="007E268B" w:rsidRPr="004718F5" w:rsidRDefault="007E268B" w:rsidP="007E268B">
            <w:pPr>
              <w:pStyle w:val="TAL"/>
            </w:pPr>
          </w:p>
        </w:tc>
      </w:tr>
      <w:tr w:rsidR="007E268B" w:rsidRPr="004718F5" w14:paraId="4C8D1D7A" w14:textId="77777777" w:rsidTr="009F1B34">
        <w:trPr>
          <w:jc w:val="center"/>
        </w:trPr>
        <w:tc>
          <w:tcPr>
            <w:tcW w:w="4535" w:type="dxa"/>
          </w:tcPr>
          <w:p w14:paraId="23EFAE22" w14:textId="77777777" w:rsidR="007E268B" w:rsidRPr="004718F5" w:rsidRDefault="007E268B" w:rsidP="007E268B">
            <w:pPr>
              <w:pStyle w:val="TAL"/>
            </w:pPr>
            <w:r w:rsidRPr="004718F5">
              <w:t xml:space="preserve">      }</w:t>
            </w:r>
          </w:p>
        </w:tc>
        <w:tc>
          <w:tcPr>
            <w:tcW w:w="2267" w:type="dxa"/>
          </w:tcPr>
          <w:p w14:paraId="3CF80AF8" w14:textId="77777777" w:rsidR="007E268B" w:rsidRPr="004718F5" w:rsidRDefault="007E268B" w:rsidP="007E268B">
            <w:pPr>
              <w:pStyle w:val="TAL"/>
            </w:pPr>
          </w:p>
        </w:tc>
        <w:tc>
          <w:tcPr>
            <w:tcW w:w="1586" w:type="dxa"/>
          </w:tcPr>
          <w:p w14:paraId="12C9A3EA" w14:textId="77777777" w:rsidR="007E268B" w:rsidRPr="004718F5" w:rsidRDefault="007E268B" w:rsidP="007E268B">
            <w:pPr>
              <w:pStyle w:val="TAL"/>
            </w:pPr>
          </w:p>
        </w:tc>
        <w:tc>
          <w:tcPr>
            <w:tcW w:w="1359" w:type="dxa"/>
          </w:tcPr>
          <w:p w14:paraId="5CA1F6FD" w14:textId="77777777" w:rsidR="007E268B" w:rsidRPr="004718F5" w:rsidRDefault="007E268B" w:rsidP="007E268B">
            <w:pPr>
              <w:pStyle w:val="TAL"/>
            </w:pPr>
          </w:p>
        </w:tc>
      </w:tr>
      <w:tr w:rsidR="007E268B" w:rsidRPr="004718F5" w14:paraId="72886516" w14:textId="77777777" w:rsidTr="009F1B34">
        <w:trPr>
          <w:jc w:val="center"/>
        </w:trPr>
        <w:tc>
          <w:tcPr>
            <w:tcW w:w="4535" w:type="dxa"/>
          </w:tcPr>
          <w:p w14:paraId="5CB0BBCB" w14:textId="77777777" w:rsidR="007E268B" w:rsidRPr="004718F5" w:rsidRDefault="007E268B" w:rsidP="007E268B">
            <w:pPr>
              <w:pStyle w:val="TAL"/>
            </w:pPr>
            <w:r w:rsidRPr="004718F5">
              <w:t xml:space="preserve">    }</w:t>
            </w:r>
          </w:p>
        </w:tc>
        <w:tc>
          <w:tcPr>
            <w:tcW w:w="2267" w:type="dxa"/>
          </w:tcPr>
          <w:p w14:paraId="032138DC" w14:textId="77777777" w:rsidR="007E268B" w:rsidRPr="004718F5" w:rsidRDefault="007E268B" w:rsidP="007E268B">
            <w:pPr>
              <w:pStyle w:val="TAL"/>
            </w:pPr>
          </w:p>
        </w:tc>
        <w:tc>
          <w:tcPr>
            <w:tcW w:w="1586" w:type="dxa"/>
          </w:tcPr>
          <w:p w14:paraId="2C8F08CB" w14:textId="77777777" w:rsidR="007E268B" w:rsidRPr="004718F5" w:rsidRDefault="007E268B" w:rsidP="007E268B">
            <w:pPr>
              <w:pStyle w:val="TAL"/>
            </w:pPr>
          </w:p>
        </w:tc>
        <w:tc>
          <w:tcPr>
            <w:tcW w:w="1359" w:type="dxa"/>
          </w:tcPr>
          <w:p w14:paraId="0651286C" w14:textId="77777777" w:rsidR="007E268B" w:rsidRPr="004718F5" w:rsidRDefault="007E268B" w:rsidP="007E268B">
            <w:pPr>
              <w:pStyle w:val="TAL"/>
            </w:pPr>
          </w:p>
        </w:tc>
      </w:tr>
      <w:tr w:rsidR="007E268B" w:rsidRPr="004718F5" w14:paraId="0D55879C" w14:textId="77777777" w:rsidTr="009F1B34">
        <w:trPr>
          <w:jc w:val="center"/>
        </w:trPr>
        <w:tc>
          <w:tcPr>
            <w:tcW w:w="4535" w:type="dxa"/>
          </w:tcPr>
          <w:p w14:paraId="759B037C" w14:textId="77777777" w:rsidR="007E268B" w:rsidRPr="004718F5" w:rsidRDefault="007E268B" w:rsidP="007E268B">
            <w:pPr>
              <w:pStyle w:val="TAL"/>
            </w:pPr>
            <w:r w:rsidRPr="004718F5">
              <w:t xml:space="preserve">  }</w:t>
            </w:r>
          </w:p>
        </w:tc>
        <w:tc>
          <w:tcPr>
            <w:tcW w:w="2267" w:type="dxa"/>
          </w:tcPr>
          <w:p w14:paraId="56E1AE0C" w14:textId="77777777" w:rsidR="007E268B" w:rsidRPr="004718F5" w:rsidRDefault="007E268B" w:rsidP="007E268B">
            <w:pPr>
              <w:pStyle w:val="TAL"/>
            </w:pPr>
          </w:p>
        </w:tc>
        <w:tc>
          <w:tcPr>
            <w:tcW w:w="1586" w:type="dxa"/>
          </w:tcPr>
          <w:p w14:paraId="2ADEE1E5" w14:textId="77777777" w:rsidR="007E268B" w:rsidRPr="004718F5" w:rsidRDefault="007E268B" w:rsidP="007E268B">
            <w:pPr>
              <w:pStyle w:val="TAL"/>
            </w:pPr>
          </w:p>
        </w:tc>
        <w:tc>
          <w:tcPr>
            <w:tcW w:w="1359" w:type="dxa"/>
          </w:tcPr>
          <w:p w14:paraId="438CD85F" w14:textId="77777777" w:rsidR="007E268B" w:rsidRPr="004718F5" w:rsidRDefault="007E268B" w:rsidP="007E268B">
            <w:pPr>
              <w:pStyle w:val="TAL"/>
            </w:pPr>
          </w:p>
        </w:tc>
      </w:tr>
      <w:tr w:rsidR="007E268B" w:rsidRPr="004718F5" w14:paraId="315350BF" w14:textId="77777777" w:rsidTr="009F1B34">
        <w:trPr>
          <w:jc w:val="center"/>
        </w:trPr>
        <w:tc>
          <w:tcPr>
            <w:tcW w:w="4535" w:type="dxa"/>
          </w:tcPr>
          <w:p w14:paraId="25403002" w14:textId="77777777" w:rsidR="007E268B" w:rsidRPr="004718F5" w:rsidRDefault="007E268B" w:rsidP="007E268B">
            <w:pPr>
              <w:pStyle w:val="TAL"/>
            </w:pPr>
            <w:r w:rsidRPr="004718F5">
              <w:t>}</w:t>
            </w:r>
          </w:p>
        </w:tc>
        <w:tc>
          <w:tcPr>
            <w:tcW w:w="2267" w:type="dxa"/>
          </w:tcPr>
          <w:p w14:paraId="2A7E8961" w14:textId="77777777" w:rsidR="007E268B" w:rsidRPr="004718F5" w:rsidRDefault="007E268B" w:rsidP="007E268B">
            <w:pPr>
              <w:pStyle w:val="TAL"/>
            </w:pPr>
          </w:p>
        </w:tc>
        <w:tc>
          <w:tcPr>
            <w:tcW w:w="1586" w:type="dxa"/>
          </w:tcPr>
          <w:p w14:paraId="5369211C" w14:textId="77777777" w:rsidR="007E268B" w:rsidRPr="004718F5" w:rsidRDefault="007E268B" w:rsidP="007E268B">
            <w:pPr>
              <w:pStyle w:val="TAL"/>
            </w:pPr>
          </w:p>
        </w:tc>
        <w:tc>
          <w:tcPr>
            <w:tcW w:w="1359" w:type="dxa"/>
          </w:tcPr>
          <w:p w14:paraId="032804F8" w14:textId="77777777" w:rsidR="007E268B" w:rsidRPr="004718F5" w:rsidRDefault="007E268B" w:rsidP="007E268B">
            <w:pPr>
              <w:pStyle w:val="TAL"/>
            </w:pPr>
          </w:p>
        </w:tc>
      </w:tr>
    </w:tbl>
    <w:p w14:paraId="644D8122" w14:textId="77777777" w:rsidR="0058615D" w:rsidRPr="004718F5" w:rsidRDefault="0058615D" w:rsidP="0058615D">
      <w:pPr>
        <w:rPr>
          <w:lang w:eastAsia="sv-SE"/>
        </w:rPr>
      </w:pPr>
    </w:p>
    <w:p w14:paraId="0C5FECB7" w14:textId="77777777" w:rsidR="0058615D" w:rsidRPr="004718F5" w:rsidRDefault="0058615D" w:rsidP="0058615D">
      <w:pPr>
        <w:pStyle w:val="H6"/>
        <w:rPr>
          <w:lang w:eastAsia="sv-SE"/>
        </w:rPr>
      </w:pPr>
      <w:r w:rsidRPr="004718F5">
        <w:rPr>
          <w:lang w:eastAsia="sv-SE"/>
        </w:rPr>
        <w:t>4.3.2.2.2.5</w:t>
      </w:r>
      <w:r w:rsidRPr="004718F5">
        <w:rPr>
          <w:lang w:eastAsia="sv-SE"/>
        </w:rPr>
        <w:tab/>
        <w:t>Test requirement</w:t>
      </w:r>
    </w:p>
    <w:p w14:paraId="5708E984" w14:textId="77777777" w:rsidR="0058615D" w:rsidRPr="004718F5" w:rsidRDefault="0058615D" w:rsidP="0058615D">
      <w:r w:rsidRPr="004718F5">
        <w:t xml:space="preserve">Table </w:t>
      </w:r>
      <w:r w:rsidRPr="004718F5">
        <w:rPr>
          <w:lang w:eastAsia="sv-SE"/>
        </w:rPr>
        <w:t>4.3.2.2.2.5-1</w:t>
      </w:r>
      <w:r w:rsidRPr="004718F5">
        <w:t xml:space="preserve"> defines the primary level settings for non-contention based random access test in FR1 for PSCell in EN-DC. Tables </w:t>
      </w:r>
      <w:r w:rsidRPr="004718F5">
        <w:rPr>
          <w:lang w:eastAsia="sv-SE"/>
        </w:rPr>
        <w:t>4.3.2.2.2.5-2, 4.3.2.2.2.5-3 and 4.3.2.2.2.5-4</w:t>
      </w:r>
      <w:r w:rsidRPr="004718F5">
        <w:t xml:space="preserve"> define the Absolute power limits, Relative power limits and uplink timing error limits respectively, and all include test tolerances.</w:t>
      </w:r>
    </w:p>
    <w:p w14:paraId="0BF36045" w14:textId="0C79C8A6" w:rsidR="0058615D" w:rsidRPr="004718F5" w:rsidRDefault="0058615D" w:rsidP="0058615D">
      <w:pPr>
        <w:pStyle w:val="TH"/>
      </w:pPr>
      <w:r w:rsidRPr="004718F5">
        <w:t>Table 4.3.2.2.2.5-1: General test parameters for non-contention</w:t>
      </w:r>
      <w:r w:rsidR="009F1B34" w:rsidRPr="004718F5">
        <w:br/>
      </w:r>
      <w:r w:rsidRPr="004718F5">
        <w:t>based random access test in FR1 for PSCell in EN-DC</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1843"/>
        <w:gridCol w:w="1701"/>
        <w:gridCol w:w="1505"/>
      </w:tblGrid>
      <w:tr w:rsidR="0058615D" w:rsidRPr="004718F5" w14:paraId="03201697" w14:textId="77777777" w:rsidTr="009F1B34">
        <w:trPr>
          <w:tblHeader/>
          <w:jc w:val="center"/>
        </w:trPr>
        <w:tc>
          <w:tcPr>
            <w:tcW w:w="3652" w:type="dxa"/>
            <w:gridSpan w:val="3"/>
            <w:shd w:val="clear" w:color="auto" w:fill="auto"/>
          </w:tcPr>
          <w:p w14:paraId="12C0FF73" w14:textId="77777777" w:rsidR="0058615D" w:rsidRPr="004718F5" w:rsidRDefault="0058615D" w:rsidP="009F1B34">
            <w:pPr>
              <w:pStyle w:val="TAH"/>
              <w:keepNext w:val="0"/>
              <w:keepLines w:val="0"/>
              <w:rPr>
                <w:rFonts w:cs="Arial"/>
              </w:rPr>
            </w:pPr>
            <w:r w:rsidRPr="004718F5">
              <w:rPr>
                <w:rFonts w:cs="Arial"/>
              </w:rPr>
              <w:t>Parameter</w:t>
            </w:r>
          </w:p>
        </w:tc>
        <w:tc>
          <w:tcPr>
            <w:tcW w:w="1276" w:type="dxa"/>
            <w:shd w:val="clear" w:color="auto" w:fill="auto"/>
          </w:tcPr>
          <w:p w14:paraId="1114A417" w14:textId="77777777" w:rsidR="0058615D" w:rsidRPr="004718F5" w:rsidRDefault="0058615D" w:rsidP="009F1B34">
            <w:pPr>
              <w:pStyle w:val="TAH"/>
              <w:keepNext w:val="0"/>
              <w:keepLines w:val="0"/>
              <w:rPr>
                <w:rFonts w:cs="Arial"/>
              </w:rPr>
            </w:pPr>
            <w:r w:rsidRPr="004718F5">
              <w:rPr>
                <w:rFonts w:cs="Arial"/>
              </w:rPr>
              <w:t>Unit</w:t>
            </w:r>
          </w:p>
        </w:tc>
        <w:tc>
          <w:tcPr>
            <w:tcW w:w="1843" w:type="dxa"/>
            <w:shd w:val="clear" w:color="auto" w:fill="auto"/>
          </w:tcPr>
          <w:p w14:paraId="5FE7BA81" w14:textId="77777777" w:rsidR="0058615D" w:rsidRPr="004718F5" w:rsidRDefault="0058615D" w:rsidP="009F1B34">
            <w:pPr>
              <w:pStyle w:val="TAH"/>
              <w:keepNext w:val="0"/>
              <w:keepLines w:val="0"/>
              <w:rPr>
                <w:rFonts w:cs="Arial"/>
              </w:rPr>
            </w:pPr>
            <w:r w:rsidRPr="004718F5">
              <w:rPr>
                <w:rFonts w:cs="Arial"/>
              </w:rPr>
              <w:t>Test-1</w:t>
            </w:r>
          </w:p>
        </w:tc>
        <w:tc>
          <w:tcPr>
            <w:tcW w:w="1701" w:type="dxa"/>
          </w:tcPr>
          <w:p w14:paraId="57EAD0E3" w14:textId="77777777" w:rsidR="0058615D" w:rsidRPr="004718F5" w:rsidRDefault="0058615D" w:rsidP="009F1B34">
            <w:pPr>
              <w:spacing w:after="0"/>
              <w:jc w:val="center"/>
              <w:rPr>
                <w:rFonts w:ascii="Arial" w:hAnsi="Arial" w:cs="Arial"/>
                <w:b/>
                <w:sz w:val="18"/>
                <w:szCs w:val="18"/>
              </w:rPr>
            </w:pPr>
            <w:r w:rsidRPr="004718F5">
              <w:rPr>
                <w:rFonts w:ascii="Arial" w:hAnsi="Arial" w:cs="Arial"/>
                <w:b/>
                <w:sz w:val="18"/>
                <w:szCs w:val="18"/>
              </w:rPr>
              <w:t>Test-2</w:t>
            </w:r>
          </w:p>
        </w:tc>
        <w:tc>
          <w:tcPr>
            <w:tcW w:w="1505" w:type="dxa"/>
            <w:shd w:val="clear" w:color="auto" w:fill="auto"/>
          </w:tcPr>
          <w:p w14:paraId="665C6F20" w14:textId="77777777" w:rsidR="0058615D" w:rsidRPr="004718F5" w:rsidRDefault="0058615D" w:rsidP="009F1B34">
            <w:pPr>
              <w:spacing w:after="0"/>
              <w:jc w:val="center"/>
              <w:rPr>
                <w:rFonts w:ascii="Arial" w:hAnsi="Arial" w:cs="Arial"/>
                <w:b/>
                <w:sz w:val="18"/>
                <w:szCs w:val="18"/>
              </w:rPr>
            </w:pPr>
            <w:r w:rsidRPr="004718F5">
              <w:rPr>
                <w:rFonts w:ascii="Arial" w:hAnsi="Arial" w:cs="Arial"/>
                <w:b/>
                <w:sz w:val="18"/>
                <w:szCs w:val="18"/>
              </w:rPr>
              <w:t>Comments</w:t>
            </w:r>
          </w:p>
        </w:tc>
      </w:tr>
      <w:tr w:rsidR="0058615D" w:rsidRPr="004718F5" w14:paraId="21DE37E8" w14:textId="77777777" w:rsidTr="009F1B34">
        <w:trPr>
          <w:jc w:val="center"/>
        </w:trPr>
        <w:tc>
          <w:tcPr>
            <w:tcW w:w="1980" w:type="dxa"/>
            <w:gridSpan w:val="2"/>
            <w:vMerge w:val="restart"/>
            <w:shd w:val="clear" w:color="auto" w:fill="auto"/>
          </w:tcPr>
          <w:p w14:paraId="010F4AEB" w14:textId="77777777" w:rsidR="0058615D" w:rsidRPr="004718F5" w:rsidRDefault="0058615D" w:rsidP="009F1B34">
            <w:pPr>
              <w:pStyle w:val="TAL"/>
              <w:keepNext w:val="0"/>
              <w:keepLines w:val="0"/>
              <w:rPr>
                <w:rFonts w:cs="Arial"/>
              </w:rPr>
            </w:pPr>
            <w:r w:rsidRPr="004718F5">
              <w:rPr>
                <w:rFonts w:cs="Arial"/>
              </w:rPr>
              <w:t>SSB Configuration</w:t>
            </w:r>
          </w:p>
        </w:tc>
        <w:tc>
          <w:tcPr>
            <w:tcW w:w="1672" w:type="dxa"/>
            <w:shd w:val="clear" w:color="auto" w:fill="auto"/>
          </w:tcPr>
          <w:p w14:paraId="42B9C55B" w14:textId="77777777" w:rsidR="0058615D" w:rsidRPr="004718F5" w:rsidRDefault="0058615D" w:rsidP="009F1B34">
            <w:pPr>
              <w:pStyle w:val="TAL"/>
              <w:keepNext w:val="0"/>
              <w:keepLines w:val="0"/>
              <w:rPr>
                <w:rFonts w:cs="Arial"/>
              </w:rPr>
            </w:pPr>
            <w:r w:rsidRPr="004718F5">
              <w:rPr>
                <w:rFonts w:cs="Arial"/>
                <w:bCs/>
              </w:rPr>
              <w:t>Config 1,2</w:t>
            </w:r>
          </w:p>
        </w:tc>
        <w:tc>
          <w:tcPr>
            <w:tcW w:w="1276" w:type="dxa"/>
            <w:vMerge w:val="restart"/>
            <w:shd w:val="clear" w:color="auto" w:fill="auto"/>
          </w:tcPr>
          <w:p w14:paraId="6BD5166E" w14:textId="77777777" w:rsidR="0058615D" w:rsidRPr="004718F5" w:rsidRDefault="0058615D" w:rsidP="009F1B34">
            <w:pPr>
              <w:pStyle w:val="TAC"/>
              <w:keepNext w:val="0"/>
              <w:keepLines w:val="0"/>
              <w:rPr>
                <w:rFonts w:cs="Arial"/>
              </w:rPr>
            </w:pPr>
          </w:p>
        </w:tc>
        <w:tc>
          <w:tcPr>
            <w:tcW w:w="1843" w:type="dxa"/>
            <w:shd w:val="clear" w:color="auto" w:fill="auto"/>
          </w:tcPr>
          <w:p w14:paraId="68CA7A03" w14:textId="77777777" w:rsidR="0058615D" w:rsidRPr="004718F5" w:rsidRDefault="0058615D" w:rsidP="009F1B34">
            <w:pPr>
              <w:pStyle w:val="TAC"/>
              <w:keepNext w:val="0"/>
              <w:keepLines w:val="0"/>
              <w:rPr>
                <w:rFonts w:cs="Arial"/>
                <w:bCs/>
              </w:rPr>
            </w:pPr>
            <w:r w:rsidRPr="004718F5">
              <w:rPr>
                <w:rFonts w:cs="Arial"/>
                <w:bCs/>
              </w:rPr>
              <w:t>SSB.3 FR1</w:t>
            </w:r>
          </w:p>
        </w:tc>
        <w:tc>
          <w:tcPr>
            <w:tcW w:w="1701" w:type="dxa"/>
            <w:shd w:val="clear" w:color="auto" w:fill="auto"/>
          </w:tcPr>
          <w:p w14:paraId="3AB7AF44" w14:textId="77777777" w:rsidR="0058615D" w:rsidRPr="004718F5" w:rsidRDefault="0058615D" w:rsidP="009F1B34">
            <w:pPr>
              <w:pStyle w:val="TAC"/>
              <w:keepNext w:val="0"/>
              <w:keepLines w:val="0"/>
              <w:rPr>
                <w:rFonts w:cs="Arial"/>
              </w:rPr>
            </w:pPr>
            <w:r w:rsidRPr="004718F5">
              <w:rPr>
                <w:rFonts w:cs="Arial"/>
                <w:bCs/>
              </w:rPr>
              <w:t>SSB.3 FR1</w:t>
            </w:r>
          </w:p>
        </w:tc>
        <w:tc>
          <w:tcPr>
            <w:tcW w:w="1505" w:type="dxa"/>
            <w:vMerge w:val="restart"/>
            <w:shd w:val="clear" w:color="auto" w:fill="auto"/>
          </w:tcPr>
          <w:p w14:paraId="33CB85F1" w14:textId="33F1C405" w:rsidR="0058615D" w:rsidRPr="004718F5" w:rsidRDefault="0058615D" w:rsidP="009F1B34">
            <w:pPr>
              <w:pStyle w:val="TAC"/>
              <w:keepNext w:val="0"/>
              <w:keepLines w:val="0"/>
              <w:rPr>
                <w:rFonts w:cs="Arial"/>
              </w:rPr>
            </w:pPr>
            <w:r w:rsidRPr="004718F5">
              <w:rPr>
                <w:rFonts w:cs="Arial"/>
              </w:rPr>
              <w:t xml:space="preserve">As defined in </w:t>
            </w:r>
            <w:r w:rsidR="009F1B34" w:rsidRPr="004718F5">
              <w:rPr>
                <w:rFonts w:cs="Arial"/>
              </w:rPr>
              <w:t xml:space="preserve">clause </w:t>
            </w:r>
            <w:r w:rsidRPr="004718F5">
              <w:rPr>
                <w:rFonts w:cs="Arial"/>
              </w:rPr>
              <w:t>A.3.1</w:t>
            </w:r>
          </w:p>
        </w:tc>
      </w:tr>
      <w:tr w:rsidR="0058615D" w:rsidRPr="004718F5" w14:paraId="6E0A5E86" w14:textId="77777777" w:rsidTr="009F1B34">
        <w:trPr>
          <w:jc w:val="center"/>
        </w:trPr>
        <w:tc>
          <w:tcPr>
            <w:tcW w:w="1980" w:type="dxa"/>
            <w:gridSpan w:val="2"/>
            <w:vMerge/>
            <w:shd w:val="clear" w:color="auto" w:fill="auto"/>
          </w:tcPr>
          <w:p w14:paraId="65139273" w14:textId="77777777" w:rsidR="0058615D" w:rsidRPr="004718F5" w:rsidRDefault="0058615D" w:rsidP="009F1B34">
            <w:pPr>
              <w:pStyle w:val="TAL"/>
              <w:keepNext w:val="0"/>
              <w:keepLines w:val="0"/>
              <w:rPr>
                <w:rFonts w:cs="Arial"/>
              </w:rPr>
            </w:pPr>
          </w:p>
        </w:tc>
        <w:tc>
          <w:tcPr>
            <w:tcW w:w="1672" w:type="dxa"/>
            <w:shd w:val="clear" w:color="auto" w:fill="auto"/>
          </w:tcPr>
          <w:p w14:paraId="3AE63772" w14:textId="77777777" w:rsidR="0058615D" w:rsidRPr="004718F5" w:rsidRDefault="0058615D" w:rsidP="009F1B34">
            <w:pPr>
              <w:pStyle w:val="TAL"/>
              <w:keepNext w:val="0"/>
              <w:keepLines w:val="0"/>
              <w:rPr>
                <w:rFonts w:cs="Arial"/>
              </w:rPr>
            </w:pPr>
            <w:r w:rsidRPr="004718F5">
              <w:rPr>
                <w:rFonts w:cs="Arial"/>
                <w:bCs/>
              </w:rPr>
              <w:t>Config 3,4</w:t>
            </w:r>
          </w:p>
        </w:tc>
        <w:tc>
          <w:tcPr>
            <w:tcW w:w="1276" w:type="dxa"/>
            <w:vMerge/>
            <w:shd w:val="clear" w:color="auto" w:fill="auto"/>
          </w:tcPr>
          <w:p w14:paraId="2CE9D8F2" w14:textId="77777777" w:rsidR="0058615D" w:rsidRPr="004718F5" w:rsidRDefault="0058615D" w:rsidP="009F1B34">
            <w:pPr>
              <w:pStyle w:val="TAC"/>
              <w:keepNext w:val="0"/>
              <w:keepLines w:val="0"/>
              <w:rPr>
                <w:rFonts w:cs="Arial"/>
              </w:rPr>
            </w:pPr>
          </w:p>
        </w:tc>
        <w:tc>
          <w:tcPr>
            <w:tcW w:w="1843" w:type="dxa"/>
            <w:shd w:val="clear" w:color="auto" w:fill="auto"/>
          </w:tcPr>
          <w:p w14:paraId="22348F29" w14:textId="77777777" w:rsidR="0058615D" w:rsidRPr="004718F5" w:rsidRDefault="0058615D" w:rsidP="009F1B34">
            <w:pPr>
              <w:pStyle w:val="TAC"/>
              <w:keepNext w:val="0"/>
              <w:keepLines w:val="0"/>
              <w:rPr>
                <w:rFonts w:cs="Arial"/>
                <w:bCs/>
              </w:rPr>
            </w:pPr>
            <w:r w:rsidRPr="004718F5">
              <w:rPr>
                <w:rFonts w:cs="Arial"/>
                <w:bCs/>
              </w:rPr>
              <w:t>SSB.4 FR1</w:t>
            </w:r>
          </w:p>
        </w:tc>
        <w:tc>
          <w:tcPr>
            <w:tcW w:w="1701" w:type="dxa"/>
            <w:shd w:val="clear" w:color="auto" w:fill="auto"/>
          </w:tcPr>
          <w:p w14:paraId="5564EA2A" w14:textId="77777777" w:rsidR="0058615D" w:rsidRPr="004718F5" w:rsidRDefault="0058615D" w:rsidP="009F1B34">
            <w:pPr>
              <w:pStyle w:val="TAC"/>
              <w:keepNext w:val="0"/>
              <w:keepLines w:val="0"/>
              <w:rPr>
                <w:rFonts w:cs="Arial"/>
              </w:rPr>
            </w:pPr>
            <w:r w:rsidRPr="004718F5">
              <w:rPr>
                <w:rFonts w:cs="Arial"/>
                <w:bCs/>
              </w:rPr>
              <w:t>SSB.4 FR1</w:t>
            </w:r>
          </w:p>
        </w:tc>
        <w:tc>
          <w:tcPr>
            <w:tcW w:w="1505" w:type="dxa"/>
            <w:vMerge/>
            <w:shd w:val="clear" w:color="auto" w:fill="auto"/>
          </w:tcPr>
          <w:p w14:paraId="1B783808" w14:textId="77777777" w:rsidR="0058615D" w:rsidRPr="004718F5" w:rsidRDefault="0058615D" w:rsidP="009F1B34">
            <w:pPr>
              <w:pStyle w:val="TAC"/>
              <w:keepNext w:val="0"/>
              <w:keepLines w:val="0"/>
              <w:rPr>
                <w:rFonts w:cs="Arial"/>
              </w:rPr>
            </w:pPr>
          </w:p>
        </w:tc>
      </w:tr>
      <w:tr w:rsidR="0058615D" w:rsidRPr="004718F5" w14:paraId="7EB2945C" w14:textId="77777777" w:rsidTr="009F1B34">
        <w:trPr>
          <w:jc w:val="center"/>
        </w:trPr>
        <w:tc>
          <w:tcPr>
            <w:tcW w:w="1980" w:type="dxa"/>
            <w:gridSpan w:val="2"/>
            <w:vMerge w:val="restart"/>
            <w:shd w:val="clear" w:color="auto" w:fill="auto"/>
          </w:tcPr>
          <w:p w14:paraId="1ED92FCC" w14:textId="77777777" w:rsidR="0058615D" w:rsidRPr="004718F5" w:rsidRDefault="0058615D" w:rsidP="009F1B34">
            <w:pPr>
              <w:pStyle w:val="TAL"/>
              <w:keepNext w:val="0"/>
              <w:keepLines w:val="0"/>
              <w:rPr>
                <w:rFonts w:cs="Arial"/>
              </w:rPr>
            </w:pPr>
            <w:r w:rsidRPr="004718F5">
              <w:rPr>
                <w:rFonts w:cs="Arial"/>
              </w:rPr>
              <w:t>CSI-RS Configuration</w:t>
            </w:r>
          </w:p>
        </w:tc>
        <w:tc>
          <w:tcPr>
            <w:tcW w:w="1672" w:type="dxa"/>
            <w:shd w:val="clear" w:color="auto" w:fill="auto"/>
          </w:tcPr>
          <w:p w14:paraId="0D0B54FE" w14:textId="77777777" w:rsidR="0058615D" w:rsidRPr="004718F5" w:rsidRDefault="0058615D" w:rsidP="009F1B34">
            <w:pPr>
              <w:pStyle w:val="TAL"/>
              <w:keepNext w:val="0"/>
              <w:keepLines w:val="0"/>
              <w:rPr>
                <w:rFonts w:cs="Arial"/>
              </w:rPr>
            </w:pPr>
            <w:r w:rsidRPr="004718F5">
              <w:rPr>
                <w:rFonts w:cs="Arial"/>
                <w:bCs/>
              </w:rPr>
              <w:t>Config 1,2</w:t>
            </w:r>
          </w:p>
        </w:tc>
        <w:tc>
          <w:tcPr>
            <w:tcW w:w="1276" w:type="dxa"/>
            <w:vMerge w:val="restart"/>
            <w:shd w:val="clear" w:color="auto" w:fill="auto"/>
          </w:tcPr>
          <w:p w14:paraId="06C84A60" w14:textId="77777777" w:rsidR="0058615D" w:rsidRPr="004718F5" w:rsidRDefault="0058615D" w:rsidP="009F1B34">
            <w:pPr>
              <w:pStyle w:val="TAC"/>
              <w:keepNext w:val="0"/>
              <w:keepLines w:val="0"/>
              <w:rPr>
                <w:rFonts w:cs="Arial"/>
              </w:rPr>
            </w:pPr>
          </w:p>
        </w:tc>
        <w:tc>
          <w:tcPr>
            <w:tcW w:w="1843" w:type="dxa"/>
            <w:vMerge w:val="restart"/>
            <w:shd w:val="clear" w:color="auto" w:fill="auto"/>
          </w:tcPr>
          <w:p w14:paraId="4CD9FDE5" w14:textId="77777777" w:rsidR="0058615D" w:rsidRPr="004718F5" w:rsidRDefault="0058615D" w:rsidP="009F1B34">
            <w:pPr>
              <w:pStyle w:val="TAC"/>
              <w:keepNext w:val="0"/>
              <w:keepLines w:val="0"/>
              <w:rPr>
                <w:rFonts w:cs="Arial"/>
                <w:bCs/>
              </w:rPr>
            </w:pPr>
            <w:r w:rsidRPr="004718F5">
              <w:rPr>
                <w:rFonts w:cs="Arial"/>
                <w:bCs/>
              </w:rPr>
              <w:t>N/A</w:t>
            </w:r>
          </w:p>
        </w:tc>
        <w:tc>
          <w:tcPr>
            <w:tcW w:w="1701" w:type="dxa"/>
          </w:tcPr>
          <w:p w14:paraId="61EE1CCC" w14:textId="77777777" w:rsidR="0058615D" w:rsidRPr="004718F5" w:rsidRDefault="0058615D" w:rsidP="009F1B34">
            <w:pPr>
              <w:pStyle w:val="TAC"/>
              <w:keepNext w:val="0"/>
              <w:keepLines w:val="0"/>
              <w:rPr>
                <w:rFonts w:cs="Arial"/>
                <w:bCs/>
              </w:rPr>
            </w:pPr>
            <w:r w:rsidRPr="004718F5">
              <w:rPr>
                <w:rFonts w:cs="Arial"/>
                <w:bCs/>
              </w:rPr>
              <w:t>CSI-RS.1.1 FDD</w:t>
            </w:r>
          </w:p>
        </w:tc>
        <w:tc>
          <w:tcPr>
            <w:tcW w:w="1505" w:type="dxa"/>
            <w:vMerge w:val="restart"/>
            <w:shd w:val="clear" w:color="auto" w:fill="auto"/>
          </w:tcPr>
          <w:p w14:paraId="06D39973" w14:textId="1739592E" w:rsidR="0058615D" w:rsidRPr="004718F5" w:rsidRDefault="0058615D" w:rsidP="009F1B34">
            <w:pPr>
              <w:pStyle w:val="TAC"/>
              <w:keepNext w:val="0"/>
              <w:keepLines w:val="0"/>
              <w:rPr>
                <w:rFonts w:cs="Arial"/>
              </w:rPr>
            </w:pPr>
            <w:r w:rsidRPr="004718F5">
              <w:rPr>
                <w:rFonts w:cs="Arial"/>
              </w:rPr>
              <w:t xml:space="preserve">As defined in </w:t>
            </w:r>
            <w:r w:rsidR="009F1B34" w:rsidRPr="004718F5">
              <w:rPr>
                <w:rFonts w:cs="Arial"/>
              </w:rPr>
              <w:t xml:space="preserve">clause </w:t>
            </w:r>
            <w:r w:rsidRPr="004718F5">
              <w:rPr>
                <w:rFonts w:cs="Arial"/>
              </w:rPr>
              <w:t>A.1.4</w:t>
            </w:r>
          </w:p>
        </w:tc>
      </w:tr>
      <w:tr w:rsidR="0058615D" w:rsidRPr="004718F5" w14:paraId="31759330" w14:textId="77777777" w:rsidTr="009F1B34">
        <w:trPr>
          <w:jc w:val="center"/>
        </w:trPr>
        <w:tc>
          <w:tcPr>
            <w:tcW w:w="1980" w:type="dxa"/>
            <w:gridSpan w:val="2"/>
            <w:vMerge/>
            <w:shd w:val="clear" w:color="auto" w:fill="auto"/>
          </w:tcPr>
          <w:p w14:paraId="23F2877B" w14:textId="77777777" w:rsidR="0058615D" w:rsidRPr="004718F5" w:rsidRDefault="0058615D" w:rsidP="009F1B34">
            <w:pPr>
              <w:pStyle w:val="TAL"/>
              <w:keepNext w:val="0"/>
              <w:keepLines w:val="0"/>
              <w:rPr>
                <w:rFonts w:cs="Arial"/>
              </w:rPr>
            </w:pPr>
          </w:p>
        </w:tc>
        <w:tc>
          <w:tcPr>
            <w:tcW w:w="1672" w:type="dxa"/>
            <w:shd w:val="clear" w:color="auto" w:fill="auto"/>
          </w:tcPr>
          <w:p w14:paraId="2A444F7A" w14:textId="77777777" w:rsidR="0058615D" w:rsidRPr="004718F5" w:rsidRDefault="0058615D" w:rsidP="009F1B34">
            <w:pPr>
              <w:pStyle w:val="TAL"/>
              <w:keepNext w:val="0"/>
              <w:keepLines w:val="0"/>
              <w:rPr>
                <w:rFonts w:cs="Arial"/>
              </w:rPr>
            </w:pPr>
            <w:r w:rsidRPr="004718F5">
              <w:rPr>
                <w:rFonts w:cs="Arial"/>
                <w:bCs/>
              </w:rPr>
              <w:t>Config 3,4</w:t>
            </w:r>
          </w:p>
        </w:tc>
        <w:tc>
          <w:tcPr>
            <w:tcW w:w="1276" w:type="dxa"/>
            <w:vMerge/>
            <w:shd w:val="clear" w:color="auto" w:fill="auto"/>
          </w:tcPr>
          <w:p w14:paraId="19A9D456" w14:textId="77777777" w:rsidR="0058615D" w:rsidRPr="004718F5" w:rsidRDefault="0058615D" w:rsidP="009F1B34">
            <w:pPr>
              <w:pStyle w:val="TAC"/>
              <w:keepNext w:val="0"/>
              <w:keepLines w:val="0"/>
              <w:rPr>
                <w:rFonts w:cs="Arial"/>
              </w:rPr>
            </w:pPr>
          </w:p>
        </w:tc>
        <w:tc>
          <w:tcPr>
            <w:tcW w:w="1843" w:type="dxa"/>
            <w:vMerge/>
            <w:shd w:val="clear" w:color="auto" w:fill="auto"/>
          </w:tcPr>
          <w:p w14:paraId="2343B8FE" w14:textId="77777777" w:rsidR="0058615D" w:rsidRPr="004718F5" w:rsidRDefault="0058615D" w:rsidP="009F1B34">
            <w:pPr>
              <w:pStyle w:val="TAC"/>
              <w:keepNext w:val="0"/>
              <w:keepLines w:val="0"/>
              <w:rPr>
                <w:rFonts w:cs="Arial"/>
                <w:bCs/>
              </w:rPr>
            </w:pPr>
          </w:p>
        </w:tc>
        <w:tc>
          <w:tcPr>
            <w:tcW w:w="1701" w:type="dxa"/>
          </w:tcPr>
          <w:p w14:paraId="781CA244" w14:textId="77777777" w:rsidR="0058615D" w:rsidRPr="004718F5" w:rsidRDefault="0058615D" w:rsidP="009F1B34">
            <w:pPr>
              <w:pStyle w:val="TAC"/>
              <w:keepNext w:val="0"/>
              <w:keepLines w:val="0"/>
              <w:rPr>
                <w:rFonts w:cs="Arial"/>
                <w:bCs/>
              </w:rPr>
            </w:pPr>
            <w:r w:rsidRPr="004718F5">
              <w:rPr>
                <w:szCs w:val="18"/>
              </w:rPr>
              <w:t>CSI-RS.2.1 TDD</w:t>
            </w:r>
          </w:p>
        </w:tc>
        <w:tc>
          <w:tcPr>
            <w:tcW w:w="1505" w:type="dxa"/>
            <w:vMerge/>
            <w:shd w:val="clear" w:color="auto" w:fill="auto"/>
          </w:tcPr>
          <w:p w14:paraId="7D89FB2B" w14:textId="77777777" w:rsidR="0058615D" w:rsidRPr="004718F5" w:rsidRDefault="0058615D" w:rsidP="009F1B34">
            <w:pPr>
              <w:pStyle w:val="TAC"/>
              <w:keepNext w:val="0"/>
              <w:keepLines w:val="0"/>
              <w:rPr>
                <w:rFonts w:cs="Arial"/>
              </w:rPr>
            </w:pPr>
          </w:p>
        </w:tc>
      </w:tr>
      <w:tr w:rsidR="0058615D" w:rsidRPr="004718F5" w14:paraId="07AA2BD0" w14:textId="77777777" w:rsidTr="009F1B34">
        <w:trPr>
          <w:jc w:val="center"/>
        </w:trPr>
        <w:tc>
          <w:tcPr>
            <w:tcW w:w="1980" w:type="dxa"/>
            <w:gridSpan w:val="2"/>
            <w:vMerge w:val="restart"/>
            <w:shd w:val="clear" w:color="auto" w:fill="auto"/>
          </w:tcPr>
          <w:p w14:paraId="069C67F1" w14:textId="77777777" w:rsidR="0058615D" w:rsidRPr="004718F5" w:rsidRDefault="0058615D" w:rsidP="009F1B34">
            <w:pPr>
              <w:pStyle w:val="TAL"/>
              <w:keepNext w:val="0"/>
              <w:keepLines w:val="0"/>
              <w:rPr>
                <w:rFonts w:cs="Arial"/>
              </w:rPr>
            </w:pPr>
            <w:r w:rsidRPr="004718F5">
              <w:rPr>
                <w:rFonts w:cs="Arial"/>
              </w:rPr>
              <w:t>Duplex Mode for Cell 2</w:t>
            </w:r>
          </w:p>
        </w:tc>
        <w:tc>
          <w:tcPr>
            <w:tcW w:w="1672" w:type="dxa"/>
            <w:shd w:val="clear" w:color="auto" w:fill="auto"/>
          </w:tcPr>
          <w:p w14:paraId="394C3150" w14:textId="77777777" w:rsidR="0058615D" w:rsidRPr="004718F5" w:rsidRDefault="0058615D" w:rsidP="009F1B34">
            <w:pPr>
              <w:pStyle w:val="TAL"/>
              <w:keepNext w:val="0"/>
              <w:keepLines w:val="0"/>
              <w:rPr>
                <w:rFonts w:cs="Arial"/>
              </w:rPr>
            </w:pPr>
            <w:r w:rsidRPr="004718F5">
              <w:rPr>
                <w:rFonts w:cs="Arial"/>
                <w:bCs/>
              </w:rPr>
              <w:t>Config 1,2</w:t>
            </w:r>
          </w:p>
        </w:tc>
        <w:tc>
          <w:tcPr>
            <w:tcW w:w="1276" w:type="dxa"/>
            <w:vMerge w:val="restart"/>
            <w:shd w:val="clear" w:color="auto" w:fill="auto"/>
          </w:tcPr>
          <w:p w14:paraId="3B0C9CB6" w14:textId="77777777" w:rsidR="0058615D" w:rsidRPr="004718F5" w:rsidRDefault="0058615D" w:rsidP="009F1B34">
            <w:pPr>
              <w:pStyle w:val="TAC"/>
              <w:keepNext w:val="0"/>
              <w:keepLines w:val="0"/>
              <w:rPr>
                <w:rFonts w:cs="Arial"/>
              </w:rPr>
            </w:pPr>
          </w:p>
        </w:tc>
        <w:tc>
          <w:tcPr>
            <w:tcW w:w="1843" w:type="dxa"/>
            <w:shd w:val="clear" w:color="auto" w:fill="auto"/>
          </w:tcPr>
          <w:p w14:paraId="6DE4B301" w14:textId="77777777" w:rsidR="0058615D" w:rsidRPr="004718F5" w:rsidRDefault="0058615D" w:rsidP="009F1B34">
            <w:pPr>
              <w:pStyle w:val="TAC"/>
              <w:keepNext w:val="0"/>
              <w:keepLines w:val="0"/>
              <w:rPr>
                <w:rFonts w:cs="Arial"/>
                <w:bCs/>
              </w:rPr>
            </w:pPr>
            <w:r w:rsidRPr="004718F5">
              <w:rPr>
                <w:rFonts w:cs="Arial"/>
                <w:bCs/>
              </w:rPr>
              <w:t>FDD</w:t>
            </w:r>
          </w:p>
        </w:tc>
        <w:tc>
          <w:tcPr>
            <w:tcW w:w="1701" w:type="dxa"/>
          </w:tcPr>
          <w:p w14:paraId="79B412BD" w14:textId="77777777" w:rsidR="0058615D" w:rsidRPr="004718F5" w:rsidRDefault="0058615D" w:rsidP="009F1B34">
            <w:pPr>
              <w:pStyle w:val="TAC"/>
              <w:keepNext w:val="0"/>
              <w:keepLines w:val="0"/>
              <w:rPr>
                <w:rFonts w:cs="Arial"/>
              </w:rPr>
            </w:pPr>
            <w:r w:rsidRPr="004718F5">
              <w:rPr>
                <w:rFonts w:cs="Arial"/>
              </w:rPr>
              <w:t>FDD</w:t>
            </w:r>
          </w:p>
        </w:tc>
        <w:tc>
          <w:tcPr>
            <w:tcW w:w="1505" w:type="dxa"/>
            <w:vMerge w:val="restart"/>
            <w:shd w:val="clear" w:color="auto" w:fill="auto"/>
          </w:tcPr>
          <w:p w14:paraId="0C3FD3BA" w14:textId="77777777" w:rsidR="0058615D" w:rsidRPr="004718F5" w:rsidRDefault="0058615D" w:rsidP="009F1B34">
            <w:pPr>
              <w:pStyle w:val="TAC"/>
              <w:keepNext w:val="0"/>
              <w:keepLines w:val="0"/>
              <w:rPr>
                <w:rFonts w:cs="Arial"/>
              </w:rPr>
            </w:pPr>
          </w:p>
        </w:tc>
      </w:tr>
      <w:tr w:rsidR="0058615D" w:rsidRPr="004718F5" w14:paraId="2D74B6E5" w14:textId="77777777" w:rsidTr="009F1B34">
        <w:trPr>
          <w:jc w:val="center"/>
        </w:trPr>
        <w:tc>
          <w:tcPr>
            <w:tcW w:w="1980" w:type="dxa"/>
            <w:gridSpan w:val="2"/>
            <w:vMerge/>
            <w:shd w:val="clear" w:color="auto" w:fill="auto"/>
          </w:tcPr>
          <w:p w14:paraId="265F889B" w14:textId="77777777" w:rsidR="0058615D" w:rsidRPr="004718F5" w:rsidRDefault="0058615D" w:rsidP="009F1B34">
            <w:pPr>
              <w:pStyle w:val="TAL"/>
              <w:keepNext w:val="0"/>
              <w:keepLines w:val="0"/>
              <w:rPr>
                <w:rFonts w:cs="Arial"/>
              </w:rPr>
            </w:pPr>
          </w:p>
        </w:tc>
        <w:tc>
          <w:tcPr>
            <w:tcW w:w="1672" w:type="dxa"/>
            <w:shd w:val="clear" w:color="auto" w:fill="auto"/>
          </w:tcPr>
          <w:p w14:paraId="3A086512" w14:textId="77777777" w:rsidR="0058615D" w:rsidRPr="004718F5" w:rsidRDefault="0058615D" w:rsidP="009F1B34">
            <w:pPr>
              <w:pStyle w:val="TAL"/>
              <w:keepNext w:val="0"/>
              <w:keepLines w:val="0"/>
              <w:rPr>
                <w:rFonts w:cs="Arial"/>
              </w:rPr>
            </w:pPr>
            <w:r w:rsidRPr="004718F5">
              <w:rPr>
                <w:rFonts w:cs="Arial"/>
                <w:bCs/>
              </w:rPr>
              <w:t>Config 3,4</w:t>
            </w:r>
          </w:p>
        </w:tc>
        <w:tc>
          <w:tcPr>
            <w:tcW w:w="1276" w:type="dxa"/>
            <w:vMerge/>
            <w:shd w:val="clear" w:color="auto" w:fill="auto"/>
          </w:tcPr>
          <w:p w14:paraId="6F1A374E" w14:textId="77777777" w:rsidR="0058615D" w:rsidRPr="004718F5" w:rsidRDefault="0058615D" w:rsidP="009F1B34">
            <w:pPr>
              <w:pStyle w:val="TAC"/>
              <w:keepNext w:val="0"/>
              <w:keepLines w:val="0"/>
              <w:rPr>
                <w:rFonts w:cs="Arial"/>
              </w:rPr>
            </w:pPr>
          </w:p>
        </w:tc>
        <w:tc>
          <w:tcPr>
            <w:tcW w:w="1843" w:type="dxa"/>
            <w:shd w:val="clear" w:color="auto" w:fill="auto"/>
          </w:tcPr>
          <w:p w14:paraId="5BC8AE62" w14:textId="77777777" w:rsidR="0058615D" w:rsidRPr="004718F5" w:rsidRDefault="0058615D" w:rsidP="009F1B34">
            <w:pPr>
              <w:pStyle w:val="TAC"/>
              <w:keepNext w:val="0"/>
              <w:keepLines w:val="0"/>
              <w:rPr>
                <w:rFonts w:cs="Arial"/>
                <w:bCs/>
              </w:rPr>
            </w:pPr>
            <w:r w:rsidRPr="004718F5">
              <w:rPr>
                <w:rFonts w:cs="Arial"/>
                <w:bCs/>
              </w:rPr>
              <w:t>TDD</w:t>
            </w:r>
          </w:p>
        </w:tc>
        <w:tc>
          <w:tcPr>
            <w:tcW w:w="1701" w:type="dxa"/>
          </w:tcPr>
          <w:p w14:paraId="3CD6D9F7" w14:textId="77777777" w:rsidR="0058615D" w:rsidRPr="004718F5" w:rsidRDefault="0058615D" w:rsidP="009F1B34">
            <w:pPr>
              <w:pStyle w:val="TAC"/>
              <w:keepNext w:val="0"/>
              <w:keepLines w:val="0"/>
              <w:rPr>
                <w:rFonts w:cs="Arial"/>
              </w:rPr>
            </w:pPr>
            <w:r w:rsidRPr="004718F5">
              <w:rPr>
                <w:rFonts w:cs="Arial"/>
              </w:rPr>
              <w:t>TDD</w:t>
            </w:r>
          </w:p>
        </w:tc>
        <w:tc>
          <w:tcPr>
            <w:tcW w:w="1505" w:type="dxa"/>
            <w:vMerge/>
            <w:shd w:val="clear" w:color="auto" w:fill="auto"/>
          </w:tcPr>
          <w:p w14:paraId="1974B5F2" w14:textId="77777777" w:rsidR="0058615D" w:rsidRPr="004718F5" w:rsidRDefault="0058615D" w:rsidP="009F1B34">
            <w:pPr>
              <w:pStyle w:val="TAC"/>
              <w:keepNext w:val="0"/>
              <w:keepLines w:val="0"/>
              <w:rPr>
                <w:rFonts w:cs="Arial"/>
              </w:rPr>
            </w:pPr>
          </w:p>
        </w:tc>
      </w:tr>
      <w:tr w:rsidR="0058615D" w:rsidRPr="004718F5" w14:paraId="78D17E83" w14:textId="77777777" w:rsidTr="009F1B34">
        <w:trPr>
          <w:jc w:val="center"/>
        </w:trPr>
        <w:tc>
          <w:tcPr>
            <w:tcW w:w="1980" w:type="dxa"/>
            <w:gridSpan w:val="2"/>
            <w:shd w:val="clear" w:color="auto" w:fill="auto"/>
          </w:tcPr>
          <w:p w14:paraId="71992895" w14:textId="77777777" w:rsidR="0058615D" w:rsidRPr="004718F5" w:rsidRDefault="0058615D" w:rsidP="009F1B34">
            <w:pPr>
              <w:pStyle w:val="TAL"/>
              <w:keepNext w:val="0"/>
              <w:keepLines w:val="0"/>
              <w:rPr>
                <w:rFonts w:cs="Arial"/>
              </w:rPr>
            </w:pPr>
            <w:r w:rsidRPr="004718F5">
              <w:rPr>
                <w:rFonts w:cs="Arial"/>
              </w:rPr>
              <w:t>TDD Configuration</w:t>
            </w:r>
          </w:p>
        </w:tc>
        <w:tc>
          <w:tcPr>
            <w:tcW w:w="1672" w:type="dxa"/>
            <w:shd w:val="clear" w:color="auto" w:fill="auto"/>
          </w:tcPr>
          <w:p w14:paraId="1BB6E194" w14:textId="77777777" w:rsidR="0058615D" w:rsidRPr="004718F5" w:rsidRDefault="0058615D" w:rsidP="009F1B34">
            <w:pPr>
              <w:pStyle w:val="TAL"/>
              <w:keepNext w:val="0"/>
              <w:keepLines w:val="0"/>
              <w:rPr>
                <w:rFonts w:cs="Arial"/>
              </w:rPr>
            </w:pPr>
            <w:r w:rsidRPr="004718F5">
              <w:rPr>
                <w:rFonts w:cs="Arial"/>
                <w:bCs/>
              </w:rPr>
              <w:t>Config 3,4</w:t>
            </w:r>
          </w:p>
        </w:tc>
        <w:tc>
          <w:tcPr>
            <w:tcW w:w="1276" w:type="dxa"/>
            <w:shd w:val="clear" w:color="auto" w:fill="auto"/>
          </w:tcPr>
          <w:p w14:paraId="51F8B192" w14:textId="77777777" w:rsidR="0058615D" w:rsidRPr="004718F5" w:rsidRDefault="0058615D" w:rsidP="009F1B34">
            <w:pPr>
              <w:pStyle w:val="TAC"/>
              <w:keepNext w:val="0"/>
              <w:keepLines w:val="0"/>
              <w:rPr>
                <w:rFonts w:cs="Arial"/>
              </w:rPr>
            </w:pPr>
          </w:p>
        </w:tc>
        <w:tc>
          <w:tcPr>
            <w:tcW w:w="1843" w:type="dxa"/>
            <w:shd w:val="clear" w:color="auto" w:fill="auto"/>
          </w:tcPr>
          <w:p w14:paraId="4CC120D4" w14:textId="77777777" w:rsidR="0058615D" w:rsidRPr="004718F5" w:rsidRDefault="0058615D" w:rsidP="009F1B34">
            <w:pPr>
              <w:pStyle w:val="TAC"/>
              <w:keepNext w:val="0"/>
              <w:keepLines w:val="0"/>
              <w:rPr>
                <w:rFonts w:cs="Arial"/>
                <w:bCs/>
              </w:rPr>
            </w:pPr>
            <w:r w:rsidRPr="004718F5">
              <w:rPr>
                <w:rFonts w:cs="Arial"/>
              </w:rPr>
              <w:t>TDDConf.2.1</w:t>
            </w:r>
          </w:p>
        </w:tc>
        <w:tc>
          <w:tcPr>
            <w:tcW w:w="1701" w:type="dxa"/>
          </w:tcPr>
          <w:p w14:paraId="28154959" w14:textId="77777777" w:rsidR="0058615D" w:rsidRPr="004718F5" w:rsidRDefault="0058615D" w:rsidP="009F1B34">
            <w:pPr>
              <w:pStyle w:val="TAC"/>
              <w:keepNext w:val="0"/>
              <w:keepLines w:val="0"/>
              <w:rPr>
                <w:rFonts w:cs="Arial"/>
              </w:rPr>
            </w:pPr>
            <w:r w:rsidRPr="004718F5">
              <w:rPr>
                <w:rFonts w:cs="Arial"/>
              </w:rPr>
              <w:t>TDDConf.2.1</w:t>
            </w:r>
          </w:p>
        </w:tc>
        <w:tc>
          <w:tcPr>
            <w:tcW w:w="1505" w:type="dxa"/>
            <w:shd w:val="clear" w:color="auto" w:fill="auto"/>
          </w:tcPr>
          <w:p w14:paraId="53AB9720" w14:textId="77777777" w:rsidR="0058615D" w:rsidRPr="004718F5" w:rsidRDefault="0058615D" w:rsidP="009F1B34">
            <w:pPr>
              <w:pStyle w:val="TAC"/>
              <w:keepNext w:val="0"/>
              <w:keepLines w:val="0"/>
              <w:rPr>
                <w:rFonts w:cs="Arial"/>
              </w:rPr>
            </w:pPr>
          </w:p>
        </w:tc>
      </w:tr>
      <w:tr w:rsidR="0058615D" w:rsidRPr="004718F5" w14:paraId="42639FB9" w14:textId="77777777" w:rsidTr="009F1B34">
        <w:trPr>
          <w:jc w:val="center"/>
        </w:trPr>
        <w:tc>
          <w:tcPr>
            <w:tcW w:w="3652" w:type="dxa"/>
            <w:gridSpan w:val="3"/>
            <w:shd w:val="clear" w:color="auto" w:fill="auto"/>
          </w:tcPr>
          <w:p w14:paraId="17EF6A44" w14:textId="77777777" w:rsidR="0058615D" w:rsidRPr="004718F5" w:rsidRDefault="0058615D" w:rsidP="009F1B34">
            <w:pPr>
              <w:pStyle w:val="TAL"/>
              <w:keepNext w:val="0"/>
              <w:keepLines w:val="0"/>
              <w:rPr>
                <w:rFonts w:cs="Arial"/>
              </w:rPr>
            </w:pPr>
            <w:r w:rsidRPr="004718F5">
              <w:rPr>
                <w:rFonts w:cs="Arial"/>
              </w:rPr>
              <w:t>OCNG Pattern</w:t>
            </w:r>
            <w:r w:rsidRPr="004718F5">
              <w:rPr>
                <w:rFonts w:cs="Arial"/>
                <w:vertAlign w:val="superscript"/>
              </w:rPr>
              <w:t xml:space="preserve"> Note 1</w:t>
            </w:r>
            <w:r w:rsidRPr="004718F5">
              <w:rPr>
                <w:rFonts w:cs="Arial"/>
              </w:rPr>
              <w:t xml:space="preserve"> </w:t>
            </w:r>
          </w:p>
        </w:tc>
        <w:tc>
          <w:tcPr>
            <w:tcW w:w="1276" w:type="dxa"/>
            <w:shd w:val="clear" w:color="auto" w:fill="auto"/>
          </w:tcPr>
          <w:p w14:paraId="56CC8426" w14:textId="77777777" w:rsidR="0058615D" w:rsidRPr="004718F5" w:rsidRDefault="0058615D" w:rsidP="009F1B34">
            <w:pPr>
              <w:pStyle w:val="TAC"/>
              <w:keepNext w:val="0"/>
              <w:keepLines w:val="0"/>
              <w:rPr>
                <w:rFonts w:cs="Arial"/>
              </w:rPr>
            </w:pPr>
          </w:p>
        </w:tc>
        <w:tc>
          <w:tcPr>
            <w:tcW w:w="1843" w:type="dxa"/>
            <w:shd w:val="clear" w:color="auto" w:fill="auto"/>
          </w:tcPr>
          <w:p w14:paraId="7EF690A6" w14:textId="77777777" w:rsidR="0058615D" w:rsidRPr="004718F5" w:rsidRDefault="0058615D" w:rsidP="009F1B34">
            <w:pPr>
              <w:pStyle w:val="TAC"/>
              <w:keepNext w:val="0"/>
              <w:keepLines w:val="0"/>
              <w:rPr>
                <w:rFonts w:cs="Arial"/>
              </w:rPr>
            </w:pPr>
            <w:r w:rsidRPr="004718F5">
              <w:rPr>
                <w:snapToGrid w:val="0"/>
              </w:rPr>
              <w:t>OCNG pattern 1</w:t>
            </w:r>
          </w:p>
        </w:tc>
        <w:tc>
          <w:tcPr>
            <w:tcW w:w="1701" w:type="dxa"/>
          </w:tcPr>
          <w:p w14:paraId="54183141" w14:textId="77777777" w:rsidR="0058615D" w:rsidRPr="004718F5" w:rsidRDefault="0058615D" w:rsidP="009F1B34">
            <w:pPr>
              <w:pStyle w:val="TAC"/>
              <w:keepNext w:val="0"/>
              <w:keepLines w:val="0"/>
              <w:rPr>
                <w:rFonts w:cs="Arial"/>
              </w:rPr>
            </w:pPr>
            <w:r w:rsidRPr="004718F5">
              <w:rPr>
                <w:snapToGrid w:val="0"/>
              </w:rPr>
              <w:t>OCNG pattern 1</w:t>
            </w:r>
          </w:p>
        </w:tc>
        <w:tc>
          <w:tcPr>
            <w:tcW w:w="1505" w:type="dxa"/>
            <w:shd w:val="clear" w:color="auto" w:fill="auto"/>
          </w:tcPr>
          <w:p w14:paraId="3F267BAE" w14:textId="6DE042FC" w:rsidR="0058615D" w:rsidRPr="004718F5" w:rsidRDefault="0058615D" w:rsidP="009F1B34">
            <w:pPr>
              <w:pStyle w:val="TAC"/>
              <w:keepNext w:val="0"/>
              <w:keepLines w:val="0"/>
              <w:rPr>
                <w:rFonts w:cs="Arial"/>
              </w:rPr>
            </w:pPr>
            <w:r w:rsidRPr="004718F5">
              <w:rPr>
                <w:rFonts w:cs="Arial"/>
              </w:rPr>
              <w:t xml:space="preserve">As defined in </w:t>
            </w:r>
            <w:r w:rsidR="009F1B34" w:rsidRPr="004718F5">
              <w:rPr>
                <w:rFonts w:cs="Arial"/>
              </w:rPr>
              <w:lastRenderedPageBreak/>
              <w:t xml:space="preserve">clause </w:t>
            </w:r>
            <w:r w:rsidRPr="004718F5">
              <w:rPr>
                <w:rFonts w:cs="Arial"/>
              </w:rPr>
              <w:t>A.2.1</w:t>
            </w:r>
          </w:p>
        </w:tc>
      </w:tr>
      <w:tr w:rsidR="0058615D" w:rsidRPr="004718F5" w14:paraId="774E04B1" w14:textId="77777777" w:rsidTr="009F1B34">
        <w:trPr>
          <w:jc w:val="center"/>
        </w:trPr>
        <w:tc>
          <w:tcPr>
            <w:tcW w:w="1980" w:type="dxa"/>
            <w:gridSpan w:val="2"/>
            <w:vMerge w:val="restart"/>
            <w:shd w:val="clear" w:color="auto" w:fill="auto"/>
          </w:tcPr>
          <w:p w14:paraId="02F34A10" w14:textId="77777777" w:rsidR="0058615D" w:rsidRPr="004718F5" w:rsidRDefault="0058615D" w:rsidP="009F1B34">
            <w:pPr>
              <w:pStyle w:val="TAL"/>
              <w:keepNext w:val="0"/>
              <w:keepLines w:val="0"/>
              <w:rPr>
                <w:rFonts w:cs="Arial"/>
              </w:rPr>
            </w:pPr>
            <w:r w:rsidRPr="004718F5">
              <w:rPr>
                <w:rFonts w:cs="Arial"/>
              </w:rPr>
              <w:lastRenderedPageBreak/>
              <w:t>PDSCH parameters</w:t>
            </w:r>
            <w:r w:rsidRPr="004718F5">
              <w:rPr>
                <w:rFonts w:cs="Arial"/>
                <w:vertAlign w:val="superscript"/>
              </w:rPr>
              <w:t xml:space="preserve"> Note 4</w:t>
            </w:r>
          </w:p>
        </w:tc>
        <w:tc>
          <w:tcPr>
            <w:tcW w:w="1672" w:type="dxa"/>
            <w:shd w:val="clear" w:color="auto" w:fill="auto"/>
          </w:tcPr>
          <w:p w14:paraId="4A6CF0B9"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505BC9CB" w14:textId="77777777" w:rsidR="0058615D" w:rsidRPr="004718F5" w:rsidRDefault="0058615D" w:rsidP="009F1B34">
            <w:pPr>
              <w:pStyle w:val="TAC"/>
              <w:keepNext w:val="0"/>
              <w:keepLines w:val="0"/>
              <w:rPr>
                <w:rFonts w:cs="Arial"/>
              </w:rPr>
            </w:pPr>
          </w:p>
        </w:tc>
        <w:tc>
          <w:tcPr>
            <w:tcW w:w="1843" w:type="dxa"/>
            <w:shd w:val="clear" w:color="auto" w:fill="auto"/>
          </w:tcPr>
          <w:p w14:paraId="6C594064" w14:textId="77777777" w:rsidR="0058615D" w:rsidRPr="004718F5" w:rsidRDefault="0058615D" w:rsidP="009F1B34">
            <w:pPr>
              <w:pStyle w:val="TAC"/>
              <w:keepNext w:val="0"/>
              <w:keepLines w:val="0"/>
              <w:rPr>
                <w:rFonts w:cs="Arial"/>
              </w:rPr>
            </w:pPr>
            <w:r w:rsidRPr="004718F5">
              <w:rPr>
                <w:rFonts w:cs="Arial"/>
              </w:rPr>
              <w:t>SR1.1 FDD</w:t>
            </w:r>
          </w:p>
        </w:tc>
        <w:tc>
          <w:tcPr>
            <w:tcW w:w="1701" w:type="dxa"/>
          </w:tcPr>
          <w:p w14:paraId="37083FC1" w14:textId="77777777" w:rsidR="0058615D" w:rsidRPr="004718F5" w:rsidRDefault="0058615D" w:rsidP="009F1B34">
            <w:pPr>
              <w:pStyle w:val="TAC"/>
              <w:keepNext w:val="0"/>
              <w:keepLines w:val="0"/>
              <w:rPr>
                <w:rFonts w:cs="Arial"/>
              </w:rPr>
            </w:pPr>
            <w:r w:rsidRPr="004718F5">
              <w:rPr>
                <w:rFonts w:cs="Arial"/>
              </w:rPr>
              <w:t>SR1.1 FDD</w:t>
            </w:r>
          </w:p>
        </w:tc>
        <w:tc>
          <w:tcPr>
            <w:tcW w:w="1505" w:type="dxa"/>
            <w:vMerge w:val="restart"/>
            <w:shd w:val="clear" w:color="auto" w:fill="auto"/>
          </w:tcPr>
          <w:p w14:paraId="528299AB" w14:textId="747CAC05" w:rsidR="0058615D" w:rsidRPr="004718F5" w:rsidRDefault="0058615D" w:rsidP="009F1B34">
            <w:pPr>
              <w:pStyle w:val="TAC"/>
              <w:keepNext w:val="0"/>
              <w:keepLines w:val="0"/>
              <w:rPr>
                <w:rFonts w:cs="Arial"/>
              </w:rPr>
            </w:pPr>
            <w:r w:rsidRPr="004718F5">
              <w:rPr>
                <w:rFonts w:cs="Arial"/>
              </w:rPr>
              <w:t xml:space="preserve">As defined in </w:t>
            </w:r>
            <w:r w:rsidR="009F1B34" w:rsidRPr="004718F5">
              <w:rPr>
                <w:rFonts w:cs="Arial"/>
              </w:rPr>
              <w:t xml:space="preserve">clause </w:t>
            </w:r>
            <w:r w:rsidRPr="004718F5">
              <w:rPr>
                <w:snapToGrid w:val="0"/>
              </w:rPr>
              <w:t>A.1.1</w:t>
            </w:r>
          </w:p>
        </w:tc>
      </w:tr>
      <w:tr w:rsidR="0058615D" w:rsidRPr="004718F5" w14:paraId="37F80A07" w14:textId="77777777" w:rsidTr="009F1B34">
        <w:trPr>
          <w:jc w:val="center"/>
        </w:trPr>
        <w:tc>
          <w:tcPr>
            <w:tcW w:w="1980" w:type="dxa"/>
            <w:gridSpan w:val="2"/>
            <w:vMerge/>
            <w:shd w:val="clear" w:color="auto" w:fill="auto"/>
          </w:tcPr>
          <w:p w14:paraId="0716F6C3" w14:textId="77777777" w:rsidR="0058615D" w:rsidRPr="004718F5" w:rsidRDefault="0058615D" w:rsidP="009F1B34">
            <w:pPr>
              <w:pStyle w:val="TAL"/>
              <w:keepNext w:val="0"/>
              <w:keepLines w:val="0"/>
              <w:rPr>
                <w:rFonts w:cs="Arial"/>
              </w:rPr>
            </w:pPr>
          </w:p>
        </w:tc>
        <w:tc>
          <w:tcPr>
            <w:tcW w:w="1672" w:type="dxa"/>
            <w:shd w:val="clear" w:color="auto" w:fill="auto"/>
          </w:tcPr>
          <w:p w14:paraId="17053F14"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3F51AA7F" w14:textId="77777777" w:rsidR="0058615D" w:rsidRPr="004718F5" w:rsidRDefault="0058615D" w:rsidP="009F1B34">
            <w:pPr>
              <w:pStyle w:val="TAC"/>
              <w:keepNext w:val="0"/>
              <w:keepLines w:val="0"/>
              <w:rPr>
                <w:rFonts w:cs="Arial"/>
              </w:rPr>
            </w:pPr>
          </w:p>
        </w:tc>
        <w:tc>
          <w:tcPr>
            <w:tcW w:w="1843" w:type="dxa"/>
            <w:shd w:val="clear" w:color="auto" w:fill="auto"/>
          </w:tcPr>
          <w:p w14:paraId="3B06A7DF" w14:textId="77777777" w:rsidR="0058615D" w:rsidRPr="004718F5" w:rsidRDefault="0058615D" w:rsidP="009F1B34">
            <w:pPr>
              <w:pStyle w:val="TAC"/>
              <w:keepNext w:val="0"/>
              <w:keepLines w:val="0"/>
              <w:rPr>
                <w:rFonts w:cs="Arial"/>
              </w:rPr>
            </w:pPr>
            <w:r w:rsidRPr="004718F5">
              <w:rPr>
                <w:rFonts w:cs="Arial"/>
              </w:rPr>
              <w:t>SR2.1 TDD</w:t>
            </w:r>
          </w:p>
        </w:tc>
        <w:tc>
          <w:tcPr>
            <w:tcW w:w="1701" w:type="dxa"/>
          </w:tcPr>
          <w:p w14:paraId="0962F8C5" w14:textId="77777777" w:rsidR="0058615D" w:rsidRPr="004718F5" w:rsidRDefault="0058615D" w:rsidP="009F1B34">
            <w:pPr>
              <w:pStyle w:val="TAC"/>
              <w:keepNext w:val="0"/>
              <w:keepLines w:val="0"/>
              <w:rPr>
                <w:rFonts w:cs="Arial"/>
              </w:rPr>
            </w:pPr>
            <w:r w:rsidRPr="004718F5">
              <w:rPr>
                <w:rFonts w:cs="Arial"/>
              </w:rPr>
              <w:t>SR2.1 TDD</w:t>
            </w:r>
          </w:p>
        </w:tc>
        <w:tc>
          <w:tcPr>
            <w:tcW w:w="1505" w:type="dxa"/>
            <w:vMerge/>
            <w:shd w:val="clear" w:color="auto" w:fill="auto"/>
          </w:tcPr>
          <w:p w14:paraId="34EE607A" w14:textId="77777777" w:rsidR="0058615D" w:rsidRPr="004718F5" w:rsidRDefault="0058615D" w:rsidP="009F1B34">
            <w:pPr>
              <w:pStyle w:val="TAC"/>
              <w:keepNext w:val="0"/>
              <w:keepLines w:val="0"/>
              <w:rPr>
                <w:rFonts w:cs="Arial"/>
              </w:rPr>
            </w:pPr>
          </w:p>
        </w:tc>
      </w:tr>
      <w:tr w:rsidR="0058615D" w:rsidRPr="004718F5" w14:paraId="68E0EEB1" w14:textId="77777777" w:rsidTr="009F1B34">
        <w:trPr>
          <w:jc w:val="center"/>
        </w:trPr>
        <w:tc>
          <w:tcPr>
            <w:tcW w:w="1980" w:type="dxa"/>
            <w:gridSpan w:val="2"/>
            <w:vMerge w:val="restart"/>
            <w:shd w:val="clear" w:color="auto" w:fill="auto"/>
          </w:tcPr>
          <w:p w14:paraId="41A582FD" w14:textId="77777777" w:rsidR="0058615D" w:rsidRPr="004718F5" w:rsidRDefault="0058615D" w:rsidP="009F1B34">
            <w:pPr>
              <w:pStyle w:val="TAL"/>
              <w:keepNext w:val="0"/>
              <w:keepLines w:val="0"/>
              <w:rPr>
                <w:rFonts w:cs="Arial"/>
              </w:rPr>
            </w:pPr>
            <w:r w:rsidRPr="004718F5">
              <w:rPr>
                <w:rFonts w:cs="Arial"/>
              </w:rPr>
              <w:t>RMSI CORESET reference channel</w:t>
            </w:r>
          </w:p>
        </w:tc>
        <w:tc>
          <w:tcPr>
            <w:tcW w:w="1672" w:type="dxa"/>
            <w:shd w:val="clear" w:color="auto" w:fill="auto"/>
          </w:tcPr>
          <w:p w14:paraId="059EF297" w14:textId="77777777" w:rsidR="0058615D" w:rsidRPr="004718F5" w:rsidRDefault="0058615D" w:rsidP="009F1B34">
            <w:pPr>
              <w:pStyle w:val="TAL"/>
              <w:keepNext w:val="0"/>
              <w:keepLines w:val="0"/>
              <w:rPr>
                <w:rFonts w:cs="Arial"/>
              </w:rPr>
            </w:pPr>
            <w:r w:rsidRPr="004718F5">
              <w:rPr>
                <w:rFonts w:cs="Arial"/>
              </w:rPr>
              <w:t>Config 1,2</w:t>
            </w:r>
          </w:p>
        </w:tc>
        <w:tc>
          <w:tcPr>
            <w:tcW w:w="1276" w:type="dxa"/>
            <w:shd w:val="clear" w:color="auto" w:fill="auto"/>
          </w:tcPr>
          <w:p w14:paraId="3DCD33B1" w14:textId="77777777" w:rsidR="0058615D" w:rsidRPr="004718F5" w:rsidRDefault="0058615D" w:rsidP="009F1B34">
            <w:pPr>
              <w:pStyle w:val="TAC"/>
              <w:keepNext w:val="0"/>
              <w:keepLines w:val="0"/>
              <w:rPr>
                <w:rFonts w:cs="Arial"/>
              </w:rPr>
            </w:pPr>
          </w:p>
        </w:tc>
        <w:tc>
          <w:tcPr>
            <w:tcW w:w="1843" w:type="dxa"/>
            <w:shd w:val="clear" w:color="auto" w:fill="auto"/>
          </w:tcPr>
          <w:p w14:paraId="0444E6EB" w14:textId="77777777" w:rsidR="0058615D" w:rsidRPr="004718F5" w:rsidRDefault="0058615D" w:rsidP="009F1B34">
            <w:pPr>
              <w:pStyle w:val="TAC"/>
              <w:keepNext w:val="0"/>
              <w:keepLines w:val="0"/>
              <w:rPr>
                <w:rFonts w:cs="Arial"/>
                <w:bCs/>
              </w:rPr>
            </w:pPr>
            <w:r w:rsidRPr="004718F5">
              <w:rPr>
                <w:rFonts w:cs="Arial"/>
                <w:bCs/>
              </w:rPr>
              <w:t>CR.1.1 FDD</w:t>
            </w:r>
          </w:p>
        </w:tc>
        <w:tc>
          <w:tcPr>
            <w:tcW w:w="1701" w:type="dxa"/>
          </w:tcPr>
          <w:p w14:paraId="625B8223" w14:textId="77777777" w:rsidR="0058615D" w:rsidRPr="004718F5" w:rsidRDefault="0058615D" w:rsidP="009F1B34">
            <w:pPr>
              <w:pStyle w:val="TAC"/>
              <w:keepNext w:val="0"/>
              <w:keepLines w:val="0"/>
              <w:rPr>
                <w:rFonts w:cs="Arial"/>
              </w:rPr>
            </w:pPr>
            <w:r w:rsidRPr="004718F5">
              <w:rPr>
                <w:rFonts w:cs="Arial"/>
                <w:bCs/>
              </w:rPr>
              <w:t>CR.1.1 FDD</w:t>
            </w:r>
          </w:p>
        </w:tc>
        <w:tc>
          <w:tcPr>
            <w:tcW w:w="1505" w:type="dxa"/>
            <w:shd w:val="clear" w:color="auto" w:fill="auto"/>
          </w:tcPr>
          <w:p w14:paraId="6B9C5E77" w14:textId="77777777" w:rsidR="0058615D" w:rsidRPr="004718F5" w:rsidRDefault="0058615D" w:rsidP="009F1B34">
            <w:pPr>
              <w:pStyle w:val="TAC"/>
              <w:keepNext w:val="0"/>
              <w:keepLines w:val="0"/>
              <w:rPr>
                <w:rFonts w:cs="Arial"/>
              </w:rPr>
            </w:pPr>
          </w:p>
        </w:tc>
      </w:tr>
      <w:tr w:rsidR="0058615D" w:rsidRPr="004718F5" w14:paraId="032AD99D" w14:textId="77777777" w:rsidTr="009F1B34">
        <w:trPr>
          <w:jc w:val="center"/>
        </w:trPr>
        <w:tc>
          <w:tcPr>
            <w:tcW w:w="1980" w:type="dxa"/>
            <w:gridSpan w:val="2"/>
            <w:vMerge/>
            <w:shd w:val="clear" w:color="auto" w:fill="auto"/>
          </w:tcPr>
          <w:p w14:paraId="1831F90F" w14:textId="77777777" w:rsidR="0058615D" w:rsidRPr="004718F5" w:rsidRDefault="0058615D" w:rsidP="009F1B34">
            <w:pPr>
              <w:pStyle w:val="TAL"/>
              <w:keepNext w:val="0"/>
              <w:keepLines w:val="0"/>
              <w:rPr>
                <w:rFonts w:cs="Arial"/>
              </w:rPr>
            </w:pPr>
          </w:p>
        </w:tc>
        <w:tc>
          <w:tcPr>
            <w:tcW w:w="1672" w:type="dxa"/>
            <w:shd w:val="clear" w:color="auto" w:fill="auto"/>
          </w:tcPr>
          <w:p w14:paraId="502C787C" w14:textId="77777777" w:rsidR="0058615D" w:rsidRPr="004718F5" w:rsidRDefault="0058615D" w:rsidP="009F1B34">
            <w:pPr>
              <w:pStyle w:val="TAL"/>
              <w:keepNext w:val="0"/>
              <w:keepLines w:val="0"/>
              <w:rPr>
                <w:rFonts w:cs="Arial"/>
              </w:rPr>
            </w:pPr>
            <w:r w:rsidRPr="004718F5">
              <w:rPr>
                <w:rFonts w:cs="Arial"/>
              </w:rPr>
              <w:t>Config 3,4</w:t>
            </w:r>
          </w:p>
        </w:tc>
        <w:tc>
          <w:tcPr>
            <w:tcW w:w="1276" w:type="dxa"/>
            <w:shd w:val="clear" w:color="auto" w:fill="auto"/>
          </w:tcPr>
          <w:p w14:paraId="55170430" w14:textId="77777777" w:rsidR="0058615D" w:rsidRPr="004718F5" w:rsidRDefault="0058615D" w:rsidP="009F1B34">
            <w:pPr>
              <w:pStyle w:val="TAC"/>
              <w:keepNext w:val="0"/>
              <w:keepLines w:val="0"/>
              <w:rPr>
                <w:rFonts w:cs="Arial"/>
              </w:rPr>
            </w:pPr>
          </w:p>
        </w:tc>
        <w:tc>
          <w:tcPr>
            <w:tcW w:w="1843" w:type="dxa"/>
            <w:shd w:val="clear" w:color="auto" w:fill="auto"/>
          </w:tcPr>
          <w:p w14:paraId="6F0888CA" w14:textId="77777777" w:rsidR="0058615D" w:rsidRPr="004718F5" w:rsidRDefault="0058615D" w:rsidP="009F1B34">
            <w:pPr>
              <w:pStyle w:val="TAC"/>
              <w:keepNext w:val="0"/>
              <w:keepLines w:val="0"/>
              <w:rPr>
                <w:rFonts w:cs="Arial"/>
                <w:bCs/>
              </w:rPr>
            </w:pPr>
            <w:r w:rsidRPr="004718F5">
              <w:rPr>
                <w:rFonts w:cs="Arial"/>
                <w:bCs/>
              </w:rPr>
              <w:t>CR.2.1 TDD</w:t>
            </w:r>
          </w:p>
        </w:tc>
        <w:tc>
          <w:tcPr>
            <w:tcW w:w="1701" w:type="dxa"/>
          </w:tcPr>
          <w:p w14:paraId="3574A80B" w14:textId="77777777" w:rsidR="0058615D" w:rsidRPr="004718F5" w:rsidRDefault="0058615D" w:rsidP="009F1B34">
            <w:pPr>
              <w:pStyle w:val="TAC"/>
              <w:keepNext w:val="0"/>
              <w:keepLines w:val="0"/>
              <w:rPr>
                <w:rFonts w:cs="Arial"/>
              </w:rPr>
            </w:pPr>
            <w:r w:rsidRPr="004718F5">
              <w:rPr>
                <w:rFonts w:cs="Arial"/>
                <w:bCs/>
              </w:rPr>
              <w:t>CR.2.1 TDD</w:t>
            </w:r>
          </w:p>
        </w:tc>
        <w:tc>
          <w:tcPr>
            <w:tcW w:w="1505" w:type="dxa"/>
            <w:shd w:val="clear" w:color="auto" w:fill="auto"/>
          </w:tcPr>
          <w:p w14:paraId="575F6ECF" w14:textId="77777777" w:rsidR="0058615D" w:rsidRPr="004718F5" w:rsidRDefault="0058615D" w:rsidP="009F1B34">
            <w:pPr>
              <w:pStyle w:val="TAC"/>
              <w:keepNext w:val="0"/>
              <w:keepLines w:val="0"/>
              <w:rPr>
                <w:rFonts w:cs="Arial"/>
              </w:rPr>
            </w:pPr>
          </w:p>
        </w:tc>
      </w:tr>
      <w:tr w:rsidR="0058615D" w:rsidRPr="004718F5" w14:paraId="48D037D1" w14:textId="77777777" w:rsidTr="009F1B34">
        <w:trPr>
          <w:jc w:val="center"/>
        </w:trPr>
        <w:tc>
          <w:tcPr>
            <w:tcW w:w="1980" w:type="dxa"/>
            <w:gridSpan w:val="2"/>
            <w:vMerge w:val="restart"/>
            <w:shd w:val="clear" w:color="auto" w:fill="auto"/>
          </w:tcPr>
          <w:p w14:paraId="1DEB0A6B" w14:textId="77777777" w:rsidR="0058615D" w:rsidRPr="004718F5" w:rsidRDefault="0058615D" w:rsidP="009F1B34">
            <w:pPr>
              <w:pStyle w:val="TAL"/>
              <w:keepNext w:val="0"/>
              <w:keepLines w:val="0"/>
              <w:rPr>
                <w:rFonts w:cs="Arial"/>
              </w:rPr>
            </w:pPr>
            <w:r w:rsidRPr="004718F5">
              <w:rPr>
                <w:rFonts w:cs="Arial"/>
              </w:rPr>
              <w:t>Dedicated CORESET reference channel</w:t>
            </w:r>
          </w:p>
        </w:tc>
        <w:tc>
          <w:tcPr>
            <w:tcW w:w="1672" w:type="dxa"/>
            <w:shd w:val="clear" w:color="auto" w:fill="auto"/>
          </w:tcPr>
          <w:p w14:paraId="5CFB6F0F" w14:textId="77777777" w:rsidR="0058615D" w:rsidRPr="004718F5" w:rsidRDefault="0058615D" w:rsidP="009F1B34">
            <w:pPr>
              <w:pStyle w:val="TAL"/>
              <w:keepNext w:val="0"/>
              <w:keepLines w:val="0"/>
              <w:rPr>
                <w:rFonts w:cs="Arial"/>
              </w:rPr>
            </w:pPr>
            <w:r w:rsidRPr="004718F5">
              <w:rPr>
                <w:rFonts w:cs="Arial"/>
              </w:rPr>
              <w:t>Config 1,2</w:t>
            </w:r>
          </w:p>
        </w:tc>
        <w:tc>
          <w:tcPr>
            <w:tcW w:w="1276" w:type="dxa"/>
            <w:shd w:val="clear" w:color="auto" w:fill="auto"/>
          </w:tcPr>
          <w:p w14:paraId="34E0682B" w14:textId="77777777" w:rsidR="0058615D" w:rsidRPr="004718F5" w:rsidRDefault="0058615D" w:rsidP="009F1B34">
            <w:pPr>
              <w:pStyle w:val="TAC"/>
              <w:keepNext w:val="0"/>
              <w:keepLines w:val="0"/>
              <w:rPr>
                <w:rFonts w:cs="Arial"/>
              </w:rPr>
            </w:pPr>
          </w:p>
        </w:tc>
        <w:tc>
          <w:tcPr>
            <w:tcW w:w="1843" w:type="dxa"/>
            <w:shd w:val="clear" w:color="auto" w:fill="auto"/>
          </w:tcPr>
          <w:p w14:paraId="20090BAB" w14:textId="77777777" w:rsidR="0058615D" w:rsidRPr="004718F5" w:rsidRDefault="0058615D" w:rsidP="009F1B34">
            <w:pPr>
              <w:pStyle w:val="TAC"/>
              <w:keepNext w:val="0"/>
              <w:keepLines w:val="0"/>
              <w:rPr>
                <w:rFonts w:cs="Arial"/>
                <w:bCs/>
              </w:rPr>
            </w:pPr>
            <w:r w:rsidRPr="004718F5">
              <w:rPr>
                <w:rFonts w:cs="Arial"/>
                <w:bCs/>
              </w:rPr>
              <w:t>CCR.1.1 FDD</w:t>
            </w:r>
          </w:p>
        </w:tc>
        <w:tc>
          <w:tcPr>
            <w:tcW w:w="1701" w:type="dxa"/>
          </w:tcPr>
          <w:p w14:paraId="161174FE" w14:textId="77777777" w:rsidR="0058615D" w:rsidRPr="004718F5" w:rsidRDefault="0058615D" w:rsidP="009F1B34">
            <w:pPr>
              <w:pStyle w:val="TAC"/>
              <w:keepNext w:val="0"/>
              <w:keepLines w:val="0"/>
              <w:rPr>
                <w:rFonts w:cs="Arial"/>
              </w:rPr>
            </w:pPr>
            <w:r w:rsidRPr="004718F5">
              <w:rPr>
                <w:rFonts w:cs="Arial"/>
                <w:bCs/>
              </w:rPr>
              <w:t>CCR.1.1 FDD</w:t>
            </w:r>
          </w:p>
        </w:tc>
        <w:tc>
          <w:tcPr>
            <w:tcW w:w="1505" w:type="dxa"/>
            <w:shd w:val="clear" w:color="auto" w:fill="auto"/>
          </w:tcPr>
          <w:p w14:paraId="36C1EDE5" w14:textId="77777777" w:rsidR="0058615D" w:rsidRPr="004718F5" w:rsidRDefault="0058615D" w:rsidP="009F1B34">
            <w:pPr>
              <w:pStyle w:val="TAC"/>
              <w:keepNext w:val="0"/>
              <w:keepLines w:val="0"/>
              <w:rPr>
                <w:rFonts w:cs="Arial"/>
              </w:rPr>
            </w:pPr>
          </w:p>
        </w:tc>
      </w:tr>
      <w:tr w:rsidR="0058615D" w:rsidRPr="004718F5" w14:paraId="29971E8A" w14:textId="77777777" w:rsidTr="009F1B34">
        <w:trPr>
          <w:jc w:val="center"/>
        </w:trPr>
        <w:tc>
          <w:tcPr>
            <w:tcW w:w="1980" w:type="dxa"/>
            <w:gridSpan w:val="2"/>
            <w:vMerge/>
            <w:shd w:val="clear" w:color="auto" w:fill="auto"/>
          </w:tcPr>
          <w:p w14:paraId="76FA2DA8" w14:textId="77777777" w:rsidR="0058615D" w:rsidRPr="004718F5" w:rsidRDefault="0058615D" w:rsidP="009F1B34">
            <w:pPr>
              <w:pStyle w:val="TAL"/>
              <w:keepNext w:val="0"/>
              <w:keepLines w:val="0"/>
              <w:rPr>
                <w:rFonts w:cs="Arial"/>
              </w:rPr>
            </w:pPr>
          </w:p>
        </w:tc>
        <w:tc>
          <w:tcPr>
            <w:tcW w:w="1672" w:type="dxa"/>
            <w:shd w:val="clear" w:color="auto" w:fill="auto"/>
          </w:tcPr>
          <w:p w14:paraId="76B672F9" w14:textId="77777777" w:rsidR="0058615D" w:rsidRPr="004718F5" w:rsidRDefault="0058615D" w:rsidP="009F1B34">
            <w:pPr>
              <w:pStyle w:val="TAL"/>
              <w:keepNext w:val="0"/>
              <w:keepLines w:val="0"/>
              <w:rPr>
                <w:rFonts w:cs="Arial"/>
              </w:rPr>
            </w:pPr>
            <w:r w:rsidRPr="004718F5">
              <w:rPr>
                <w:rFonts w:cs="Arial"/>
              </w:rPr>
              <w:t>Config 3,4</w:t>
            </w:r>
          </w:p>
        </w:tc>
        <w:tc>
          <w:tcPr>
            <w:tcW w:w="1276" w:type="dxa"/>
            <w:shd w:val="clear" w:color="auto" w:fill="auto"/>
          </w:tcPr>
          <w:p w14:paraId="5065BEDB" w14:textId="77777777" w:rsidR="0058615D" w:rsidRPr="004718F5" w:rsidRDefault="0058615D" w:rsidP="009F1B34">
            <w:pPr>
              <w:pStyle w:val="TAC"/>
              <w:keepNext w:val="0"/>
              <w:keepLines w:val="0"/>
              <w:rPr>
                <w:rFonts w:cs="Arial"/>
              </w:rPr>
            </w:pPr>
          </w:p>
        </w:tc>
        <w:tc>
          <w:tcPr>
            <w:tcW w:w="1843" w:type="dxa"/>
            <w:shd w:val="clear" w:color="auto" w:fill="auto"/>
          </w:tcPr>
          <w:p w14:paraId="6A57AFE6" w14:textId="77777777" w:rsidR="0058615D" w:rsidRPr="004718F5" w:rsidRDefault="0058615D" w:rsidP="009F1B34">
            <w:pPr>
              <w:pStyle w:val="TAC"/>
              <w:keepNext w:val="0"/>
              <w:keepLines w:val="0"/>
              <w:rPr>
                <w:rFonts w:cs="Arial"/>
                <w:bCs/>
              </w:rPr>
            </w:pPr>
            <w:r w:rsidRPr="004718F5">
              <w:rPr>
                <w:rFonts w:cs="Arial"/>
                <w:bCs/>
              </w:rPr>
              <w:t>CCR.2.1 TDD</w:t>
            </w:r>
          </w:p>
        </w:tc>
        <w:tc>
          <w:tcPr>
            <w:tcW w:w="1701" w:type="dxa"/>
          </w:tcPr>
          <w:p w14:paraId="4103EA50" w14:textId="77777777" w:rsidR="0058615D" w:rsidRPr="004718F5" w:rsidRDefault="0058615D" w:rsidP="009F1B34">
            <w:pPr>
              <w:pStyle w:val="TAC"/>
              <w:keepNext w:val="0"/>
              <w:keepLines w:val="0"/>
              <w:rPr>
                <w:rFonts w:cs="Arial"/>
              </w:rPr>
            </w:pPr>
            <w:r w:rsidRPr="004718F5">
              <w:rPr>
                <w:rFonts w:cs="Arial"/>
                <w:bCs/>
              </w:rPr>
              <w:t>CCR.2.1 TDD</w:t>
            </w:r>
          </w:p>
        </w:tc>
        <w:tc>
          <w:tcPr>
            <w:tcW w:w="1505" w:type="dxa"/>
            <w:shd w:val="clear" w:color="auto" w:fill="auto"/>
          </w:tcPr>
          <w:p w14:paraId="4E40DE25" w14:textId="77777777" w:rsidR="0058615D" w:rsidRPr="004718F5" w:rsidRDefault="0058615D" w:rsidP="009F1B34">
            <w:pPr>
              <w:pStyle w:val="TAC"/>
              <w:keepNext w:val="0"/>
              <w:keepLines w:val="0"/>
              <w:rPr>
                <w:rFonts w:cs="Arial"/>
              </w:rPr>
            </w:pPr>
          </w:p>
        </w:tc>
      </w:tr>
      <w:tr w:rsidR="0058615D" w:rsidRPr="004718F5" w14:paraId="40FA89F9" w14:textId="77777777" w:rsidTr="009F1B34">
        <w:trPr>
          <w:jc w:val="center"/>
        </w:trPr>
        <w:tc>
          <w:tcPr>
            <w:tcW w:w="3652" w:type="dxa"/>
            <w:gridSpan w:val="3"/>
            <w:shd w:val="clear" w:color="auto" w:fill="auto"/>
          </w:tcPr>
          <w:p w14:paraId="257B5998" w14:textId="77777777" w:rsidR="0058615D" w:rsidRPr="004718F5" w:rsidRDefault="0058615D" w:rsidP="009F1B34">
            <w:pPr>
              <w:pStyle w:val="TAL"/>
              <w:keepNext w:val="0"/>
              <w:keepLines w:val="0"/>
              <w:rPr>
                <w:rFonts w:cs="Arial"/>
              </w:rPr>
            </w:pPr>
            <w:r w:rsidRPr="004718F5">
              <w:rPr>
                <w:rFonts w:cs="Arial"/>
              </w:rPr>
              <w:t>NR RF Channel Number</w:t>
            </w:r>
          </w:p>
        </w:tc>
        <w:tc>
          <w:tcPr>
            <w:tcW w:w="1276" w:type="dxa"/>
            <w:shd w:val="clear" w:color="auto" w:fill="auto"/>
          </w:tcPr>
          <w:p w14:paraId="0828DE4F" w14:textId="77777777" w:rsidR="0058615D" w:rsidRPr="004718F5" w:rsidRDefault="0058615D" w:rsidP="009F1B34">
            <w:pPr>
              <w:pStyle w:val="TAC"/>
              <w:keepNext w:val="0"/>
              <w:keepLines w:val="0"/>
              <w:rPr>
                <w:rFonts w:cs="Arial"/>
              </w:rPr>
            </w:pPr>
          </w:p>
        </w:tc>
        <w:tc>
          <w:tcPr>
            <w:tcW w:w="1843" w:type="dxa"/>
            <w:shd w:val="clear" w:color="auto" w:fill="auto"/>
          </w:tcPr>
          <w:p w14:paraId="22E5381F" w14:textId="77777777" w:rsidR="0058615D" w:rsidRPr="004718F5" w:rsidRDefault="0058615D" w:rsidP="009F1B34">
            <w:pPr>
              <w:pStyle w:val="TAC"/>
              <w:keepNext w:val="0"/>
              <w:keepLines w:val="0"/>
              <w:rPr>
                <w:rFonts w:cs="Arial"/>
              </w:rPr>
            </w:pPr>
            <w:r w:rsidRPr="004718F5">
              <w:rPr>
                <w:rFonts w:cs="Arial"/>
                <w:bCs/>
              </w:rPr>
              <w:t>1</w:t>
            </w:r>
          </w:p>
        </w:tc>
        <w:tc>
          <w:tcPr>
            <w:tcW w:w="1701" w:type="dxa"/>
          </w:tcPr>
          <w:p w14:paraId="4EA6B24F" w14:textId="77777777" w:rsidR="0058615D" w:rsidRPr="004718F5" w:rsidRDefault="0058615D" w:rsidP="009F1B34">
            <w:pPr>
              <w:pStyle w:val="TAC"/>
              <w:keepNext w:val="0"/>
              <w:keepLines w:val="0"/>
              <w:rPr>
                <w:rFonts w:cs="Arial"/>
              </w:rPr>
            </w:pPr>
            <w:r w:rsidRPr="004718F5">
              <w:rPr>
                <w:rFonts w:cs="Arial"/>
              </w:rPr>
              <w:t>1</w:t>
            </w:r>
          </w:p>
        </w:tc>
        <w:tc>
          <w:tcPr>
            <w:tcW w:w="1505" w:type="dxa"/>
            <w:shd w:val="clear" w:color="auto" w:fill="auto"/>
          </w:tcPr>
          <w:p w14:paraId="6C13719D" w14:textId="77777777" w:rsidR="0058615D" w:rsidRPr="004718F5" w:rsidRDefault="0058615D" w:rsidP="009F1B34">
            <w:pPr>
              <w:pStyle w:val="TAC"/>
              <w:keepNext w:val="0"/>
              <w:keepLines w:val="0"/>
              <w:rPr>
                <w:rFonts w:cs="Arial"/>
              </w:rPr>
            </w:pPr>
          </w:p>
        </w:tc>
      </w:tr>
      <w:tr w:rsidR="0058615D" w:rsidRPr="004718F5" w14:paraId="6F1FD9DB" w14:textId="77777777" w:rsidTr="009F1B34">
        <w:trPr>
          <w:jc w:val="center"/>
        </w:trPr>
        <w:tc>
          <w:tcPr>
            <w:tcW w:w="3652" w:type="dxa"/>
            <w:gridSpan w:val="3"/>
            <w:shd w:val="clear" w:color="auto" w:fill="auto"/>
          </w:tcPr>
          <w:p w14:paraId="668BEBB3" w14:textId="77777777" w:rsidR="0058615D" w:rsidRPr="004718F5" w:rsidRDefault="0058615D" w:rsidP="009F1B34">
            <w:pPr>
              <w:pStyle w:val="TAL"/>
              <w:keepNext w:val="0"/>
              <w:keepLines w:val="0"/>
              <w:rPr>
                <w:rFonts w:cs="Arial"/>
              </w:rPr>
            </w:pPr>
            <w:r w:rsidRPr="004718F5">
              <w:rPr>
                <w:rFonts w:cs="Arial"/>
              </w:rPr>
              <w:t>EPRE ratio of PSS to SSS</w:t>
            </w:r>
          </w:p>
        </w:tc>
        <w:tc>
          <w:tcPr>
            <w:tcW w:w="1276" w:type="dxa"/>
            <w:shd w:val="clear" w:color="auto" w:fill="auto"/>
          </w:tcPr>
          <w:p w14:paraId="20DE0E7E"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val="restart"/>
            <w:shd w:val="clear" w:color="auto" w:fill="auto"/>
            <w:vAlign w:val="center"/>
          </w:tcPr>
          <w:p w14:paraId="01DEB0CC" w14:textId="77777777" w:rsidR="0058615D" w:rsidRPr="004718F5" w:rsidRDefault="0058615D" w:rsidP="009F1B34">
            <w:pPr>
              <w:pStyle w:val="TAC"/>
              <w:keepNext w:val="0"/>
              <w:keepLines w:val="0"/>
              <w:rPr>
                <w:rFonts w:cs="Arial"/>
              </w:rPr>
            </w:pPr>
            <w:r w:rsidRPr="004718F5">
              <w:rPr>
                <w:rFonts w:cs="Arial"/>
              </w:rPr>
              <w:t>0</w:t>
            </w:r>
          </w:p>
        </w:tc>
        <w:tc>
          <w:tcPr>
            <w:tcW w:w="1701" w:type="dxa"/>
            <w:vMerge w:val="restart"/>
            <w:vAlign w:val="center"/>
          </w:tcPr>
          <w:p w14:paraId="57313E5A" w14:textId="77777777" w:rsidR="0058615D" w:rsidRPr="004718F5" w:rsidRDefault="0058615D" w:rsidP="009F1B34">
            <w:pPr>
              <w:pStyle w:val="TAC"/>
              <w:keepNext w:val="0"/>
              <w:keepLines w:val="0"/>
              <w:rPr>
                <w:rFonts w:cs="Arial"/>
              </w:rPr>
            </w:pPr>
            <w:r w:rsidRPr="004718F5">
              <w:rPr>
                <w:rFonts w:cs="Arial"/>
              </w:rPr>
              <w:t>0</w:t>
            </w:r>
          </w:p>
        </w:tc>
        <w:tc>
          <w:tcPr>
            <w:tcW w:w="1505" w:type="dxa"/>
            <w:shd w:val="clear" w:color="auto" w:fill="auto"/>
          </w:tcPr>
          <w:p w14:paraId="1731DE0A" w14:textId="77777777" w:rsidR="0058615D" w:rsidRPr="004718F5" w:rsidRDefault="0058615D" w:rsidP="009F1B34">
            <w:pPr>
              <w:pStyle w:val="TAC"/>
              <w:keepNext w:val="0"/>
              <w:keepLines w:val="0"/>
              <w:rPr>
                <w:rFonts w:cs="Arial"/>
              </w:rPr>
            </w:pPr>
          </w:p>
        </w:tc>
      </w:tr>
      <w:tr w:rsidR="0058615D" w:rsidRPr="004718F5" w14:paraId="2D3E514F" w14:textId="77777777" w:rsidTr="009F1B34">
        <w:trPr>
          <w:jc w:val="center"/>
        </w:trPr>
        <w:tc>
          <w:tcPr>
            <w:tcW w:w="3652" w:type="dxa"/>
            <w:gridSpan w:val="3"/>
            <w:shd w:val="clear" w:color="auto" w:fill="auto"/>
          </w:tcPr>
          <w:p w14:paraId="33F5978D" w14:textId="77777777" w:rsidR="0058615D" w:rsidRPr="004718F5" w:rsidRDefault="0058615D" w:rsidP="009F1B34">
            <w:pPr>
              <w:pStyle w:val="TAL"/>
              <w:keepNext w:val="0"/>
              <w:keepLines w:val="0"/>
              <w:rPr>
                <w:rFonts w:cs="Arial"/>
              </w:rPr>
            </w:pPr>
            <w:r w:rsidRPr="004718F5">
              <w:rPr>
                <w:rFonts w:cs="Arial"/>
              </w:rPr>
              <w:t>EPRE ratio of PBCH_DMRS to SSS</w:t>
            </w:r>
          </w:p>
        </w:tc>
        <w:tc>
          <w:tcPr>
            <w:tcW w:w="1276" w:type="dxa"/>
            <w:shd w:val="clear" w:color="auto" w:fill="auto"/>
          </w:tcPr>
          <w:p w14:paraId="6FC3D2C3"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46797B2D" w14:textId="77777777" w:rsidR="0058615D" w:rsidRPr="004718F5" w:rsidRDefault="0058615D" w:rsidP="009F1B34">
            <w:pPr>
              <w:pStyle w:val="TAC"/>
              <w:keepNext w:val="0"/>
              <w:keepLines w:val="0"/>
              <w:rPr>
                <w:rFonts w:cs="Arial"/>
              </w:rPr>
            </w:pPr>
          </w:p>
        </w:tc>
        <w:tc>
          <w:tcPr>
            <w:tcW w:w="1701" w:type="dxa"/>
            <w:vMerge/>
          </w:tcPr>
          <w:p w14:paraId="3D773C66" w14:textId="77777777" w:rsidR="0058615D" w:rsidRPr="004718F5" w:rsidRDefault="0058615D" w:rsidP="009F1B34">
            <w:pPr>
              <w:pStyle w:val="TAC"/>
              <w:keepNext w:val="0"/>
              <w:keepLines w:val="0"/>
              <w:rPr>
                <w:rFonts w:cs="Arial"/>
              </w:rPr>
            </w:pPr>
          </w:p>
        </w:tc>
        <w:tc>
          <w:tcPr>
            <w:tcW w:w="1505" w:type="dxa"/>
            <w:shd w:val="clear" w:color="auto" w:fill="auto"/>
          </w:tcPr>
          <w:p w14:paraId="2254E0BC" w14:textId="77777777" w:rsidR="0058615D" w:rsidRPr="004718F5" w:rsidRDefault="0058615D" w:rsidP="009F1B34">
            <w:pPr>
              <w:pStyle w:val="TAC"/>
              <w:keepNext w:val="0"/>
              <w:keepLines w:val="0"/>
              <w:rPr>
                <w:rFonts w:cs="Arial"/>
              </w:rPr>
            </w:pPr>
          </w:p>
        </w:tc>
      </w:tr>
      <w:tr w:rsidR="0058615D" w:rsidRPr="004718F5" w14:paraId="158DC6BA" w14:textId="77777777" w:rsidTr="009F1B34">
        <w:trPr>
          <w:jc w:val="center"/>
        </w:trPr>
        <w:tc>
          <w:tcPr>
            <w:tcW w:w="3652" w:type="dxa"/>
            <w:gridSpan w:val="3"/>
            <w:shd w:val="clear" w:color="auto" w:fill="auto"/>
          </w:tcPr>
          <w:p w14:paraId="4AC20257" w14:textId="77777777" w:rsidR="0058615D" w:rsidRPr="004718F5" w:rsidRDefault="0058615D" w:rsidP="009F1B34">
            <w:pPr>
              <w:pStyle w:val="TAL"/>
              <w:keepNext w:val="0"/>
              <w:keepLines w:val="0"/>
              <w:rPr>
                <w:rFonts w:cs="Arial"/>
              </w:rPr>
            </w:pPr>
            <w:r w:rsidRPr="004718F5">
              <w:rPr>
                <w:rFonts w:cs="Arial"/>
              </w:rPr>
              <w:t>EPRE ratio of PBCH to PBCH_DMRS</w:t>
            </w:r>
          </w:p>
        </w:tc>
        <w:tc>
          <w:tcPr>
            <w:tcW w:w="1276" w:type="dxa"/>
            <w:shd w:val="clear" w:color="auto" w:fill="auto"/>
          </w:tcPr>
          <w:p w14:paraId="0FE097C1"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362A79EA" w14:textId="77777777" w:rsidR="0058615D" w:rsidRPr="004718F5" w:rsidRDefault="0058615D" w:rsidP="009F1B34">
            <w:pPr>
              <w:pStyle w:val="TAC"/>
              <w:keepNext w:val="0"/>
              <w:keepLines w:val="0"/>
              <w:rPr>
                <w:rFonts w:cs="Arial"/>
              </w:rPr>
            </w:pPr>
          </w:p>
        </w:tc>
        <w:tc>
          <w:tcPr>
            <w:tcW w:w="1701" w:type="dxa"/>
            <w:vMerge/>
          </w:tcPr>
          <w:p w14:paraId="1693E5B2" w14:textId="77777777" w:rsidR="0058615D" w:rsidRPr="004718F5" w:rsidRDefault="0058615D" w:rsidP="009F1B34">
            <w:pPr>
              <w:pStyle w:val="TAC"/>
              <w:keepNext w:val="0"/>
              <w:keepLines w:val="0"/>
              <w:rPr>
                <w:rFonts w:cs="Arial"/>
              </w:rPr>
            </w:pPr>
          </w:p>
        </w:tc>
        <w:tc>
          <w:tcPr>
            <w:tcW w:w="1505" w:type="dxa"/>
            <w:shd w:val="clear" w:color="auto" w:fill="auto"/>
          </w:tcPr>
          <w:p w14:paraId="42DF8F6B" w14:textId="77777777" w:rsidR="0058615D" w:rsidRPr="004718F5" w:rsidRDefault="0058615D" w:rsidP="009F1B34">
            <w:pPr>
              <w:pStyle w:val="TAC"/>
              <w:keepNext w:val="0"/>
              <w:keepLines w:val="0"/>
              <w:rPr>
                <w:rFonts w:cs="Arial"/>
              </w:rPr>
            </w:pPr>
          </w:p>
        </w:tc>
      </w:tr>
      <w:tr w:rsidR="0058615D" w:rsidRPr="004718F5" w14:paraId="6EF4F854" w14:textId="77777777" w:rsidTr="009F1B34">
        <w:trPr>
          <w:jc w:val="center"/>
        </w:trPr>
        <w:tc>
          <w:tcPr>
            <w:tcW w:w="3652" w:type="dxa"/>
            <w:gridSpan w:val="3"/>
            <w:shd w:val="clear" w:color="auto" w:fill="auto"/>
          </w:tcPr>
          <w:p w14:paraId="7B0D92A7" w14:textId="77777777" w:rsidR="0058615D" w:rsidRPr="004718F5" w:rsidRDefault="0058615D" w:rsidP="009F1B34">
            <w:pPr>
              <w:pStyle w:val="TAL"/>
              <w:keepNext w:val="0"/>
              <w:keepLines w:val="0"/>
              <w:rPr>
                <w:rFonts w:cs="Arial"/>
              </w:rPr>
            </w:pPr>
            <w:r w:rsidRPr="004718F5">
              <w:rPr>
                <w:rFonts w:cs="Arial"/>
              </w:rPr>
              <w:t>EPRE ratio of PDCCH_DMRS to SSS</w:t>
            </w:r>
          </w:p>
        </w:tc>
        <w:tc>
          <w:tcPr>
            <w:tcW w:w="1276" w:type="dxa"/>
            <w:shd w:val="clear" w:color="auto" w:fill="auto"/>
          </w:tcPr>
          <w:p w14:paraId="52BFFCA4"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2A4BEFAE" w14:textId="77777777" w:rsidR="0058615D" w:rsidRPr="004718F5" w:rsidRDefault="0058615D" w:rsidP="009F1B34">
            <w:pPr>
              <w:pStyle w:val="TAC"/>
              <w:keepNext w:val="0"/>
              <w:keepLines w:val="0"/>
              <w:rPr>
                <w:rFonts w:cs="Arial"/>
              </w:rPr>
            </w:pPr>
          </w:p>
        </w:tc>
        <w:tc>
          <w:tcPr>
            <w:tcW w:w="1701" w:type="dxa"/>
            <w:vMerge/>
          </w:tcPr>
          <w:p w14:paraId="3E36A05B" w14:textId="77777777" w:rsidR="0058615D" w:rsidRPr="004718F5" w:rsidRDefault="0058615D" w:rsidP="009F1B34">
            <w:pPr>
              <w:pStyle w:val="TAC"/>
              <w:keepNext w:val="0"/>
              <w:keepLines w:val="0"/>
              <w:rPr>
                <w:rFonts w:cs="Arial"/>
              </w:rPr>
            </w:pPr>
          </w:p>
        </w:tc>
        <w:tc>
          <w:tcPr>
            <w:tcW w:w="1505" w:type="dxa"/>
            <w:shd w:val="clear" w:color="auto" w:fill="auto"/>
          </w:tcPr>
          <w:p w14:paraId="50B29B19" w14:textId="77777777" w:rsidR="0058615D" w:rsidRPr="004718F5" w:rsidRDefault="0058615D" w:rsidP="009F1B34">
            <w:pPr>
              <w:pStyle w:val="TAC"/>
              <w:keepNext w:val="0"/>
              <w:keepLines w:val="0"/>
              <w:rPr>
                <w:rFonts w:cs="Arial"/>
              </w:rPr>
            </w:pPr>
          </w:p>
        </w:tc>
      </w:tr>
      <w:tr w:rsidR="0058615D" w:rsidRPr="004718F5" w14:paraId="5D2AA7A3" w14:textId="77777777" w:rsidTr="009F1B34">
        <w:trPr>
          <w:jc w:val="center"/>
        </w:trPr>
        <w:tc>
          <w:tcPr>
            <w:tcW w:w="3652" w:type="dxa"/>
            <w:gridSpan w:val="3"/>
            <w:shd w:val="clear" w:color="auto" w:fill="auto"/>
          </w:tcPr>
          <w:p w14:paraId="46E79E15" w14:textId="77777777" w:rsidR="0058615D" w:rsidRPr="004718F5" w:rsidRDefault="0058615D" w:rsidP="009F1B34">
            <w:pPr>
              <w:pStyle w:val="TAL"/>
              <w:keepNext w:val="0"/>
              <w:keepLines w:val="0"/>
              <w:rPr>
                <w:rFonts w:cs="Arial"/>
              </w:rPr>
            </w:pPr>
            <w:r w:rsidRPr="004718F5">
              <w:rPr>
                <w:rFonts w:cs="Arial"/>
              </w:rPr>
              <w:t>EPRE ratio of PDCCH to PDCCH_DMRS</w:t>
            </w:r>
          </w:p>
        </w:tc>
        <w:tc>
          <w:tcPr>
            <w:tcW w:w="1276" w:type="dxa"/>
            <w:shd w:val="clear" w:color="auto" w:fill="auto"/>
          </w:tcPr>
          <w:p w14:paraId="3EA8774D"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5FF59F7C" w14:textId="77777777" w:rsidR="0058615D" w:rsidRPr="004718F5" w:rsidRDefault="0058615D" w:rsidP="009F1B34">
            <w:pPr>
              <w:pStyle w:val="TAC"/>
              <w:keepNext w:val="0"/>
              <w:keepLines w:val="0"/>
              <w:rPr>
                <w:rFonts w:cs="Arial"/>
              </w:rPr>
            </w:pPr>
          </w:p>
        </w:tc>
        <w:tc>
          <w:tcPr>
            <w:tcW w:w="1701" w:type="dxa"/>
            <w:vMerge/>
          </w:tcPr>
          <w:p w14:paraId="6CF44211" w14:textId="77777777" w:rsidR="0058615D" w:rsidRPr="004718F5" w:rsidRDefault="0058615D" w:rsidP="009F1B34">
            <w:pPr>
              <w:pStyle w:val="TAC"/>
              <w:keepNext w:val="0"/>
              <w:keepLines w:val="0"/>
              <w:rPr>
                <w:rFonts w:cs="Arial"/>
              </w:rPr>
            </w:pPr>
          </w:p>
        </w:tc>
        <w:tc>
          <w:tcPr>
            <w:tcW w:w="1505" w:type="dxa"/>
            <w:shd w:val="clear" w:color="auto" w:fill="auto"/>
          </w:tcPr>
          <w:p w14:paraId="71978733" w14:textId="77777777" w:rsidR="0058615D" w:rsidRPr="004718F5" w:rsidRDefault="0058615D" w:rsidP="009F1B34">
            <w:pPr>
              <w:pStyle w:val="TAC"/>
              <w:keepNext w:val="0"/>
              <w:keepLines w:val="0"/>
              <w:rPr>
                <w:rFonts w:cs="Arial"/>
              </w:rPr>
            </w:pPr>
          </w:p>
        </w:tc>
      </w:tr>
      <w:tr w:rsidR="0058615D" w:rsidRPr="004718F5" w14:paraId="1F9253CF" w14:textId="77777777" w:rsidTr="009F1B34">
        <w:trPr>
          <w:jc w:val="center"/>
        </w:trPr>
        <w:tc>
          <w:tcPr>
            <w:tcW w:w="3652" w:type="dxa"/>
            <w:gridSpan w:val="3"/>
            <w:shd w:val="clear" w:color="auto" w:fill="auto"/>
          </w:tcPr>
          <w:p w14:paraId="486DF8A6" w14:textId="77777777" w:rsidR="0058615D" w:rsidRPr="004718F5" w:rsidRDefault="0058615D" w:rsidP="009F1B34">
            <w:pPr>
              <w:pStyle w:val="TAL"/>
              <w:keepNext w:val="0"/>
              <w:keepLines w:val="0"/>
              <w:rPr>
                <w:rFonts w:cs="Arial"/>
              </w:rPr>
            </w:pPr>
            <w:r w:rsidRPr="004718F5">
              <w:rPr>
                <w:rFonts w:cs="Arial"/>
              </w:rPr>
              <w:t>EPRE ratio of PDSCH_DMRS to SSS</w:t>
            </w:r>
          </w:p>
        </w:tc>
        <w:tc>
          <w:tcPr>
            <w:tcW w:w="1276" w:type="dxa"/>
            <w:shd w:val="clear" w:color="auto" w:fill="auto"/>
          </w:tcPr>
          <w:p w14:paraId="3DE8C961"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2682563F" w14:textId="77777777" w:rsidR="0058615D" w:rsidRPr="004718F5" w:rsidRDefault="0058615D" w:rsidP="009F1B34">
            <w:pPr>
              <w:pStyle w:val="TAC"/>
              <w:keepNext w:val="0"/>
              <w:keepLines w:val="0"/>
              <w:rPr>
                <w:rFonts w:cs="Arial"/>
              </w:rPr>
            </w:pPr>
          </w:p>
        </w:tc>
        <w:tc>
          <w:tcPr>
            <w:tcW w:w="1701" w:type="dxa"/>
            <w:vMerge/>
          </w:tcPr>
          <w:p w14:paraId="713377B7" w14:textId="77777777" w:rsidR="0058615D" w:rsidRPr="004718F5" w:rsidRDefault="0058615D" w:rsidP="009F1B34">
            <w:pPr>
              <w:pStyle w:val="TAC"/>
              <w:keepNext w:val="0"/>
              <w:keepLines w:val="0"/>
              <w:rPr>
                <w:rFonts w:cs="Arial"/>
              </w:rPr>
            </w:pPr>
          </w:p>
        </w:tc>
        <w:tc>
          <w:tcPr>
            <w:tcW w:w="1505" w:type="dxa"/>
            <w:shd w:val="clear" w:color="auto" w:fill="auto"/>
          </w:tcPr>
          <w:p w14:paraId="5E849699" w14:textId="77777777" w:rsidR="0058615D" w:rsidRPr="004718F5" w:rsidRDefault="0058615D" w:rsidP="009F1B34">
            <w:pPr>
              <w:pStyle w:val="TAC"/>
              <w:keepNext w:val="0"/>
              <w:keepLines w:val="0"/>
              <w:rPr>
                <w:rFonts w:cs="Arial"/>
              </w:rPr>
            </w:pPr>
          </w:p>
        </w:tc>
      </w:tr>
      <w:tr w:rsidR="0058615D" w:rsidRPr="004718F5" w14:paraId="0A328D53" w14:textId="77777777" w:rsidTr="009F1B34">
        <w:trPr>
          <w:jc w:val="center"/>
        </w:trPr>
        <w:tc>
          <w:tcPr>
            <w:tcW w:w="3652" w:type="dxa"/>
            <w:gridSpan w:val="3"/>
            <w:shd w:val="clear" w:color="auto" w:fill="auto"/>
          </w:tcPr>
          <w:p w14:paraId="4BA5F913" w14:textId="77777777" w:rsidR="0058615D" w:rsidRPr="004718F5" w:rsidRDefault="0058615D" w:rsidP="009F1B34">
            <w:pPr>
              <w:pStyle w:val="TAL"/>
              <w:keepNext w:val="0"/>
              <w:keepLines w:val="0"/>
              <w:rPr>
                <w:rFonts w:cs="Arial"/>
              </w:rPr>
            </w:pPr>
            <w:r w:rsidRPr="004718F5">
              <w:rPr>
                <w:rFonts w:cs="Arial"/>
              </w:rPr>
              <w:t>EPRE ratio of PDSCH to PDSCH_DMRS</w:t>
            </w:r>
          </w:p>
        </w:tc>
        <w:tc>
          <w:tcPr>
            <w:tcW w:w="1276" w:type="dxa"/>
            <w:shd w:val="clear" w:color="auto" w:fill="auto"/>
          </w:tcPr>
          <w:p w14:paraId="395135AE" w14:textId="77777777" w:rsidR="0058615D" w:rsidRPr="004718F5" w:rsidRDefault="0058615D" w:rsidP="009F1B34">
            <w:pPr>
              <w:pStyle w:val="TAC"/>
              <w:keepNext w:val="0"/>
              <w:keepLines w:val="0"/>
              <w:rPr>
                <w:rFonts w:cs="Arial"/>
              </w:rPr>
            </w:pPr>
            <w:r w:rsidRPr="004718F5">
              <w:rPr>
                <w:rFonts w:cs="Arial"/>
                <w:bCs/>
              </w:rPr>
              <w:t>dB</w:t>
            </w:r>
          </w:p>
        </w:tc>
        <w:tc>
          <w:tcPr>
            <w:tcW w:w="1843" w:type="dxa"/>
            <w:vMerge/>
            <w:shd w:val="clear" w:color="auto" w:fill="auto"/>
          </w:tcPr>
          <w:p w14:paraId="7B851DA3" w14:textId="77777777" w:rsidR="0058615D" w:rsidRPr="004718F5" w:rsidRDefault="0058615D" w:rsidP="009F1B34">
            <w:pPr>
              <w:pStyle w:val="TAC"/>
              <w:keepNext w:val="0"/>
              <w:keepLines w:val="0"/>
              <w:rPr>
                <w:rFonts w:cs="Arial"/>
              </w:rPr>
            </w:pPr>
          </w:p>
        </w:tc>
        <w:tc>
          <w:tcPr>
            <w:tcW w:w="1701" w:type="dxa"/>
            <w:vMerge/>
          </w:tcPr>
          <w:p w14:paraId="3CCEF6B8" w14:textId="77777777" w:rsidR="0058615D" w:rsidRPr="004718F5" w:rsidRDefault="0058615D" w:rsidP="009F1B34">
            <w:pPr>
              <w:pStyle w:val="TAC"/>
              <w:keepNext w:val="0"/>
              <w:keepLines w:val="0"/>
              <w:rPr>
                <w:rFonts w:cs="Arial"/>
              </w:rPr>
            </w:pPr>
          </w:p>
        </w:tc>
        <w:tc>
          <w:tcPr>
            <w:tcW w:w="1505" w:type="dxa"/>
            <w:shd w:val="clear" w:color="auto" w:fill="auto"/>
          </w:tcPr>
          <w:p w14:paraId="6ADBB819" w14:textId="77777777" w:rsidR="0058615D" w:rsidRPr="004718F5" w:rsidRDefault="0058615D" w:rsidP="009F1B34">
            <w:pPr>
              <w:pStyle w:val="TAC"/>
              <w:keepNext w:val="0"/>
              <w:keepLines w:val="0"/>
              <w:rPr>
                <w:rFonts w:cs="Arial"/>
              </w:rPr>
            </w:pPr>
          </w:p>
        </w:tc>
      </w:tr>
      <w:tr w:rsidR="0058615D" w:rsidRPr="004718F5" w14:paraId="194AC6EF" w14:textId="77777777" w:rsidTr="009F1B34">
        <w:trPr>
          <w:jc w:val="center"/>
        </w:trPr>
        <w:tc>
          <w:tcPr>
            <w:tcW w:w="1242" w:type="dxa"/>
            <w:vMerge w:val="restart"/>
            <w:shd w:val="clear" w:color="auto" w:fill="auto"/>
          </w:tcPr>
          <w:p w14:paraId="50644E8A" w14:textId="77777777" w:rsidR="0058615D" w:rsidRPr="004718F5" w:rsidRDefault="0058615D" w:rsidP="009F1B34">
            <w:pPr>
              <w:pStyle w:val="TAL"/>
              <w:keepNext w:val="0"/>
              <w:keepLines w:val="0"/>
              <w:rPr>
                <w:rFonts w:cs="Arial"/>
              </w:rPr>
            </w:pPr>
            <w:r w:rsidRPr="004718F5">
              <w:rPr>
                <w:rFonts w:cs="Arial"/>
              </w:rPr>
              <w:t>SSB with index 0</w:t>
            </w:r>
          </w:p>
        </w:tc>
        <w:tc>
          <w:tcPr>
            <w:tcW w:w="2410" w:type="dxa"/>
            <w:gridSpan w:val="2"/>
            <w:shd w:val="clear" w:color="auto" w:fill="auto"/>
          </w:tcPr>
          <w:p w14:paraId="3325F679" w14:textId="77777777" w:rsidR="0058615D" w:rsidRPr="004718F5" w:rsidRDefault="0058615D" w:rsidP="009F1B34">
            <w:pPr>
              <w:pStyle w:val="TAL"/>
              <w:keepNext w:val="0"/>
              <w:keepLines w:val="0"/>
              <w:rPr>
                <w:rFonts w:cs="Arial"/>
              </w:rPr>
            </w:pPr>
            <w:r w:rsidRPr="004718F5">
              <w:rPr>
                <w:rFonts w:cs="Arial"/>
                <w:position w:val="-12"/>
              </w:rPr>
              <w:object w:dxaOrig="680" w:dyaOrig="380" w14:anchorId="6967FA8B">
                <v:shape id="_x0000_i1032" type="#_x0000_t75" style="width:36.6pt;height:14.4pt" o:ole="" fillcolor="window">
                  <v:imagedata r:id="rId7" o:title=""/>
                </v:shape>
                <o:OLEObject Type="Embed" ProgID="Equation.3" ShapeID="_x0000_i1032" DrawAspect="Content" ObjectID="_1774785790" r:id="rId18"/>
              </w:object>
            </w:r>
          </w:p>
        </w:tc>
        <w:tc>
          <w:tcPr>
            <w:tcW w:w="1276" w:type="dxa"/>
            <w:shd w:val="clear" w:color="auto" w:fill="auto"/>
          </w:tcPr>
          <w:p w14:paraId="526D60D7" w14:textId="77777777" w:rsidR="0058615D" w:rsidRPr="004718F5" w:rsidRDefault="0058615D" w:rsidP="009F1B34">
            <w:pPr>
              <w:pStyle w:val="TAC"/>
              <w:keepNext w:val="0"/>
              <w:keepLines w:val="0"/>
              <w:rPr>
                <w:rFonts w:cs="Arial"/>
              </w:rPr>
            </w:pPr>
            <w:r w:rsidRPr="004718F5">
              <w:rPr>
                <w:rFonts w:cs="Arial"/>
              </w:rPr>
              <w:t>dB</w:t>
            </w:r>
          </w:p>
        </w:tc>
        <w:tc>
          <w:tcPr>
            <w:tcW w:w="1843" w:type="dxa"/>
            <w:shd w:val="clear" w:color="auto" w:fill="auto"/>
          </w:tcPr>
          <w:p w14:paraId="4928ECA0" w14:textId="77777777" w:rsidR="0058615D" w:rsidRPr="004718F5" w:rsidRDefault="0058615D" w:rsidP="009F1B34">
            <w:pPr>
              <w:pStyle w:val="TAC"/>
              <w:keepNext w:val="0"/>
              <w:keepLines w:val="0"/>
              <w:rPr>
                <w:rFonts w:cs="Arial"/>
              </w:rPr>
            </w:pPr>
            <w:r w:rsidRPr="004718F5">
              <w:rPr>
                <w:rFonts w:cs="Arial"/>
                <w:bCs/>
              </w:rPr>
              <w:t>3</w:t>
            </w:r>
          </w:p>
        </w:tc>
        <w:tc>
          <w:tcPr>
            <w:tcW w:w="1701" w:type="dxa"/>
          </w:tcPr>
          <w:p w14:paraId="420A8BC5" w14:textId="77777777" w:rsidR="0058615D" w:rsidRPr="004718F5" w:rsidRDefault="0058615D" w:rsidP="009F1B34">
            <w:pPr>
              <w:pStyle w:val="TAC"/>
              <w:keepNext w:val="0"/>
              <w:keepLines w:val="0"/>
              <w:rPr>
                <w:rFonts w:cs="Arial"/>
              </w:rPr>
            </w:pPr>
            <w:r w:rsidRPr="004718F5">
              <w:rPr>
                <w:rFonts w:cs="Arial"/>
                <w:bCs/>
              </w:rPr>
              <w:t>3</w:t>
            </w:r>
          </w:p>
        </w:tc>
        <w:tc>
          <w:tcPr>
            <w:tcW w:w="1505" w:type="dxa"/>
            <w:vMerge w:val="restart"/>
            <w:shd w:val="clear" w:color="auto" w:fill="auto"/>
          </w:tcPr>
          <w:p w14:paraId="29A0CFA5" w14:textId="77777777" w:rsidR="0058615D" w:rsidRPr="004718F5" w:rsidRDefault="0058615D" w:rsidP="009F1B34">
            <w:pPr>
              <w:pStyle w:val="TAC"/>
              <w:keepNext w:val="0"/>
              <w:keepLines w:val="0"/>
              <w:rPr>
                <w:rFonts w:cs="Arial"/>
              </w:rPr>
            </w:pPr>
            <w:r w:rsidRPr="004718F5">
              <w:rPr>
                <w:rFonts w:cs="Arial"/>
              </w:rPr>
              <w:t xml:space="preserve">Power of SSB with index 0 is set to be above configured </w:t>
            </w:r>
            <w:r w:rsidRPr="004718F5">
              <w:rPr>
                <w:rFonts w:cs="Arial"/>
                <w:i/>
              </w:rPr>
              <w:t>rsrp-ThresholdSSB</w:t>
            </w:r>
          </w:p>
        </w:tc>
      </w:tr>
      <w:tr w:rsidR="0058615D" w:rsidRPr="004718F5" w14:paraId="029A52BF" w14:textId="77777777" w:rsidTr="009F1B34">
        <w:trPr>
          <w:jc w:val="center"/>
        </w:trPr>
        <w:tc>
          <w:tcPr>
            <w:tcW w:w="1242" w:type="dxa"/>
            <w:vMerge/>
            <w:shd w:val="clear" w:color="auto" w:fill="auto"/>
          </w:tcPr>
          <w:p w14:paraId="64BE7811" w14:textId="77777777" w:rsidR="0058615D" w:rsidRPr="004718F5" w:rsidRDefault="0058615D" w:rsidP="009F1B34">
            <w:pPr>
              <w:pStyle w:val="TAL"/>
              <w:keepNext w:val="0"/>
              <w:keepLines w:val="0"/>
              <w:rPr>
                <w:rFonts w:cs="Arial"/>
              </w:rPr>
            </w:pPr>
          </w:p>
        </w:tc>
        <w:tc>
          <w:tcPr>
            <w:tcW w:w="738" w:type="dxa"/>
            <w:vMerge w:val="restart"/>
            <w:shd w:val="clear" w:color="auto" w:fill="auto"/>
          </w:tcPr>
          <w:p w14:paraId="7A111BAF" w14:textId="77777777" w:rsidR="0058615D" w:rsidRPr="004718F5" w:rsidRDefault="0058615D" w:rsidP="009F1B34">
            <w:pPr>
              <w:pStyle w:val="TAL"/>
              <w:keepNext w:val="0"/>
              <w:keepLines w:val="0"/>
              <w:rPr>
                <w:rFonts w:cs="Arial"/>
              </w:rPr>
            </w:pPr>
            <w:r w:rsidRPr="004718F5">
              <w:rPr>
                <w:rFonts w:cs="Arial"/>
                <w:position w:val="-12"/>
              </w:rPr>
              <w:object w:dxaOrig="400" w:dyaOrig="360" w14:anchorId="5503A400">
                <v:shape id="_x0000_i1033" type="#_x0000_t75" style="width:22.8pt;height:21.6pt" o:ole="" fillcolor="window">
                  <v:imagedata r:id="rId9" o:title=""/>
                </v:shape>
                <o:OLEObject Type="Embed" ProgID="Equation.3" ShapeID="_x0000_i1033" DrawAspect="Content" ObjectID="_1774785791" r:id="rId19"/>
              </w:object>
            </w:r>
          </w:p>
        </w:tc>
        <w:tc>
          <w:tcPr>
            <w:tcW w:w="1672" w:type="dxa"/>
            <w:shd w:val="clear" w:color="auto" w:fill="auto"/>
          </w:tcPr>
          <w:p w14:paraId="7D5FFDE9"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669CBEDD" w14:textId="77777777" w:rsidR="0058615D" w:rsidRPr="004718F5" w:rsidRDefault="0058615D" w:rsidP="009F1B34">
            <w:pPr>
              <w:pStyle w:val="TAC"/>
              <w:keepNext w:val="0"/>
              <w:keepLines w:val="0"/>
              <w:rPr>
                <w:rFonts w:cs="Arial"/>
              </w:rPr>
            </w:pPr>
            <w:r w:rsidRPr="004718F5">
              <w:rPr>
                <w:rFonts w:cs="Arial"/>
              </w:rPr>
              <w:t>dBm/15kHz</w:t>
            </w:r>
          </w:p>
        </w:tc>
        <w:tc>
          <w:tcPr>
            <w:tcW w:w="1843" w:type="dxa"/>
            <w:shd w:val="clear" w:color="auto" w:fill="auto"/>
          </w:tcPr>
          <w:p w14:paraId="265321CB" w14:textId="77777777" w:rsidR="0058615D" w:rsidRPr="004718F5" w:rsidRDefault="0058615D" w:rsidP="009F1B34">
            <w:pPr>
              <w:pStyle w:val="TAC"/>
              <w:keepNext w:val="0"/>
              <w:keepLines w:val="0"/>
              <w:rPr>
                <w:rFonts w:cs="Arial"/>
              </w:rPr>
            </w:pPr>
            <w:r w:rsidRPr="004718F5">
              <w:rPr>
                <w:rFonts w:cs="Arial"/>
              </w:rPr>
              <w:t>-98</w:t>
            </w:r>
          </w:p>
        </w:tc>
        <w:tc>
          <w:tcPr>
            <w:tcW w:w="1701" w:type="dxa"/>
          </w:tcPr>
          <w:p w14:paraId="5E4425BC" w14:textId="77777777" w:rsidR="0058615D" w:rsidRPr="004718F5" w:rsidRDefault="0058615D" w:rsidP="009F1B34">
            <w:pPr>
              <w:pStyle w:val="TAC"/>
              <w:keepNext w:val="0"/>
              <w:keepLines w:val="0"/>
              <w:rPr>
                <w:rFonts w:cs="Arial"/>
              </w:rPr>
            </w:pPr>
            <w:r w:rsidRPr="004718F5">
              <w:rPr>
                <w:rFonts w:cs="Arial"/>
              </w:rPr>
              <w:t>-98</w:t>
            </w:r>
          </w:p>
        </w:tc>
        <w:tc>
          <w:tcPr>
            <w:tcW w:w="1505" w:type="dxa"/>
            <w:vMerge/>
            <w:shd w:val="clear" w:color="auto" w:fill="auto"/>
          </w:tcPr>
          <w:p w14:paraId="776897F4" w14:textId="77777777" w:rsidR="0058615D" w:rsidRPr="004718F5" w:rsidRDefault="0058615D" w:rsidP="009F1B34">
            <w:pPr>
              <w:pStyle w:val="TAC"/>
              <w:keepNext w:val="0"/>
              <w:keepLines w:val="0"/>
              <w:rPr>
                <w:rFonts w:cs="Arial"/>
              </w:rPr>
            </w:pPr>
          </w:p>
        </w:tc>
      </w:tr>
      <w:tr w:rsidR="0058615D" w:rsidRPr="004718F5" w14:paraId="3BB6A041" w14:textId="77777777" w:rsidTr="009F1B34">
        <w:trPr>
          <w:jc w:val="center"/>
        </w:trPr>
        <w:tc>
          <w:tcPr>
            <w:tcW w:w="1242" w:type="dxa"/>
            <w:vMerge/>
            <w:shd w:val="clear" w:color="auto" w:fill="auto"/>
          </w:tcPr>
          <w:p w14:paraId="75651A76" w14:textId="77777777" w:rsidR="0058615D" w:rsidRPr="004718F5" w:rsidRDefault="0058615D" w:rsidP="009F1B34">
            <w:pPr>
              <w:pStyle w:val="TAL"/>
              <w:keepNext w:val="0"/>
              <w:keepLines w:val="0"/>
              <w:rPr>
                <w:rFonts w:cs="Arial"/>
              </w:rPr>
            </w:pPr>
          </w:p>
        </w:tc>
        <w:tc>
          <w:tcPr>
            <w:tcW w:w="738" w:type="dxa"/>
            <w:vMerge/>
            <w:shd w:val="clear" w:color="auto" w:fill="auto"/>
          </w:tcPr>
          <w:p w14:paraId="42B52019" w14:textId="77777777" w:rsidR="0058615D" w:rsidRPr="004718F5" w:rsidRDefault="0058615D" w:rsidP="009F1B34">
            <w:pPr>
              <w:pStyle w:val="TAL"/>
              <w:keepNext w:val="0"/>
              <w:keepLines w:val="0"/>
              <w:rPr>
                <w:rFonts w:cs="Arial"/>
              </w:rPr>
            </w:pPr>
          </w:p>
        </w:tc>
        <w:tc>
          <w:tcPr>
            <w:tcW w:w="1672" w:type="dxa"/>
            <w:shd w:val="clear" w:color="auto" w:fill="auto"/>
          </w:tcPr>
          <w:p w14:paraId="399D39F9"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5FC5C598" w14:textId="77777777" w:rsidR="0058615D" w:rsidRPr="004718F5" w:rsidRDefault="0058615D" w:rsidP="009F1B34">
            <w:pPr>
              <w:pStyle w:val="TAC"/>
              <w:keepNext w:val="0"/>
              <w:keepLines w:val="0"/>
              <w:rPr>
                <w:rFonts w:cs="Arial"/>
              </w:rPr>
            </w:pPr>
          </w:p>
        </w:tc>
        <w:tc>
          <w:tcPr>
            <w:tcW w:w="1843" w:type="dxa"/>
            <w:shd w:val="clear" w:color="auto" w:fill="auto"/>
          </w:tcPr>
          <w:p w14:paraId="413A44A4" w14:textId="77777777" w:rsidR="0058615D" w:rsidRPr="004718F5" w:rsidRDefault="0058615D" w:rsidP="009F1B34">
            <w:pPr>
              <w:pStyle w:val="TAC"/>
              <w:keepNext w:val="0"/>
              <w:keepLines w:val="0"/>
              <w:rPr>
                <w:rFonts w:cs="Arial"/>
              </w:rPr>
            </w:pPr>
            <w:r w:rsidRPr="004718F5">
              <w:rPr>
                <w:rFonts w:cs="Arial"/>
              </w:rPr>
              <w:t>-101</w:t>
            </w:r>
          </w:p>
        </w:tc>
        <w:tc>
          <w:tcPr>
            <w:tcW w:w="1701" w:type="dxa"/>
          </w:tcPr>
          <w:p w14:paraId="73681B0C" w14:textId="77777777" w:rsidR="0058615D" w:rsidRPr="004718F5" w:rsidRDefault="0058615D" w:rsidP="009F1B34">
            <w:pPr>
              <w:pStyle w:val="TAC"/>
              <w:keepNext w:val="0"/>
              <w:keepLines w:val="0"/>
              <w:rPr>
                <w:rFonts w:cs="Arial"/>
              </w:rPr>
            </w:pPr>
            <w:r w:rsidRPr="004718F5">
              <w:rPr>
                <w:rFonts w:cs="Arial"/>
              </w:rPr>
              <w:t>-101</w:t>
            </w:r>
          </w:p>
        </w:tc>
        <w:tc>
          <w:tcPr>
            <w:tcW w:w="1505" w:type="dxa"/>
            <w:vMerge/>
            <w:shd w:val="clear" w:color="auto" w:fill="auto"/>
          </w:tcPr>
          <w:p w14:paraId="7BE28288" w14:textId="77777777" w:rsidR="0058615D" w:rsidRPr="004718F5" w:rsidRDefault="0058615D" w:rsidP="009F1B34">
            <w:pPr>
              <w:pStyle w:val="TAC"/>
              <w:keepNext w:val="0"/>
              <w:keepLines w:val="0"/>
              <w:rPr>
                <w:rFonts w:cs="Arial"/>
              </w:rPr>
            </w:pPr>
          </w:p>
        </w:tc>
      </w:tr>
      <w:tr w:rsidR="0058615D" w:rsidRPr="004718F5" w14:paraId="695D8A5E" w14:textId="77777777" w:rsidTr="009F1B34">
        <w:trPr>
          <w:jc w:val="center"/>
        </w:trPr>
        <w:tc>
          <w:tcPr>
            <w:tcW w:w="1242" w:type="dxa"/>
            <w:vMerge/>
            <w:shd w:val="clear" w:color="auto" w:fill="auto"/>
          </w:tcPr>
          <w:p w14:paraId="682EB966" w14:textId="77777777" w:rsidR="0058615D" w:rsidRPr="004718F5" w:rsidRDefault="0058615D" w:rsidP="009F1B34">
            <w:pPr>
              <w:pStyle w:val="TAL"/>
              <w:keepNext w:val="0"/>
              <w:keepLines w:val="0"/>
              <w:rPr>
                <w:rFonts w:cs="Arial"/>
              </w:rPr>
            </w:pPr>
          </w:p>
        </w:tc>
        <w:tc>
          <w:tcPr>
            <w:tcW w:w="2410" w:type="dxa"/>
            <w:gridSpan w:val="2"/>
            <w:shd w:val="clear" w:color="auto" w:fill="auto"/>
          </w:tcPr>
          <w:p w14:paraId="638B6B73" w14:textId="77777777" w:rsidR="0058615D" w:rsidRPr="004718F5" w:rsidRDefault="0058615D" w:rsidP="009F1B34">
            <w:pPr>
              <w:pStyle w:val="TAL"/>
              <w:keepNext w:val="0"/>
              <w:keepLines w:val="0"/>
              <w:rPr>
                <w:rFonts w:cs="Arial"/>
              </w:rPr>
            </w:pPr>
            <w:r w:rsidRPr="004718F5">
              <w:rPr>
                <w:rFonts w:cs="Arial"/>
                <w:position w:val="-12"/>
              </w:rPr>
              <w:object w:dxaOrig="760" w:dyaOrig="380" w14:anchorId="07B7775C">
                <v:shape id="_x0000_i1034" type="#_x0000_t75" style="width:35.4pt;height:14.4pt" o:ole="" fillcolor="window">
                  <v:imagedata r:id="rId11" o:title=""/>
                </v:shape>
                <o:OLEObject Type="Embed" ProgID="Equation.3" ShapeID="_x0000_i1034" DrawAspect="Content" ObjectID="_1774785792" r:id="rId20"/>
              </w:object>
            </w:r>
          </w:p>
        </w:tc>
        <w:tc>
          <w:tcPr>
            <w:tcW w:w="1276" w:type="dxa"/>
            <w:shd w:val="clear" w:color="auto" w:fill="auto"/>
          </w:tcPr>
          <w:p w14:paraId="76A5FC1B" w14:textId="77777777" w:rsidR="0058615D" w:rsidRPr="004718F5" w:rsidRDefault="0058615D" w:rsidP="009F1B34">
            <w:pPr>
              <w:pStyle w:val="TAC"/>
              <w:keepNext w:val="0"/>
              <w:keepLines w:val="0"/>
              <w:rPr>
                <w:rFonts w:cs="Arial"/>
              </w:rPr>
            </w:pPr>
            <w:r w:rsidRPr="004718F5">
              <w:rPr>
                <w:rFonts w:cs="Arial"/>
              </w:rPr>
              <w:t>dB</w:t>
            </w:r>
          </w:p>
        </w:tc>
        <w:tc>
          <w:tcPr>
            <w:tcW w:w="1843" w:type="dxa"/>
            <w:shd w:val="clear" w:color="auto" w:fill="auto"/>
          </w:tcPr>
          <w:p w14:paraId="58C59623" w14:textId="77777777" w:rsidR="0058615D" w:rsidRPr="004718F5" w:rsidRDefault="0058615D" w:rsidP="009F1B34">
            <w:pPr>
              <w:pStyle w:val="TAC"/>
              <w:keepNext w:val="0"/>
              <w:keepLines w:val="0"/>
              <w:rPr>
                <w:rFonts w:cs="Arial"/>
              </w:rPr>
            </w:pPr>
            <w:r w:rsidRPr="004718F5">
              <w:rPr>
                <w:rFonts w:cs="Arial"/>
              </w:rPr>
              <w:t>3</w:t>
            </w:r>
          </w:p>
        </w:tc>
        <w:tc>
          <w:tcPr>
            <w:tcW w:w="1701" w:type="dxa"/>
          </w:tcPr>
          <w:p w14:paraId="2F1DA025" w14:textId="77777777" w:rsidR="0058615D" w:rsidRPr="004718F5" w:rsidRDefault="0058615D" w:rsidP="009F1B34">
            <w:pPr>
              <w:pStyle w:val="TAC"/>
              <w:keepNext w:val="0"/>
              <w:keepLines w:val="0"/>
              <w:rPr>
                <w:rFonts w:cs="Arial"/>
              </w:rPr>
            </w:pPr>
            <w:r w:rsidRPr="004718F5">
              <w:rPr>
                <w:rFonts w:cs="Arial"/>
              </w:rPr>
              <w:t>3</w:t>
            </w:r>
          </w:p>
        </w:tc>
        <w:tc>
          <w:tcPr>
            <w:tcW w:w="1505" w:type="dxa"/>
            <w:vMerge/>
            <w:shd w:val="clear" w:color="auto" w:fill="auto"/>
          </w:tcPr>
          <w:p w14:paraId="1E9586B5" w14:textId="77777777" w:rsidR="0058615D" w:rsidRPr="004718F5" w:rsidRDefault="0058615D" w:rsidP="009F1B34">
            <w:pPr>
              <w:pStyle w:val="TAC"/>
              <w:keepNext w:val="0"/>
              <w:keepLines w:val="0"/>
              <w:rPr>
                <w:rFonts w:cs="Arial"/>
              </w:rPr>
            </w:pPr>
          </w:p>
        </w:tc>
      </w:tr>
      <w:tr w:rsidR="0058615D" w:rsidRPr="004718F5" w14:paraId="45AB55DD" w14:textId="77777777" w:rsidTr="009F1B34">
        <w:trPr>
          <w:jc w:val="center"/>
        </w:trPr>
        <w:tc>
          <w:tcPr>
            <w:tcW w:w="1242" w:type="dxa"/>
            <w:vMerge/>
            <w:shd w:val="clear" w:color="auto" w:fill="auto"/>
          </w:tcPr>
          <w:p w14:paraId="44923654" w14:textId="77777777" w:rsidR="0058615D" w:rsidRPr="004718F5" w:rsidRDefault="0058615D" w:rsidP="009F1B34">
            <w:pPr>
              <w:pStyle w:val="TAL"/>
              <w:keepNext w:val="0"/>
              <w:keepLines w:val="0"/>
              <w:rPr>
                <w:rFonts w:cs="Arial"/>
              </w:rPr>
            </w:pPr>
          </w:p>
        </w:tc>
        <w:tc>
          <w:tcPr>
            <w:tcW w:w="738" w:type="dxa"/>
            <w:vMerge w:val="restart"/>
            <w:shd w:val="clear" w:color="auto" w:fill="auto"/>
          </w:tcPr>
          <w:p w14:paraId="383B09DC" w14:textId="77777777" w:rsidR="0058615D" w:rsidRPr="004718F5" w:rsidRDefault="0058615D" w:rsidP="009F1B34">
            <w:pPr>
              <w:pStyle w:val="TAL"/>
              <w:keepNext w:val="0"/>
              <w:keepLines w:val="0"/>
              <w:rPr>
                <w:rFonts w:cs="Arial"/>
              </w:rPr>
            </w:pPr>
            <w:r w:rsidRPr="004718F5">
              <w:rPr>
                <w:rFonts w:cs="Arial"/>
              </w:rPr>
              <w:t>SS-RSRP</w:t>
            </w:r>
            <w:r w:rsidRPr="004718F5">
              <w:rPr>
                <w:rFonts w:cs="Arial"/>
                <w:vertAlign w:val="superscript"/>
              </w:rPr>
              <w:t xml:space="preserve"> Note 3</w:t>
            </w:r>
          </w:p>
        </w:tc>
        <w:tc>
          <w:tcPr>
            <w:tcW w:w="1672" w:type="dxa"/>
            <w:shd w:val="clear" w:color="auto" w:fill="auto"/>
          </w:tcPr>
          <w:p w14:paraId="4BF6127D"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3A302FE2" w14:textId="77777777" w:rsidR="0058615D" w:rsidRPr="004718F5" w:rsidRDefault="0058615D" w:rsidP="009F1B34">
            <w:pPr>
              <w:pStyle w:val="TAC"/>
              <w:keepNext w:val="0"/>
              <w:keepLines w:val="0"/>
              <w:rPr>
                <w:rFonts w:cs="Arial"/>
              </w:rPr>
            </w:pPr>
            <w:r w:rsidRPr="004718F5">
              <w:rPr>
                <w:rFonts w:cs="Arial"/>
              </w:rPr>
              <w:t>dBm/15kHz</w:t>
            </w:r>
          </w:p>
        </w:tc>
        <w:tc>
          <w:tcPr>
            <w:tcW w:w="1843" w:type="dxa"/>
            <w:shd w:val="clear" w:color="auto" w:fill="auto"/>
          </w:tcPr>
          <w:p w14:paraId="65A9CF36" w14:textId="77777777" w:rsidR="0058615D" w:rsidRPr="004718F5" w:rsidRDefault="0058615D" w:rsidP="009F1B34">
            <w:pPr>
              <w:pStyle w:val="TAC"/>
              <w:keepNext w:val="0"/>
              <w:keepLines w:val="0"/>
              <w:rPr>
                <w:rFonts w:cs="Arial"/>
              </w:rPr>
            </w:pPr>
            <w:r w:rsidRPr="004718F5">
              <w:rPr>
                <w:rFonts w:cs="Arial"/>
              </w:rPr>
              <w:t>-95</w:t>
            </w:r>
          </w:p>
        </w:tc>
        <w:tc>
          <w:tcPr>
            <w:tcW w:w="1701" w:type="dxa"/>
          </w:tcPr>
          <w:p w14:paraId="3E7F29DA" w14:textId="77777777" w:rsidR="0058615D" w:rsidRPr="004718F5" w:rsidRDefault="0058615D" w:rsidP="009F1B34">
            <w:pPr>
              <w:pStyle w:val="TAC"/>
              <w:keepNext w:val="0"/>
              <w:keepLines w:val="0"/>
              <w:rPr>
                <w:rFonts w:cs="Arial"/>
              </w:rPr>
            </w:pPr>
            <w:r w:rsidRPr="004718F5">
              <w:rPr>
                <w:rFonts w:cs="Arial"/>
              </w:rPr>
              <w:t>-95</w:t>
            </w:r>
          </w:p>
        </w:tc>
        <w:tc>
          <w:tcPr>
            <w:tcW w:w="1505" w:type="dxa"/>
            <w:vMerge/>
            <w:shd w:val="clear" w:color="auto" w:fill="auto"/>
          </w:tcPr>
          <w:p w14:paraId="2F7564DE" w14:textId="77777777" w:rsidR="0058615D" w:rsidRPr="004718F5" w:rsidRDefault="0058615D" w:rsidP="009F1B34">
            <w:pPr>
              <w:pStyle w:val="TAC"/>
              <w:keepNext w:val="0"/>
              <w:keepLines w:val="0"/>
              <w:rPr>
                <w:rFonts w:cs="Arial"/>
              </w:rPr>
            </w:pPr>
          </w:p>
        </w:tc>
      </w:tr>
      <w:tr w:rsidR="0058615D" w:rsidRPr="004718F5" w14:paraId="0DDB5536" w14:textId="77777777" w:rsidTr="009F1B34">
        <w:trPr>
          <w:jc w:val="center"/>
        </w:trPr>
        <w:tc>
          <w:tcPr>
            <w:tcW w:w="1242" w:type="dxa"/>
            <w:vMerge/>
            <w:shd w:val="clear" w:color="auto" w:fill="auto"/>
          </w:tcPr>
          <w:p w14:paraId="5909E87C" w14:textId="77777777" w:rsidR="0058615D" w:rsidRPr="004718F5" w:rsidRDefault="0058615D" w:rsidP="009F1B34">
            <w:pPr>
              <w:pStyle w:val="TAL"/>
              <w:keepNext w:val="0"/>
              <w:keepLines w:val="0"/>
              <w:rPr>
                <w:rFonts w:cs="Arial"/>
              </w:rPr>
            </w:pPr>
          </w:p>
        </w:tc>
        <w:tc>
          <w:tcPr>
            <w:tcW w:w="738" w:type="dxa"/>
            <w:vMerge/>
            <w:shd w:val="clear" w:color="auto" w:fill="auto"/>
          </w:tcPr>
          <w:p w14:paraId="6C28B7C8" w14:textId="77777777" w:rsidR="0058615D" w:rsidRPr="004718F5" w:rsidRDefault="0058615D" w:rsidP="009F1B34">
            <w:pPr>
              <w:pStyle w:val="TAL"/>
              <w:keepNext w:val="0"/>
              <w:keepLines w:val="0"/>
              <w:rPr>
                <w:rFonts w:cs="Arial"/>
              </w:rPr>
            </w:pPr>
          </w:p>
        </w:tc>
        <w:tc>
          <w:tcPr>
            <w:tcW w:w="1672" w:type="dxa"/>
            <w:shd w:val="clear" w:color="auto" w:fill="auto"/>
          </w:tcPr>
          <w:p w14:paraId="711F7295"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5E7BB2F1" w14:textId="77777777" w:rsidR="0058615D" w:rsidRPr="004718F5" w:rsidRDefault="0058615D" w:rsidP="009F1B34">
            <w:pPr>
              <w:pStyle w:val="TAC"/>
              <w:keepNext w:val="0"/>
              <w:keepLines w:val="0"/>
              <w:rPr>
                <w:rFonts w:cs="Arial"/>
              </w:rPr>
            </w:pPr>
          </w:p>
        </w:tc>
        <w:tc>
          <w:tcPr>
            <w:tcW w:w="1843" w:type="dxa"/>
            <w:shd w:val="clear" w:color="auto" w:fill="auto"/>
          </w:tcPr>
          <w:p w14:paraId="4A8CA848" w14:textId="77777777" w:rsidR="0058615D" w:rsidRPr="004718F5" w:rsidRDefault="0058615D" w:rsidP="009F1B34">
            <w:pPr>
              <w:pStyle w:val="TAC"/>
              <w:keepNext w:val="0"/>
              <w:keepLines w:val="0"/>
              <w:rPr>
                <w:rFonts w:cs="Arial"/>
              </w:rPr>
            </w:pPr>
            <w:r w:rsidRPr="004718F5">
              <w:rPr>
                <w:rFonts w:cs="Arial"/>
              </w:rPr>
              <w:t>-98</w:t>
            </w:r>
          </w:p>
        </w:tc>
        <w:tc>
          <w:tcPr>
            <w:tcW w:w="1701" w:type="dxa"/>
          </w:tcPr>
          <w:p w14:paraId="1120BF1B" w14:textId="77777777" w:rsidR="0058615D" w:rsidRPr="004718F5" w:rsidRDefault="0058615D" w:rsidP="009F1B34">
            <w:pPr>
              <w:pStyle w:val="TAC"/>
              <w:keepNext w:val="0"/>
              <w:keepLines w:val="0"/>
              <w:rPr>
                <w:rFonts w:cs="Arial"/>
              </w:rPr>
            </w:pPr>
            <w:r w:rsidRPr="004718F5">
              <w:rPr>
                <w:rFonts w:cs="Arial"/>
              </w:rPr>
              <w:t>-98</w:t>
            </w:r>
          </w:p>
        </w:tc>
        <w:tc>
          <w:tcPr>
            <w:tcW w:w="1505" w:type="dxa"/>
            <w:vMerge/>
            <w:shd w:val="clear" w:color="auto" w:fill="auto"/>
          </w:tcPr>
          <w:p w14:paraId="30502655" w14:textId="77777777" w:rsidR="0058615D" w:rsidRPr="004718F5" w:rsidRDefault="0058615D" w:rsidP="009F1B34">
            <w:pPr>
              <w:pStyle w:val="TAC"/>
              <w:keepNext w:val="0"/>
              <w:keepLines w:val="0"/>
              <w:rPr>
                <w:rFonts w:cs="Arial"/>
              </w:rPr>
            </w:pPr>
          </w:p>
        </w:tc>
      </w:tr>
      <w:tr w:rsidR="0058615D" w:rsidRPr="004718F5" w14:paraId="53576591" w14:textId="77777777" w:rsidTr="009F1B34">
        <w:trPr>
          <w:jc w:val="center"/>
        </w:trPr>
        <w:tc>
          <w:tcPr>
            <w:tcW w:w="1242" w:type="dxa"/>
            <w:vMerge/>
            <w:shd w:val="clear" w:color="auto" w:fill="auto"/>
          </w:tcPr>
          <w:p w14:paraId="3260B34A" w14:textId="77777777" w:rsidR="0058615D" w:rsidRPr="004718F5" w:rsidRDefault="0058615D" w:rsidP="009F1B34">
            <w:pPr>
              <w:pStyle w:val="TAL"/>
              <w:keepNext w:val="0"/>
              <w:keepLines w:val="0"/>
              <w:rPr>
                <w:rFonts w:cs="Arial"/>
              </w:rPr>
            </w:pPr>
          </w:p>
        </w:tc>
        <w:tc>
          <w:tcPr>
            <w:tcW w:w="2410" w:type="dxa"/>
            <w:gridSpan w:val="2"/>
            <w:shd w:val="clear" w:color="auto" w:fill="auto"/>
          </w:tcPr>
          <w:p w14:paraId="42CAD9FA" w14:textId="77777777" w:rsidR="0058615D" w:rsidRPr="004718F5" w:rsidRDefault="0058615D" w:rsidP="009F1B34">
            <w:pPr>
              <w:pStyle w:val="TAL"/>
              <w:keepNext w:val="0"/>
              <w:keepLines w:val="0"/>
              <w:rPr>
                <w:rFonts w:cs="Arial"/>
              </w:rPr>
            </w:pPr>
            <w:r w:rsidRPr="004718F5">
              <w:rPr>
                <w:rFonts w:cs="Arial"/>
              </w:rPr>
              <w:t>SS-RSRP</w:t>
            </w:r>
            <w:r w:rsidRPr="004718F5">
              <w:rPr>
                <w:rFonts w:cs="Arial"/>
                <w:vertAlign w:val="superscript"/>
              </w:rPr>
              <w:t xml:space="preserve"> Note 3</w:t>
            </w:r>
          </w:p>
        </w:tc>
        <w:tc>
          <w:tcPr>
            <w:tcW w:w="1276" w:type="dxa"/>
            <w:shd w:val="clear" w:color="auto" w:fill="auto"/>
          </w:tcPr>
          <w:p w14:paraId="7B191938" w14:textId="77777777" w:rsidR="0058615D" w:rsidRPr="004718F5" w:rsidRDefault="0058615D" w:rsidP="009F1B34">
            <w:pPr>
              <w:pStyle w:val="TAC"/>
              <w:keepNext w:val="0"/>
              <w:keepLines w:val="0"/>
              <w:rPr>
                <w:rFonts w:cs="Arial"/>
              </w:rPr>
            </w:pPr>
            <w:r w:rsidRPr="004718F5">
              <w:rPr>
                <w:rFonts w:cs="Arial"/>
              </w:rPr>
              <w:t>dBm/ SCS</w:t>
            </w:r>
          </w:p>
        </w:tc>
        <w:tc>
          <w:tcPr>
            <w:tcW w:w="1843" w:type="dxa"/>
            <w:shd w:val="clear" w:color="auto" w:fill="auto"/>
          </w:tcPr>
          <w:p w14:paraId="0CE96B8A" w14:textId="77777777" w:rsidR="0058615D" w:rsidRPr="004718F5" w:rsidRDefault="0058615D" w:rsidP="009F1B34">
            <w:pPr>
              <w:pStyle w:val="TAC"/>
              <w:keepNext w:val="0"/>
              <w:keepLines w:val="0"/>
              <w:rPr>
                <w:rFonts w:cs="Arial"/>
              </w:rPr>
            </w:pPr>
            <w:r w:rsidRPr="004718F5">
              <w:rPr>
                <w:rFonts w:cs="Arial"/>
              </w:rPr>
              <w:t>-95</w:t>
            </w:r>
          </w:p>
        </w:tc>
        <w:tc>
          <w:tcPr>
            <w:tcW w:w="1701" w:type="dxa"/>
          </w:tcPr>
          <w:p w14:paraId="71CF39B6" w14:textId="77777777" w:rsidR="0058615D" w:rsidRPr="004718F5" w:rsidRDefault="0058615D" w:rsidP="009F1B34">
            <w:pPr>
              <w:pStyle w:val="TAC"/>
              <w:keepNext w:val="0"/>
              <w:keepLines w:val="0"/>
              <w:rPr>
                <w:rFonts w:cs="Arial"/>
              </w:rPr>
            </w:pPr>
            <w:r w:rsidRPr="004718F5">
              <w:rPr>
                <w:rFonts w:cs="Arial"/>
              </w:rPr>
              <w:t>-95</w:t>
            </w:r>
          </w:p>
        </w:tc>
        <w:tc>
          <w:tcPr>
            <w:tcW w:w="1505" w:type="dxa"/>
            <w:vMerge/>
            <w:shd w:val="clear" w:color="auto" w:fill="auto"/>
          </w:tcPr>
          <w:p w14:paraId="35E5FE3E" w14:textId="77777777" w:rsidR="0058615D" w:rsidRPr="004718F5" w:rsidRDefault="0058615D" w:rsidP="009F1B34">
            <w:pPr>
              <w:pStyle w:val="TAC"/>
              <w:keepNext w:val="0"/>
              <w:keepLines w:val="0"/>
              <w:rPr>
                <w:rFonts w:cs="Arial"/>
              </w:rPr>
            </w:pPr>
          </w:p>
        </w:tc>
      </w:tr>
      <w:tr w:rsidR="0058615D" w:rsidRPr="004718F5" w14:paraId="67C9C8D8" w14:textId="77777777" w:rsidTr="009F1B34">
        <w:trPr>
          <w:jc w:val="center"/>
        </w:trPr>
        <w:tc>
          <w:tcPr>
            <w:tcW w:w="1242" w:type="dxa"/>
            <w:vMerge w:val="restart"/>
            <w:shd w:val="clear" w:color="auto" w:fill="auto"/>
          </w:tcPr>
          <w:p w14:paraId="5AE04BBC" w14:textId="77777777" w:rsidR="0058615D" w:rsidRPr="004718F5" w:rsidRDefault="0058615D" w:rsidP="009F1B34">
            <w:pPr>
              <w:pStyle w:val="TAL"/>
              <w:keepNext w:val="0"/>
              <w:keepLines w:val="0"/>
              <w:rPr>
                <w:rFonts w:cs="Arial"/>
              </w:rPr>
            </w:pPr>
            <w:r w:rsidRPr="004718F5">
              <w:rPr>
                <w:rFonts w:cs="Arial"/>
              </w:rPr>
              <w:t>SSB with index 1</w:t>
            </w:r>
          </w:p>
        </w:tc>
        <w:tc>
          <w:tcPr>
            <w:tcW w:w="2410" w:type="dxa"/>
            <w:gridSpan w:val="2"/>
            <w:shd w:val="clear" w:color="auto" w:fill="auto"/>
          </w:tcPr>
          <w:p w14:paraId="69C63FE4" w14:textId="77777777" w:rsidR="0058615D" w:rsidRPr="004718F5" w:rsidRDefault="0058615D" w:rsidP="009F1B34">
            <w:pPr>
              <w:pStyle w:val="TAL"/>
              <w:keepNext w:val="0"/>
              <w:keepLines w:val="0"/>
              <w:rPr>
                <w:rFonts w:cs="Arial"/>
              </w:rPr>
            </w:pPr>
            <w:r w:rsidRPr="004718F5">
              <w:rPr>
                <w:rFonts w:cs="Arial"/>
                <w:position w:val="-12"/>
              </w:rPr>
              <w:object w:dxaOrig="680" w:dyaOrig="380" w14:anchorId="246AB25B">
                <v:shape id="_x0000_i1035" type="#_x0000_t75" style="width:36.6pt;height:14.4pt" o:ole="" fillcolor="window">
                  <v:imagedata r:id="rId7" o:title=""/>
                </v:shape>
                <o:OLEObject Type="Embed" ProgID="Equation.3" ShapeID="_x0000_i1035" DrawAspect="Content" ObjectID="_1774785793" r:id="rId21"/>
              </w:object>
            </w:r>
          </w:p>
        </w:tc>
        <w:tc>
          <w:tcPr>
            <w:tcW w:w="1276" w:type="dxa"/>
            <w:shd w:val="clear" w:color="auto" w:fill="auto"/>
          </w:tcPr>
          <w:p w14:paraId="758DEA70" w14:textId="77777777" w:rsidR="0058615D" w:rsidRPr="004718F5" w:rsidRDefault="0058615D" w:rsidP="009F1B34">
            <w:pPr>
              <w:pStyle w:val="TAC"/>
              <w:keepNext w:val="0"/>
              <w:keepLines w:val="0"/>
              <w:rPr>
                <w:rFonts w:cs="Arial"/>
              </w:rPr>
            </w:pPr>
            <w:r w:rsidRPr="004718F5">
              <w:rPr>
                <w:rFonts w:cs="Arial"/>
              </w:rPr>
              <w:t>dB</w:t>
            </w:r>
          </w:p>
        </w:tc>
        <w:tc>
          <w:tcPr>
            <w:tcW w:w="1843" w:type="dxa"/>
            <w:shd w:val="clear" w:color="auto" w:fill="auto"/>
          </w:tcPr>
          <w:p w14:paraId="6067B802" w14:textId="77777777" w:rsidR="0058615D" w:rsidRPr="004718F5" w:rsidRDefault="0058615D" w:rsidP="009F1B34">
            <w:pPr>
              <w:pStyle w:val="TAC"/>
              <w:keepNext w:val="0"/>
              <w:keepLines w:val="0"/>
              <w:rPr>
                <w:rFonts w:cs="Arial"/>
              </w:rPr>
            </w:pPr>
            <w:r w:rsidRPr="004718F5">
              <w:rPr>
                <w:rFonts w:cs="Arial"/>
                <w:bCs/>
              </w:rPr>
              <w:t>-17</w:t>
            </w:r>
          </w:p>
        </w:tc>
        <w:tc>
          <w:tcPr>
            <w:tcW w:w="1701" w:type="dxa"/>
          </w:tcPr>
          <w:p w14:paraId="060AFF2B" w14:textId="77777777" w:rsidR="0058615D" w:rsidRPr="004718F5" w:rsidRDefault="0058615D" w:rsidP="009F1B34">
            <w:pPr>
              <w:pStyle w:val="TAC"/>
              <w:keepNext w:val="0"/>
              <w:keepLines w:val="0"/>
              <w:rPr>
                <w:rFonts w:cs="Arial"/>
              </w:rPr>
            </w:pPr>
            <w:r w:rsidRPr="004718F5">
              <w:rPr>
                <w:rFonts w:cs="Arial"/>
                <w:bCs/>
              </w:rPr>
              <w:t>-17</w:t>
            </w:r>
          </w:p>
        </w:tc>
        <w:tc>
          <w:tcPr>
            <w:tcW w:w="1505" w:type="dxa"/>
            <w:vMerge w:val="restart"/>
            <w:shd w:val="clear" w:color="auto" w:fill="auto"/>
          </w:tcPr>
          <w:p w14:paraId="6EEBD14F" w14:textId="77777777" w:rsidR="0058615D" w:rsidRPr="004718F5" w:rsidRDefault="0058615D" w:rsidP="009F1B34">
            <w:pPr>
              <w:pStyle w:val="TAC"/>
              <w:keepNext w:val="0"/>
              <w:keepLines w:val="0"/>
              <w:rPr>
                <w:rFonts w:cs="Arial"/>
              </w:rPr>
            </w:pPr>
            <w:r w:rsidRPr="004718F5">
              <w:rPr>
                <w:rFonts w:cs="Arial"/>
              </w:rPr>
              <w:t xml:space="preserve">Power of SSB with index 1 is set to be below configured </w:t>
            </w:r>
            <w:r w:rsidRPr="004718F5">
              <w:rPr>
                <w:rFonts w:cs="Arial"/>
                <w:i/>
              </w:rPr>
              <w:t>rsrp-ThresholdSSB</w:t>
            </w:r>
          </w:p>
        </w:tc>
      </w:tr>
      <w:tr w:rsidR="0058615D" w:rsidRPr="004718F5" w14:paraId="188BCC49" w14:textId="77777777" w:rsidTr="009F1B34">
        <w:trPr>
          <w:jc w:val="center"/>
        </w:trPr>
        <w:tc>
          <w:tcPr>
            <w:tcW w:w="1242" w:type="dxa"/>
            <w:vMerge/>
            <w:shd w:val="clear" w:color="auto" w:fill="auto"/>
          </w:tcPr>
          <w:p w14:paraId="432AFE21" w14:textId="77777777" w:rsidR="0058615D" w:rsidRPr="004718F5" w:rsidRDefault="0058615D" w:rsidP="009F1B34">
            <w:pPr>
              <w:pStyle w:val="TAL"/>
              <w:keepNext w:val="0"/>
              <w:keepLines w:val="0"/>
              <w:rPr>
                <w:rFonts w:cs="Arial"/>
              </w:rPr>
            </w:pPr>
          </w:p>
        </w:tc>
        <w:tc>
          <w:tcPr>
            <w:tcW w:w="738" w:type="dxa"/>
            <w:vMerge w:val="restart"/>
            <w:shd w:val="clear" w:color="auto" w:fill="auto"/>
          </w:tcPr>
          <w:p w14:paraId="636414E6" w14:textId="77777777" w:rsidR="0058615D" w:rsidRPr="004718F5" w:rsidRDefault="0058615D" w:rsidP="009F1B34">
            <w:pPr>
              <w:pStyle w:val="TAL"/>
              <w:keepNext w:val="0"/>
              <w:keepLines w:val="0"/>
              <w:rPr>
                <w:rFonts w:cs="Arial"/>
              </w:rPr>
            </w:pPr>
            <w:r w:rsidRPr="004718F5">
              <w:rPr>
                <w:rFonts w:cs="Arial"/>
                <w:position w:val="-12"/>
              </w:rPr>
              <w:object w:dxaOrig="400" w:dyaOrig="360" w14:anchorId="2C490DCC">
                <v:shape id="_x0000_i1036" type="#_x0000_t75" style="width:22.8pt;height:21.6pt" o:ole="" fillcolor="window">
                  <v:imagedata r:id="rId9" o:title=""/>
                </v:shape>
                <o:OLEObject Type="Embed" ProgID="Equation.3" ShapeID="_x0000_i1036" DrawAspect="Content" ObjectID="_1774785794" r:id="rId22"/>
              </w:object>
            </w:r>
          </w:p>
        </w:tc>
        <w:tc>
          <w:tcPr>
            <w:tcW w:w="1672" w:type="dxa"/>
            <w:shd w:val="clear" w:color="auto" w:fill="auto"/>
          </w:tcPr>
          <w:p w14:paraId="11829E63"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5B0305D8" w14:textId="77777777" w:rsidR="0058615D" w:rsidRPr="004718F5" w:rsidRDefault="0058615D" w:rsidP="009F1B34">
            <w:pPr>
              <w:pStyle w:val="TAC"/>
              <w:keepNext w:val="0"/>
              <w:keepLines w:val="0"/>
              <w:rPr>
                <w:rFonts w:cs="Arial"/>
              </w:rPr>
            </w:pPr>
            <w:r w:rsidRPr="004718F5">
              <w:rPr>
                <w:rFonts w:cs="Arial"/>
              </w:rPr>
              <w:t>dBm/15kHz</w:t>
            </w:r>
          </w:p>
        </w:tc>
        <w:tc>
          <w:tcPr>
            <w:tcW w:w="1843" w:type="dxa"/>
            <w:shd w:val="clear" w:color="auto" w:fill="auto"/>
          </w:tcPr>
          <w:p w14:paraId="1E040D0E" w14:textId="77777777" w:rsidR="0058615D" w:rsidRPr="004718F5" w:rsidRDefault="0058615D" w:rsidP="009F1B34">
            <w:pPr>
              <w:pStyle w:val="TAC"/>
              <w:keepNext w:val="0"/>
              <w:keepLines w:val="0"/>
              <w:rPr>
                <w:rFonts w:cs="Arial"/>
              </w:rPr>
            </w:pPr>
            <w:r w:rsidRPr="004718F5">
              <w:rPr>
                <w:rFonts w:cs="Arial"/>
              </w:rPr>
              <w:t xml:space="preserve">-98 </w:t>
            </w:r>
          </w:p>
        </w:tc>
        <w:tc>
          <w:tcPr>
            <w:tcW w:w="1701" w:type="dxa"/>
          </w:tcPr>
          <w:p w14:paraId="1C75A6E8" w14:textId="77777777" w:rsidR="0058615D" w:rsidRPr="004718F5" w:rsidRDefault="0058615D" w:rsidP="009F1B34">
            <w:pPr>
              <w:pStyle w:val="TAC"/>
              <w:keepNext w:val="0"/>
              <w:keepLines w:val="0"/>
              <w:rPr>
                <w:rFonts w:cs="Arial"/>
              </w:rPr>
            </w:pPr>
            <w:r w:rsidRPr="004718F5">
              <w:rPr>
                <w:rFonts w:cs="Arial"/>
              </w:rPr>
              <w:t xml:space="preserve">-98 </w:t>
            </w:r>
          </w:p>
        </w:tc>
        <w:tc>
          <w:tcPr>
            <w:tcW w:w="1505" w:type="dxa"/>
            <w:vMerge/>
            <w:shd w:val="clear" w:color="auto" w:fill="auto"/>
          </w:tcPr>
          <w:p w14:paraId="6890DD6F" w14:textId="77777777" w:rsidR="0058615D" w:rsidRPr="004718F5" w:rsidRDefault="0058615D" w:rsidP="009F1B34">
            <w:pPr>
              <w:pStyle w:val="TAC"/>
              <w:keepNext w:val="0"/>
              <w:keepLines w:val="0"/>
              <w:rPr>
                <w:rFonts w:cs="Arial"/>
              </w:rPr>
            </w:pPr>
          </w:p>
        </w:tc>
      </w:tr>
      <w:tr w:rsidR="0058615D" w:rsidRPr="004718F5" w14:paraId="78607AA1" w14:textId="77777777" w:rsidTr="009F1B34">
        <w:trPr>
          <w:jc w:val="center"/>
        </w:trPr>
        <w:tc>
          <w:tcPr>
            <w:tcW w:w="1242" w:type="dxa"/>
            <w:vMerge/>
            <w:shd w:val="clear" w:color="auto" w:fill="auto"/>
          </w:tcPr>
          <w:p w14:paraId="4628C1A5" w14:textId="77777777" w:rsidR="0058615D" w:rsidRPr="004718F5" w:rsidRDefault="0058615D" w:rsidP="009F1B34">
            <w:pPr>
              <w:pStyle w:val="TAL"/>
              <w:keepNext w:val="0"/>
              <w:keepLines w:val="0"/>
              <w:rPr>
                <w:rFonts w:cs="Arial"/>
              </w:rPr>
            </w:pPr>
          </w:p>
        </w:tc>
        <w:tc>
          <w:tcPr>
            <w:tcW w:w="738" w:type="dxa"/>
            <w:vMerge/>
            <w:shd w:val="clear" w:color="auto" w:fill="auto"/>
          </w:tcPr>
          <w:p w14:paraId="2499A877" w14:textId="77777777" w:rsidR="0058615D" w:rsidRPr="004718F5" w:rsidRDefault="0058615D" w:rsidP="009F1B34">
            <w:pPr>
              <w:pStyle w:val="TAL"/>
              <w:keepNext w:val="0"/>
              <w:keepLines w:val="0"/>
              <w:rPr>
                <w:rFonts w:cs="Arial"/>
              </w:rPr>
            </w:pPr>
          </w:p>
        </w:tc>
        <w:tc>
          <w:tcPr>
            <w:tcW w:w="1672" w:type="dxa"/>
            <w:shd w:val="clear" w:color="auto" w:fill="auto"/>
          </w:tcPr>
          <w:p w14:paraId="35E0A8AF"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06B4180C" w14:textId="77777777" w:rsidR="0058615D" w:rsidRPr="004718F5" w:rsidRDefault="0058615D" w:rsidP="009F1B34">
            <w:pPr>
              <w:pStyle w:val="TAC"/>
              <w:keepNext w:val="0"/>
              <w:keepLines w:val="0"/>
              <w:rPr>
                <w:rFonts w:cs="Arial"/>
              </w:rPr>
            </w:pPr>
          </w:p>
        </w:tc>
        <w:tc>
          <w:tcPr>
            <w:tcW w:w="1843" w:type="dxa"/>
            <w:shd w:val="clear" w:color="auto" w:fill="auto"/>
          </w:tcPr>
          <w:p w14:paraId="460B2900" w14:textId="77777777" w:rsidR="0058615D" w:rsidRPr="004718F5" w:rsidRDefault="0058615D" w:rsidP="009F1B34">
            <w:pPr>
              <w:pStyle w:val="TAC"/>
              <w:keepNext w:val="0"/>
              <w:keepLines w:val="0"/>
              <w:rPr>
                <w:rFonts w:cs="Arial"/>
              </w:rPr>
            </w:pPr>
            <w:r w:rsidRPr="004718F5">
              <w:rPr>
                <w:rFonts w:cs="Arial"/>
              </w:rPr>
              <w:t>-101</w:t>
            </w:r>
          </w:p>
        </w:tc>
        <w:tc>
          <w:tcPr>
            <w:tcW w:w="1701" w:type="dxa"/>
          </w:tcPr>
          <w:p w14:paraId="3530B806" w14:textId="77777777" w:rsidR="0058615D" w:rsidRPr="004718F5" w:rsidRDefault="0058615D" w:rsidP="009F1B34">
            <w:pPr>
              <w:pStyle w:val="TAC"/>
              <w:keepNext w:val="0"/>
              <w:keepLines w:val="0"/>
              <w:rPr>
                <w:rFonts w:cs="Arial"/>
              </w:rPr>
            </w:pPr>
            <w:r w:rsidRPr="004718F5">
              <w:rPr>
                <w:rFonts w:cs="Arial"/>
              </w:rPr>
              <w:t>-101</w:t>
            </w:r>
          </w:p>
        </w:tc>
        <w:tc>
          <w:tcPr>
            <w:tcW w:w="1505" w:type="dxa"/>
            <w:vMerge/>
            <w:shd w:val="clear" w:color="auto" w:fill="auto"/>
          </w:tcPr>
          <w:p w14:paraId="29107B8C" w14:textId="77777777" w:rsidR="0058615D" w:rsidRPr="004718F5" w:rsidRDefault="0058615D" w:rsidP="009F1B34">
            <w:pPr>
              <w:pStyle w:val="TAC"/>
              <w:keepNext w:val="0"/>
              <w:keepLines w:val="0"/>
              <w:rPr>
                <w:rFonts w:cs="Arial"/>
              </w:rPr>
            </w:pPr>
          </w:p>
        </w:tc>
      </w:tr>
      <w:tr w:rsidR="0058615D" w:rsidRPr="004718F5" w14:paraId="43432957" w14:textId="77777777" w:rsidTr="009F1B34">
        <w:trPr>
          <w:jc w:val="center"/>
        </w:trPr>
        <w:tc>
          <w:tcPr>
            <w:tcW w:w="1242" w:type="dxa"/>
            <w:vMerge/>
            <w:shd w:val="clear" w:color="auto" w:fill="auto"/>
          </w:tcPr>
          <w:p w14:paraId="284D6B59" w14:textId="77777777" w:rsidR="0058615D" w:rsidRPr="004718F5" w:rsidRDefault="0058615D" w:rsidP="009F1B34">
            <w:pPr>
              <w:pStyle w:val="TAL"/>
              <w:keepNext w:val="0"/>
              <w:keepLines w:val="0"/>
              <w:rPr>
                <w:rFonts w:cs="Arial"/>
              </w:rPr>
            </w:pPr>
          </w:p>
        </w:tc>
        <w:tc>
          <w:tcPr>
            <w:tcW w:w="2410" w:type="dxa"/>
            <w:gridSpan w:val="2"/>
            <w:shd w:val="clear" w:color="auto" w:fill="auto"/>
          </w:tcPr>
          <w:p w14:paraId="3D1C0EB9" w14:textId="77777777" w:rsidR="0058615D" w:rsidRPr="004718F5" w:rsidRDefault="0058615D" w:rsidP="009F1B34">
            <w:pPr>
              <w:pStyle w:val="TAL"/>
              <w:keepNext w:val="0"/>
              <w:keepLines w:val="0"/>
              <w:rPr>
                <w:rFonts w:cs="Arial"/>
              </w:rPr>
            </w:pPr>
            <w:r w:rsidRPr="004718F5">
              <w:rPr>
                <w:rFonts w:cs="Arial"/>
                <w:position w:val="-12"/>
              </w:rPr>
              <w:object w:dxaOrig="760" w:dyaOrig="380" w14:anchorId="09A3228E">
                <v:shape id="_x0000_i1037" type="#_x0000_t75" style="width:35.4pt;height:14.4pt" o:ole="" fillcolor="window">
                  <v:imagedata r:id="rId11" o:title=""/>
                </v:shape>
                <o:OLEObject Type="Embed" ProgID="Equation.3" ShapeID="_x0000_i1037" DrawAspect="Content" ObjectID="_1774785795" r:id="rId23"/>
              </w:object>
            </w:r>
          </w:p>
        </w:tc>
        <w:tc>
          <w:tcPr>
            <w:tcW w:w="1276" w:type="dxa"/>
            <w:shd w:val="clear" w:color="auto" w:fill="auto"/>
          </w:tcPr>
          <w:p w14:paraId="786D9D6E" w14:textId="77777777" w:rsidR="0058615D" w:rsidRPr="004718F5" w:rsidRDefault="0058615D" w:rsidP="009F1B34">
            <w:pPr>
              <w:pStyle w:val="TAC"/>
              <w:keepNext w:val="0"/>
              <w:keepLines w:val="0"/>
              <w:rPr>
                <w:rFonts w:cs="Arial"/>
              </w:rPr>
            </w:pPr>
            <w:r w:rsidRPr="004718F5">
              <w:rPr>
                <w:rFonts w:cs="Arial"/>
              </w:rPr>
              <w:t>dB</w:t>
            </w:r>
          </w:p>
        </w:tc>
        <w:tc>
          <w:tcPr>
            <w:tcW w:w="1843" w:type="dxa"/>
            <w:shd w:val="clear" w:color="auto" w:fill="auto"/>
          </w:tcPr>
          <w:p w14:paraId="203D7714" w14:textId="77777777" w:rsidR="0058615D" w:rsidRPr="004718F5" w:rsidRDefault="0058615D" w:rsidP="009F1B34">
            <w:pPr>
              <w:pStyle w:val="TAC"/>
              <w:keepNext w:val="0"/>
              <w:keepLines w:val="0"/>
              <w:rPr>
                <w:rFonts w:cs="Arial"/>
              </w:rPr>
            </w:pPr>
            <w:r w:rsidRPr="004718F5">
              <w:rPr>
                <w:rFonts w:cs="Arial"/>
              </w:rPr>
              <w:t>-17</w:t>
            </w:r>
          </w:p>
        </w:tc>
        <w:tc>
          <w:tcPr>
            <w:tcW w:w="1701" w:type="dxa"/>
          </w:tcPr>
          <w:p w14:paraId="710E0651" w14:textId="77777777" w:rsidR="0058615D" w:rsidRPr="004718F5" w:rsidRDefault="0058615D" w:rsidP="009F1B34">
            <w:pPr>
              <w:pStyle w:val="TAC"/>
              <w:keepNext w:val="0"/>
              <w:keepLines w:val="0"/>
              <w:rPr>
                <w:rFonts w:cs="Arial"/>
              </w:rPr>
            </w:pPr>
            <w:r w:rsidRPr="004718F5">
              <w:rPr>
                <w:rFonts w:cs="Arial"/>
              </w:rPr>
              <w:t>-17</w:t>
            </w:r>
          </w:p>
        </w:tc>
        <w:tc>
          <w:tcPr>
            <w:tcW w:w="1505" w:type="dxa"/>
            <w:vMerge/>
            <w:shd w:val="clear" w:color="auto" w:fill="auto"/>
          </w:tcPr>
          <w:p w14:paraId="42153947" w14:textId="77777777" w:rsidR="0058615D" w:rsidRPr="004718F5" w:rsidRDefault="0058615D" w:rsidP="009F1B34">
            <w:pPr>
              <w:pStyle w:val="TAC"/>
              <w:keepNext w:val="0"/>
              <w:keepLines w:val="0"/>
              <w:rPr>
                <w:rFonts w:cs="Arial"/>
              </w:rPr>
            </w:pPr>
          </w:p>
        </w:tc>
      </w:tr>
      <w:tr w:rsidR="0058615D" w:rsidRPr="004718F5" w14:paraId="4C3B43A8" w14:textId="77777777" w:rsidTr="009F1B34">
        <w:trPr>
          <w:jc w:val="center"/>
        </w:trPr>
        <w:tc>
          <w:tcPr>
            <w:tcW w:w="1242" w:type="dxa"/>
            <w:vMerge/>
            <w:shd w:val="clear" w:color="auto" w:fill="auto"/>
          </w:tcPr>
          <w:p w14:paraId="0295D290" w14:textId="77777777" w:rsidR="0058615D" w:rsidRPr="004718F5" w:rsidRDefault="0058615D" w:rsidP="009F1B34">
            <w:pPr>
              <w:pStyle w:val="TAL"/>
              <w:keepNext w:val="0"/>
              <w:keepLines w:val="0"/>
              <w:rPr>
                <w:rFonts w:cs="Arial"/>
              </w:rPr>
            </w:pPr>
          </w:p>
        </w:tc>
        <w:tc>
          <w:tcPr>
            <w:tcW w:w="738" w:type="dxa"/>
            <w:vMerge w:val="restart"/>
            <w:shd w:val="clear" w:color="auto" w:fill="auto"/>
          </w:tcPr>
          <w:p w14:paraId="48BB9DA0" w14:textId="77777777" w:rsidR="0058615D" w:rsidRPr="004718F5" w:rsidRDefault="0058615D" w:rsidP="009F1B34">
            <w:pPr>
              <w:pStyle w:val="TAL"/>
              <w:keepNext w:val="0"/>
              <w:keepLines w:val="0"/>
              <w:rPr>
                <w:rFonts w:cs="Arial"/>
              </w:rPr>
            </w:pPr>
            <w:r w:rsidRPr="004718F5">
              <w:rPr>
                <w:rFonts w:cs="Arial"/>
              </w:rPr>
              <w:t>SS-RSRP</w:t>
            </w:r>
            <w:r w:rsidRPr="004718F5">
              <w:rPr>
                <w:rFonts w:cs="Arial"/>
                <w:vertAlign w:val="superscript"/>
              </w:rPr>
              <w:t xml:space="preserve"> Note 3</w:t>
            </w:r>
          </w:p>
        </w:tc>
        <w:tc>
          <w:tcPr>
            <w:tcW w:w="1672" w:type="dxa"/>
            <w:shd w:val="clear" w:color="auto" w:fill="auto"/>
          </w:tcPr>
          <w:p w14:paraId="609AEF9F"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32E79834" w14:textId="77777777" w:rsidR="0058615D" w:rsidRPr="004718F5" w:rsidRDefault="0058615D" w:rsidP="009F1B34">
            <w:pPr>
              <w:pStyle w:val="TAC"/>
              <w:keepNext w:val="0"/>
              <w:keepLines w:val="0"/>
              <w:rPr>
                <w:rFonts w:cs="Arial"/>
              </w:rPr>
            </w:pPr>
            <w:r w:rsidRPr="004718F5">
              <w:rPr>
                <w:rFonts w:cs="Arial"/>
              </w:rPr>
              <w:t>dBm/15kHz</w:t>
            </w:r>
          </w:p>
        </w:tc>
        <w:tc>
          <w:tcPr>
            <w:tcW w:w="1843" w:type="dxa"/>
            <w:shd w:val="clear" w:color="auto" w:fill="auto"/>
          </w:tcPr>
          <w:p w14:paraId="79C6DCE0" w14:textId="77777777" w:rsidR="0058615D" w:rsidRPr="004718F5" w:rsidRDefault="0058615D" w:rsidP="009F1B34">
            <w:pPr>
              <w:pStyle w:val="TAC"/>
              <w:keepNext w:val="0"/>
              <w:keepLines w:val="0"/>
              <w:rPr>
                <w:rFonts w:cs="Arial"/>
              </w:rPr>
            </w:pPr>
            <w:r w:rsidRPr="004718F5">
              <w:rPr>
                <w:rFonts w:cs="Arial"/>
              </w:rPr>
              <w:t>-115</w:t>
            </w:r>
          </w:p>
        </w:tc>
        <w:tc>
          <w:tcPr>
            <w:tcW w:w="1701" w:type="dxa"/>
          </w:tcPr>
          <w:p w14:paraId="5D148358" w14:textId="77777777" w:rsidR="0058615D" w:rsidRPr="004718F5" w:rsidRDefault="0058615D" w:rsidP="009F1B34">
            <w:pPr>
              <w:pStyle w:val="TAC"/>
              <w:keepNext w:val="0"/>
              <w:keepLines w:val="0"/>
              <w:rPr>
                <w:rFonts w:cs="Arial"/>
              </w:rPr>
            </w:pPr>
            <w:r w:rsidRPr="004718F5">
              <w:rPr>
                <w:rFonts w:cs="Arial"/>
              </w:rPr>
              <w:t>-115</w:t>
            </w:r>
          </w:p>
        </w:tc>
        <w:tc>
          <w:tcPr>
            <w:tcW w:w="1505" w:type="dxa"/>
            <w:vMerge/>
            <w:shd w:val="clear" w:color="auto" w:fill="auto"/>
          </w:tcPr>
          <w:p w14:paraId="76FFBE7A" w14:textId="77777777" w:rsidR="0058615D" w:rsidRPr="004718F5" w:rsidRDefault="0058615D" w:rsidP="009F1B34">
            <w:pPr>
              <w:pStyle w:val="TAC"/>
              <w:keepNext w:val="0"/>
              <w:keepLines w:val="0"/>
              <w:rPr>
                <w:rFonts w:cs="Arial"/>
              </w:rPr>
            </w:pPr>
          </w:p>
        </w:tc>
      </w:tr>
      <w:tr w:rsidR="0058615D" w:rsidRPr="004718F5" w14:paraId="39B5279A" w14:textId="77777777" w:rsidTr="009F1B34">
        <w:trPr>
          <w:jc w:val="center"/>
        </w:trPr>
        <w:tc>
          <w:tcPr>
            <w:tcW w:w="1242" w:type="dxa"/>
            <w:vMerge/>
            <w:shd w:val="clear" w:color="auto" w:fill="auto"/>
          </w:tcPr>
          <w:p w14:paraId="189F6F42" w14:textId="77777777" w:rsidR="0058615D" w:rsidRPr="004718F5" w:rsidRDefault="0058615D" w:rsidP="009F1B34">
            <w:pPr>
              <w:pStyle w:val="TAL"/>
              <w:keepNext w:val="0"/>
              <w:keepLines w:val="0"/>
              <w:rPr>
                <w:rFonts w:cs="Arial"/>
              </w:rPr>
            </w:pPr>
          </w:p>
        </w:tc>
        <w:tc>
          <w:tcPr>
            <w:tcW w:w="738" w:type="dxa"/>
            <w:vMerge/>
            <w:shd w:val="clear" w:color="auto" w:fill="auto"/>
          </w:tcPr>
          <w:p w14:paraId="377BE7AE" w14:textId="77777777" w:rsidR="0058615D" w:rsidRPr="004718F5" w:rsidRDefault="0058615D" w:rsidP="009F1B34">
            <w:pPr>
              <w:pStyle w:val="TAL"/>
              <w:keepNext w:val="0"/>
              <w:keepLines w:val="0"/>
              <w:rPr>
                <w:rFonts w:cs="Arial"/>
              </w:rPr>
            </w:pPr>
          </w:p>
        </w:tc>
        <w:tc>
          <w:tcPr>
            <w:tcW w:w="1672" w:type="dxa"/>
            <w:shd w:val="clear" w:color="auto" w:fill="auto"/>
          </w:tcPr>
          <w:p w14:paraId="2773DA99"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2295F800" w14:textId="77777777" w:rsidR="0058615D" w:rsidRPr="004718F5" w:rsidRDefault="0058615D" w:rsidP="009F1B34">
            <w:pPr>
              <w:pStyle w:val="TAC"/>
              <w:keepNext w:val="0"/>
              <w:keepLines w:val="0"/>
              <w:rPr>
                <w:rFonts w:cs="Arial"/>
              </w:rPr>
            </w:pPr>
          </w:p>
        </w:tc>
        <w:tc>
          <w:tcPr>
            <w:tcW w:w="1843" w:type="dxa"/>
            <w:shd w:val="clear" w:color="auto" w:fill="auto"/>
          </w:tcPr>
          <w:p w14:paraId="6E57D85C" w14:textId="77777777" w:rsidR="0058615D" w:rsidRPr="004718F5" w:rsidRDefault="0058615D" w:rsidP="009F1B34">
            <w:pPr>
              <w:pStyle w:val="TAC"/>
              <w:keepNext w:val="0"/>
              <w:keepLines w:val="0"/>
              <w:rPr>
                <w:rFonts w:cs="Arial"/>
              </w:rPr>
            </w:pPr>
            <w:r w:rsidRPr="004718F5">
              <w:rPr>
                <w:rFonts w:cs="Arial"/>
              </w:rPr>
              <w:t>-118</w:t>
            </w:r>
          </w:p>
        </w:tc>
        <w:tc>
          <w:tcPr>
            <w:tcW w:w="1701" w:type="dxa"/>
          </w:tcPr>
          <w:p w14:paraId="3B1442C0" w14:textId="77777777" w:rsidR="0058615D" w:rsidRPr="004718F5" w:rsidRDefault="0058615D" w:rsidP="009F1B34">
            <w:pPr>
              <w:pStyle w:val="TAC"/>
              <w:keepNext w:val="0"/>
              <w:keepLines w:val="0"/>
              <w:rPr>
                <w:rFonts w:cs="Arial"/>
              </w:rPr>
            </w:pPr>
            <w:r w:rsidRPr="004718F5">
              <w:rPr>
                <w:rFonts w:cs="Arial"/>
              </w:rPr>
              <w:t>-118</w:t>
            </w:r>
          </w:p>
        </w:tc>
        <w:tc>
          <w:tcPr>
            <w:tcW w:w="1505" w:type="dxa"/>
            <w:vMerge/>
            <w:shd w:val="clear" w:color="auto" w:fill="auto"/>
          </w:tcPr>
          <w:p w14:paraId="13518703" w14:textId="77777777" w:rsidR="0058615D" w:rsidRPr="004718F5" w:rsidRDefault="0058615D" w:rsidP="009F1B34">
            <w:pPr>
              <w:pStyle w:val="TAC"/>
              <w:keepNext w:val="0"/>
              <w:keepLines w:val="0"/>
              <w:rPr>
                <w:rFonts w:cs="Arial"/>
              </w:rPr>
            </w:pPr>
          </w:p>
        </w:tc>
      </w:tr>
      <w:tr w:rsidR="0058615D" w:rsidRPr="004718F5" w14:paraId="7406E09E" w14:textId="77777777" w:rsidTr="009F1B34">
        <w:trPr>
          <w:jc w:val="center"/>
        </w:trPr>
        <w:tc>
          <w:tcPr>
            <w:tcW w:w="1242" w:type="dxa"/>
            <w:vMerge/>
            <w:shd w:val="clear" w:color="auto" w:fill="auto"/>
          </w:tcPr>
          <w:p w14:paraId="75BD0A8C" w14:textId="77777777" w:rsidR="0058615D" w:rsidRPr="004718F5" w:rsidRDefault="0058615D" w:rsidP="009F1B34">
            <w:pPr>
              <w:pStyle w:val="TAL"/>
              <w:keepNext w:val="0"/>
              <w:keepLines w:val="0"/>
              <w:rPr>
                <w:rFonts w:cs="Arial"/>
              </w:rPr>
            </w:pPr>
          </w:p>
        </w:tc>
        <w:tc>
          <w:tcPr>
            <w:tcW w:w="2410" w:type="dxa"/>
            <w:gridSpan w:val="2"/>
            <w:shd w:val="clear" w:color="auto" w:fill="auto"/>
          </w:tcPr>
          <w:p w14:paraId="704A8143" w14:textId="77777777" w:rsidR="0058615D" w:rsidRPr="004718F5" w:rsidRDefault="0058615D" w:rsidP="009F1B34">
            <w:pPr>
              <w:pStyle w:val="TAL"/>
              <w:keepNext w:val="0"/>
              <w:keepLines w:val="0"/>
              <w:rPr>
                <w:rFonts w:cs="Arial"/>
              </w:rPr>
            </w:pPr>
            <w:r w:rsidRPr="004718F5">
              <w:rPr>
                <w:rFonts w:cs="Arial"/>
              </w:rPr>
              <w:t>SS-RSRP</w:t>
            </w:r>
            <w:r w:rsidRPr="004718F5">
              <w:rPr>
                <w:rFonts w:cs="Arial"/>
                <w:vertAlign w:val="superscript"/>
              </w:rPr>
              <w:t xml:space="preserve"> Note 3</w:t>
            </w:r>
          </w:p>
        </w:tc>
        <w:tc>
          <w:tcPr>
            <w:tcW w:w="1276" w:type="dxa"/>
            <w:shd w:val="clear" w:color="auto" w:fill="auto"/>
          </w:tcPr>
          <w:p w14:paraId="754DD076" w14:textId="77777777" w:rsidR="0058615D" w:rsidRPr="004718F5" w:rsidRDefault="0058615D" w:rsidP="009F1B34">
            <w:pPr>
              <w:pStyle w:val="TAC"/>
              <w:keepNext w:val="0"/>
              <w:keepLines w:val="0"/>
              <w:rPr>
                <w:rFonts w:cs="Arial"/>
              </w:rPr>
            </w:pPr>
            <w:r w:rsidRPr="004718F5">
              <w:rPr>
                <w:rFonts w:cs="Arial"/>
              </w:rPr>
              <w:t>dBm/ SCS</w:t>
            </w:r>
          </w:p>
        </w:tc>
        <w:tc>
          <w:tcPr>
            <w:tcW w:w="1843" w:type="dxa"/>
            <w:shd w:val="clear" w:color="auto" w:fill="auto"/>
          </w:tcPr>
          <w:p w14:paraId="45433913" w14:textId="77777777" w:rsidR="0058615D" w:rsidRPr="004718F5" w:rsidRDefault="0058615D" w:rsidP="009F1B34">
            <w:pPr>
              <w:pStyle w:val="TAC"/>
              <w:keepNext w:val="0"/>
              <w:keepLines w:val="0"/>
              <w:rPr>
                <w:rFonts w:cs="Arial"/>
              </w:rPr>
            </w:pPr>
            <w:r w:rsidRPr="004718F5">
              <w:rPr>
                <w:rFonts w:cs="Arial"/>
              </w:rPr>
              <w:t>-115</w:t>
            </w:r>
          </w:p>
        </w:tc>
        <w:tc>
          <w:tcPr>
            <w:tcW w:w="1701" w:type="dxa"/>
          </w:tcPr>
          <w:p w14:paraId="3EF171A2" w14:textId="77777777" w:rsidR="0058615D" w:rsidRPr="004718F5" w:rsidRDefault="0058615D" w:rsidP="009F1B34">
            <w:pPr>
              <w:pStyle w:val="TAC"/>
              <w:keepNext w:val="0"/>
              <w:keepLines w:val="0"/>
              <w:rPr>
                <w:rFonts w:cs="Arial"/>
              </w:rPr>
            </w:pPr>
            <w:r w:rsidRPr="004718F5">
              <w:rPr>
                <w:rFonts w:cs="Arial"/>
              </w:rPr>
              <w:t>-115</w:t>
            </w:r>
          </w:p>
        </w:tc>
        <w:tc>
          <w:tcPr>
            <w:tcW w:w="1505" w:type="dxa"/>
            <w:vMerge/>
            <w:shd w:val="clear" w:color="auto" w:fill="auto"/>
          </w:tcPr>
          <w:p w14:paraId="4FA124A0" w14:textId="77777777" w:rsidR="0058615D" w:rsidRPr="004718F5" w:rsidRDefault="0058615D" w:rsidP="009F1B34">
            <w:pPr>
              <w:pStyle w:val="TAC"/>
              <w:keepNext w:val="0"/>
              <w:keepLines w:val="0"/>
              <w:rPr>
                <w:rFonts w:cs="Arial"/>
              </w:rPr>
            </w:pPr>
          </w:p>
        </w:tc>
      </w:tr>
      <w:tr w:rsidR="0058615D" w:rsidRPr="004718F5" w14:paraId="504E076A" w14:textId="77777777" w:rsidTr="009F1B34">
        <w:trPr>
          <w:jc w:val="center"/>
        </w:trPr>
        <w:tc>
          <w:tcPr>
            <w:tcW w:w="1980" w:type="dxa"/>
            <w:gridSpan w:val="2"/>
            <w:vMerge w:val="restart"/>
            <w:shd w:val="clear" w:color="auto" w:fill="auto"/>
            <w:vAlign w:val="center"/>
          </w:tcPr>
          <w:p w14:paraId="46E40D13" w14:textId="77777777" w:rsidR="0058615D" w:rsidRPr="004718F5" w:rsidRDefault="0058615D" w:rsidP="009F1B34">
            <w:pPr>
              <w:pStyle w:val="TAL"/>
              <w:keepNext w:val="0"/>
              <w:keepLines w:val="0"/>
              <w:rPr>
                <w:rFonts w:cs="Arial"/>
              </w:rPr>
            </w:pPr>
            <w:r w:rsidRPr="004718F5">
              <w:rPr>
                <w:rFonts w:cs="Arial"/>
              </w:rPr>
              <w:t xml:space="preserve">Io </w:t>
            </w:r>
            <w:r w:rsidRPr="004718F5">
              <w:rPr>
                <w:rFonts w:cs="Arial"/>
                <w:vertAlign w:val="superscript"/>
              </w:rPr>
              <w:t>Note 2</w:t>
            </w:r>
          </w:p>
        </w:tc>
        <w:tc>
          <w:tcPr>
            <w:tcW w:w="1672" w:type="dxa"/>
            <w:shd w:val="clear" w:color="auto" w:fill="auto"/>
            <w:vAlign w:val="center"/>
          </w:tcPr>
          <w:p w14:paraId="35D67F86" w14:textId="77777777" w:rsidR="0058615D" w:rsidRPr="004718F5" w:rsidRDefault="0058615D" w:rsidP="009F1B34">
            <w:pPr>
              <w:pStyle w:val="TAL"/>
              <w:keepNext w:val="0"/>
              <w:keepLines w:val="0"/>
              <w:rPr>
                <w:rFonts w:cs="Arial"/>
              </w:rPr>
            </w:pPr>
            <w:r w:rsidRPr="004718F5">
              <w:rPr>
                <w:rFonts w:cs="Arial"/>
              </w:rPr>
              <w:t>Config 1,2</w:t>
            </w:r>
          </w:p>
        </w:tc>
        <w:tc>
          <w:tcPr>
            <w:tcW w:w="1276" w:type="dxa"/>
            <w:vMerge w:val="restart"/>
            <w:shd w:val="clear" w:color="auto" w:fill="auto"/>
          </w:tcPr>
          <w:p w14:paraId="00E7078F" w14:textId="77777777" w:rsidR="0058615D" w:rsidRPr="004718F5" w:rsidRDefault="0058615D" w:rsidP="009F1B34">
            <w:pPr>
              <w:pStyle w:val="TAC"/>
              <w:keepNext w:val="0"/>
              <w:keepLines w:val="0"/>
              <w:rPr>
                <w:rFonts w:cs="Arial"/>
              </w:rPr>
            </w:pPr>
            <w:r w:rsidRPr="004718F5">
              <w:rPr>
                <w:rFonts w:cs="Arial"/>
              </w:rPr>
              <w:t>dBm</w:t>
            </w:r>
          </w:p>
        </w:tc>
        <w:tc>
          <w:tcPr>
            <w:tcW w:w="1843" w:type="dxa"/>
            <w:shd w:val="clear" w:color="auto" w:fill="auto"/>
          </w:tcPr>
          <w:p w14:paraId="3A199E30" w14:textId="77777777" w:rsidR="0058615D" w:rsidRPr="004718F5" w:rsidRDefault="0058615D" w:rsidP="009F1B34">
            <w:pPr>
              <w:pStyle w:val="TAC"/>
              <w:keepNext w:val="0"/>
              <w:keepLines w:val="0"/>
              <w:rPr>
                <w:rFonts w:cs="Arial"/>
              </w:rPr>
            </w:pPr>
            <w:r w:rsidRPr="004718F5">
              <w:rPr>
                <w:rFonts w:cs="Arial"/>
                <w:bCs/>
              </w:rPr>
              <w:t>-65.3/9.36MHz</w:t>
            </w:r>
          </w:p>
        </w:tc>
        <w:tc>
          <w:tcPr>
            <w:tcW w:w="1701" w:type="dxa"/>
          </w:tcPr>
          <w:p w14:paraId="03D67BD9" w14:textId="77777777" w:rsidR="0058615D" w:rsidRPr="004718F5" w:rsidRDefault="0058615D" w:rsidP="009F1B34">
            <w:pPr>
              <w:pStyle w:val="TAC"/>
              <w:keepNext w:val="0"/>
              <w:keepLines w:val="0"/>
              <w:rPr>
                <w:rFonts w:cs="Arial"/>
              </w:rPr>
            </w:pPr>
            <w:r w:rsidRPr="004718F5">
              <w:rPr>
                <w:rFonts w:cs="Arial"/>
                <w:bCs/>
              </w:rPr>
              <w:t>-65.3/9.36MHz</w:t>
            </w:r>
          </w:p>
        </w:tc>
        <w:tc>
          <w:tcPr>
            <w:tcW w:w="1505" w:type="dxa"/>
            <w:vMerge w:val="restart"/>
            <w:shd w:val="clear" w:color="auto" w:fill="auto"/>
          </w:tcPr>
          <w:p w14:paraId="5659DBB1" w14:textId="77777777" w:rsidR="0058615D" w:rsidRPr="004718F5" w:rsidRDefault="0058615D" w:rsidP="009F1B34">
            <w:pPr>
              <w:pStyle w:val="TAC"/>
              <w:keepNext w:val="0"/>
              <w:keepLines w:val="0"/>
              <w:rPr>
                <w:rFonts w:cs="Arial"/>
              </w:rPr>
            </w:pPr>
            <w:r w:rsidRPr="004718F5">
              <w:rPr>
                <w:rFonts w:cs="Arial"/>
              </w:rPr>
              <w:t>For symbols without SSB index 1</w:t>
            </w:r>
          </w:p>
        </w:tc>
      </w:tr>
      <w:tr w:rsidR="0058615D" w:rsidRPr="004718F5" w14:paraId="52F7C272" w14:textId="77777777" w:rsidTr="009F1B34">
        <w:trPr>
          <w:jc w:val="center"/>
        </w:trPr>
        <w:tc>
          <w:tcPr>
            <w:tcW w:w="1980" w:type="dxa"/>
            <w:gridSpan w:val="2"/>
            <w:vMerge/>
            <w:shd w:val="clear" w:color="auto" w:fill="auto"/>
            <w:vAlign w:val="center"/>
          </w:tcPr>
          <w:p w14:paraId="5C7F5FD9" w14:textId="77777777" w:rsidR="0058615D" w:rsidRPr="004718F5" w:rsidRDefault="0058615D" w:rsidP="009F1B34">
            <w:pPr>
              <w:pStyle w:val="TAL"/>
              <w:keepNext w:val="0"/>
              <w:keepLines w:val="0"/>
              <w:rPr>
                <w:rFonts w:cs="Arial"/>
              </w:rPr>
            </w:pPr>
          </w:p>
        </w:tc>
        <w:tc>
          <w:tcPr>
            <w:tcW w:w="1672" w:type="dxa"/>
            <w:shd w:val="clear" w:color="auto" w:fill="auto"/>
            <w:vAlign w:val="center"/>
          </w:tcPr>
          <w:p w14:paraId="1D8CE8B7" w14:textId="77777777" w:rsidR="0058615D" w:rsidRPr="004718F5" w:rsidRDefault="0058615D" w:rsidP="009F1B34">
            <w:pPr>
              <w:pStyle w:val="TAL"/>
              <w:keepNext w:val="0"/>
              <w:keepLines w:val="0"/>
              <w:rPr>
                <w:rFonts w:cs="Arial"/>
              </w:rPr>
            </w:pPr>
            <w:r w:rsidRPr="004718F5">
              <w:rPr>
                <w:rFonts w:cs="Arial"/>
              </w:rPr>
              <w:t>Config 3,4</w:t>
            </w:r>
          </w:p>
        </w:tc>
        <w:tc>
          <w:tcPr>
            <w:tcW w:w="1276" w:type="dxa"/>
            <w:vMerge/>
            <w:shd w:val="clear" w:color="auto" w:fill="auto"/>
          </w:tcPr>
          <w:p w14:paraId="41C88900" w14:textId="77777777" w:rsidR="0058615D" w:rsidRPr="004718F5" w:rsidRDefault="0058615D" w:rsidP="009F1B34">
            <w:pPr>
              <w:pStyle w:val="TAC"/>
              <w:keepNext w:val="0"/>
              <w:keepLines w:val="0"/>
              <w:rPr>
                <w:rFonts w:cs="Arial"/>
              </w:rPr>
            </w:pPr>
          </w:p>
        </w:tc>
        <w:tc>
          <w:tcPr>
            <w:tcW w:w="1843" w:type="dxa"/>
            <w:shd w:val="clear" w:color="auto" w:fill="auto"/>
          </w:tcPr>
          <w:p w14:paraId="453C9AA5" w14:textId="77777777" w:rsidR="0058615D" w:rsidRPr="004718F5" w:rsidRDefault="0058615D" w:rsidP="009F1B34">
            <w:pPr>
              <w:pStyle w:val="TAC"/>
              <w:keepNext w:val="0"/>
              <w:keepLines w:val="0"/>
              <w:rPr>
                <w:rFonts w:cs="Arial"/>
                <w:bCs/>
              </w:rPr>
            </w:pPr>
            <w:r w:rsidRPr="004718F5">
              <w:rPr>
                <w:rFonts w:cs="Arial"/>
              </w:rPr>
              <w:t>-62.2/38.16MHz</w:t>
            </w:r>
          </w:p>
        </w:tc>
        <w:tc>
          <w:tcPr>
            <w:tcW w:w="1701" w:type="dxa"/>
          </w:tcPr>
          <w:p w14:paraId="41057705" w14:textId="77777777" w:rsidR="0058615D" w:rsidRPr="004718F5" w:rsidRDefault="0058615D" w:rsidP="009F1B34">
            <w:pPr>
              <w:pStyle w:val="TAC"/>
              <w:keepNext w:val="0"/>
              <w:keepLines w:val="0"/>
              <w:rPr>
                <w:rFonts w:cs="Arial"/>
              </w:rPr>
            </w:pPr>
            <w:r w:rsidRPr="004718F5">
              <w:rPr>
                <w:rFonts w:cs="Arial"/>
              </w:rPr>
              <w:t>-62.2/38.16MHz</w:t>
            </w:r>
          </w:p>
        </w:tc>
        <w:tc>
          <w:tcPr>
            <w:tcW w:w="1505" w:type="dxa"/>
            <w:vMerge/>
            <w:shd w:val="clear" w:color="auto" w:fill="auto"/>
          </w:tcPr>
          <w:p w14:paraId="09B3D4CF" w14:textId="77777777" w:rsidR="0058615D" w:rsidRPr="004718F5" w:rsidRDefault="0058615D" w:rsidP="009F1B34">
            <w:pPr>
              <w:pStyle w:val="TAC"/>
              <w:keepNext w:val="0"/>
              <w:keepLines w:val="0"/>
              <w:rPr>
                <w:rFonts w:cs="Arial"/>
              </w:rPr>
            </w:pPr>
          </w:p>
        </w:tc>
      </w:tr>
      <w:tr w:rsidR="0058615D" w:rsidRPr="004718F5" w14:paraId="766FD108" w14:textId="77777777" w:rsidTr="009F1B34">
        <w:trPr>
          <w:jc w:val="center"/>
        </w:trPr>
        <w:tc>
          <w:tcPr>
            <w:tcW w:w="3652" w:type="dxa"/>
            <w:gridSpan w:val="3"/>
            <w:shd w:val="clear" w:color="auto" w:fill="auto"/>
            <w:vAlign w:val="center"/>
          </w:tcPr>
          <w:p w14:paraId="05EB6091" w14:textId="77777777" w:rsidR="0058615D" w:rsidRPr="004718F5" w:rsidRDefault="0058615D" w:rsidP="009F1B34">
            <w:pPr>
              <w:pStyle w:val="TAL"/>
              <w:keepNext w:val="0"/>
              <w:keepLines w:val="0"/>
              <w:jc w:val="both"/>
              <w:rPr>
                <w:rFonts w:cs="Arial"/>
              </w:rPr>
            </w:pPr>
            <w:r w:rsidRPr="004718F5">
              <w:rPr>
                <w:rFonts w:cs="Arial"/>
              </w:rPr>
              <w:t>ss-PBCH-BlockPower</w:t>
            </w:r>
          </w:p>
        </w:tc>
        <w:tc>
          <w:tcPr>
            <w:tcW w:w="1276" w:type="dxa"/>
            <w:shd w:val="clear" w:color="auto" w:fill="auto"/>
          </w:tcPr>
          <w:p w14:paraId="31E4434A" w14:textId="77777777" w:rsidR="0058615D" w:rsidRPr="004718F5" w:rsidRDefault="0058615D" w:rsidP="009F1B34">
            <w:pPr>
              <w:pStyle w:val="TAC"/>
              <w:keepNext w:val="0"/>
              <w:keepLines w:val="0"/>
              <w:rPr>
                <w:rFonts w:cs="Arial"/>
              </w:rPr>
            </w:pPr>
            <w:r w:rsidRPr="004718F5">
              <w:rPr>
                <w:rFonts w:cs="Arial"/>
              </w:rPr>
              <w:t>dBm/ SCS</w:t>
            </w:r>
          </w:p>
        </w:tc>
        <w:tc>
          <w:tcPr>
            <w:tcW w:w="1843" w:type="dxa"/>
            <w:shd w:val="clear" w:color="auto" w:fill="auto"/>
          </w:tcPr>
          <w:p w14:paraId="1CF63298" w14:textId="77777777" w:rsidR="0058615D" w:rsidRPr="004718F5" w:rsidRDefault="0058615D" w:rsidP="009F1B34">
            <w:pPr>
              <w:pStyle w:val="TAC"/>
              <w:keepNext w:val="0"/>
              <w:keepLines w:val="0"/>
              <w:rPr>
                <w:rFonts w:cs="Arial"/>
              </w:rPr>
            </w:pPr>
            <w:r w:rsidRPr="004718F5">
              <w:rPr>
                <w:rFonts w:cs="Arial"/>
                <w:bCs/>
              </w:rPr>
              <w:t>-5</w:t>
            </w:r>
          </w:p>
        </w:tc>
        <w:tc>
          <w:tcPr>
            <w:tcW w:w="1701" w:type="dxa"/>
          </w:tcPr>
          <w:p w14:paraId="2BFFBA5A" w14:textId="77777777" w:rsidR="0058615D" w:rsidRPr="004718F5" w:rsidRDefault="0058615D" w:rsidP="009F1B34">
            <w:pPr>
              <w:pStyle w:val="TAC"/>
              <w:keepNext w:val="0"/>
              <w:keepLines w:val="0"/>
              <w:rPr>
                <w:rFonts w:cs="Arial"/>
              </w:rPr>
            </w:pPr>
            <w:r w:rsidRPr="004718F5">
              <w:rPr>
                <w:rFonts w:cs="Arial"/>
                <w:bCs/>
              </w:rPr>
              <w:t>-5</w:t>
            </w:r>
          </w:p>
        </w:tc>
        <w:tc>
          <w:tcPr>
            <w:tcW w:w="1505" w:type="dxa"/>
            <w:shd w:val="clear" w:color="auto" w:fill="auto"/>
          </w:tcPr>
          <w:p w14:paraId="0C9CCCF7" w14:textId="16E04512" w:rsidR="0058615D" w:rsidRPr="004718F5" w:rsidRDefault="0058615D" w:rsidP="009F1B34">
            <w:pPr>
              <w:pStyle w:val="TAC"/>
              <w:keepNext w:val="0"/>
              <w:keepLines w:val="0"/>
              <w:rPr>
                <w:rFonts w:cs="Arial"/>
              </w:rPr>
            </w:pPr>
            <w:r w:rsidRPr="004718F5">
              <w:rPr>
                <w:rFonts w:cs="Arial"/>
              </w:rPr>
              <w:t xml:space="preserve">As defined in clause 6.3.2 </w:t>
            </w:r>
            <w:r w:rsidR="009F1B34" w:rsidRPr="004718F5">
              <w:rPr>
                <w:rFonts w:cs="Arial"/>
              </w:rPr>
              <w:t xml:space="preserve">in </w:t>
            </w:r>
            <w:r w:rsidR="002A717D" w:rsidRPr="004718F5">
              <w:rPr>
                <w:rFonts w:cs="Arial"/>
              </w:rPr>
              <w:t>TS</w:t>
            </w:r>
            <w:r w:rsidRPr="004718F5">
              <w:rPr>
                <w:rFonts w:cs="Arial"/>
              </w:rPr>
              <w:t xml:space="preserve"> 38.331 [13]</w:t>
            </w:r>
          </w:p>
        </w:tc>
      </w:tr>
      <w:tr w:rsidR="0058615D" w:rsidRPr="004718F5" w14:paraId="279C43AF" w14:textId="77777777" w:rsidTr="009F1B34">
        <w:trPr>
          <w:jc w:val="center"/>
        </w:trPr>
        <w:tc>
          <w:tcPr>
            <w:tcW w:w="3652" w:type="dxa"/>
            <w:gridSpan w:val="3"/>
            <w:shd w:val="clear" w:color="auto" w:fill="auto"/>
          </w:tcPr>
          <w:p w14:paraId="3AB30DAD" w14:textId="77777777" w:rsidR="0058615D" w:rsidRPr="004718F5" w:rsidRDefault="0058615D" w:rsidP="009F1B34">
            <w:pPr>
              <w:pStyle w:val="TAL"/>
              <w:keepNext w:val="0"/>
              <w:keepLines w:val="0"/>
              <w:rPr>
                <w:rFonts w:cs="Arial"/>
              </w:rPr>
            </w:pPr>
            <w:r w:rsidRPr="004718F5">
              <w:rPr>
                <w:rFonts w:cs="Arial"/>
              </w:rPr>
              <w:t>Configured UE transmitted power (</w:t>
            </w:r>
            <w:r w:rsidRPr="004718F5">
              <w:rPr>
                <w:rFonts w:cs="Arial"/>
                <w:position w:val="-14"/>
              </w:rPr>
              <w:object w:dxaOrig="820" w:dyaOrig="380" w14:anchorId="52715416">
                <v:shape id="_x0000_i1038" type="#_x0000_t75" style="width:42.6pt;height:14.4pt" o:ole="">
                  <v:imagedata r:id="rId16" o:title=""/>
                </v:shape>
                <o:OLEObject Type="Embed" ProgID="Equation.3" ShapeID="_x0000_i1038" DrawAspect="Content" ObjectID="_1774785796" r:id="rId24"/>
              </w:object>
            </w:r>
            <w:r w:rsidRPr="004718F5">
              <w:rPr>
                <w:rFonts w:cs="Arial"/>
              </w:rPr>
              <w:t>)</w:t>
            </w:r>
          </w:p>
        </w:tc>
        <w:tc>
          <w:tcPr>
            <w:tcW w:w="1276" w:type="dxa"/>
            <w:shd w:val="clear" w:color="auto" w:fill="auto"/>
          </w:tcPr>
          <w:p w14:paraId="022083BD" w14:textId="77777777" w:rsidR="0058615D" w:rsidRPr="004718F5" w:rsidRDefault="0058615D" w:rsidP="009F1B34">
            <w:pPr>
              <w:pStyle w:val="TAC"/>
              <w:keepNext w:val="0"/>
              <w:keepLines w:val="0"/>
              <w:rPr>
                <w:rFonts w:cs="Arial"/>
              </w:rPr>
            </w:pPr>
            <w:r w:rsidRPr="004718F5">
              <w:rPr>
                <w:rFonts w:cs="Arial"/>
              </w:rPr>
              <w:t>dBm</w:t>
            </w:r>
          </w:p>
        </w:tc>
        <w:tc>
          <w:tcPr>
            <w:tcW w:w="1843" w:type="dxa"/>
            <w:shd w:val="clear" w:color="auto" w:fill="auto"/>
          </w:tcPr>
          <w:p w14:paraId="346A8DA0" w14:textId="77777777" w:rsidR="0058615D" w:rsidRPr="004718F5" w:rsidRDefault="0058615D" w:rsidP="009F1B34">
            <w:pPr>
              <w:pStyle w:val="TAC"/>
              <w:keepNext w:val="0"/>
              <w:keepLines w:val="0"/>
              <w:rPr>
                <w:rFonts w:cs="Arial"/>
              </w:rPr>
            </w:pPr>
            <w:r w:rsidRPr="004718F5">
              <w:rPr>
                <w:rFonts w:cs="Arial"/>
                <w:bCs/>
              </w:rPr>
              <w:t>23</w:t>
            </w:r>
          </w:p>
        </w:tc>
        <w:tc>
          <w:tcPr>
            <w:tcW w:w="1701" w:type="dxa"/>
          </w:tcPr>
          <w:p w14:paraId="76C81428" w14:textId="77777777" w:rsidR="0058615D" w:rsidRPr="004718F5" w:rsidRDefault="0058615D" w:rsidP="009F1B34">
            <w:pPr>
              <w:pStyle w:val="TAC"/>
              <w:keepNext w:val="0"/>
              <w:keepLines w:val="0"/>
              <w:rPr>
                <w:rFonts w:cs="Arial"/>
              </w:rPr>
            </w:pPr>
            <w:r w:rsidRPr="004718F5">
              <w:rPr>
                <w:rFonts w:cs="Arial"/>
                <w:bCs/>
              </w:rPr>
              <w:t>23</w:t>
            </w:r>
          </w:p>
        </w:tc>
        <w:tc>
          <w:tcPr>
            <w:tcW w:w="1505" w:type="dxa"/>
            <w:shd w:val="clear" w:color="auto" w:fill="auto"/>
          </w:tcPr>
          <w:p w14:paraId="74BA3BFD" w14:textId="3E01586B" w:rsidR="0058615D" w:rsidRPr="004718F5" w:rsidRDefault="0058615D" w:rsidP="009F1B34">
            <w:pPr>
              <w:pStyle w:val="TAC"/>
              <w:keepNext w:val="0"/>
              <w:keepLines w:val="0"/>
              <w:rPr>
                <w:rFonts w:cs="Arial"/>
              </w:rPr>
            </w:pPr>
            <w:r w:rsidRPr="004718F5">
              <w:rPr>
                <w:rFonts w:cs="Arial"/>
              </w:rPr>
              <w:t xml:space="preserve">As defined in clause 6.2.4 </w:t>
            </w:r>
            <w:r w:rsidR="009F1B34" w:rsidRPr="004718F5">
              <w:rPr>
                <w:rFonts w:cs="Arial"/>
              </w:rPr>
              <w:t xml:space="preserve">in </w:t>
            </w:r>
            <w:r w:rsidR="002A717D" w:rsidRPr="004718F5">
              <w:rPr>
                <w:rFonts w:cs="Arial"/>
              </w:rPr>
              <w:t>TS</w:t>
            </w:r>
            <w:r w:rsidRPr="004718F5">
              <w:rPr>
                <w:rFonts w:cs="Arial"/>
              </w:rPr>
              <w:t xml:space="preserve"> 38.101-1 [2]</w:t>
            </w:r>
          </w:p>
        </w:tc>
      </w:tr>
      <w:tr w:rsidR="0058615D" w:rsidRPr="004718F5" w14:paraId="41C7E2CF" w14:textId="77777777" w:rsidTr="009F1B34">
        <w:trPr>
          <w:jc w:val="center"/>
        </w:trPr>
        <w:tc>
          <w:tcPr>
            <w:tcW w:w="3652" w:type="dxa"/>
            <w:gridSpan w:val="3"/>
            <w:shd w:val="clear" w:color="auto" w:fill="auto"/>
          </w:tcPr>
          <w:p w14:paraId="30DD6445" w14:textId="77777777" w:rsidR="0058615D" w:rsidRPr="004718F5" w:rsidRDefault="0058615D" w:rsidP="009F1B34">
            <w:pPr>
              <w:pStyle w:val="TAL"/>
              <w:keepNext w:val="0"/>
              <w:keepLines w:val="0"/>
              <w:rPr>
                <w:rFonts w:cs="Arial"/>
              </w:rPr>
            </w:pPr>
            <w:r w:rsidRPr="004718F5">
              <w:rPr>
                <w:rFonts w:cs="Arial"/>
              </w:rPr>
              <w:t>PRACH Configuration</w:t>
            </w:r>
          </w:p>
        </w:tc>
        <w:tc>
          <w:tcPr>
            <w:tcW w:w="1276" w:type="dxa"/>
            <w:shd w:val="clear" w:color="auto" w:fill="auto"/>
          </w:tcPr>
          <w:p w14:paraId="385C80C9" w14:textId="77777777" w:rsidR="0058615D" w:rsidRPr="004718F5" w:rsidRDefault="0058615D" w:rsidP="009F1B34">
            <w:pPr>
              <w:pStyle w:val="TAC"/>
              <w:keepNext w:val="0"/>
              <w:keepLines w:val="0"/>
              <w:rPr>
                <w:rFonts w:cs="Arial"/>
              </w:rPr>
            </w:pPr>
          </w:p>
        </w:tc>
        <w:tc>
          <w:tcPr>
            <w:tcW w:w="1843" w:type="dxa"/>
            <w:shd w:val="clear" w:color="auto" w:fill="auto"/>
          </w:tcPr>
          <w:p w14:paraId="4FC57111" w14:textId="77777777" w:rsidR="0058615D" w:rsidRPr="004718F5" w:rsidRDefault="0058615D" w:rsidP="009F1B34">
            <w:pPr>
              <w:pStyle w:val="TAC"/>
              <w:keepNext w:val="0"/>
              <w:keepLines w:val="0"/>
              <w:rPr>
                <w:rFonts w:cs="Arial"/>
                <w:bCs/>
              </w:rPr>
            </w:pPr>
            <w:r w:rsidRPr="004718F5">
              <w:rPr>
                <w:rFonts w:cs="Arial"/>
                <w:bCs/>
              </w:rPr>
              <w:t>PRACH.2 FR1</w:t>
            </w:r>
          </w:p>
        </w:tc>
        <w:tc>
          <w:tcPr>
            <w:tcW w:w="1701" w:type="dxa"/>
          </w:tcPr>
          <w:p w14:paraId="648F6F0B" w14:textId="77777777" w:rsidR="0058615D" w:rsidRPr="004718F5" w:rsidRDefault="0058615D" w:rsidP="009F1B34">
            <w:pPr>
              <w:pStyle w:val="TAC"/>
              <w:keepNext w:val="0"/>
              <w:keepLines w:val="0"/>
              <w:rPr>
                <w:rFonts w:cs="Arial"/>
              </w:rPr>
            </w:pPr>
            <w:r w:rsidRPr="004718F5">
              <w:rPr>
                <w:rFonts w:cs="Arial"/>
                <w:bCs/>
              </w:rPr>
              <w:t>PRACH.3 FR1</w:t>
            </w:r>
          </w:p>
        </w:tc>
        <w:tc>
          <w:tcPr>
            <w:tcW w:w="1505" w:type="dxa"/>
            <w:shd w:val="clear" w:color="auto" w:fill="auto"/>
          </w:tcPr>
          <w:p w14:paraId="6DA3D8FA" w14:textId="2D7DCEFF" w:rsidR="0058615D" w:rsidRPr="004718F5" w:rsidRDefault="0058615D" w:rsidP="009F1B34">
            <w:pPr>
              <w:pStyle w:val="TAC"/>
              <w:keepNext w:val="0"/>
              <w:keepLines w:val="0"/>
              <w:rPr>
                <w:rFonts w:cs="Arial"/>
              </w:rPr>
            </w:pPr>
            <w:r w:rsidRPr="004718F5">
              <w:rPr>
                <w:rFonts w:cs="Arial"/>
              </w:rPr>
              <w:t xml:space="preserve">As defined in </w:t>
            </w:r>
            <w:r w:rsidR="009F1B34" w:rsidRPr="004718F5">
              <w:rPr>
                <w:rFonts w:cs="Arial"/>
              </w:rPr>
              <w:t xml:space="preserve">clause </w:t>
            </w:r>
            <w:r w:rsidRPr="004718F5">
              <w:rPr>
                <w:rFonts w:cs="Arial"/>
              </w:rPr>
              <w:t>A.7.1</w:t>
            </w:r>
          </w:p>
        </w:tc>
      </w:tr>
      <w:tr w:rsidR="0058615D" w:rsidRPr="004718F5" w14:paraId="2275FDA7" w14:textId="77777777" w:rsidTr="009F1B34">
        <w:trPr>
          <w:jc w:val="center"/>
        </w:trPr>
        <w:tc>
          <w:tcPr>
            <w:tcW w:w="3652" w:type="dxa"/>
            <w:gridSpan w:val="3"/>
            <w:shd w:val="clear" w:color="auto" w:fill="auto"/>
            <w:vAlign w:val="center"/>
          </w:tcPr>
          <w:p w14:paraId="2C54FFEF" w14:textId="77777777" w:rsidR="0058615D" w:rsidRPr="004718F5" w:rsidRDefault="0058615D" w:rsidP="009F1B34">
            <w:pPr>
              <w:pStyle w:val="TAL"/>
              <w:keepNext w:val="0"/>
              <w:keepLines w:val="0"/>
              <w:jc w:val="both"/>
              <w:rPr>
                <w:rFonts w:cs="Arial"/>
              </w:rPr>
            </w:pPr>
            <w:r w:rsidRPr="004718F5">
              <w:rPr>
                <w:rFonts w:cs="Arial"/>
              </w:rPr>
              <w:t xml:space="preserve">Propagation Condition </w:t>
            </w:r>
          </w:p>
        </w:tc>
        <w:tc>
          <w:tcPr>
            <w:tcW w:w="1276" w:type="dxa"/>
            <w:shd w:val="clear" w:color="auto" w:fill="auto"/>
          </w:tcPr>
          <w:p w14:paraId="53EB3A68" w14:textId="77777777" w:rsidR="0058615D" w:rsidRPr="004718F5" w:rsidRDefault="0058615D" w:rsidP="009F1B34">
            <w:pPr>
              <w:pStyle w:val="TAC"/>
              <w:keepNext w:val="0"/>
              <w:keepLines w:val="0"/>
              <w:rPr>
                <w:rFonts w:cs="Arial"/>
              </w:rPr>
            </w:pPr>
            <w:r w:rsidRPr="004718F5">
              <w:rPr>
                <w:rFonts w:cs="Arial"/>
              </w:rPr>
              <w:t>-</w:t>
            </w:r>
          </w:p>
        </w:tc>
        <w:tc>
          <w:tcPr>
            <w:tcW w:w="1843" w:type="dxa"/>
            <w:shd w:val="clear" w:color="auto" w:fill="auto"/>
          </w:tcPr>
          <w:p w14:paraId="022C85AC" w14:textId="77777777" w:rsidR="0058615D" w:rsidRPr="004718F5" w:rsidRDefault="0058615D" w:rsidP="009F1B34">
            <w:pPr>
              <w:pStyle w:val="TAC"/>
              <w:keepNext w:val="0"/>
              <w:keepLines w:val="0"/>
              <w:rPr>
                <w:rFonts w:cs="Arial"/>
              </w:rPr>
            </w:pPr>
            <w:r w:rsidRPr="004718F5">
              <w:rPr>
                <w:rFonts w:cs="Arial"/>
                <w:bCs/>
              </w:rPr>
              <w:t>AWGN</w:t>
            </w:r>
          </w:p>
        </w:tc>
        <w:tc>
          <w:tcPr>
            <w:tcW w:w="1701" w:type="dxa"/>
          </w:tcPr>
          <w:p w14:paraId="0110BB74" w14:textId="77777777" w:rsidR="0058615D" w:rsidRPr="004718F5" w:rsidRDefault="0058615D" w:rsidP="009F1B34">
            <w:pPr>
              <w:pStyle w:val="TAC"/>
              <w:keepNext w:val="0"/>
              <w:keepLines w:val="0"/>
              <w:rPr>
                <w:rFonts w:cs="Arial"/>
              </w:rPr>
            </w:pPr>
            <w:r w:rsidRPr="004718F5">
              <w:rPr>
                <w:rFonts w:cs="Arial"/>
                <w:bCs/>
              </w:rPr>
              <w:t>AWGN</w:t>
            </w:r>
          </w:p>
        </w:tc>
        <w:tc>
          <w:tcPr>
            <w:tcW w:w="1505" w:type="dxa"/>
            <w:shd w:val="clear" w:color="auto" w:fill="auto"/>
          </w:tcPr>
          <w:p w14:paraId="79F40BCF" w14:textId="77777777" w:rsidR="0058615D" w:rsidRPr="004718F5" w:rsidRDefault="0058615D" w:rsidP="009F1B34">
            <w:pPr>
              <w:pStyle w:val="TAC"/>
              <w:keepNext w:val="0"/>
              <w:keepLines w:val="0"/>
              <w:rPr>
                <w:rFonts w:cs="Arial"/>
              </w:rPr>
            </w:pPr>
          </w:p>
        </w:tc>
      </w:tr>
      <w:tr w:rsidR="0058615D" w:rsidRPr="004718F5" w14:paraId="4502E2C3" w14:textId="77777777" w:rsidTr="009F1B34">
        <w:trPr>
          <w:jc w:val="center"/>
        </w:trPr>
        <w:tc>
          <w:tcPr>
            <w:tcW w:w="9977" w:type="dxa"/>
            <w:gridSpan w:val="7"/>
          </w:tcPr>
          <w:p w14:paraId="2390C743" w14:textId="02DBAE51" w:rsidR="0058615D" w:rsidRPr="004718F5" w:rsidRDefault="009F1B34" w:rsidP="009F1B34">
            <w:pPr>
              <w:pStyle w:val="TAN"/>
              <w:keepNext w:val="0"/>
              <w:keepLines w:val="0"/>
              <w:rPr>
                <w:rFonts w:cs="Arial"/>
              </w:rPr>
            </w:pPr>
            <w:r w:rsidRPr="004718F5">
              <w:rPr>
                <w:rFonts w:cs="Arial"/>
              </w:rPr>
              <w:t>NOTE</w:t>
            </w:r>
            <w:r w:rsidR="0058615D" w:rsidRPr="004718F5">
              <w:rPr>
                <w:rFonts w:cs="Arial"/>
              </w:rPr>
              <w:t xml:space="preserve"> 1:</w:t>
            </w:r>
            <w:r w:rsidR="0058615D" w:rsidRPr="004718F5">
              <w:rPr>
                <w:rFonts w:cs="Arial"/>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43915C8" w14:textId="7A3763FE" w:rsidR="0058615D" w:rsidRPr="004718F5" w:rsidRDefault="009F1B34" w:rsidP="009F1B34">
            <w:pPr>
              <w:pStyle w:val="TAN"/>
              <w:keepNext w:val="0"/>
              <w:keepLines w:val="0"/>
              <w:rPr>
                <w:rFonts w:cs="Arial"/>
              </w:rPr>
            </w:pPr>
            <w:r w:rsidRPr="004718F5">
              <w:rPr>
                <w:rFonts w:cs="Arial"/>
              </w:rPr>
              <w:t>NOTE</w:t>
            </w:r>
            <w:r w:rsidR="0058615D" w:rsidRPr="004718F5">
              <w:rPr>
                <w:rFonts w:cs="Arial"/>
              </w:rPr>
              <w:t xml:space="preserve"> 2:</w:t>
            </w:r>
            <w:r w:rsidR="0058615D" w:rsidRPr="004718F5">
              <w:rPr>
                <w:rFonts w:cs="Arial"/>
              </w:rPr>
              <w:tab/>
              <w:t>Es/Iot, SS-RSRP and Io levels have been derived from other parameters for information purpose. They are not settable parameters.</w:t>
            </w:r>
          </w:p>
          <w:p w14:paraId="1D05553A" w14:textId="1D896A20" w:rsidR="0058615D" w:rsidRPr="004718F5" w:rsidRDefault="009F1B34" w:rsidP="009F1B34">
            <w:pPr>
              <w:pStyle w:val="TAN"/>
              <w:keepNext w:val="0"/>
              <w:keepLines w:val="0"/>
              <w:rPr>
                <w:rFonts w:cs="Arial"/>
              </w:rPr>
            </w:pPr>
            <w:r w:rsidRPr="004718F5">
              <w:rPr>
                <w:rFonts w:cs="Arial"/>
              </w:rPr>
              <w:t>NOTE</w:t>
            </w:r>
            <w:r w:rsidR="0058615D" w:rsidRPr="004718F5">
              <w:rPr>
                <w:rFonts w:cs="Arial"/>
              </w:rPr>
              <w:t xml:space="preserve"> 3:</w:t>
            </w:r>
            <w:r w:rsidR="0058615D" w:rsidRPr="004718F5">
              <w:rPr>
                <w:rFonts w:cs="Arial"/>
              </w:rPr>
              <w:tab/>
              <w:t>Void.</w:t>
            </w:r>
          </w:p>
          <w:p w14:paraId="70A3550E" w14:textId="2238BC1E" w:rsidR="0058615D" w:rsidRPr="004718F5" w:rsidRDefault="009F1B34" w:rsidP="009F1B34">
            <w:pPr>
              <w:pStyle w:val="TAN"/>
              <w:keepNext w:val="0"/>
              <w:keepLines w:val="0"/>
              <w:rPr>
                <w:rFonts w:cs="Arial"/>
              </w:rPr>
            </w:pPr>
            <w:r w:rsidRPr="004718F5">
              <w:rPr>
                <w:rFonts w:cs="Arial"/>
              </w:rPr>
              <w:t>NOTE</w:t>
            </w:r>
            <w:r w:rsidR="0058615D" w:rsidRPr="004718F5">
              <w:rPr>
                <w:rFonts w:cs="Arial"/>
              </w:rPr>
              <w:t xml:space="preserve"> 4:</w:t>
            </w:r>
            <w:r w:rsidR="0058615D" w:rsidRPr="004718F5">
              <w:rPr>
                <w:rFonts w:cs="Arial"/>
              </w:rPr>
              <w:tab/>
              <w:t>The DL PDSCH reference measurement channel is used in the test only when a downlink transmission dedicated to the UE under test is required.</w:t>
            </w:r>
          </w:p>
        </w:tc>
      </w:tr>
    </w:tbl>
    <w:p w14:paraId="1AC2233E" w14:textId="77777777" w:rsidR="0058615D" w:rsidRPr="004718F5" w:rsidRDefault="0058615D" w:rsidP="0058615D"/>
    <w:p w14:paraId="24CEB12E" w14:textId="759588B6" w:rsidR="0058615D" w:rsidRPr="004718F5" w:rsidRDefault="0058615D" w:rsidP="0058615D">
      <w:pPr>
        <w:rPr>
          <w:lang w:eastAsia="ja-JP"/>
        </w:rPr>
      </w:pPr>
      <w:r w:rsidRPr="004718F5">
        <w:rPr>
          <w:lang w:eastAsia="ja-JP"/>
        </w:rPr>
        <w:t xml:space="preserve">Test 1: </w:t>
      </w:r>
      <w:r w:rsidRPr="004718F5">
        <w:t>Correct behaviour when transmitting SSB-based Random Access Preamble</w:t>
      </w:r>
      <w:r w:rsidR="009F1B34" w:rsidRPr="004718F5">
        <w:t>:</w:t>
      </w:r>
    </w:p>
    <w:p w14:paraId="286FF945"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t>The Random Access Preamble shall be one of the Random Access Preambles associated with SSB index 0</w:t>
      </w:r>
      <w:r w:rsidRPr="004718F5">
        <w:rPr>
          <w:lang w:eastAsia="ja-JP"/>
        </w:rPr>
        <w:t>.</w:t>
      </w:r>
    </w:p>
    <w:p w14:paraId="6ABA9173"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t xml:space="preserve">The Random Access Preamble shall </w:t>
      </w:r>
      <w:r w:rsidRPr="004718F5">
        <w:rPr>
          <w:rFonts w:cs="v4.2.0"/>
        </w:rPr>
        <w:t>arrive on a PRACH occasion which belongs to the PRACH occasions corresponding to the SSB with index 0</w:t>
      </w:r>
      <w:r w:rsidRPr="004718F5">
        <w:rPr>
          <w:lang w:eastAsia="ja-JP"/>
        </w:rPr>
        <w:t>.</w:t>
      </w:r>
    </w:p>
    <w:p w14:paraId="126ACA43"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t>The</w:t>
      </w:r>
      <w:r w:rsidRPr="004718F5">
        <w:rPr>
          <w:rFonts w:cs="v4.2.0"/>
        </w:rPr>
        <w:t xml:space="preserve"> selected PRACH occasion shall belong to the PRACH occasions permitted by the restrictions given by the </w:t>
      </w:r>
      <w:r w:rsidRPr="004718F5">
        <w:rPr>
          <w:rFonts w:cs="v4.2.0"/>
          <w:i/>
        </w:rPr>
        <w:t>ra-ssb-OccasionMaskIndex</w:t>
      </w:r>
      <w:r w:rsidRPr="004718F5">
        <w:rPr>
          <w:lang w:eastAsia="ja-JP"/>
        </w:rPr>
        <w:t>.</w:t>
      </w:r>
    </w:p>
    <w:p w14:paraId="25DE2BE2" w14:textId="04AAA8B4" w:rsidR="0058615D" w:rsidRPr="004718F5" w:rsidRDefault="0058615D" w:rsidP="009F1B34">
      <w:pPr>
        <w:keepNext/>
        <w:keepLines/>
        <w:rPr>
          <w:lang w:eastAsia="ja-JP"/>
        </w:rPr>
      </w:pPr>
      <w:r w:rsidRPr="004718F5">
        <w:rPr>
          <w:lang w:eastAsia="ja-JP"/>
        </w:rPr>
        <w:lastRenderedPageBreak/>
        <w:t xml:space="preserve">Test 2: </w:t>
      </w:r>
      <w:r w:rsidRPr="004718F5">
        <w:t>Correct behaviour when transmitting CSI-RS-based Random Access Preamble</w:t>
      </w:r>
      <w:r w:rsidR="009F1B34" w:rsidRPr="004718F5">
        <w:t>:</w:t>
      </w:r>
    </w:p>
    <w:p w14:paraId="574631C6" w14:textId="77777777" w:rsidR="0058615D" w:rsidRPr="004718F5" w:rsidRDefault="0058615D" w:rsidP="009F1B34">
      <w:pPr>
        <w:pStyle w:val="B10"/>
        <w:keepNext/>
        <w:keepLines/>
        <w:rPr>
          <w:lang w:eastAsia="ja-JP"/>
        </w:rPr>
      </w:pPr>
      <w:r w:rsidRPr="004718F5">
        <w:rPr>
          <w:lang w:eastAsia="ja-JP"/>
        </w:rPr>
        <w:t>-</w:t>
      </w:r>
      <w:r w:rsidRPr="004718F5">
        <w:rPr>
          <w:lang w:eastAsia="ja-JP"/>
        </w:rPr>
        <w:tab/>
      </w:r>
      <w:r w:rsidRPr="004718F5">
        <w:t xml:space="preserve">The Random Access Preamble shall have the Preamble Index associated with the CSI-RS </w:t>
      </w:r>
      <w:r w:rsidRPr="004718F5">
        <w:rPr>
          <w:rFonts w:cs="v4.2.0"/>
        </w:rPr>
        <w:t>configured</w:t>
      </w:r>
      <w:r w:rsidRPr="004718F5">
        <w:rPr>
          <w:lang w:eastAsia="ja-JP"/>
        </w:rPr>
        <w:t>.</w:t>
      </w:r>
    </w:p>
    <w:p w14:paraId="3AF06D5E"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t xml:space="preserve">The Random Access Preamble shall </w:t>
      </w:r>
      <w:r w:rsidRPr="004718F5">
        <w:rPr>
          <w:rFonts w:cs="v4.2.0"/>
        </w:rPr>
        <w:t>arrive on a PRACH occasion which belongs to the PRACH occasions corresponding to the CSI-RS configured</w:t>
      </w:r>
      <w:r w:rsidRPr="004718F5">
        <w:rPr>
          <w:lang w:eastAsia="ja-JP"/>
        </w:rPr>
        <w:t>.</w:t>
      </w:r>
    </w:p>
    <w:p w14:paraId="34A09354" w14:textId="77777777" w:rsidR="0058615D" w:rsidRPr="004718F5" w:rsidRDefault="0058615D" w:rsidP="0058615D">
      <w:pPr>
        <w:pStyle w:val="B10"/>
        <w:rPr>
          <w:lang w:eastAsia="ja-JP"/>
        </w:rPr>
      </w:pPr>
      <w:r w:rsidRPr="004718F5">
        <w:rPr>
          <w:lang w:eastAsia="ja-JP"/>
        </w:rPr>
        <w:t>-</w:t>
      </w:r>
      <w:r w:rsidRPr="004718F5">
        <w:rPr>
          <w:lang w:eastAsia="ja-JP"/>
        </w:rPr>
        <w:tab/>
      </w:r>
      <w:r w:rsidRPr="004718F5">
        <w:rPr>
          <w:rFonts w:cs="v4.2.0"/>
        </w:rPr>
        <w:t xml:space="preserve">the selected PRACH occasion belongs to the PRACH occasions permitted by the restrictions given by the </w:t>
      </w:r>
      <w:r w:rsidRPr="004718F5">
        <w:rPr>
          <w:rFonts w:cs="v4.2.0"/>
          <w:i/>
        </w:rPr>
        <w:t>ra-OccasionList</w:t>
      </w:r>
      <w:r w:rsidRPr="004718F5">
        <w:rPr>
          <w:lang w:eastAsia="ja-JP"/>
        </w:rPr>
        <w:t>.</w:t>
      </w:r>
    </w:p>
    <w:p w14:paraId="0F40D1BD" w14:textId="2216BB2A" w:rsidR="0058615D" w:rsidRPr="004718F5" w:rsidRDefault="0058615D" w:rsidP="0058615D">
      <w:pPr>
        <w:rPr>
          <w:lang w:eastAsia="ja-JP"/>
        </w:rPr>
      </w:pPr>
      <w:r w:rsidRPr="004718F5">
        <w:rPr>
          <w:lang w:eastAsia="ja-JP"/>
        </w:rPr>
        <w:t xml:space="preserve">Test 3: </w:t>
      </w:r>
      <w:r w:rsidRPr="004718F5">
        <w:t>Correct behaviour when receiving Random Access Response</w:t>
      </w:r>
      <w:r w:rsidR="009F1B34" w:rsidRPr="004718F5">
        <w:t>:</w:t>
      </w:r>
    </w:p>
    <w:p w14:paraId="44BAF96E"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2.5-2</w:t>
      </w:r>
      <w:r w:rsidRPr="004718F5">
        <w:rPr>
          <w:lang w:eastAsia="ja-JP"/>
        </w:rPr>
        <w:t>.</w:t>
      </w:r>
    </w:p>
    <w:p w14:paraId="53FFCC86"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relative power for preamble ramping step shall be 2 dB within the accuracy specified in Table </w:t>
      </w:r>
      <w:r w:rsidRPr="004718F5">
        <w:t>4.3.2.2.2.5-3</w:t>
      </w:r>
      <w:r w:rsidRPr="004718F5">
        <w:rPr>
          <w:lang w:eastAsia="ja-JP"/>
        </w:rPr>
        <w:t>.</w:t>
      </w:r>
    </w:p>
    <w:p w14:paraId="1756092C"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2.5-4</w:t>
      </w:r>
      <w:r w:rsidRPr="004718F5">
        <w:rPr>
          <w:lang w:eastAsia="ja-JP"/>
        </w:rPr>
        <w:t>.</w:t>
      </w:r>
    </w:p>
    <w:p w14:paraId="5AAAA451" w14:textId="5D16EF75" w:rsidR="0058615D" w:rsidRPr="004718F5" w:rsidRDefault="0058615D" w:rsidP="0058615D">
      <w:pPr>
        <w:rPr>
          <w:lang w:eastAsia="ja-JP"/>
        </w:rPr>
      </w:pPr>
      <w:r w:rsidRPr="004718F5">
        <w:t>Test 4: Correct behaviour when not receiving Random Access Response</w:t>
      </w:r>
      <w:r w:rsidR="009F1B34" w:rsidRPr="004718F5">
        <w:t>:</w:t>
      </w:r>
    </w:p>
    <w:p w14:paraId="5F6E8E44"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2.5-2</w:t>
      </w:r>
      <w:r w:rsidRPr="004718F5">
        <w:rPr>
          <w:lang w:eastAsia="ja-JP"/>
        </w:rPr>
        <w:t xml:space="preserve">. </w:t>
      </w:r>
    </w:p>
    <w:p w14:paraId="2F54B48D"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relative power for preamble ramping step shall be 2 dB within the accuracy specified in Table </w:t>
      </w:r>
      <w:r w:rsidRPr="004718F5">
        <w:t>4.3.2.2.2.5-3</w:t>
      </w:r>
      <w:r w:rsidRPr="004718F5">
        <w:rPr>
          <w:lang w:eastAsia="ja-JP"/>
        </w:rPr>
        <w:t>.</w:t>
      </w:r>
    </w:p>
    <w:p w14:paraId="5F9F43A3" w14:textId="77777777" w:rsidR="0058615D" w:rsidRPr="004718F5" w:rsidRDefault="0058615D" w:rsidP="0058615D">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2.5-4</w:t>
      </w:r>
      <w:r w:rsidRPr="004718F5">
        <w:rPr>
          <w:lang w:eastAsia="ja-JP"/>
        </w:rPr>
        <w:t>.</w:t>
      </w:r>
    </w:p>
    <w:p w14:paraId="7BF2A9D0" w14:textId="77777777" w:rsidR="0058615D" w:rsidRPr="004718F5" w:rsidRDefault="0058615D" w:rsidP="0058615D">
      <w:pPr>
        <w:pStyle w:val="TH"/>
      </w:pPr>
      <w:r w:rsidRPr="004718F5">
        <w:t>Table 4.3.2.2.2.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4718F5" w14:paraId="40BF5194"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27699C75" w14:textId="77777777" w:rsidR="0058615D" w:rsidRPr="004718F5" w:rsidRDefault="0058615D" w:rsidP="009F1B34">
            <w:pPr>
              <w:keepNext/>
              <w:keepLines/>
              <w:spacing w:after="0"/>
              <w:jc w:val="center"/>
              <w:rPr>
                <w:rFonts w:ascii="Arial" w:hAnsi="Arial"/>
                <w:b/>
                <w:sz w:val="18"/>
              </w:rPr>
            </w:pPr>
            <w:r w:rsidRPr="004718F5">
              <w:rPr>
                <w:rFonts w:ascii="Arial" w:hAnsi="Arial"/>
                <w:b/>
                <w:sz w:val="18"/>
              </w:rPr>
              <w:t>Conditions</w:t>
            </w:r>
          </w:p>
        </w:tc>
        <w:tc>
          <w:tcPr>
            <w:tcW w:w="2977" w:type="dxa"/>
            <w:tcBorders>
              <w:top w:val="single" w:sz="4" w:space="0" w:color="auto"/>
              <w:left w:val="single" w:sz="4" w:space="0" w:color="auto"/>
              <w:bottom w:val="single" w:sz="4" w:space="0" w:color="auto"/>
              <w:right w:val="single" w:sz="4" w:space="0" w:color="auto"/>
            </w:tcBorders>
          </w:tcPr>
          <w:p w14:paraId="19A3ECC7" w14:textId="77777777" w:rsidR="0058615D" w:rsidRPr="004718F5" w:rsidRDefault="0058615D" w:rsidP="009F1B34">
            <w:pPr>
              <w:keepNext/>
              <w:keepLines/>
              <w:spacing w:after="0"/>
              <w:jc w:val="center"/>
              <w:rPr>
                <w:rFonts w:ascii="Arial" w:hAnsi="Arial"/>
                <w:b/>
                <w:sz w:val="18"/>
              </w:rPr>
            </w:pPr>
            <w:r w:rsidRPr="004718F5">
              <w:rPr>
                <w:rFonts w:ascii="Arial" w:hAnsi="Arial"/>
                <w:b/>
                <w:sz w:val="18"/>
              </w:rPr>
              <w:t>Tolerance</w:t>
            </w:r>
          </w:p>
        </w:tc>
      </w:tr>
      <w:tr w:rsidR="0058615D" w:rsidRPr="004718F5" w14:paraId="2E90873C"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A978F4" w14:textId="77777777" w:rsidR="0058615D" w:rsidRPr="004718F5" w:rsidRDefault="0058615D" w:rsidP="009F1B34">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E91E87B" w14:textId="0B2B9461" w:rsidR="0058615D" w:rsidRPr="004718F5" w:rsidRDefault="0058615D" w:rsidP="009F1B34">
            <w:pPr>
              <w:keepNext/>
              <w:keepLines/>
              <w:spacing w:after="0"/>
              <w:jc w:val="center"/>
              <w:rPr>
                <w:rFonts w:ascii="Arial" w:hAnsi="Arial"/>
                <w:sz w:val="18"/>
              </w:rPr>
            </w:pPr>
            <w:r w:rsidRPr="004718F5">
              <w:rPr>
                <w:rFonts w:ascii="Arial" w:hAnsi="Arial"/>
                <w:sz w:val="18"/>
              </w:rPr>
              <w:t xml:space="preserve">± </w:t>
            </w:r>
            <w:del w:id="208" w:author="0758" w:date="2024-04-16T10:46:00Z">
              <w:r w:rsidRPr="004718F5" w:rsidDel="00A1776C">
                <w:rPr>
                  <w:rFonts w:ascii="Arial" w:hAnsi="Arial"/>
                  <w:sz w:val="18"/>
                </w:rPr>
                <w:delText>11</w:delText>
              </w:r>
            </w:del>
            <w:ins w:id="209" w:author="0758" w:date="2024-04-16T10:46:00Z">
              <w:r w:rsidR="00A1776C">
                <w:rPr>
                  <w:rFonts w:ascii="Arial" w:hAnsi="Arial"/>
                  <w:sz w:val="18"/>
                </w:rPr>
                <w:t>19</w:t>
              </w:r>
            </w:ins>
            <w:r w:rsidRPr="004718F5">
              <w:rPr>
                <w:rFonts w:ascii="Arial" w:hAnsi="Arial"/>
                <w:sz w:val="18"/>
              </w:rPr>
              <w:t>.1 dB</w:t>
            </w:r>
          </w:p>
        </w:tc>
      </w:tr>
    </w:tbl>
    <w:p w14:paraId="79A0C662" w14:textId="77777777" w:rsidR="0058615D" w:rsidRPr="004718F5" w:rsidRDefault="0058615D" w:rsidP="0058615D"/>
    <w:p w14:paraId="27E7A9A5" w14:textId="77777777" w:rsidR="0058615D" w:rsidRPr="004718F5" w:rsidRDefault="0058615D" w:rsidP="0058615D">
      <w:pPr>
        <w:pStyle w:val="TH"/>
      </w:pPr>
      <w:r w:rsidRPr="004718F5">
        <w:t>Table 4.3.2.2.2.5-3: Relative power tolerance Test requirements</w:t>
      </w:r>
    </w:p>
    <w:tbl>
      <w:tblPr>
        <w:tblW w:w="4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6"/>
        <w:gridCol w:w="1549"/>
      </w:tblGrid>
      <w:tr w:rsidR="0058615D" w:rsidRPr="004718F5" w14:paraId="41262A8D"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D63E525" w14:textId="77777777" w:rsidR="0058615D" w:rsidRPr="004718F5" w:rsidRDefault="0058615D" w:rsidP="009F1B34">
            <w:pPr>
              <w:keepNext/>
              <w:keepLines/>
              <w:spacing w:after="0"/>
              <w:jc w:val="center"/>
              <w:rPr>
                <w:rFonts w:ascii="Arial" w:eastAsia="MS Mincho" w:hAnsi="Arial"/>
                <w:b/>
                <w:sz w:val="18"/>
              </w:rPr>
            </w:pPr>
            <w:r w:rsidRPr="004718F5">
              <w:rPr>
                <w:rFonts w:ascii="Arial" w:hAnsi="Arial"/>
                <w:b/>
                <w:sz w:val="18"/>
              </w:rPr>
              <w:t xml:space="preserve">Power step </w:t>
            </w:r>
            <w:r w:rsidRPr="004718F5">
              <w:rPr>
                <w:rFonts w:ascii="Symbol" w:hAnsi="Symbol"/>
                <w:b/>
                <w:sz w:val="18"/>
              </w:rPr>
              <w:t></w:t>
            </w:r>
            <w:r w:rsidRPr="004718F5">
              <w:rPr>
                <w:rFonts w:ascii="Arial" w:hAnsi="Arial"/>
                <w:b/>
                <w:sz w:val="18"/>
              </w:rPr>
              <w:t>P (Up or down)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C5AC435" w14:textId="77777777" w:rsidR="0058615D" w:rsidRPr="004718F5" w:rsidRDefault="0058615D" w:rsidP="009F1B34">
            <w:pPr>
              <w:keepNext/>
              <w:keepLines/>
              <w:spacing w:after="0"/>
              <w:jc w:val="center"/>
              <w:rPr>
                <w:rFonts w:ascii="Arial" w:eastAsia="MS Mincho" w:hAnsi="Arial"/>
                <w:b/>
                <w:sz w:val="18"/>
              </w:rPr>
            </w:pPr>
            <w:r w:rsidRPr="004718F5">
              <w:rPr>
                <w:rFonts w:ascii="Arial" w:hAnsi="Arial"/>
                <w:b/>
                <w:sz w:val="18"/>
              </w:rPr>
              <w:t>PRACH (dB)</w:t>
            </w:r>
          </w:p>
        </w:tc>
      </w:tr>
      <w:tr w:rsidR="0058615D" w:rsidRPr="004718F5" w14:paraId="132A16B8"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03B4274" w14:textId="77777777" w:rsidR="0058615D" w:rsidRPr="004718F5" w:rsidRDefault="0058615D" w:rsidP="009F1B34">
            <w:pPr>
              <w:keepNext/>
              <w:keepLines/>
              <w:spacing w:after="0"/>
              <w:jc w:val="center"/>
              <w:rPr>
                <w:rFonts w:ascii="Arial" w:eastAsia="MS Mincho" w:hAnsi="Arial" w:cs="Arial"/>
                <w:sz w:val="18"/>
              </w:rPr>
            </w:pPr>
            <w:r w:rsidRPr="004718F5">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C71572D" w14:textId="77777777" w:rsidR="0058615D" w:rsidRPr="004718F5" w:rsidRDefault="0058615D" w:rsidP="009F1B34">
            <w:pPr>
              <w:keepNext/>
              <w:keepLines/>
              <w:spacing w:after="0"/>
              <w:jc w:val="center"/>
              <w:rPr>
                <w:rFonts w:ascii="Arial" w:eastAsia="MS Mincho" w:hAnsi="Arial" w:cs="Arial"/>
                <w:sz w:val="18"/>
              </w:rPr>
            </w:pPr>
            <w:r w:rsidRPr="004718F5">
              <w:rPr>
                <w:rFonts w:ascii="Arial" w:hAnsi="Arial" w:cs="Arial"/>
                <w:sz w:val="18"/>
              </w:rPr>
              <w:t>± 3.2</w:t>
            </w:r>
          </w:p>
        </w:tc>
      </w:tr>
    </w:tbl>
    <w:p w14:paraId="50B63B41" w14:textId="77777777" w:rsidR="0058615D" w:rsidRPr="004718F5" w:rsidRDefault="0058615D" w:rsidP="0058615D"/>
    <w:p w14:paraId="7A0BFF1B" w14:textId="77777777" w:rsidR="0058615D" w:rsidRPr="004718F5" w:rsidRDefault="0058615D" w:rsidP="0058615D">
      <w:pPr>
        <w:pStyle w:val="TH"/>
      </w:pPr>
      <w:r w:rsidRPr="004718F5">
        <w:t>Table 4.3.2.2.2.5-4: T</w:t>
      </w:r>
      <w:r w:rsidRPr="004718F5">
        <w:rPr>
          <w:vertAlign w:val="subscript"/>
        </w:rPr>
        <w:t>e</w:t>
      </w:r>
      <w:r w:rsidRPr="004718F5">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4718F5" w14:paraId="4EED8190" w14:textId="77777777" w:rsidTr="009F1B34">
        <w:trPr>
          <w:cantSplit/>
          <w:jc w:val="center"/>
        </w:trPr>
        <w:tc>
          <w:tcPr>
            <w:tcW w:w="1033" w:type="pct"/>
            <w:vAlign w:val="center"/>
          </w:tcPr>
          <w:p w14:paraId="3946AE7D" w14:textId="77777777" w:rsidR="0058615D" w:rsidRPr="004718F5" w:rsidRDefault="0058615D" w:rsidP="009F1B34">
            <w:pPr>
              <w:keepNext/>
              <w:keepLines/>
              <w:spacing w:after="0"/>
              <w:jc w:val="center"/>
            </w:pPr>
            <w:r w:rsidRPr="004718F5">
              <w:rPr>
                <w:rFonts w:ascii="Arial" w:hAnsi="Arial"/>
                <w:b/>
                <w:sz w:val="18"/>
              </w:rPr>
              <w:t>Frequency Range</w:t>
            </w:r>
          </w:p>
        </w:tc>
        <w:tc>
          <w:tcPr>
            <w:tcW w:w="1244" w:type="pct"/>
            <w:vAlign w:val="center"/>
          </w:tcPr>
          <w:p w14:paraId="67A0B8AA" w14:textId="77777777" w:rsidR="0058615D" w:rsidRPr="004718F5" w:rsidRDefault="0058615D" w:rsidP="009F1B34">
            <w:pPr>
              <w:keepNext/>
              <w:keepLines/>
              <w:spacing w:after="0"/>
              <w:jc w:val="center"/>
            </w:pPr>
            <w:r w:rsidRPr="004718F5">
              <w:rPr>
                <w:rFonts w:ascii="Arial" w:hAnsi="Arial"/>
                <w:b/>
                <w:sz w:val="18"/>
              </w:rPr>
              <w:t>SCS of SSB signals (kHz)</w:t>
            </w:r>
          </w:p>
        </w:tc>
        <w:tc>
          <w:tcPr>
            <w:tcW w:w="1245" w:type="pct"/>
            <w:vAlign w:val="center"/>
          </w:tcPr>
          <w:p w14:paraId="1BD947FF" w14:textId="77777777" w:rsidR="0058615D" w:rsidRPr="004718F5" w:rsidRDefault="0058615D" w:rsidP="009F1B34">
            <w:pPr>
              <w:keepNext/>
              <w:keepLines/>
              <w:spacing w:after="0"/>
              <w:jc w:val="center"/>
            </w:pPr>
            <w:r w:rsidRPr="004718F5">
              <w:rPr>
                <w:rFonts w:ascii="Arial" w:hAnsi="Arial"/>
                <w:b/>
                <w:sz w:val="18"/>
              </w:rPr>
              <w:t>SCS of uplink signals s(KHz)</w:t>
            </w:r>
          </w:p>
        </w:tc>
        <w:tc>
          <w:tcPr>
            <w:tcW w:w="1478" w:type="pct"/>
            <w:vAlign w:val="center"/>
          </w:tcPr>
          <w:p w14:paraId="79ABCD3C"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58615D" w:rsidRPr="004718F5" w14:paraId="14E9F9D1" w14:textId="77777777" w:rsidTr="009F1B34">
        <w:trPr>
          <w:cantSplit/>
          <w:jc w:val="center"/>
        </w:trPr>
        <w:tc>
          <w:tcPr>
            <w:tcW w:w="1033" w:type="pct"/>
            <w:vMerge w:val="restart"/>
            <w:vAlign w:val="center"/>
          </w:tcPr>
          <w:p w14:paraId="08905A71" w14:textId="77777777" w:rsidR="0058615D" w:rsidRPr="004718F5" w:rsidRDefault="0058615D" w:rsidP="009F1B34">
            <w:pPr>
              <w:keepNext/>
              <w:keepLines/>
              <w:spacing w:after="0"/>
              <w:jc w:val="center"/>
            </w:pPr>
            <w:r w:rsidRPr="004718F5">
              <w:rPr>
                <w:rFonts w:ascii="Arial" w:hAnsi="Arial"/>
                <w:sz w:val="18"/>
              </w:rPr>
              <w:t>1</w:t>
            </w:r>
          </w:p>
        </w:tc>
        <w:tc>
          <w:tcPr>
            <w:tcW w:w="1244" w:type="pct"/>
            <w:vAlign w:val="center"/>
          </w:tcPr>
          <w:p w14:paraId="24EA4E76" w14:textId="77777777" w:rsidR="0058615D" w:rsidRPr="004718F5" w:rsidRDefault="0058615D" w:rsidP="009F1B34">
            <w:pPr>
              <w:keepNext/>
              <w:keepLines/>
              <w:spacing w:after="0"/>
              <w:jc w:val="center"/>
            </w:pPr>
            <w:r w:rsidRPr="004718F5">
              <w:rPr>
                <w:rFonts w:ascii="Arial" w:hAnsi="Arial"/>
                <w:sz w:val="18"/>
              </w:rPr>
              <w:t>15</w:t>
            </w:r>
          </w:p>
        </w:tc>
        <w:tc>
          <w:tcPr>
            <w:tcW w:w="1245" w:type="pct"/>
          </w:tcPr>
          <w:p w14:paraId="4BD0BB31" w14:textId="77777777" w:rsidR="0058615D" w:rsidRPr="004718F5" w:rsidRDefault="0058615D" w:rsidP="009F1B34">
            <w:pPr>
              <w:keepNext/>
              <w:keepLines/>
              <w:spacing w:after="0"/>
              <w:jc w:val="center"/>
            </w:pPr>
            <w:r w:rsidRPr="004718F5">
              <w:rPr>
                <w:rFonts w:ascii="Arial" w:hAnsi="Arial"/>
                <w:sz w:val="18"/>
              </w:rPr>
              <w:t>15</w:t>
            </w:r>
          </w:p>
        </w:tc>
        <w:tc>
          <w:tcPr>
            <w:tcW w:w="1478" w:type="pct"/>
          </w:tcPr>
          <w:p w14:paraId="21AA14BA" w14:textId="77777777" w:rsidR="0058615D" w:rsidRPr="004718F5" w:rsidRDefault="0058615D" w:rsidP="009F1B34">
            <w:pPr>
              <w:keepNext/>
              <w:keepLines/>
              <w:spacing w:after="0"/>
              <w:jc w:val="center"/>
            </w:pPr>
            <w:r w:rsidRPr="004718F5">
              <w:rPr>
                <w:rFonts w:ascii="Arial" w:hAnsi="Arial"/>
                <w:sz w:val="18"/>
              </w:rPr>
              <w:t>880*T</w:t>
            </w:r>
            <w:r w:rsidRPr="004718F5">
              <w:rPr>
                <w:rFonts w:ascii="Arial" w:hAnsi="Arial"/>
                <w:sz w:val="18"/>
                <w:vertAlign w:val="subscript"/>
              </w:rPr>
              <w:t>c</w:t>
            </w:r>
          </w:p>
        </w:tc>
      </w:tr>
      <w:tr w:rsidR="0058615D" w:rsidRPr="004718F5" w14:paraId="518F6977" w14:textId="77777777" w:rsidTr="009F1B34">
        <w:trPr>
          <w:cantSplit/>
          <w:jc w:val="center"/>
        </w:trPr>
        <w:tc>
          <w:tcPr>
            <w:tcW w:w="1033" w:type="pct"/>
            <w:vMerge/>
            <w:vAlign w:val="center"/>
          </w:tcPr>
          <w:p w14:paraId="6F217D05" w14:textId="77777777" w:rsidR="0058615D" w:rsidRPr="004718F5" w:rsidRDefault="0058615D" w:rsidP="009F1B34">
            <w:pPr>
              <w:keepNext/>
              <w:keepLines/>
              <w:spacing w:after="0"/>
              <w:jc w:val="center"/>
            </w:pPr>
          </w:p>
        </w:tc>
        <w:tc>
          <w:tcPr>
            <w:tcW w:w="1244" w:type="pct"/>
            <w:vAlign w:val="center"/>
          </w:tcPr>
          <w:p w14:paraId="72C62E90" w14:textId="77777777" w:rsidR="0058615D" w:rsidRPr="004718F5" w:rsidRDefault="0058615D" w:rsidP="009F1B34">
            <w:pPr>
              <w:keepNext/>
              <w:keepLines/>
              <w:spacing w:after="0"/>
              <w:jc w:val="center"/>
            </w:pPr>
            <w:r w:rsidRPr="004718F5">
              <w:rPr>
                <w:rFonts w:ascii="Arial" w:hAnsi="Arial"/>
                <w:sz w:val="18"/>
              </w:rPr>
              <w:t>30</w:t>
            </w:r>
          </w:p>
        </w:tc>
        <w:tc>
          <w:tcPr>
            <w:tcW w:w="1245" w:type="pct"/>
          </w:tcPr>
          <w:p w14:paraId="37F52CFE" w14:textId="77777777" w:rsidR="0058615D" w:rsidRPr="004718F5" w:rsidRDefault="0058615D" w:rsidP="009F1B34">
            <w:pPr>
              <w:keepNext/>
              <w:keepLines/>
              <w:spacing w:after="0"/>
              <w:jc w:val="center"/>
            </w:pPr>
            <w:r w:rsidRPr="004718F5">
              <w:rPr>
                <w:rFonts w:ascii="Arial" w:hAnsi="Arial"/>
                <w:sz w:val="18"/>
              </w:rPr>
              <w:t>30</w:t>
            </w:r>
          </w:p>
        </w:tc>
        <w:tc>
          <w:tcPr>
            <w:tcW w:w="1478" w:type="pct"/>
          </w:tcPr>
          <w:p w14:paraId="53CBEEA7" w14:textId="77777777" w:rsidR="0058615D" w:rsidRPr="004718F5" w:rsidRDefault="0058615D" w:rsidP="009F1B34">
            <w:pPr>
              <w:keepNext/>
              <w:keepLines/>
              <w:spacing w:after="0"/>
              <w:jc w:val="center"/>
            </w:pPr>
            <w:r w:rsidRPr="004718F5">
              <w:rPr>
                <w:rFonts w:ascii="Arial" w:hAnsi="Arial"/>
                <w:sz w:val="18"/>
              </w:rPr>
              <w:t>624*T</w:t>
            </w:r>
            <w:r w:rsidRPr="004718F5">
              <w:rPr>
                <w:rFonts w:ascii="Arial" w:hAnsi="Arial"/>
                <w:sz w:val="18"/>
                <w:vertAlign w:val="subscript"/>
              </w:rPr>
              <w:t>c</w:t>
            </w:r>
          </w:p>
        </w:tc>
      </w:tr>
      <w:tr w:rsidR="0058615D" w:rsidRPr="004718F5" w14:paraId="42D21948" w14:textId="77777777" w:rsidTr="009F1B34">
        <w:trPr>
          <w:cantSplit/>
          <w:jc w:val="center"/>
        </w:trPr>
        <w:tc>
          <w:tcPr>
            <w:tcW w:w="5000" w:type="pct"/>
            <w:gridSpan w:val="4"/>
          </w:tcPr>
          <w:p w14:paraId="05CDCA2F" w14:textId="10EDE42D" w:rsidR="0058615D" w:rsidRPr="004718F5" w:rsidRDefault="009F1B34" w:rsidP="009F1B34">
            <w:pPr>
              <w:keepNext/>
              <w:keepLines/>
              <w:spacing w:after="0"/>
              <w:ind w:left="851" w:hanging="851"/>
            </w:pPr>
            <w:r w:rsidRPr="004718F5">
              <w:rPr>
                <w:rFonts w:ascii="Arial" w:hAnsi="Arial" w:cs="Arial"/>
                <w:sz w:val="18"/>
              </w:rPr>
              <w:t>NOTE</w:t>
            </w:r>
            <w:r w:rsidR="0058615D" w:rsidRPr="004718F5">
              <w:rPr>
                <w:rFonts w:ascii="Arial" w:hAnsi="Arial"/>
                <w:sz w:val="18"/>
              </w:rPr>
              <w:t>:</w:t>
            </w:r>
            <w:r w:rsidR="0058615D" w:rsidRPr="004718F5">
              <w:rPr>
                <w:rFonts w:ascii="Arial" w:hAnsi="Arial"/>
                <w:sz w:val="18"/>
              </w:rPr>
              <w:tab/>
              <w:t>T</w:t>
            </w:r>
            <w:r w:rsidR="0058615D" w:rsidRPr="004718F5">
              <w:rPr>
                <w:rFonts w:ascii="Arial" w:hAnsi="Arial"/>
                <w:sz w:val="18"/>
                <w:vertAlign w:val="subscript"/>
              </w:rPr>
              <w:t>c</w:t>
            </w:r>
            <w:r w:rsidR="0058615D" w:rsidRPr="004718F5">
              <w:rPr>
                <w:rFonts w:ascii="Arial" w:hAnsi="Arial"/>
                <w:sz w:val="18"/>
              </w:rPr>
              <w:t xml:space="preserve"> is the basic timing unit defined </w:t>
            </w:r>
            <w:r w:rsidRPr="004718F5">
              <w:rPr>
                <w:rFonts w:ascii="Arial" w:hAnsi="Arial"/>
                <w:sz w:val="18"/>
              </w:rPr>
              <w:t xml:space="preserve">in </w:t>
            </w:r>
            <w:r w:rsidR="002A717D" w:rsidRPr="004718F5">
              <w:rPr>
                <w:rFonts w:ascii="Arial" w:hAnsi="Arial"/>
                <w:sz w:val="18"/>
              </w:rPr>
              <w:t>TS</w:t>
            </w:r>
            <w:r w:rsidR="0058615D" w:rsidRPr="004718F5">
              <w:rPr>
                <w:rFonts w:ascii="Arial" w:hAnsi="Arial"/>
                <w:sz w:val="18"/>
              </w:rPr>
              <w:t xml:space="preserve"> 38.211 [7]</w:t>
            </w:r>
            <w:r w:rsidRPr="004718F5">
              <w:rPr>
                <w:rFonts w:ascii="Arial" w:hAnsi="Arial"/>
                <w:sz w:val="18"/>
              </w:rPr>
              <w:t>.</w:t>
            </w:r>
          </w:p>
        </w:tc>
      </w:tr>
    </w:tbl>
    <w:p w14:paraId="1120BF71" w14:textId="77777777" w:rsidR="0058615D" w:rsidRPr="004718F5" w:rsidRDefault="0058615D" w:rsidP="0058615D">
      <w:pPr>
        <w:rPr>
          <w:lang w:eastAsia="sv-SE"/>
        </w:rPr>
      </w:pPr>
    </w:p>
    <w:p w14:paraId="305D1530" w14:textId="77777777" w:rsidR="0058615D" w:rsidRPr="004718F5" w:rsidRDefault="0058615D" w:rsidP="0058615D">
      <w:pPr>
        <w:pStyle w:val="Heading5"/>
        <w:rPr>
          <w:lang w:eastAsia="sv-SE"/>
        </w:rPr>
      </w:pPr>
      <w:bookmarkStart w:id="210" w:name="_Toc84513610"/>
      <w:bookmarkStart w:id="211" w:name="_Toc84514174"/>
      <w:bookmarkStart w:id="212" w:name="_Toc21621383"/>
      <w:bookmarkStart w:id="213" w:name="_Toc29296997"/>
      <w:bookmarkStart w:id="214" w:name="_Toc36149188"/>
      <w:bookmarkStart w:id="215" w:name="_Toc44092765"/>
      <w:bookmarkStart w:id="216" w:name="_Toc44093314"/>
      <w:bookmarkStart w:id="217" w:name="_Toc44094137"/>
      <w:bookmarkStart w:id="218" w:name="_Toc44094416"/>
      <w:bookmarkStart w:id="219" w:name="_Toc52295829"/>
      <w:bookmarkStart w:id="220" w:name="_Toc59027532"/>
      <w:bookmarkStart w:id="221" w:name="_Toc69328026"/>
      <w:bookmarkStart w:id="222" w:name="_Toc75989663"/>
      <w:bookmarkStart w:id="223" w:name="_Toc75992769"/>
      <w:bookmarkStart w:id="224" w:name="_Toc76018546"/>
      <w:r w:rsidRPr="004718F5">
        <w:rPr>
          <w:lang w:eastAsia="sv-SE"/>
        </w:rPr>
        <w:t>4.3.2.2.3</w:t>
      </w:r>
      <w:r w:rsidRPr="004718F5">
        <w:rPr>
          <w:lang w:eastAsia="sv-SE"/>
        </w:rPr>
        <w:tab/>
      </w:r>
      <w:r w:rsidRPr="004718F5">
        <w:t>EN-DC FR1 2-step contention based random access</w:t>
      </w:r>
      <w:bookmarkEnd w:id="210"/>
      <w:bookmarkEnd w:id="211"/>
    </w:p>
    <w:p w14:paraId="7454AA36" w14:textId="77777777" w:rsidR="0058615D" w:rsidRPr="004718F5" w:rsidRDefault="0058615D" w:rsidP="0058615D">
      <w:pPr>
        <w:pStyle w:val="H6"/>
      </w:pPr>
      <w:r w:rsidRPr="004718F5">
        <w:t>4.3.2.2.3.1</w:t>
      </w:r>
      <w:r w:rsidRPr="004718F5">
        <w:tab/>
        <w:t>Test purpose</w:t>
      </w:r>
    </w:p>
    <w:p w14:paraId="6F12C31D" w14:textId="77777777" w:rsidR="0058615D" w:rsidRPr="004718F5" w:rsidRDefault="0058615D" w:rsidP="0058615D">
      <w:pPr>
        <w:rPr>
          <w:lang w:eastAsia="sv-SE"/>
        </w:rPr>
      </w:pPr>
      <w:r w:rsidRPr="004718F5">
        <w:rPr>
          <w:lang w:eastAsia="sv-SE"/>
        </w:rPr>
        <w:t xml:space="preserve">The purpose of this test is to verify </w:t>
      </w:r>
      <w:r w:rsidRPr="004718F5">
        <w:rPr>
          <w:rFonts w:cs="v4.2.0"/>
        </w:rPr>
        <w:t>that the behaviour of the 2-step random access procedure is according to the requirements and that the MsgA PRACH and MsgA PUSCH power settings and timing are within specified limits</w:t>
      </w:r>
      <w:r w:rsidRPr="004718F5">
        <w:rPr>
          <w:lang w:eastAsia="sv-SE"/>
        </w:rPr>
        <w:t>.</w:t>
      </w:r>
    </w:p>
    <w:p w14:paraId="3DD42626" w14:textId="77777777" w:rsidR="0058615D" w:rsidRPr="004718F5" w:rsidRDefault="0058615D" w:rsidP="0058615D">
      <w:pPr>
        <w:pStyle w:val="H6"/>
      </w:pPr>
      <w:r w:rsidRPr="004718F5">
        <w:t>4.3.2.2.3.2</w:t>
      </w:r>
      <w:r w:rsidRPr="004718F5">
        <w:tab/>
        <w:t>Test applicability</w:t>
      </w:r>
    </w:p>
    <w:p w14:paraId="0EC847F7" w14:textId="5FE0C83D" w:rsidR="0058615D" w:rsidRPr="004718F5" w:rsidRDefault="0058615D" w:rsidP="0058615D">
      <w:pPr>
        <w:rPr>
          <w:lang w:eastAsia="sv-SE"/>
        </w:rPr>
      </w:pPr>
      <w:r w:rsidRPr="004718F5">
        <w:rPr>
          <w:lang w:eastAsia="sv-SE"/>
        </w:rPr>
        <w:t>This test applies to all types of E-UTRA UE release 16 and forward, supporting EN-DC</w:t>
      </w:r>
      <w:r w:rsidR="00FB371E" w:rsidRPr="004718F5">
        <w:rPr>
          <w:lang w:eastAsia="sv-SE"/>
        </w:rPr>
        <w:t xml:space="preserve"> and twoStepRACH-r16</w:t>
      </w:r>
      <w:r w:rsidRPr="004718F5">
        <w:rPr>
          <w:lang w:eastAsia="sv-SE"/>
        </w:rPr>
        <w:t>.</w:t>
      </w:r>
    </w:p>
    <w:p w14:paraId="347D7F23" w14:textId="77777777" w:rsidR="0058615D" w:rsidRPr="004718F5" w:rsidRDefault="0058615D" w:rsidP="0058615D">
      <w:pPr>
        <w:pStyle w:val="H6"/>
        <w:rPr>
          <w:rFonts w:cs="Arial"/>
        </w:rPr>
      </w:pPr>
      <w:r w:rsidRPr="004718F5">
        <w:t>4.3.2.2.3</w:t>
      </w:r>
      <w:r w:rsidRPr="004718F5">
        <w:rPr>
          <w:rFonts w:cs="Arial"/>
        </w:rPr>
        <w:t>.3</w:t>
      </w:r>
      <w:r w:rsidRPr="004718F5">
        <w:rPr>
          <w:rFonts w:cs="Arial"/>
        </w:rPr>
        <w:tab/>
        <w:t>Minimum conformance requirement</w:t>
      </w:r>
    </w:p>
    <w:p w14:paraId="4D83223A" w14:textId="5B8EC7CA" w:rsidR="0058615D" w:rsidRPr="004718F5" w:rsidRDefault="0058615D" w:rsidP="0058615D">
      <w:pPr>
        <w:rPr>
          <w:rFonts w:cs="v4.2.0"/>
          <w:lang w:eastAsia="zh-CN"/>
        </w:rPr>
      </w:pPr>
      <w:r w:rsidRPr="004718F5">
        <w:t xml:space="preserve">The UE shall select the type of random access at initiation of the random access procedure based on network configuration, as specified in clause 5.1.1 </w:t>
      </w:r>
      <w:r w:rsidR="009F1B34" w:rsidRPr="004718F5">
        <w:t xml:space="preserve">in </w:t>
      </w:r>
      <w:r w:rsidR="002A717D" w:rsidRPr="004718F5">
        <w:t>TS</w:t>
      </w:r>
      <w:r w:rsidRPr="004718F5">
        <w:t xml:space="preserve"> 38.321 [12].</w:t>
      </w:r>
    </w:p>
    <w:p w14:paraId="3AC4F3F8" w14:textId="025901FD" w:rsidR="0058615D" w:rsidRPr="004718F5" w:rsidRDefault="0058615D" w:rsidP="0058615D">
      <w:pPr>
        <w:rPr>
          <w:rFonts w:cs="v4.2.0"/>
          <w:lang w:eastAsia="zh-CN"/>
        </w:rPr>
      </w:pPr>
      <w:r w:rsidRPr="004718F5">
        <w:rPr>
          <w:rFonts w:cs="v4.2.0"/>
          <w:lang w:eastAsia="zh-CN"/>
        </w:rPr>
        <w:lastRenderedPageBreak/>
        <w:t>T</w:t>
      </w:r>
      <w:r w:rsidRPr="004718F5">
        <w:rPr>
          <w:rFonts w:cs="v4.2.0"/>
        </w:rPr>
        <w:t xml:space="preserve">he UE shall have capability to calculate MsgA PRACH transmission power according to the PRACH power formula defined in clause 7.4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213</w:t>
      </w:r>
      <w:r w:rsidRPr="004718F5">
        <w:rPr>
          <w:rFonts w:cs="v4.2.0"/>
          <w:lang w:eastAsia="zh-CN"/>
        </w:rPr>
        <w:t xml:space="preserve"> </w:t>
      </w:r>
      <w:r w:rsidRPr="004718F5">
        <w:rPr>
          <w:rFonts w:cs="v4.2.0"/>
        </w:rPr>
        <w:t xml:space="preserve">[3] and the MsgA PUSCH power formula of clause 7.1.1 </w:t>
      </w:r>
      <w:r w:rsidR="009F1B34" w:rsidRPr="004718F5">
        <w:rPr>
          <w:rFonts w:cs="v4.2.0"/>
        </w:rPr>
        <w:t xml:space="preserve">of </w:t>
      </w:r>
      <w:r w:rsidR="002A717D" w:rsidRPr="004718F5">
        <w:rPr>
          <w:rFonts w:cs="v4.2.0"/>
        </w:rPr>
        <w:t>TS</w:t>
      </w:r>
      <w:r w:rsidR="009F1B34" w:rsidRPr="004718F5">
        <w:rPr>
          <w:rFonts w:cs="v4.2.0"/>
        </w:rPr>
        <w:t> </w:t>
      </w:r>
      <w:r w:rsidRPr="004718F5">
        <w:rPr>
          <w:rFonts w:cs="v4.2.0"/>
        </w:rPr>
        <w:t>38.213</w:t>
      </w:r>
      <w:r w:rsidR="009F1B34" w:rsidRPr="004718F5">
        <w:rPr>
          <w:rFonts w:cs="v4.2.0"/>
        </w:rPr>
        <w:t> </w:t>
      </w:r>
      <w:r w:rsidRPr="004718F5">
        <w:rPr>
          <w:rFonts w:cs="v4.2.0"/>
        </w:rPr>
        <w:t xml:space="preserve">[8] and apply this power level at the first MsgA or additional MsgA repetitions. The absolute power applied to the first preamble shall have an accuracy as specified in </w:t>
      </w:r>
      <w:r w:rsidRPr="004718F5">
        <w:rPr>
          <w:rFonts w:cs="v4.2.0"/>
          <w:lang w:eastAsia="zh-CN"/>
        </w:rPr>
        <w:t>T</w:t>
      </w:r>
      <w:r w:rsidRPr="004718F5">
        <w:rPr>
          <w:rFonts w:cs="v4.2.0"/>
        </w:rPr>
        <w:t xml:space="preserve">able </w:t>
      </w:r>
      <w:r w:rsidRPr="004718F5">
        <w:rPr>
          <w:rFonts w:cs="v4.2.0"/>
          <w:lang w:eastAsia="zh-CN"/>
        </w:rPr>
        <w:t>6.3.4.2-1</w:t>
      </w:r>
      <w:r w:rsidRPr="004718F5">
        <w:rPr>
          <w:rFonts w:cs="v4.2.0"/>
        </w:rPr>
        <w:t xml:space="preserve">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101</w:t>
      </w:r>
      <w:r w:rsidRPr="004718F5">
        <w:rPr>
          <w:rFonts w:cs="v4.2.0"/>
          <w:lang w:eastAsia="zh-CN"/>
        </w:rPr>
        <w:t xml:space="preserve">-1 </w:t>
      </w:r>
      <w:r w:rsidRPr="004718F5">
        <w:rPr>
          <w:rFonts w:cs="v4.2.0"/>
        </w:rPr>
        <w:t>[2]</w:t>
      </w:r>
      <w:r w:rsidRPr="004718F5">
        <w:rPr>
          <w:rFonts w:cs="v4.2.0"/>
          <w:lang w:eastAsia="zh-CN"/>
        </w:rPr>
        <w:t xml:space="preserve"> for frequency range</w:t>
      </w:r>
      <w:r w:rsidR="009F1B34" w:rsidRPr="004718F5">
        <w:rPr>
          <w:rFonts w:cs="v4.2.0"/>
          <w:lang w:eastAsia="zh-CN"/>
        </w:rPr>
        <w:t> </w:t>
      </w:r>
      <w:r w:rsidRPr="004718F5">
        <w:rPr>
          <w:rFonts w:cs="v4.2.0"/>
          <w:lang w:eastAsia="zh-CN"/>
        </w:rPr>
        <w:t xml:space="preserve">1 and in Table 6.3.4.2-1 </w:t>
      </w:r>
      <w:r w:rsidR="009F1B34" w:rsidRPr="004718F5">
        <w:rPr>
          <w:rFonts w:cs="v4.2.0"/>
          <w:lang w:eastAsia="zh-CN"/>
        </w:rPr>
        <w:t xml:space="preserve">of </w:t>
      </w:r>
      <w:r w:rsidR="002A717D" w:rsidRPr="004718F5">
        <w:rPr>
          <w:rFonts w:cs="v4.2.0"/>
          <w:lang w:eastAsia="zh-CN"/>
        </w:rPr>
        <w:t>TS</w:t>
      </w:r>
      <w:r w:rsidR="009F1B34" w:rsidRPr="004718F5">
        <w:rPr>
          <w:rFonts w:cs="v4.2.0"/>
          <w:lang w:eastAsia="zh-CN"/>
        </w:rPr>
        <w:t xml:space="preserve"> </w:t>
      </w:r>
      <w:r w:rsidRPr="004718F5">
        <w:rPr>
          <w:rFonts w:cs="v4.2.0"/>
          <w:lang w:eastAsia="zh-CN"/>
        </w:rPr>
        <w:t>38.101-2 [3] for frequency range 2</w:t>
      </w:r>
      <w:r w:rsidRPr="004718F5">
        <w:rPr>
          <w:rFonts w:cs="v4.2.0"/>
        </w:rPr>
        <w:t xml:space="preserve">. The relative power applied to additional preambles shall have an accuracy as specified in </w:t>
      </w:r>
      <w:r w:rsidRPr="004718F5">
        <w:rPr>
          <w:rFonts w:cs="v4.2.0"/>
          <w:lang w:eastAsia="zh-CN"/>
        </w:rPr>
        <w:t>T</w:t>
      </w:r>
      <w:r w:rsidRPr="004718F5">
        <w:rPr>
          <w:rFonts w:cs="v4.2.0"/>
        </w:rPr>
        <w:t xml:space="preserve">able </w:t>
      </w:r>
      <w:r w:rsidRPr="004718F5">
        <w:rPr>
          <w:rFonts w:cs="v4.2.0"/>
          <w:lang w:eastAsia="zh-CN"/>
        </w:rPr>
        <w:t>6.3.4.3-1</w:t>
      </w:r>
      <w:r w:rsidRPr="004718F5">
        <w:rPr>
          <w:rFonts w:cs="v4.2.0"/>
        </w:rPr>
        <w:t xml:space="preserve">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101</w:t>
      </w:r>
      <w:r w:rsidRPr="004718F5">
        <w:rPr>
          <w:rFonts w:cs="v4.2.0"/>
          <w:lang w:eastAsia="zh-CN"/>
        </w:rPr>
        <w:t xml:space="preserve">-1 </w:t>
      </w:r>
      <w:r w:rsidRPr="004718F5">
        <w:rPr>
          <w:rFonts w:cs="v4.2.0"/>
        </w:rPr>
        <w:t>[</w:t>
      </w:r>
      <w:r w:rsidRPr="004718F5">
        <w:rPr>
          <w:rFonts w:cs="v4.2.0"/>
          <w:lang w:eastAsia="zh-CN"/>
        </w:rPr>
        <w:t>2</w:t>
      </w:r>
      <w:r w:rsidRPr="004718F5">
        <w:rPr>
          <w:rFonts w:cs="v4.2.0"/>
        </w:rPr>
        <w:t>]</w:t>
      </w:r>
      <w:r w:rsidRPr="004718F5">
        <w:rPr>
          <w:rFonts w:cs="v4.2.0"/>
          <w:lang w:eastAsia="zh-CN"/>
        </w:rPr>
        <w:t xml:space="preserve"> for frequency range 1 and clause 6.3.4.3 of TS38.101-2 [3] for frequency range 2</w:t>
      </w:r>
      <w:r w:rsidRPr="004718F5">
        <w:rPr>
          <w:rFonts w:cs="v4.2.0"/>
        </w:rPr>
        <w:t>.</w:t>
      </w:r>
    </w:p>
    <w:p w14:paraId="30D05653" w14:textId="6FE29510" w:rsidR="0058615D" w:rsidRPr="004718F5" w:rsidRDefault="0058615D" w:rsidP="0058615D">
      <w:pPr>
        <w:rPr>
          <w:rFonts w:cs="v4.2.0"/>
          <w:lang w:eastAsia="zh-CN"/>
        </w:rPr>
      </w:pPr>
      <w:r w:rsidRPr="004718F5">
        <w:rPr>
          <w:rFonts w:cs="v4.2.0"/>
          <w:lang w:eastAsia="zh-CN"/>
        </w:rPr>
        <w:t xml:space="preserve">The UE shall switch to 4-step RA type procedure if the MsgA transmission counter has exceeded </w:t>
      </w:r>
      <w:r w:rsidRPr="004718F5">
        <w:rPr>
          <w:i/>
          <w:iCs/>
          <w:lang w:eastAsia="ko-KR"/>
        </w:rPr>
        <w:t>msgA-TransMax</w:t>
      </w:r>
      <w:r w:rsidRPr="004718F5">
        <w:t>, if configured,</w:t>
      </w:r>
      <w:r w:rsidRPr="004718F5">
        <w:rPr>
          <w:lang w:eastAsia="ko-KR"/>
        </w:rPr>
        <w:t xml:space="preserve"> </w:t>
      </w:r>
      <w:r w:rsidRPr="004718F5">
        <w:rPr>
          <w:rFonts w:cs="v4.2.0"/>
          <w:lang w:eastAsia="zh-CN"/>
        </w:rPr>
        <w:t xml:space="preserve">as specified in clause 5.1.4a </w:t>
      </w:r>
      <w:r w:rsidR="009F1B34" w:rsidRPr="004718F5">
        <w:rPr>
          <w:rFonts w:cs="v4.2.0"/>
          <w:lang w:eastAsia="zh-CN"/>
        </w:rPr>
        <w:t xml:space="preserve">of </w:t>
      </w:r>
      <w:r w:rsidR="002A717D" w:rsidRPr="004718F5">
        <w:rPr>
          <w:rFonts w:cs="v4.2.0"/>
          <w:lang w:eastAsia="zh-CN"/>
        </w:rPr>
        <w:t>TS</w:t>
      </w:r>
      <w:r w:rsidR="009F1B34" w:rsidRPr="004718F5">
        <w:rPr>
          <w:rFonts w:cs="v4.2.0"/>
          <w:lang w:eastAsia="zh-CN"/>
        </w:rPr>
        <w:t xml:space="preserve"> </w:t>
      </w:r>
      <w:r w:rsidRPr="004718F5">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4718F5">
        <w:rPr>
          <w:rFonts w:cs="v4.2.0"/>
          <w:lang w:eastAsia="zh-CN"/>
        </w:rPr>
        <w:t xml:space="preserve">in </w:t>
      </w:r>
      <w:r w:rsidR="002A717D" w:rsidRPr="004718F5">
        <w:rPr>
          <w:rFonts w:cs="v4.2.0"/>
          <w:lang w:eastAsia="zh-CN"/>
        </w:rPr>
        <w:t>TS</w:t>
      </w:r>
      <w:r w:rsidRPr="004718F5">
        <w:rPr>
          <w:rFonts w:cs="v4.2.0"/>
          <w:lang w:eastAsia="zh-CN"/>
        </w:rPr>
        <w:t> 38.321 [12].</w:t>
      </w:r>
    </w:p>
    <w:p w14:paraId="438C70D7" w14:textId="77777777" w:rsidR="0058615D" w:rsidRPr="004718F5" w:rsidRDefault="0058615D" w:rsidP="0058615D">
      <w:pPr>
        <w:rPr>
          <w:rFonts w:cs="v4.2.0"/>
          <w:lang w:eastAsia="zh-CN"/>
        </w:rPr>
      </w:pPr>
      <w:r w:rsidRPr="004718F5">
        <w:rPr>
          <w:rFonts w:cs="v4.2.0"/>
          <w:lang w:eastAsia="zh-CN"/>
        </w:rPr>
        <w:t>The requirements in this clause apply for UE in SA operation mode or any MR-DC operation mode.</w:t>
      </w:r>
    </w:p>
    <w:p w14:paraId="7DD1B4E7" w14:textId="77777777" w:rsidR="0058615D" w:rsidRPr="004718F5" w:rsidRDefault="0058615D" w:rsidP="0058615D">
      <w:pPr>
        <w:pStyle w:val="H6"/>
        <w:rPr>
          <w:lang w:eastAsia="zh-CN"/>
        </w:rPr>
      </w:pPr>
      <w:r w:rsidRPr="004718F5">
        <w:t>4.3.2.2.3</w:t>
      </w:r>
      <w:r w:rsidRPr="004718F5">
        <w:rPr>
          <w:rFonts w:cs="Arial"/>
        </w:rPr>
        <w:t>.3</w:t>
      </w:r>
      <w:r w:rsidRPr="004718F5">
        <w:rPr>
          <w:lang w:eastAsia="zh-CN"/>
        </w:rPr>
        <w:t>.1</w:t>
      </w:r>
      <w:r w:rsidRPr="004718F5">
        <w:rPr>
          <w:lang w:eastAsia="zh-CN"/>
        </w:rPr>
        <w:tab/>
        <w:t>Correct behaviour when transmitting MsgA</w:t>
      </w:r>
    </w:p>
    <w:p w14:paraId="71160916" w14:textId="03640535" w:rsidR="0058615D" w:rsidRPr="004718F5" w:rsidRDefault="0058615D" w:rsidP="0058615D">
      <w:pPr>
        <w:rPr>
          <w:rFonts w:cs="v4.2.0"/>
          <w:lang w:eastAsia="zh-CN"/>
        </w:rPr>
      </w:pPr>
      <w:r w:rsidRPr="004718F5">
        <w:rPr>
          <w:rFonts w:cs="v4.2.0"/>
          <w:lang w:eastAsia="zh-CN"/>
        </w:rPr>
        <w:t xml:space="preserve">With the UE selected SSB with SS-RSRP above </w:t>
      </w:r>
      <w:r w:rsidRPr="004718F5">
        <w:rPr>
          <w:i/>
          <w:iCs/>
          <w:lang w:eastAsia="ko-KR"/>
        </w:rPr>
        <w:t>msgA-</w:t>
      </w:r>
      <w:r w:rsidRPr="004718F5">
        <w:rPr>
          <w:i/>
          <w:lang w:eastAsia="ko-KR"/>
        </w:rPr>
        <w:t>RSRP</w:t>
      </w:r>
      <w:r w:rsidRPr="004718F5">
        <w:rPr>
          <w:i/>
          <w:iCs/>
          <w:lang w:eastAsia="ko-KR"/>
        </w:rPr>
        <w:t>-ThresholdSSB</w:t>
      </w:r>
      <w:r w:rsidRPr="004718F5">
        <w:rPr>
          <w:rFonts w:cs="v4.2.0"/>
          <w:lang w:eastAsia="zh-CN"/>
        </w:rPr>
        <w:t xml:space="preserve">, the UE shall have the capability to select a </w:t>
      </w:r>
      <w:r w:rsidRPr="004718F5">
        <w:t>Random Access Preamble</w:t>
      </w:r>
      <w:r w:rsidRPr="004718F5">
        <w:rPr>
          <w:rFonts w:cs="v4.2.0"/>
          <w:lang w:eastAsia="zh-CN"/>
        </w:rPr>
        <w:t xml:space="preserve"> randomly with equal probability from the </w:t>
      </w:r>
      <w:r w:rsidRPr="004718F5">
        <w:t>Random Access Preamble</w:t>
      </w:r>
      <w:r w:rsidRPr="004718F5">
        <w:rPr>
          <w:lang w:eastAsia="zh-CN"/>
        </w:rPr>
        <w:t>s</w:t>
      </w:r>
      <w:r w:rsidRPr="004718F5">
        <w:rPr>
          <w:rFonts w:cs="v4.2.0"/>
          <w:lang w:eastAsia="zh-CN"/>
        </w:rPr>
        <w:t xml:space="preserve"> associated with the selected SSB if the association between Random Access Preambles and SS blocks is configured, </w:t>
      </w:r>
      <w:r w:rsidRPr="004718F5">
        <w:rPr>
          <w:rFonts w:cs="v4.2.0"/>
        </w:rPr>
        <w:t>as specified in clause 5.1.</w:t>
      </w:r>
      <w:r w:rsidRPr="004718F5">
        <w:rPr>
          <w:rFonts w:cs="v4.2.0"/>
          <w:lang w:eastAsia="zh-CN"/>
        </w:rPr>
        <w:t>2a</w:t>
      </w:r>
      <w:r w:rsidRPr="004718F5">
        <w:rPr>
          <w:rFonts w:cs="v4.2.0"/>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7]</w:t>
      </w:r>
      <w:r w:rsidRPr="004718F5">
        <w:rPr>
          <w:rFonts w:cs="v4.2.0"/>
          <w:lang w:eastAsia="zh-CN"/>
        </w:rPr>
        <w:t>.</w:t>
      </w:r>
    </w:p>
    <w:p w14:paraId="756784E7" w14:textId="17D4E24F" w:rsidR="0058615D" w:rsidRPr="004718F5" w:rsidRDefault="0058615D" w:rsidP="0058615D">
      <w:r w:rsidRPr="004718F5">
        <w:t>With the UE selected SSB with SS-RSRP above</w:t>
      </w:r>
      <w:r w:rsidRPr="004718F5">
        <w:rPr>
          <w:lang w:eastAsia="zh-CN"/>
        </w:rPr>
        <w:t xml:space="preserve"> </w:t>
      </w:r>
      <w:r w:rsidRPr="004718F5">
        <w:rPr>
          <w:i/>
          <w:iCs/>
          <w:lang w:eastAsia="ko-KR"/>
        </w:rPr>
        <w:t>msgA-</w:t>
      </w:r>
      <w:r w:rsidRPr="004718F5">
        <w:rPr>
          <w:i/>
          <w:lang w:eastAsia="ko-KR"/>
        </w:rPr>
        <w:t>RSRP</w:t>
      </w:r>
      <w:r w:rsidRPr="004718F5">
        <w:rPr>
          <w:i/>
          <w:iCs/>
          <w:lang w:eastAsia="ko-KR"/>
        </w:rPr>
        <w:t>-ThresholdSSB</w:t>
      </w:r>
      <w:r w:rsidRPr="004718F5">
        <w:rPr>
          <w:lang w:eastAsia="zh-CN"/>
        </w:rPr>
        <w:t xml:space="preserve">, </w:t>
      </w:r>
      <w:r w:rsidRPr="004718F5">
        <w:t>UE shall have the capability to transmit MsgA PRACH on the next available PRACH occasion from the PRACH occasions corresponding to the selected SSB permitted by the restrictions given first by the</w:t>
      </w:r>
      <w:r w:rsidRPr="004718F5">
        <w:rPr>
          <w:color w:val="000000" w:themeColor="text1"/>
          <w:lang w:eastAsia="zh-CN"/>
        </w:rPr>
        <w:t xml:space="preserve"> </w:t>
      </w:r>
      <w:r w:rsidRPr="004718F5">
        <w:rPr>
          <w:i/>
          <w:color w:val="000000" w:themeColor="text1"/>
          <w:lang w:eastAsia="zh-CN"/>
        </w:rPr>
        <w:t>msgA-SSB-SharedRO-MaskIndex</w:t>
      </w:r>
      <w:r w:rsidRPr="004718F5">
        <w:rPr>
          <w:color w:val="000000" w:themeColor="text1"/>
          <w:lang w:eastAsia="zh-CN"/>
        </w:rPr>
        <w:t xml:space="preserve"> </w:t>
      </w:r>
      <w:r w:rsidRPr="004718F5">
        <w:t>if configured, or next by the</w:t>
      </w:r>
      <w:r w:rsidRPr="004718F5">
        <w:rPr>
          <w:color w:val="000000" w:themeColor="text1"/>
          <w:lang w:eastAsia="zh-CN"/>
        </w:rPr>
        <w:t xml:space="preserve"> </w:t>
      </w:r>
      <w:r w:rsidRPr="004718F5">
        <w:rPr>
          <w:i/>
          <w:lang w:eastAsia="ko-KR"/>
        </w:rPr>
        <w:t xml:space="preserve">ra-ssb-OccasionMaskIndex </w:t>
      </w:r>
      <w:r w:rsidRPr="004718F5">
        <w:t>if configured, if the association between PRACH occasions and SSBs is configured.</w:t>
      </w:r>
    </w:p>
    <w:p w14:paraId="1F62921F" w14:textId="3C1A110C" w:rsidR="0058615D" w:rsidRPr="004718F5" w:rsidRDefault="0058615D" w:rsidP="0058615D">
      <w:pPr>
        <w:rPr>
          <w:rFonts w:cs="v4.2.0"/>
        </w:rPr>
      </w:pPr>
      <w:r w:rsidRPr="004718F5">
        <w:rPr>
          <w:rFonts w:cs="v4.2.0"/>
          <w:lang w:eastAsia="zh-CN"/>
        </w:rPr>
        <w:t xml:space="preserve">The PRACH preamble and </w:t>
      </w:r>
      <w:r w:rsidRPr="004718F5">
        <w:rPr>
          <w:lang w:eastAsia="ko-KR"/>
        </w:rPr>
        <w:t xml:space="preserve">PRACH occasion </w:t>
      </w:r>
      <w:r w:rsidRPr="004718F5">
        <w:rPr>
          <w:lang w:eastAsia="zh-CN"/>
        </w:rPr>
        <w:t xml:space="preserve">shall be </w:t>
      </w:r>
      <w:r w:rsidRPr="004718F5">
        <w:rPr>
          <w:lang w:eastAsia="ko-KR"/>
        </w:rPr>
        <w:t>randomly</w:t>
      </w:r>
      <w:r w:rsidRPr="004718F5">
        <w:rPr>
          <w:lang w:eastAsia="zh-CN"/>
        </w:rPr>
        <w:t xml:space="preserve"> selected</w:t>
      </w:r>
      <w:r w:rsidRPr="004718F5">
        <w:rPr>
          <w:lang w:eastAsia="ko-KR"/>
        </w:rPr>
        <w:t xml:space="preserve"> with equal probability amongst the </w:t>
      </w:r>
      <w:r w:rsidRPr="004718F5">
        <w:rPr>
          <w:lang w:eastAsia="zh-CN"/>
        </w:rPr>
        <w:t xml:space="preserve">selected SSB associated </w:t>
      </w:r>
      <w:r w:rsidRPr="004718F5">
        <w:rPr>
          <w:lang w:eastAsia="ko-KR"/>
        </w:rPr>
        <w:t>PRACH occasions occurring simultaneously but on different subcarriers</w:t>
      </w:r>
      <w:r w:rsidRPr="004718F5">
        <w:rPr>
          <w:rFonts w:cs="v4.2.0"/>
          <w:lang w:eastAsia="zh-CN"/>
        </w:rPr>
        <w:t xml:space="preserve">, </w:t>
      </w:r>
      <w:r w:rsidRPr="004718F5">
        <w:rPr>
          <w:rFonts w:cs="v4.2.0"/>
        </w:rPr>
        <w:t>as specified in clause 5.1.</w:t>
      </w:r>
      <w:r w:rsidRPr="004718F5">
        <w:rPr>
          <w:rFonts w:cs="v4.2.0"/>
          <w:lang w:eastAsia="zh-CN"/>
        </w:rPr>
        <w:t>2a</w:t>
      </w:r>
      <w:r w:rsidRPr="004718F5">
        <w:rPr>
          <w:rFonts w:cs="v4.2.0"/>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7].</w:t>
      </w:r>
    </w:p>
    <w:p w14:paraId="238C8103" w14:textId="3BBB69EE" w:rsidR="0058615D" w:rsidRPr="004718F5" w:rsidRDefault="0058615D" w:rsidP="0058615D">
      <w:pPr>
        <w:rPr>
          <w:rFonts w:cs="v4.2.0"/>
          <w:lang w:eastAsia="zh-CN"/>
        </w:rPr>
      </w:pPr>
      <w:r w:rsidRPr="004718F5">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4718F5">
        <w:rPr>
          <w:rFonts w:cs="v4.2.0"/>
        </w:rPr>
        <w:t xml:space="preserve">in </w:t>
      </w:r>
      <w:r w:rsidR="002A717D" w:rsidRPr="004718F5">
        <w:rPr>
          <w:rFonts w:cs="v4.2.0"/>
        </w:rPr>
        <w:t>TS</w:t>
      </w:r>
      <w:r w:rsidRPr="004718F5">
        <w:rPr>
          <w:rFonts w:cs="v4.2.0"/>
        </w:rPr>
        <w:t xml:space="preserve"> 38.213 [3]</w:t>
      </w:r>
      <w:r w:rsidRPr="004718F5">
        <w:rPr>
          <w:rFonts w:cs="v4.2.0"/>
          <w:lang w:eastAsia="zh-CN"/>
        </w:rPr>
        <w:t>.</w:t>
      </w:r>
    </w:p>
    <w:p w14:paraId="603E0A15" w14:textId="77777777" w:rsidR="0058615D" w:rsidRPr="004718F5" w:rsidRDefault="0058615D" w:rsidP="0058615D">
      <w:pPr>
        <w:pStyle w:val="H6"/>
        <w:rPr>
          <w:lang w:eastAsia="zh-CN"/>
        </w:rPr>
      </w:pPr>
      <w:r w:rsidRPr="004718F5">
        <w:t>4.3.2.2.3</w:t>
      </w:r>
      <w:r w:rsidRPr="004718F5">
        <w:rPr>
          <w:rFonts w:cs="Arial"/>
        </w:rPr>
        <w:t>.3</w:t>
      </w:r>
      <w:r w:rsidRPr="004718F5">
        <w:rPr>
          <w:lang w:eastAsia="zh-CN"/>
        </w:rPr>
        <w:t>.2</w:t>
      </w:r>
      <w:r w:rsidRPr="004718F5">
        <w:rPr>
          <w:lang w:eastAsia="zh-CN"/>
        </w:rPr>
        <w:tab/>
        <w:t>Correct behaviour when receiving MsgB</w:t>
      </w:r>
    </w:p>
    <w:p w14:paraId="4715B819" w14:textId="1A83E048" w:rsidR="0058615D" w:rsidRPr="004718F5" w:rsidRDefault="0058615D" w:rsidP="0058615D">
      <w:pPr>
        <w:rPr>
          <w:lang w:eastAsia="zh-CN"/>
        </w:rPr>
      </w:pPr>
      <w:r w:rsidRPr="004718F5">
        <w:rPr>
          <w:lang w:eastAsia="zh-CN"/>
        </w:rPr>
        <w:t xml:space="preserve">The UE shall  stop monitoring for MsgB, when the UE has successfully received the PDCCH addressed to UE as specified in clause 8.2A </w:t>
      </w:r>
      <w:r w:rsidR="009F1B34" w:rsidRPr="004718F5">
        <w:rPr>
          <w:lang w:eastAsia="zh-CN"/>
        </w:rPr>
        <w:t xml:space="preserve">in </w:t>
      </w:r>
      <w:r w:rsidR="002A717D" w:rsidRPr="004718F5">
        <w:rPr>
          <w:lang w:eastAsia="zh-CN"/>
        </w:rPr>
        <w:t>TS</w:t>
      </w:r>
      <w:r w:rsidRPr="004718F5">
        <w:rPr>
          <w:lang w:eastAsia="zh-CN"/>
        </w:rPr>
        <w:t xml:space="preserve"> 38.213 [8] containing a successRAR MAC subPDU or a fallbackRAR MAC subPDU as described in clause 5.1.4a </w:t>
      </w:r>
      <w:r w:rsidR="009F1B34" w:rsidRPr="004718F5">
        <w:rPr>
          <w:lang w:eastAsia="zh-CN"/>
        </w:rPr>
        <w:t xml:space="preserve">in </w:t>
      </w:r>
      <w:r w:rsidR="002A717D" w:rsidRPr="004718F5">
        <w:rPr>
          <w:lang w:eastAsia="zh-CN"/>
        </w:rPr>
        <w:t>TS</w:t>
      </w:r>
      <w:r w:rsidRPr="004718F5">
        <w:rPr>
          <w:lang w:eastAsia="zh-CN"/>
        </w:rPr>
        <w:t xml:space="preserve"> 38.321 [12].</w:t>
      </w:r>
    </w:p>
    <w:p w14:paraId="27446336" w14:textId="3FCCC301" w:rsidR="0058615D" w:rsidRPr="004718F5" w:rsidRDefault="0058615D" w:rsidP="0058615D">
      <w:pPr>
        <w:rPr>
          <w:lang w:eastAsia="zh-CN"/>
        </w:rPr>
      </w:pPr>
      <w:r w:rsidRPr="004718F5">
        <w:rPr>
          <w:lang w:eastAsia="zh-CN"/>
        </w:rPr>
        <w:t xml:space="preserve">The UE shall send ACK if Success RAR is received in MsgB and the Contention Resolution is successful, as defined in clause 5.1.4a </w:t>
      </w:r>
      <w:r w:rsidR="009F1B34" w:rsidRPr="004718F5">
        <w:rPr>
          <w:lang w:eastAsia="zh-CN"/>
        </w:rPr>
        <w:t xml:space="preserve">in </w:t>
      </w:r>
      <w:r w:rsidR="002A717D" w:rsidRPr="004718F5">
        <w:rPr>
          <w:lang w:eastAsia="zh-CN"/>
        </w:rPr>
        <w:t>TS</w:t>
      </w:r>
      <w:r w:rsidRPr="004718F5">
        <w:rPr>
          <w:lang w:eastAsia="zh-CN"/>
        </w:rPr>
        <w:t xml:space="preserve"> 38.321 [12].</w:t>
      </w:r>
    </w:p>
    <w:p w14:paraId="059ED714" w14:textId="1B730F9F" w:rsidR="0058615D" w:rsidRPr="004718F5" w:rsidRDefault="0058615D" w:rsidP="0058615D">
      <w:pPr>
        <w:rPr>
          <w:rFonts w:cs="v4.2.0"/>
        </w:rPr>
      </w:pPr>
      <w:r w:rsidRPr="004718F5">
        <w:rPr>
          <w:rFonts w:cs="v4.2.0"/>
        </w:rPr>
        <w:t xml:space="preserve">If MsgB contains a fallbackRAR MAC subPDU the UE shall fallback to the 4-step RA type by transmitting the msg3 containing the payload of MsgA PUSCH and monitor contention resolution as described in clause 8.2A </w:t>
      </w:r>
      <w:r w:rsidR="009F1B34" w:rsidRPr="004718F5">
        <w:rPr>
          <w:rFonts w:cs="v4.2.0"/>
        </w:rPr>
        <w:t xml:space="preserve">in </w:t>
      </w:r>
      <w:r w:rsidR="002A717D" w:rsidRPr="004718F5">
        <w:rPr>
          <w:rFonts w:cs="v4.2.0"/>
        </w:rPr>
        <w:t>TS</w:t>
      </w:r>
      <w:r w:rsidR="009F1B34" w:rsidRPr="004718F5">
        <w:rPr>
          <w:rFonts w:cs="v4.2.0"/>
        </w:rPr>
        <w:t> </w:t>
      </w:r>
      <w:r w:rsidRPr="004718F5">
        <w:rPr>
          <w:rFonts w:cs="v4.2.0"/>
        </w:rPr>
        <w:t xml:space="preserve">38.213 [8]. </w:t>
      </w:r>
    </w:p>
    <w:p w14:paraId="39ADC02E" w14:textId="1A05C38D" w:rsidR="0058615D" w:rsidRPr="004718F5" w:rsidRDefault="0058615D" w:rsidP="0058615D">
      <w:pPr>
        <w:rPr>
          <w:rFonts w:cs="v4.2.0"/>
        </w:rPr>
      </w:pPr>
      <w:r w:rsidRPr="004718F5">
        <w:rPr>
          <w:rFonts w:cs="v4.2.0"/>
        </w:rPr>
        <w:t xml:space="preserve">The UE shall again perform the Random Access Resource selection procedure defined in clause 5.1.2a </w:t>
      </w:r>
      <w:r w:rsidR="009F1B34" w:rsidRPr="004718F5">
        <w:rPr>
          <w:rFonts w:cs="v4.2.0"/>
        </w:rPr>
        <w:t xml:space="preserve">in </w:t>
      </w:r>
      <w:r w:rsidR="002A717D" w:rsidRPr="004718F5">
        <w:rPr>
          <w:rFonts w:cs="v4.2.0"/>
        </w:rPr>
        <w:t>TS</w:t>
      </w:r>
      <w:r w:rsidR="009F1B34" w:rsidRPr="004718F5">
        <w:rPr>
          <w:rFonts w:cs="v4.2.0"/>
        </w:rPr>
        <w:t> </w:t>
      </w:r>
      <w:r w:rsidRPr="004718F5">
        <w:rPr>
          <w:rFonts w:cs="v4.2.0"/>
        </w:rPr>
        <w:t>38.321 [12], and transmit with the calculated</w:t>
      </w:r>
      <w:r w:rsidRPr="004718F5">
        <w:rPr>
          <w:rFonts w:cs="v4.2.0"/>
          <w:lang w:eastAsia="zh-CN"/>
        </w:rPr>
        <w:t xml:space="preserve"> MsgA</w:t>
      </w:r>
      <w:r w:rsidRPr="004718F5">
        <w:rPr>
          <w:rFonts w:cs="v4.2.0"/>
        </w:rPr>
        <w:t xml:space="preserve"> PRACH</w:t>
      </w:r>
      <w:r w:rsidRPr="004718F5">
        <w:rPr>
          <w:rFonts w:cs="v4.2.0"/>
          <w:lang w:eastAsia="zh-CN"/>
        </w:rPr>
        <w:t xml:space="preserve"> and MsgA PUSCH</w:t>
      </w:r>
      <w:r w:rsidRPr="004718F5">
        <w:rPr>
          <w:rFonts w:cs="v4.2.0"/>
        </w:rPr>
        <w:t xml:space="preserve"> transmission power when the backoff time expires </w:t>
      </w:r>
      <w:bookmarkStart w:id="225" w:name="_Hlk39076521"/>
      <w:r w:rsidRPr="004718F5">
        <w:rPr>
          <w:rFonts w:cs="v4.2.0"/>
        </w:rPr>
        <w:t>unless the Random Access Response reception is considered as successful, as defined in clause</w:t>
      </w:r>
      <w:r w:rsidR="009F1B34" w:rsidRPr="004718F5">
        <w:rPr>
          <w:rFonts w:cs="v4.2.0"/>
        </w:rPr>
        <w:t> </w:t>
      </w:r>
      <w:r w:rsidRPr="004718F5">
        <w:rPr>
          <w:rFonts w:cs="v4.2.0"/>
        </w:rPr>
        <w:t xml:space="preserve">5.1.4a </w:t>
      </w:r>
      <w:r w:rsidR="009F1B34" w:rsidRPr="004718F5">
        <w:rPr>
          <w:rFonts w:cs="v4.2.0"/>
        </w:rPr>
        <w:t xml:space="preserve">in </w:t>
      </w:r>
      <w:r w:rsidR="002A717D" w:rsidRPr="004718F5">
        <w:rPr>
          <w:rFonts w:cs="v4.2.0"/>
        </w:rPr>
        <w:t>TS</w:t>
      </w:r>
      <w:r w:rsidRPr="004718F5">
        <w:rPr>
          <w:rFonts w:cs="v4.2.0"/>
        </w:rPr>
        <w:t xml:space="preserve"> 38.321 [12]</w:t>
      </w:r>
      <w:bookmarkEnd w:id="225"/>
      <w:r w:rsidRPr="004718F5">
        <w:rPr>
          <w:rFonts w:cs="v4.2.0"/>
        </w:rPr>
        <w:t>.</w:t>
      </w:r>
    </w:p>
    <w:p w14:paraId="59B27B1A" w14:textId="77777777" w:rsidR="0058615D" w:rsidRPr="004718F5" w:rsidRDefault="0058615D" w:rsidP="0058615D">
      <w:pPr>
        <w:pStyle w:val="H6"/>
        <w:rPr>
          <w:lang w:eastAsia="zh-CN"/>
        </w:rPr>
      </w:pPr>
      <w:r w:rsidRPr="004718F5">
        <w:t>4.3.2.2.3</w:t>
      </w:r>
      <w:r w:rsidRPr="004718F5">
        <w:rPr>
          <w:rFonts w:cs="Arial"/>
        </w:rPr>
        <w:t>.3</w:t>
      </w:r>
      <w:r w:rsidRPr="004718F5">
        <w:rPr>
          <w:lang w:eastAsia="zh-CN"/>
        </w:rPr>
        <w:t>.3</w:t>
      </w:r>
      <w:r w:rsidRPr="004718F5">
        <w:rPr>
          <w:lang w:eastAsia="zh-CN"/>
        </w:rPr>
        <w:tab/>
        <w:t>Correct behaviour when not receiving MsgB</w:t>
      </w:r>
    </w:p>
    <w:p w14:paraId="2F297ED8" w14:textId="1B34B8A5" w:rsidR="0058615D" w:rsidRPr="004718F5" w:rsidRDefault="0058615D" w:rsidP="0058615D">
      <w:pPr>
        <w:rPr>
          <w:rFonts w:cs="v4.2.0"/>
        </w:rPr>
      </w:pPr>
      <w:r w:rsidRPr="004718F5">
        <w:rPr>
          <w:rFonts w:cs="v4.2.0"/>
        </w:rPr>
        <w:t xml:space="preserve">The UE shall </w:t>
      </w:r>
      <w:r w:rsidRPr="004718F5">
        <w:rPr>
          <w:rFonts w:cs="v4.2.0"/>
          <w:lang w:eastAsia="zh-CN"/>
        </w:rPr>
        <w:t xml:space="preserve">again </w:t>
      </w:r>
      <w:r w:rsidRPr="004718F5">
        <w:rPr>
          <w:rFonts w:cs="v4.2.0"/>
        </w:rPr>
        <w:t>perform the Random Access Resource selection procedure defined in clause 5.1.2a</w:t>
      </w:r>
      <w:r w:rsidRPr="004718F5">
        <w:rPr>
          <w:rFonts w:cs="v4.2.0"/>
          <w:lang w:eastAsia="zh-CN"/>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12]</w:t>
      </w:r>
      <w:r w:rsidRPr="004718F5">
        <w:rPr>
          <w:rFonts w:cs="v4.2.0"/>
          <w:lang w:eastAsia="zh-CN"/>
        </w:rPr>
        <w:t>,</w:t>
      </w:r>
      <w:r w:rsidRPr="004718F5">
        <w:t xml:space="preserve"> and transmit </w:t>
      </w:r>
      <w:r w:rsidRPr="004718F5">
        <w:rPr>
          <w:rFonts w:cs="v4.2.0"/>
        </w:rPr>
        <w:t>with the calculated MsgA</w:t>
      </w:r>
      <w:r w:rsidRPr="004718F5">
        <w:rPr>
          <w:rFonts w:cs="v4.2.0"/>
          <w:lang w:eastAsia="zh-CN"/>
        </w:rPr>
        <w:t xml:space="preserve"> PRACH and MsgA PUSCH</w:t>
      </w:r>
      <w:r w:rsidRPr="004718F5">
        <w:rPr>
          <w:rFonts w:cs="v4.2.0"/>
        </w:rPr>
        <w:t xml:space="preserve"> transmission power</w:t>
      </w:r>
      <w:r w:rsidRPr="004718F5">
        <w:t xml:space="preserve"> </w:t>
      </w:r>
      <w:r w:rsidRPr="004718F5">
        <w:rPr>
          <w:lang w:eastAsia="zh-CN"/>
        </w:rPr>
        <w:t>when</w:t>
      </w:r>
      <w:r w:rsidRPr="004718F5">
        <w:t xml:space="preserve"> the backoff time expires </w:t>
      </w:r>
      <w:r w:rsidRPr="004718F5">
        <w:rPr>
          <w:rFonts w:cs="v4.2.0"/>
        </w:rPr>
        <w:t>unless the Random Access Response reception is considered as successful, as defined in clause</w:t>
      </w:r>
      <w:r w:rsidR="009F1B34" w:rsidRPr="004718F5">
        <w:rPr>
          <w:rFonts w:cs="v4.2.0"/>
        </w:rPr>
        <w:t> </w:t>
      </w:r>
      <w:r w:rsidRPr="004718F5">
        <w:rPr>
          <w:rFonts w:cs="v4.2.0"/>
        </w:rPr>
        <w:t xml:space="preserve">5.1.4a </w:t>
      </w:r>
      <w:r w:rsidR="009F1B34" w:rsidRPr="004718F5">
        <w:rPr>
          <w:rFonts w:cs="v4.2.0"/>
        </w:rPr>
        <w:t xml:space="preserve">in </w:t>
      </w:r>
      <w:r w:rsidR="002A717D" w:rsidRPr="004718F5">
        <w:rPr>
          <w:rFonts w:cs="v4.2.0"/>
        </w:rPr>
        <w:t>TS</w:t>
      </w:r>
      <w:r w:rsidRPr="004718F5">
        <w:rPr>
          <w:rFonts w:cs="v4.2.0"/>
        </w:rPr>
        <w:t xml:space="preserve"> 38.321 [12]</w:t>
      </w:r>
      <w:r w:rsidRPr="004718F5">
        <w:t>.</w:t>
      </w:r>
    </w:p>
    <w:p w14:paraId="65F3FB9C" w14:textId="1550F4DB" w:rsidR="0058615D" w:rsidRPr="004718F5" w:rsidRDefault="0058615D" w:rsidP="0058615D">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6.2.2.3 and A.4.3.2.2.3.</w:t>
      </w:r>
    </w:p>
    <w:p w14:paraId="5C087307" w14:textId="77777777" w:rsidR="0058615D" w:rsidRPr="004718F5" w:rsidRDefault="0058615D" w:rsidP="0058615D">
      <w:pPr>
        <w:pStyle w:val="H6"/>
        <w:rPr>
          <w:rFonts w:cs="Arial"/>
        </w:rPr>
      </w:pPr>
      <w:r w:rsidRPr="004718F5">
        <w:lastRenderedPageBreak/>
        <w:t>4.3.2.2.3</w:t>
      </w:r>
      <w:r w:rsidRPr="004718F5">
        <w:rPr>
          <w:rFonts w:cs="Arial"/>
        </w:rPr>
        <w:t>.4</w:t>
      </w:r>
      <w:r w:rsidRPr="004718F5">
        <w:rPr>
          <w:rFonts w:cs="Arial"/>
        </w:rPr>
        <w:tab/>
        <w:t>Test description</w:t>
      </w:r>
    </w:p>
    <w:p w14:paraId="4B31A7D6" w14:textId="77777777" w:rsidR="0058615D" w:rsidRPr="004718F5" w:rsidRDefault="0058615D" w:rsidP="0058615D">
      <w:pPr>
        <w:pStyle w:val="H6"/>
        <w:rPr>
          <w:rFonts w:cs="Arial"/>
        </w:rPr>
      </w:pPr>
      <w:r w:rsidRPr="004718F5">
        <w:t>4.3.2.2.3</w:t>
      </w:r>
      <w:r w:rsidRPr="004718F5">
        <w:rPr>
          <w:rFonts w:cs="Arial"/>
        </w:rPr>
        <w:t>.4.1</w:t>
      </w:r>
      <w:r w:rsidRPr="004718F5">
        <w:rPr>
          <w:rFonts w:cs="Arial"/>
        </w:rPr>
        <w:tab/>
        <w:t>Initial conditions</w:t>
      </w:r>
    </w:p>
    <w:p w14:paraId="4B00A3D8" w14:textId="77777777" w:rsidR="0058615D" w:rsidRPr="004718F5" w:rsidRDefault="0058615D" w:rsidP="0058615D">
      <w:pPr>
        <w:rPr>
          <w:lang w:eastAsia="sv-SE"/>
        </w:rPr>
      </w:pPr>
      <w:r w:rsidRPr="004718F5">
        <w:rPr>
          <w:lang w:eastAsia="sv-SE"/>
        </w:rPr>
        <w:t xml:space="preserve">This test </w:t>
      </w:r>
      <w:r w:rsidRPr="004718F5">
        <w:t>can be run in the configurations defined in</w:t>
      </w:r>
      <w:r w:rsidRPr="004718F5">
        <w:rPr>
          <w:lang w:eastAsia="sv-SE"/>
        </w:rPr>
        <w:t xml:space="preserve"> Table </w:t>
      </w:r>
      <w:r w:rsidRPr="004718F5">
        <w:t>4.3.2.2.3.4.1-1</w:t>
      </w:r>
      <w:r w:rsidRPr="004718F5">
        <w:rPr>
          <w:lang w:eastAsia="sv-SE"/>
        </w:rPr>
        <w:t>.</w:t>
      </w:r>
    </w:p>
    <w:p w14:paraId="729A6CE8" w14:textId="3E26FB25" w:rsidR="0058615D" w:rsidRPr="004718F5" w:rsidRDefault="0058615D" w:rsidP="0058615D">
      <w:pPr>
        <w:pStyle w:val="TH"/>
      </w:pPr>
      <w:r w:rsidRPr="004718F5">
        <w:t>Table 4.3.2.2.3.4.1-1: Contention based random access test</w:t>
      </w:r>
      <w:r w:rsidR="009F1B34" w:rsidRPr="004718F5">
        <w:br/>
      </w:r>
      <w:r w:rsidRPr="004718F5">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718F5" w14:paraId="5503DF2B" w14:textId="77777777" w:rsidTr="009F1B34">
        <w:trPr>
          <w:jc w:val="center"/>
        </w:trPr>
        <w:tc>
          <w:tcPr>
            <w:tcW w:w="1474" w:type="dxa"/>
            <w:shd w:val="clear" w:color="auto" w:fill="auto"/>
          </w:tcPr>
          <w:p w14:paraId="2950FF83" w14:textId="77777777" w:rsidR="0058615D" w:rsidRPr="004718F5" w:rsidRDefault="0058615D" w:rsidP="009F1B34">
            <w:pPr>
              <w:pStyle w:val="TAH"/>
            </w:pPr>
            <w:r w:rsidRPr="004718F5">
              <w:t>Test Case ID</w:t>
            </w:r>
          </w:p>
        </w:tc>
        <w:tc>
          <w:tcPr>
            <w:tcW w:w="1474" w:type="dxa"/>
          </w:tcPr>
          <w:p w14:paraId="2367088D" w14:textId="77777777" w:rsidR="0058615D" w:rsidRPr="004718F5" w:rsidRDefault="0058615D" w:rsidP="009F1B34">
            <w:pPr>
              <w:pStyle w:val="TAH"/>
            </w:pPr>
            <w:r w:rsidRPr="004718F5">
              <w:t>Test Config Index</w:t>
            </w:r>
          </w:p>
        </w:tc>
        <w:tc>
          <w:tcPr>
            <w:tcW w:w="6237" w:type="dxa"/>
            <w:shd w:val="clear" w:color="auto" w:fill="auto"/>
          </w:tcPr>
          <w:p w14:paraId="42BFD965" w14:textId="77777777" w:rsidR="0058615D" w:rsidRPr="004718F5" w:rsidRDefault="0058615D" w:rsidP="009F1B34">
            <w:pPr>
              <w:pStyle w:val="TAH"/>
            </w:pPr>
            <w:r w:rsidRPr="004718F5">
              <w:t>Description</w:t>
            </w:r>
          </w:p>
        </w:tc>
      </w:tr>
      <w:tr w:rsidR="0058615D" w:rsidRPr="004718F5" w14:paraId="7D1933E2" w14:textId="77777777" w:rsidTr="009F1B34">
        <w:trPr>
          <w:jc w:val="center"/>
        </w:trPr>
        <w:tc>
          <w:tcPr>
            <w:tcW w:w="1474" w:type="dxa"/>
            <w:shd w:val="clear" w:color="auto" w:fill="auto"/>
          </w:tcPr>
          <w:p w14:paraId="1095488B" w14:textId="77777777" w:rsidR="0058615D" w:rsidRPr="004718F5" w:rsidRDefault="0058615D" w:rsidP="009F1B34">
            <w:pPr>
              <w:pStyle w:val="TAL"/>
            </w:pPr>
            <w:r w:rsidRPr="004718F5">
              <w:t>4.3.2.2.3-1</w:t>
            </w:r>
          </w:p>
        </w:tc>
        <w:tc>
          <w:tcPr>
            <w:tcW w:w="1474" w:type="dxa"/>
          </w:tcPr>
          <w:p w14:paraId="4A0CC0C1" w14:textId="77777777" w:rsidR="0058615D" w:rsidRPr="004718F5" w:rsidRDefault="0058615D" w:rsidP="009F1B34">
            <w:pPr>
              <w:pStyle w:val="TAL"/>
            </w:pPr>
            <w:r w:rsidRPr="004718F5">
              <w:t>1</w:t>
            </w:r>
          </w:p>
        </w:tc>
        <w:tc>
          <w:tcPr>
            <w:tcW w:w="6237" w:type="dxa"/>
            <w:shd w:val="clear" w:color="auto" w:fill="auto"/>
          </w:tcPr>
          <w:p w14:paraId="664B9828" w14:textId="77777777" w:rsidR="0058615D" w:rsidRPr="004718F5" w:rsidRDefault="0058615D" w:rsidP="009F1B34">
            <w:pPr>
              <w:pStyle w:val="TAL"/>
            </w:pPr>
            <w:r w:rsidRPr="004718F5">
              <w:t>LTE FDD, NR 15 kHz SSB SCS, 10MHz bandwidth, FDD</w:t>
            </w:r>
          </w:p>
        </w:tc>
      </w:tr>
      <w:tr w:rsidR="0058615D" w:rsidRPr="004718F5" w14:paraId="408FAA29" w14:textId="77777777" w:rsidTr="009F1B34">
        <w:trPr>
          <w:jc w:val="center"/>
        </w:trPr>
        <w:tc>
          <w:tcPr>
            <w:tcW w:w="1474" w:type="dxa"/>
            <w:shd w:val="clear" w:color="auto" w:fill="auto"/>
          </w:tcPr>
          <w:p w14:paraId="4AE860E2" w14:textId="77777777" w:rsidR="0058615D" w:rsidRPr="004718F5" w:rsidRDefault="0058615D" w:rsidP="009F1B34">
            <w:pPr>
              <w:pStyle w:val="TAL"/>
            </w:pPr>
            <w:r w:rsidRPr="004718F5">
              <w:t>4.3.2.2.3-2</w:t>
            </w:r>
          </w:p>
        </w:tc>
        <w:tc>
          <w:tcPr>
            <w:tcW w:w="1474" w:type="dxa"/>
          </w:tcPr>
          <w:p w14:paraId="4FD99AA3" w14:textId="77777777" w:rsidR="0058615D" w:rsidRPr="004718F5" w:rsidRDefault="0058615D" w:rsidP="009F1B34">
            <w:pPr>
              <w:pStyle w:val="TAL"/>
            </w:pPr>
            <w:r w:rsidRPr="004718F5">
              <w:t>2</w:t>
            </w:r>
          </w:p>
        </w:tc>
        <w:tc>
          <w:tcPr>
            <w:tcW w:w="6237" w:type="dxa"/>
            <w:shd w:val="clear" w:color="auto" w:fill="auto"/>
          </w:tcPr>
          <w:p w14:paraId="6A0E4591" w14:textId="77777777" w:rsidR="0058615D" w:rsidRPr="004718F5" w:rsidRDefault="0058615D" w:rsidP="009F1B34">
            <w:pPr>
              <w:pStyle w:val="TAL"/>
            </w:pPr>
            <w:r w:rsidRPr="004718F5">
              <w:t>LTE TDD, NR 15 kHz SSB SCS, 10MHz bandwidth, FDD</w:t>
            </w:r>
          </w:p>
        </w:tc>
      </w:tr>
      <w:tr w:rsidR="0058615D" w:rsidRPr="004718F5" w14:paraId="0EA6B458" w14:textId="77777777" w:rsidTr="009F1B34">
        <w:trPr>
          <w:jc w:val="center"/>
        </w:trPr>
        <w:tc>
          <w:tcPr>
            <w:tcW w:w="1474" w:type="dxa"/>
            <w:shd w:val="clear" w:color="auto" w:fill="auto"/>
          </w:tcPr>
          <w:p w14:paraId="627FC29B" w14:textId="77777777" w:rsidR="0058615D" w:rsidRPr="004718F5" w:rsidRDefault="0058615D" w:rsidP="009F1B34">
            <w:pPr>
              <w:pStyle w:val="TAL"/>
            </w:pPr>
            <w:r w:rsidRPr="004718F5">
              <w:t>4.3.2.2.3-3</w:t>
            </w:r>
          </w:p>
        </w:tc>
        <w:tc>
          <w:tcPr>
            <w:tcW w:w="1474" w:type="dxa"/>
          </w:tcPr>
          <w:p w14:paraId="5A599ABC" w14:textId="77777777" w:rsidR="0058615D" w:rsidRPr="004718F5" w:rsidRDefault="0058615D" w:rsidP="009F1B34">
            <w:pPr>
              <w:pStyle w:val="TAL"/>
            </w:pPr>
            <w:r w:rsidRPr="004718F5">
              <w:t>3</w:t>
            </w:r>
          </w:p>
        </w:tc>
        <w:tc>
          <w:tcPr>
            <w:tcW w:w="6237" w:type="dxa"/>
            <w:shd w:val="clear" w:color="auto" w:fill="auto"/>
          </w:tcPr>
          <w:p w14:paraId="3A9203C0" w14:textId="77777777" w:rsidR="0058615D" w:rsidRPr="004718F5" w:rsidRDefault="0058615D" w:rsidP="009F1B34">
            <w:pPr>
              <w:pStyle w:val="TAL"/>
            </w:pPr>
            <w:r w:rsidRPr="004718F5">
              <w:t>LTE FDD, NR 30 kHz SSB SCS, 40MHz bandwidth, TDD</w:t>
            </w:r>
          </w:p>
        </w:tc>
      </w:tr>
      <w:tr w:rsidR="0058615D" w:rsidRPr="004718F5" w14:paraId="296CE3E8" w14:textId="77777777" w:rsidTr="009F1B34">
        <w:trPr>
          <w:jc w:val="center"/>
        </w:trPr>
        <w:tc>
          <w:tcPr>
            <w:tcW w:w="1474" w:type="dxa"/>
            <w:shd w:val="clear" w:color="auto" w:fill="auto"/>
          </w:tcPr>
          <w:p w14:paraId="2C615469" w14:textId="77777777" w:rsidR="0058615D" w:rsidRPr="004718F5" w:rsidRDefault="0058615D" w:rsidP="009F1B34">
            <w:pPr>
              <w:pStyle w:val="TAL"/>
            </w:pPr>
            <w:r w:rsidRPr="004718F5">
              <w:t>4.3.2.2.3-4</w:t>
            </w:r>
          </w:p>
        </w:tc>
        <w:tc>
          <w:tcPr>
            <w:tcW w:w="1474" w:type="dxa"/>
          </w:tcPr>
          <w:p w14:paraId="2CEFFBB7" w14:textId="77777777" w:rsidR="0058615D" w:rsidRPr="004718F5" w:rsidRDefault="0058615D" w:rsidP="009F1B34">
            <w:pPr>
              <w:pStyle w:val="TAL"/>
            </w:pPr>
            <w:r w:rsidRPr="004718F5">
              <w:t>4</w:t>
            </w:r>
          </w:p>
        </w:tc>
        <w:tc>
          <w:tcPr>
            <w:tcW w:w="6237" w:type="dxa"/>
            <w:shd w:val="clear" w:color="auto" w:fill="auto"/>
          </w:tcPr>
          <w:p w14:paraId="0D985E78" w14:textId="77777777" w:rsidR="0058615D" w:rsidRPr="004718F5" w:rsidRDefault="0058615D" w:rsidP="009F1B34">
            <w:pPr>
              <w:pStyle w:val="TAL"/>
            </w:pPr>
            <w:r w:rsidRPr="004718F5">
              <w:t>LTE TDD, NR 30 kHz SSB SCS, 40MHz bandwidth, TDD</w:t>
            </w:r>
          </w:p>
        </w:tc>
      </w:tr>
      <w:tr w:rsidR="0058615D" w:rsidRPr="004718F5" w14:paraId="527A085B" w14:textId="77777777" w:rsidTr="009F1B34">
        <w:trPr>
          <w:jc w:val="center"/>
        </w:trPr>
        <w:tc>
          <w:tcPr>
            <w:tcW w:w="9185" w:type="dxa"/>
            <w:gridSpan w:val="3"/>
            <w:shd w:val="clear" w:color="auto" w:fill="auto"/>
          </w:tcPr>
          <w:p w14:paraId="51700B9B" w14:textId="59E5CBA0" w:rsidR="0058615D" w:rsidRPr="004718F5" w:rsidRDefault="009F1B34" w:rsidP="009F1B34">
            <w:pPr>
              <w:pStyle w:val="TAN"/>
            </w:pPr>
            <w:r w:rsidRPr="004718F5">
              <w:t>NOTE</w:t>
            </w:r>
            <w:r w:rsidR="0058615D" w:rsidRPr="004718F5">
              <w:t>:</w:t>
            </w:r>
            <w:r w:rsidRPr="004718F5">
              <w:tab/>
            </w:r>
            <w:r w:rsidR="0058615D" w:rsidRPr="004718F5">
              <w:t>The UE is only required to be tested in one of the supported test configurations</w:t>
            </w:r>
            <w:r w:rsidRPr="004718F5">
              <w:t>.</w:t>
            </w:r>
          </w:p>
        </w:tc>
      </w:tr>
    </w:tbl>
    <w:p w14:paraId="2E9F7D1A" w14:textId="77777777" w:rsidR="0058615D" w:rsidRPr="004718F5" w:rsidRDefault="0058615D" w:rsidP="0058615D">
      <w:pPr>
        <w:rPr>
          <w:lang w:eastAsia="sv-SE"/>
        </w:rPr>
      </w:pPr>
    </w:p>
    <w:p w14:paraId="378F1375" w14:textId="77777777" w:rsidR="0058615D" w:rsidRPr="004718F5" w:rsidRDefault="0058615D" w:rsidP="0058615D">
      <w:pPr>
        <w:rPr>
          <w:lang w:eastAsia="sv-SE"/>
        </w:rPr>
      </w:pPr>
      <w:r w:rsidRPr="004718F5">
        <w:rPr>
          <w:lang w:eastAsia="sv-SE"/>
        </w:rPr>
        <w:t>Configure the test equipment and the DUT according to the parameters in Table 4.3.2.2.3.4.1-2.</w:t>
      </w:r>
    </w:p>
    <w:p w14:paraId="06EA2E26" w14:textId="77777777" w:rsidR="0058615D" w:rsidRPr="004718F5" w:rsidRDefault="0058615D" w:rsidP="0058615D">
      <w:pPr>
        <w:pStyle w:val="TH"/>
      </w:pPr>
      <w:r w:rsidRPr="004718F5">
        <w:t>Table 4.3.2.2.3.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3A0B3499" w14:textId="77777777" w:rsidTr="009F1B34">
        <w:trPr>
          <w:jc w:val="center"/>
        </w:trPr>
        <w:tc>
          <w:tcPr>
            <w:tcW w:w="1701" w:type="dxa"/>
            <w:shd w:val="clear" w:color="auto" w:fill="auto"/>
          </w:tcPr>
          <w:p w14:paraId="60F91596" w14:textId="77777777" w:rsidR="0058615D" w:rsidRPr="004718F5" w:rsidRDefault="0058615D" w:rsidP="009F1B34">
            <w:pPr>
              <w:pStyle w:val="TAH"/>
            </w:pPr>
            <w:r w:rsidRPr="004718F5">
              <w:t>Parameter</w:t>
            </w:r>
          </w:p>
        </w:tc>
        <w:tc>
          <w:tcPr>
            <w:tcW w:w="3943" w:type="dxa"/>
            <w:gridSpan w:val="2"/>
            <w:shd w:val="clear" w:color="auto" w:fill="auto"/>
          </w:tcPr>
          <w:p w14:paraId="4EBDF4A8" w14:textId="77777777" w:rsidR="0058615D" w:rsidRPr="004718F5" w:rsidRDefault="0058615D" w:rsidP="009F1B34">
            <w:pPr>
              <w:pStyle w:val="TAH"/>
            </w:pPr>
            <w:r w:rsidRPr="004718F5">
              <w:t>Value</w:t>
            </w:r>
          </w:p>
        </w:tc>
        <w:tc>
          <w:tcPr>
            <w:tcW w:w="3961" w:type="dxa"/>
          </w:tcPr>
          <w:p w14:paraId="685FB0B6" w14:textId="77777777" w:rsidR="0058615D" w:rsidRPr="004718F5" w:rsidRDefault="0058615D" w:rsidP="009F1B34">
            <w:pPr>
              <w:pStyle w:val="TAH"/>
            </w:pPr>
            <w:r w:rsidRPr="004718F5">
              <w:t>Comment</w:t>
            </w:r>
          </w:p>
        </w:tc>
      </w:tr>
      <w:tr w:rsidR="0058615D" w:rsidRPr="004718F5" w14:paraId="11234C29" w14:textId="77777777" w:rsidTr="009F1B34">
        <w:trPr>
          <w:jc w:val="center"/>
        </w:trPr>
        <w:tc>
          <w:tcPr>
            <w:tcW w:w="1701" w:type="dxa"/>
            <w:shd w:val="clear" w:color="auto" w:fill="auto"/>
          </w:tcPr>
          <w:p w14:paraId="5AED9C6F" w14:textId="77777777" w:rsidR="0058615D" w:rsidRPr="004718F5" w:rsidRDefault="0058615D" w:rsidP="009F1B34">
            <w:pPr>
              <w:pStyle w:val="TAL"/>
            </w:pPr>
            <w:r w:rsidRPr="004718F5">
              <w:t>Test environment</w:t>
            </w:r>
          </w:p>
        </w:tc>
        <w:tc>
          <w:tcPr>
            <w:tcW w:w="3943" w:type="dxa"/>
            <w:gridSpan w:val="2"/>
            <w:shd w:val="clear" w:color="auto" w:fill="auto"/>
          </w:tcPr>
          <w:p w14:paraId="689739C5" w14:textId="77777777" w:rsidR="0058615D" w:rsidRPr="004718F5" w:rsidRDefault="0058615D" w:rsidP="009F1B34">
            <w:pPr>
              <w:pStyle w:val="TAL"/>
            </w:pPr>
            <w:r w:rsidRPr="004718F5">
              <w:t>NC</w:t>
            </w:r>
          </w:p>
        </w:tc>
        <w:tc>
          <w:tcPr>
            <w:tcW w:w="3961" w:type="dxa"/>
          </w:tcPr>
          <w:p w14:paraId="0C90268B" w14:textId="4D30A017"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clause 4.1.</w:t>
            </w:r>
          </w:p>
        </w:tc>
      </w:tr>
      <w:tr w:rsidR="0058615D" w:rsidRPr="004718F5" w14:paraId="1F3666E7" w14:textId="77777777" w:rsidTr="009F1B34">
        <w:trPr>
          <w:jc w:val="center"/>
        </w:trPr>
        <w:tc>
          <w:tcPr>
            <w:tcW w:w="1701" w:type="dxa"/>
            <w:shd w:val="clear" w:color="auto" w:fill="auto"/>
          </w:tcPr>
          <w:p w14:paraId="122D7413" w14:textId="77777777" w:rsidR="0058615D" w:rsidRPr="004718F5" w:rsidRDefault="0058615D" w:rsidP="009F1B34">
            <w:pPr>
              <w:pStyle w:val="TAL"/>
            </w:pPr>
            <w:r w:rsidRPr="004718F5">
              <w:t>Test frequencies</w:t>
            </w:r>
          </w:p>
        </w:tc>
        <w:tc>
          <w:tcPr>
            <w:tcW w:w="7904" w:type="dxa"/>
            <w:gridSpan w:val="3"/>
            <w:shd w:val="clear" w:color="auto" w:fill="auto"/>
          </w:tcPr>
          <w:p w14:paraId="74CAB2B3" w14:textId="65E397CC" w:rsidR="0058615D" w:rsidRPr="004718F5" w:rsidRDefault="0058615D" w:rsidP="009F1B34">
            <w:pPr>
              <w:pStyle w:val="TAL"/>
            </w:pPr>
            <w:r w:rsidRPr="004718F5">
              <w:t xml:space="preserve">As specified in Annex E, Table </w:t>
            </w:r>
            <w:del w:id="226" w:author="1833" w:date="2024-04-16T11:16:00Z">
              <w:r w:rsidRPr="004718F5" w:rsidDel="00FD7CB5">
                <w:delText>E.1-1</w:delText>
              </w:r>
            </w:del>
            <w:ins w:id="227" w:author="1833" w:date="2024-04-16T11:16:00Z">
              <w:r w:rsidR="00FD7CB5">
                <w:t xml:space="preserve"> E.2-1</w:t>
              </w:r>
            </w:ins>
            <w:r w:rsidRPr="004718F5">
              <w:t xml:space="preserve"> and </w:t>
            </w:r>
            <w:r w:rsidR="002A717D" w:rsidRPr="004718F5">
              <w:t>TS</w:t>
            </w:r>
            <w:r w:rsidRPr="004718F5">
              <w:t xml:space="preserve"> 38.508-1 [14] clause 4.3.1.</w:t>
            </w:r>
          </w:p>
        </w:tc>
      </w:tr>
      <w:tr w:rsidR="0058615D" w:rsidRPr="004718F5" w14:paraId="1725D339" w14:textId="77777777" w:rsidTr="009F1B34">
        <w:trPr>
          <w:jc w:val="center"/>
        </w:trPr>
        <w:tc>
          <w:tcPr>
            <w:tcW w:w="1701" w:type="dxa"/>
            <w:shd w:val="clear" w:color="auto" w:fill="auto"/>
          </w:tcPr>
          <w:p w14:paraId="051678B9" w14:textId="77777777" w:rsidR="0058615D" w:rsidRPr="004718F5" w:rsidRDefault="0058615D" w:rsidP="009F1B34">
            <w:pPr>
              <w:pStyle w:val="TAL"/>
            </w:pPr>
            <w:r w:rsidRPr="004718F5">
              <w:t>Channel bandwidth</w:t>
            </w:r>
          </w:p>
        </w:tc>
        <w:tc>
          <w:tcPr>
            <w:tcW w:w="7904" w:type="dxa"/>
            <w:gridSpan w:val="3"/>
            <w:shd w:val="clear" w:color="auto" w:fill="auto"/>
          </w:tcPr>
          <w:p w14:paraId="4A220BA7" w14:textId="77777777" w:rsidR="0058615D" w:rsidRPr="004718F5" w:rsidRDefault="0058615D" w:rsidP="009F1B34">
            <w:pPr>
              <w:pStyle w:val="TAL"/>
            </w:pPr>
            <w:r w:rsidRPr="004718F5">
              <w:t>As specified by the test configuration selected from Table 4.3.2.2.3.4.1-1.</w:t>
            </w:r>
          </w:p>
        </w:tc>
      </w:tr>
      <w:tr w:rsidR="0058615D" w:rsidRPr="004718F5" w14:paraId="65631D50" w14:textId="77777777" w:rsidTr="009F1B34">
        <w:trPr>
          <w:jc w:val="center"/>
        </w:trPr>
        <w:tc>
          <w:tcPr>
            <w:tcW w:w="1701" w:type="dxa"/>
            <w:shd w:val="clear" w:color="auto" w:fill="auto"/>
          </w:tcPr>
          <w:p w14:paraId="2124E51C" w14:textId="77777777" w:rsidR="0058615D" w:rsidRPr="004718F5" w:rsidRDefault="0058615D" w:rsidP="009F1B34">
            <w:pPr>
              <w:pStyle w:val="TAL"/>
            </w:pPr>
            <w:r w:rsidRPr="004718F5">
              <w:t>Propagation conditions</w:t>
            </w:r>
          </w:p>
        </w:tc>
        <w:tc>
          <w:tcPr>
            <w:tcW w:w="3943" w:type="dxa"/>
            <w:gridSpan w:val="2"/>
            <w:shd w:val="clear" w:color="auto" w:fill="auto"/>
          </w:tcPr>
          <w:p w14:paraId="1F762DE1" w14:textId="77777777" w:rsidR="0058615D" w:rsidRPr="004718F5" w:rsidRDefault="0058615D" w:rsidP="009F1B34">
            <w:pPr>
              <w:pStyle w:val="TAL"/>
            </w:pPr>
            <w:r w:rsidRPr="004718F5">
              <w:t>AWGN</w:t>
            </w:r>
          </w:p>
        </w:tc>
        <w:tc>
          <w:tcPr>
            <w:tcW w:w="3961" w:type="dxa"/>
          </w:tcPr>
          <w:p w14:paraId="13CAC7E3" w14:textId="31DE227C" w:rsidR="0058615D" w:rsidRPr="004718F5" w:rsidRDefault="0058615D" w:rsidP="009F1B34">
            <w:pPr>
              <w:pStyle w:val="TAL"/>
            </w:pPr>
            <w:r w:rsidRPr="004718F5">
              <w:t xml:space="preserve">As specified in </w:t>
            </w:r>
            <w:r w:rsidR="009F1B34" w:rsidRPr="004718F5">
              <w:t xml:space="preserve">clause </w:t>
            </w:r>
            <w:r w:rsidRPr="004718F5">
              <w:t>C.2.2.</w:t>
            </w:r>
          </w:p>
        </w:tc>
      </w:tr>
      <w:tr w:rsidR="0058615D" w:rsidRPr="004718F5" w14:paraId="2D98A943" w14:textId="77777777" w:rsidTr="009F1B34">
        <w:trPr>
          <w:jc w:val="center"/>
        </w:trPr>
        <w:tc>
          <w:tcPr>
            <w:tcW w:w="1701" w:type="dxa"/>
            <w:vMerge w:val="restart"/>
            <w:shd w:val="clear" w:color="auto" w:fill="auto"/>
          </w:tcPr>
          <w:p w14:paraId="26687BB4" w14:textId="77777777" w:rsidR="0058615D" w:rsidRPr="004718F5" w:rsidRDefault="0058615D" w:rsidP="009F1B34">
            <w:pPr>
              <w:pStyle w:val="TAL"/>
            </w:pPr>
            <w:r w:rsidRPr="004718F5">
              <w:t>Connection Diagram</w:t>
            </w:r>
          </w:p>
        </w:tc>
        <w:tc>
          <w:tcPr>
            <w:tcW w:w="1134" w:type="dxa"/>
            <w:shd w:val="clear" w:color="auto" w:fill="auto"/>
          </w:tcPr>
          <w:p w14:paraId="115E629D" w14:textId="77777777" w:rsidR="0058615D" w:rsidRPr="004718F5" w:rsidRDefault="0058615D" w:rsidP="009F1B34">
            <w:pPr>
              <w:pStyle w:val="TAL"/>
            </w:pPr>
            <w:r w:rsidRPr="004718F5">
              <w:t>TE Part</w:t>
            </w:r>
          </w:p>
        </w:tc>
        <w:tc>
          <w:tcPr>
            <w:tcW w:w="2809" w:type="dxa"/>
            <w:shd w:val="clear" w:color="auto" w:fill="auto"/>
          </w:tcPr>
          <w:p w14:paraId="6CF9D9AE" w14:textId="77777777" w:rsidR="0058615D" w:rsidRPr="004718F5" w:rsidRDefault="0058615D" w:rsidP="009F1B34">
            <w:pPr>
              <w:pStyle w:val="TAL"/>
            </w:pPr>
            <w:r w:rsidRPr="004718F5">
              <w:t>A.3.1.7.1</w:t>
            </w:r>
          </w:p>
        </w:tc>
        <w:tc>
          <w:tcPr>
            <w:tcW w:w="3961" w:type="dxa"/>
            <w:vMerge w:val="restart"/>
          </w:tcPr>
          <w:p w14:paraId="4820CE57" w14:textId="6C4541B8"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2322E7D4" w14:textId="77777777" w:rsidTr="009F1B34">
        <w:trPr>
          <w:jc w:val="center"/>
        </w:trPr>
        <w:tc>
          <w:tcPr>
            <w:tcW w:w="1701" w:type="dxa"/>
            <w:vMerge/>
            <w:shd w:val="clear" w:color="auto" w:fill="auto"/>
          </w:tcPr>
          <w:p w14:paraId="54A23805" w14:textId="77777777" w:rsidR="0058615D" w:rsidRPr="004718F5" w:rsidRDefault="0058615D" w:rsidP="009F1B34">
            <w:pPr>
              <w:pStyle w:val="TAL"/>
            </w:pPr>
          </w:p>
        </w:tc>
        <w:tc>
          <w:tcPr>
            <w:tcW w:w="1134" w:type="dxa"/>
            <w:shd w:val="clear" w:color="auto" w:fill="auto"/>
          </w:tcPr>
          <w:p w14:paraId="6E4BF8FF" w14:textId="77777777" w:rsidR="0058615D" w:rsidRPr="004718F5" w:rsidRDefault="0058615D" w:rsidP="009F1B34">
            <w:pPr>
              <w:pStyle w:val="TAL"/>
            </w:pPr>
            <w:r w:rsidRPr="004718F5">
              <w:t>DUT Part</w:t>
            </w:r>
          </w:p>
        </w:tc>
        <w:tc>
          <w:tcPr>
            <w:tcW w:w="2809" w:type="dxa"/>
            <w:shd w:val="clear" w:color="auto" w:fill="auto"/>
          </w:tcPr>
          <w:p w14:paraId="739C3F07" w14:textId="77777777" w:rsidR="0058615D" w:rsidRPr="004718F5" w:rsidRDefault="0058615D" w:rsidP="009F1B34">
            <w:pPr>
              <w:pStyle w:val="TAL"/>
            </w:pPr>
            <w:r w:rsidRPr="004718F5">
              <w:t>A.3.2.3.4</w:t>
            </w:r>
          </w:p>
        </w:tc>
        <w:tc>
          <w:tcPr>
            <w:tcW w:w="3961" w:type="dxa"/>
            <w:vMerge/>
          </w:tcPr>
          <w:p w14:paraId="4C2ADB11" w14:textId="77777777" w:rsidR="0058615D" w:rsidRPr="004718F5" w:rsidRDefault="0058615D" w:rsidP="009F1B34">
            <w:pPr>
              <w:pStyle w:val="TAL"/>
            </w:pPr>
          </w:p>
        </w:tc>
      </w:tr>
      <w:tr w:rsidR="0058615D" w:rsidRPr="004718F5" w14:paraId="545EE205" w14:textId="77777777" w:rsidTr="009F1B34">
        <w:trPr>
          <w:jc w:val="center"/>
        </w:trPr>
        <w:tc>
          <w:tcPr>
            <w:tcW w:w="1701" w:type="dxa"/>
            <w:shd w:val="clear" w:color="auto" w:fill="auto"/>
          </w:tcPr>
          <w:p w14:paraId="0D2482E4" w14:textId="77777777" w:rsidR="0058615D" w:rsidRPr="004718F5" w:rsidRDefault="0058615D" w:rsidP="009F1B34">
            <w:pPr>
              <w:pStyle w:val="TAL"/>
            </w:pPr>
            <w:r w:rsidRPr="004718F5">
              <w:t>Exceptions to connection diagram</w:t>
            </w:r>
          </w:p>
        </w:tc>
        <w:tc>
          <w:tcPr>
            <w:tcW w:w="3943" w:type="dxa"/>
            <w:gridSpan w:val="2"/>
            <w:shd w:val="clear" w:color="auto" w:fill="auto"/>
          </w:tcPr>
          <w:p w14:paraId="4CBE1442" w14:textId="77777777" w:rsidR="0058615D" w:rsidRPr="004718F5" w:rsidRDefault="0058615D" w:rsidP="009F1B34">
            <w:pPr>
              <w:pStyle w:val="TAL"/>
            </w:pPr>
            <w:r w:rsidRPr="004718F5">
              <w:t>N/A</w:t>
            </w:r>
          </w:p>
        </w:tc>
        <w:tc>
          <w:tcPr>
            <w:tcW w:w="3961" w:type="dxa"/>
          </w:tcPr>
          <w:p w14:paraId="331C00FE" w14:textId="77777777" w:rsidR="0058615D" w:rsidRPr="004718F5" w:rsidRDefault="0058615D" w:rsidP="009F1B34">
            <w:pPr>
              <w:pStyle w:val="TAL"/>
            </w:pPr>
          </w:p>
        </w:tc>
      </w:tr>
    </w:tbl>
    <w:p w14:paraId="5711BA2C" w14:textId="77777777" w:rsidR="0058615D" w:rsidRPr="004718F5" w:rsidRDefault="0058615D" w:rsidP="0058615D">
      <w:pPr>
        <w:rPr>
          <w:lang w:eastAsia="sv-SE"/>
        </w:rPr>
      </w:pPr>
    </w:p>
    <w:p w14:paraId="5E201A73" w14:textId="42E328BA" w:rsidR="0058615D" w:rsidRPr="004718F5" w:rsidRDefault="0058615D" w:rsidP="0058615D">
      <w:pPr>
        <w:pStyle w:val="B10"/>
      </w:pPr>
      <w:r w:rsidRPr="004718F5">
        <w:t>1.</w:t>
      </w:r>
      <w:r w:rsidR="009F1B34" w:rsidRPr="004718F5">
        <w:tab/>
      </w:r>
      <w:r w:rsidRPr="004718F5">
        <w:t>Message contents are defined in clause 4.3.2.2.3.4.3.</w:t>
      </w:r>
    </w:p>
    <w:p w14:paraId="10A3A045" w14:textId="361F8074" w:rsidR="0058615D" w:rsidRPr="004718F5" w:rsidRDefault="0058615D" w:rsidP="0058615D">
      <w:pPr>
        <w:pStyle w:val="B10"/>
      </w:pPr>
      <w:r w:rsidRPr="004718F5">
        <w:t>2.</w:t>
      </w:r>
      <w:r w:rsidR="009F1B34" w:rsidRPr="004718F5">
        <w:tab/>
      </w:r>
      <w:r w:rsidRPr="004718F5">
        <w:t xml:space="preserve">Cell 1 is the E-UTRA serving cell (PCell) for the EN-DC setup. The E-UTRAN PCell power levels and settings are specified in Table A.6.1.1-1. Cell 2 is the NR FR1 PSCell. The connection setup is done according to the settings in </w:t>
      </w:r>
      <w:r w:rsidR="007246A6" w:rsidRPr="004718F5">
        <w:t>clause C.</w:t>
      </w:r>
      <w:r w:rsidRPr="004718F5">
        <w:t xml:space="preserve">1.3, with downlink signal levels as per </w:t>
      </w:r>
      <w:r w:rsidR="009F1B34" w:rsidRPr="004718F5">
        <w:t xml:space="preserve">clause </w:t>
      </w:r>
      <w:r w:rsidRPr="004718F5">
        <w:t>C.1.2. General Test parameters are defined in Table 4.3.2.2.3.5-1.</w:t>
      </w:r>
    </w:p>
    <w:p w14:paraId="70483F85" w14:textId="718FB6B2" w:rsidR="0058615D" w:rsidRPr="004718F5" w:rsidRDefault="0058615D" w:rsidP="0058615D">
      <w:pPr>
        <w:pStyle w:val="B10"/>
      </w:pPr>
      <w:r w:rsidRPr="004718F5">
        <w:t>3.</w:t>
      </w:r>
      <w:r w:rsidR="009F1B34" w:rsidRPr="004718F5">
        <w:tab/>
      </w:r>
      <w:r w:rsidRPr="004718F5">
        <w:t xml:space="preserve">Downlink signals for NR cell are initially set up according to </w:t>
      </w:r>
      <w:r w:rsidR="009F1B34" w:rsidRPr="004718F5">
        <w:t xml:space="preserve">clause </w:t>
      </w:r>
      <w:r w:rsidRPr="004718F5">
        <w:t>C.2.1.</w:t>
      </w:r>
    </w:p>
    <w:p w14:paraId="1EB9C3F6" w14:textId="77777777" w:rsidR="0058615D" w:rsidRPr="004718F5" w:rsidRDefault="0058615D" w:rsidP="0058615D">
      <w:pPr>
        <w:pStyle w:val="H6"/>
        <w:rPr>
          <w:lang w:eastAsia="sv-SE"/>
        </w:rPr>
      </w:pPr>
      <w:r w:rsidRPr="004718F5">
        <w:t>4.3.2.2.3</w:t>
      </w:r>
      <w:r w:rsidRPr="004718F5">
        <w:rPr>
          <w:lang w:eastAsia="sv-SE"/>
        </w:rPr>
        <w:t>.4.2</w:t>
      </w:r>
      <w:r w:rsidRPr="004718F5">
        <w:rPr>
          <w:lang w:eastAsia="sv-SE"/>
        </w:rPr>
        <w:tab/>
        <w:t>Test procedure</w:t>
      </w:r>
    </w:p>
    <w:p w14:paraId="579F648C" w14:textId="53B009C6" w:rsidR="0058615D" w:rsidRPr="004718F5" w:rsidRDefault="0058615D" w:rsidP="0058615D">
      <w:r w:rsidRPr="004718F5">
        <w:t>For this test two cells are used, an E-UTRA serving cell (PCell) and an NR FR1 PSCell. For the NR PSCell, the System Simulator shall not explicitly assign a random access preamble via dedicated signalling in the downlink</w:t>
      </w:r>
      <w:r w:rsidR="009F1B34" w:rsidRPr="004718F5">
        <w:t>:</w:t>
      </w:r>
    </w:p>
    <w:p w14:paraId="18E120D5" w14:textId="1CAB3FC5" w:rsidR="0058615D" w:rsidRPr="004718F5" w:rsidRDefault="0058615D" w:rsidP="0058615D">
      <w:pPr>
        <w:pStyle w:val="B10"/>
      </w:pPr>
      <w:r w:rsidRPr="004718F5">
        <w:t>1.</w:t>
      </w:r>
      <w:r w:rsidRPr="004718F5">
        <w:tab/>
        <w:t xml:space="preserve">Ensure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FB55A48" w14:textId="77777777" w:rsidR="0058615D" w:rsidRPr="004718F5" w:rsidRDefault="0058615D" w:rsidP="0058615D">
      <w:pPr>
        <w:pStyle w:val="B10"/>
      </w:pPr>
      <w:r w:rsidRPr="004718F5">
        <w:t>2.</w:t>
      </w:r>
      <w:r w:rsidRPr="004718F5">
        <w:tab/>
        <w:t xml:space="preserve">Set the parameters according to Table 4.3.2.2.3.5-1. </w:t>
      </w:r>
    </w:p>
    <w:p w14:paraId="3B5539E6" w14:textId="77777777" w:rsidR="0058615D" w:rsidRPr="004718F5" w:rsidRDefault="0058615D" w:rsidP="0058615D">
      <w:pPr>
        <w:pStyle w:val="B10"/>
      </w:pPr>
      <w:r w:rsidRPr="004718F5">
        <w:t>3.</w:t>
      </w:r>
      <w:r w:rsidRPr="004718F5">
        <w:tab/>
      </w:r>
      <w:r w:rsidRPr="004718F5">
        <w:rPr>
          <w:lang w:eastAsia="ja-JP"/>
        </w:rPr>
        <w:t xml:space="preserve">The test system shall send a RRCReconfiguration message to the UE to add NR PSCell, then </w:t>
      </w:r>
      <w:r w:rsidRPr="004718F5">
        <w:t>the UE shall trigger a random access procedure.</w:t>
      </w:r>
    </w:p>
    <w:p w14:paraId="43FE3B03" w14:textId="77777777" w:rsidR="005C6A8B" w:rsidRPr="004718F5" w:rsidRDefault="005C6A8B" w:rsidP="005C6A8B">
      <w:pPr>
        <w:pStyle w:val="B10"/>
      </w:pPr>
      <w:r w:rsidRPr="004718F5">
        <w:t>4.</w:t>
      </w:r>
      <w:r w:rsidRPr="004718F5">
        <w:tab/>
        <w:t>Test 1: Correct behaviour when transmitting MsgA:</w:t>
      </w:r>
    </w:p>
    <w:p w14:paraId="0B2AB8DC" w14:textId="46F06A82" w:rsidR="005C6A8B" w:rsidRPr="004718F5" w:rsidRDefault="005C6A8B" w:rsidP="005C6A8B">
      <w:pPr>
        <w:pStyle w:val="B2"/>
        <w:ind w:left="993" w:hanging="426"/>
      </w:pPr>
      <w:r w:rsidRPr="004718F5">
        <w:t>4.1.</w:t>
      </w:r>
      <w:r w:rsidRPr="004718F5">
        <w:tab/>
        <w:t>The UE shall send a MsgA to the System Simulator. The System Simulator shall check that the MsgA preamble belongs to one of the Random Access Preambles associated with the SSB with index 0, which has SSB_RP above the configured rsrp-ThresholdSSB.</w:t>
      </w:r>
    </w:p>
    <w:p w14:paraId="1032D1C0" w14:textId="13484A72" w:rsidR="004C7FDF" w:rsidRPr="004718F5" w:rsidRDefault="004C7FDF" w:rsidP="00151689">
      <w:pPr>
        <w:pStyle w:val="B2"/>
        <w:ind w:left="993" w:hanging="426"/>
      </w:pPr>
      <w:r w:rsidRPr="004718F5">
        <w:lastRenderedPageBreak/>
        <w:t>4.2</w:t>
      </w:r>
      <w:r w:rsidRPr="004718F5">
        <w:tab/>
        <w:t>Measure the power and timing of the first preamble and it shall not exceed the values specified in clause 4.3.2.2.3.5. Measure the power of the first MsgA PUSCH transmission and it shall not exceed the values specified in clause 4.3.2.2.3.5.</w:t>
      </w:r>
    </w:p>
    <w:p w14:paraId="01029070" w14:textId="77777777" w:rsidR="005C6A8B" w:rsidRPr="004718F5" w:rsidRDefault="005C6A8B" w:rsidP="005C6A8B">
      <w:pPr>
        <w:pStyle w:val="B10"/>
      </w:pPr>
      <w:r w:rsidRPr="004718F5">
        <w:t>5.</w:t>
      </w:r>
      <w:r w:rsidRPr="004718F5">
        <w:tab/>
        <w:t>Test 2: Correct behaviour when receiving MsgB:</w:t>
      </w:r>
    </w:p>
    <w:p w14:paraId="5A6BDB39" w14:textId="77777777" w:rsidR="005C6A8B" w:rsidRPr="004718F5" w:rsidRDefault="005C6A8B" w:rsidP="005C6A8B">
      <w:pPr>
        <w:pStyle w:val="B2"/>
        <w:ind w:left="993" w:hanging="426"/>
      </w:pPr>
      <w:r w:rsidRPr="004718F5">
        <w:t>5.1.</w:t>
      </w:r>
      <w:r w:rsidRPr="004718F5">
        <w:tab/>
        <w:t>Repeat steps 1-3.</w:t>
      </w:r>
    </w:p>
    <w:p w14:paraId="76C5FEEF" w14:textId="77777777" w:rsidR="005C6A8B" w:rsidRPr="004718F5" w:rsidRDefault="005C6A8B" w:rsidP="005C6A8B">
      <w:pPr>
        <w:pStyle w:val="B2"/>
        <w:ind w:left="993" w:hanging="426"/>
      </w:pPr>
      <w:r w:rsidRPr="004718F5">
        <w:t>5.2.</w:t>
      </w:r>
      <w:r w:rsidRPr="004718F5">
        <w:tab/>
        <w:t>The UE shall send preambles to the System Simulator. In response to the first 4 preambles, the System Simulator shall transmit a MsgB containing identifiers that do not match the transmitted Random Access Preamble.</w:t>
      </w:r>
    </w:p>
    <w:p w14:paraId="24D20B57" w14:textId="77777777" w:rsidR="005C6A8B" w:rsidRPr="004718F5" w:rsidRDefault="005C6A8B" w:rsidP="005C6A8B">
      <w:pPr>
        <w:pStyle w:val="B2"/>
        <w:ind w:left="993" w:hanging="426"/>
      </w:pPr>
      <w:r w:rsidRPr="004718F5">
        <w:t>5.3.</w:t>
      </w:r>
      <w:r w:rsidRPr="004718F5">
        <w:tab/>
        <w:t xml:space="preserve">As the received MsgB contain Random Access Preamble identifiers that do not match the transmitted Random Access Preamble, </w:t>
      </w:r>
      <w:r w:rsidRPr="004718F5">
        <w:rPr>
          <w:rFonts w:cs="v4.2.0"/>
        </w:rPr>
        <w:t>the UE shall perform the Random Access Resource selection procedure specified in clause 5.1.2a in TS 38.321 [12], and transmit with the calculated MsgA PRACH transmission power when the backoff time expires</w:t>
      </w:r>
      <w:r w:rsidRPr="004718F5">
        <w:t>.</w:t>
      </w:r>
    </w:p>
    <w:p w14:paraId="2909CD77" w14:textId="77777777" w:rsidR="005C6A8B" w:rsidRPr="004718F5" w:rsidRDefault="005C6A8B" w:rsidP="005C6A8B">
      <w:pPr>
        <w:pStyle w:val="B2"/>
        <w:ind w:left="993" w:hanging="426"/>
      </w:pPr>
      <w:r w:rsidRPr="004718F5">
        <w:t>5.4.</w:t>
      </w:r>
      <w:r w:rsidRPr="004718F5">
        <w:tab/>
      </w:r>
      <w:r w:rsidRPr="004718F5">
        <w:rPr>
          <w:rFonts w:cs="v4.2.0"/>
        </w:rPr>
        <w:t>The System Simulator shall</w:t>
      </w:r>
      <w:r w:rsidRPr="004718F5">
        <w:t xml:space="preserve"> transmit a MsgB containing a Random Access Preamble identifier matching the transmitted Random Access Preamble after 5 preambles have been received by the System Simulator. </w:t>
      </w:r>
    </w:p>
    <w:p w14:paraId="781C254B" w14:textId="77777777" w:rsidR="005C6A8B" w:rsidRPr="004718F5" w:rsidRDefault="005C6A8B" w:rsidP="005C6A8B">
      <w:pPr>
        <w:pStyle w:val="B2"/>
        <w:ind w:left="993" w:hanging="426"/>
      </w:pPr>
      <w:r w:rsidRPr="004718F5">
        <w:t>5.5.</w:t>
      </w:r>
      <w:r w:rsidRPr="004718F5">
        <w:tab/>
        <w:t xml:space="preserve">As the received MsgB contains a Random Access Preamble identifier that matches the transmitted Random Access Preamble, </w:t>
      </w:r>
      <w:r w:rsidRPr="004718F5">
        <w:rPr>
          <w:rFonts w:cs="v4.2.0"/>
        </w:rPr>
        <w:t>the UE shall</w:t>
      </w:r>
      <w:r w:rsidRPr="004718F5">
        <w:t xml:space="preserve"> transmit an ACK and stop monitoring for MsgB.</w:t>
      </w:r>
    </w:p>
    <w:p w14:paraId="6ACFB0FE" w14:textId="74589F97" w:rsidR="005C6A8B" w:rsidRPr="004718F5" w:rsidRDefault="005C6A8B" w:rsidP="005C6A8B">
      <w:pPr>
        <w:pStyle w:val="B2"/>
        <w:ind w:left="993" w:hanging="426"/>
      </w:pPr>
      <w:r w:rsidRPr="004718F5">
        <w:t>5.6.</w:t>
      </w:r>
      <w:r w:rsidRPr="004718F5">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CF151B" w:rsidRPr="004718F5">
        <w:t xml:space="preserve"> Measure the power of the first MsgA PUSCH transmission and it shall not exceed the values specified in clause 4.3.2.2.3.5.</w:t>
      </w:r>
    </w:p>
    <w:p w14:paraId="3CC5FF21" w14:textId="77777777" w:rsidR="005C6A8B" w:rsidRPr="004718F5" w:rsidRDefault="005C6A8B" w:rsidP="005C6A8B">
      <w:pPr>
        <w:pStyle w:val="B10"/>
      </w:pPr>
      <w:r w:rsidRPr="004718F5">
        <w:t>6.</w:t>
      </w:r>
      <w:r w:rsidRPr="004718F5">
        <w:tab/>
        <w:t>Test 3: Correct behaviour when not receiving MsgB:</w:t>
      </w:r>
    </w:p>
    <w:p w14:paraId="12D95C66" w14:textId="77777777" w:rsidR="005C6A8B" w:rsidRPr="004718F5" w:rsidRDefault="005C6A8B" w:rsidP="005C6A8B">
      <w:pPr>
        <w:pStyle w:val="B2"/>
        <w:ind w:left="993" w:hanging="426"/>
      </w:pPr>
      <w:r w:rsidRPr="004718F5">
        <w:t>6.1.</w:t>
      </w:r>
      <w:r w:rsidRPr="004718F5">
        <w:tab/>
        <w:t>Repeat steps 1-3.</w:t>
      </w:r>
    </w:p>
    <w:p w14:paraId="37BA6C81" w14:textId="77777777" w:rsidR="005C6A8B" w:rsidRPr="004718F5" w:rsidRDefault="005C6A8B" w:rsidP="005C6A8B">
      <w:pPr>
        <w:pStyle w:val="B2"/>
        <w:ind w:left="993" w:hanging="426"/>
      </w:pPr>
      <w:r w:rsidRPr="004718F5">
        <w:t>6.2.</w:t>
      </w:r>
      <w:r w:rsidRPr="004718F5">
        <w:tab/>
        <w:t>The UE shall send preambles to the System Simulator. The System Simulator shall not respond to the first 4 preambles.</w:t>
      </w:r>
    </w:p>
    <w:p w14:paraId="05E1543A" w14:textId="77777777" w:rsidR="005C6A8B" w:rsidRPr="004718F5" w:rsidRDefault="005C6A8B" w:rsidP="005C6A8B">
      <w:pPr>
        <w:pStyle w:val="B2"/>
        <w:ind w:left="993" w:hanging="426"/>
      </w:pPr>
      <w:r w:rsidRPr="004718F5">
        <w:t>6.3.</w:t>
      </w:r>
      <w:r w:rsidRPr="004718F5">
        <w:tab/>
        <w:t xml:space="preserve">As no MsgB was received within the RA Response window, </w:t>
      </w:r>
      <w:r w:rsidRPr="004718F5">
        <w:rPr>
          <w:rFonts w:cs="v4.2.0"/>
        </w:rPr>
        <w:t>the UE shall perform the Random Access Resource selection procedure specified in clause 5.1.2a in TS 38.321 [12], and transmit with the calculated MsgA PRACH transmission power when the backoff time expires</w:t>
      </w:r>
      <w:r w:rsidRPr="004718F5">
        <w:t>.</w:t>
      </w:r>
    </w:p>
    <w:p w14:paraId="3068F3DD" w14:textId="77777777" w:rsidR="005C6A8B" w:rsidRPr="004718F5" w:rsidRDefault="005C6A8B" w:rsidP="005C6A8B">
      <w:pPr>
        <w:pStyle w:val="B2"/>
        <w:ind w:left="993" w:hanging="426"/>
      </w:pPr>
      <w:r w:rsidRPr="004718F5">
        <w:t>6.4.</w:t>
      </w:r>
      <w:r w:rsidRPr="004718F5">
        <w:tab/>
      </w:r>
      <w:r w:rsidRPr="004718F5">
        <w:rPr>
          <w:rFonts w:cs="v4.2.0"/>
        </w:rPr>
        <w:t>The System Simulator shall</w:t>
      </w:r>
      <w:r w:rsidRPr="004718F5">
        <w:t xml:space="preserve"> transmit a MsgB containing a Random Access Preamble identifier matching the transmitted Random Access Preamble after 5 preambles have been received by the System Simulator.</w:t>
      </w:r>
    </w:p>
    <w:p w14:paraId="45602101" w14:textId="77777777" w:rsidR="005C6A8B" w:rsidRPr="004718F5" w:rsidRDefault="005C6A8B" w:rsidP="005C6A8B">
      <w:pPr>
        <w:pStyle w:val="B2"/>
        <w:ind w:left="993" w:hanging="426"/>
      </w:pPr>
      <w:r w:rsidRPr="004718F5">
        <w:t>6.5.</w:t>
      </w:r>
      <w:r w:rsidRPr="004718F5">
        <w:tab/>
        <w:t xml:space="preserve">As the received MsgB contains a Random Access Preamble identifier that matches the transmitted Random Access Preamble, </w:t>
      </w:r>
      <w:r w:rsidRPr="004718F5">
        <w:rPr>
          <w:rFonts w:cs="v4.2.0"/>
        </w:rPr>
        <w:t>the UE shall</w:t>
      </w:r>
      <w:r w:rsidRPr="004718F5">
        <w:t xml:space="preserve"> transmit an ACK and stop monitoring for MsgB.</w:t>
      </w:r>
    </w:p>
    <w:p w14:paraId="13DEF44A" w14:textId="189C7533" w:rsidR="005C6A8B" w:rsidRPr="004718F5" w:rsidRDefault="005C6A8B" w:rsidP="005C6A8B">
      <w:pPr>
        <w:pStyle w:val="B2"/>
        <w:ind w:left="993" w:hanging="426"/>
      </w:pPr>
      <w:r w:rsidRPr="004718F5">
        <w:t>6.6.</w:t>
      </w:r>
      <w:r w:rsidRPr="004718F5">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40EA7" w:rsidRPr="004718F5">
        <w:t xml:space="preserve"> Measure the power of the first MsgA PUSCH transmission and it shall not exceed the values specified in clause 4.3.2.2.3.5.</w:t>
      </w:r>
    </w:p>
    <w:p w14:paraId="076E3818" w14:textId="77777777" w:rsidR="0058615D" w:rsidRPr="004718F5" w:rsidRDefault="0058615D" w:rsidP="0058615D">
      <w:pPr>
        <w:pStyle w:val="H6"/>
        <w:rPr>
          <w:lang w:eastAsia="sv-SE"/>
        </w:rPr>
      </w:pPr>
      <w:r w:rsidRPr="004718F5">
        <w:rPr>
          <w:lang w:eastAsia="sv-SE"/>
        </w:rPr>
        <w:t>4.3.2.2.3.4.3</w:t>
      </w:r>
      <w:r w:rsidRPr="004718F5">
        <w:rPr>
          <w:lang w:eastAsia="sv-SE"/>
        </w:rPr>
        <w:tab/>
        <w:t>Message contents</w:t>
      </w:r>
    </w:p>
    <w:p w14:paraId="2A6AA58B" w14:textId="313CA7DD" w:rsidR="0058615D" w:rsidRPr="004718F5" w:rsidRDefault="0058615D" w:rsidP="0058615D">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585DA182" w14:textId="77777777" w:rsidR="0058615D" w:rsidRPr="004718F5" w:rsidRDefault="0058615D" w:rsidP="0058615D">
      <w:pPr>
        <w:pStyle w:val="TH"/>
      </w:pPr>
      <w:r w:rsidRPr="004718F5">
        <w:t xml:space="preserve">Table </w:t>
      </w:r>
      <w:r w:rsidRPr="004718F5">
        <w:rPr>
          <w:lang w:eastAsia="sv-SE"/>
        </w:rPr>
        <w:t>4.3.2.2.3.4.3</w:t>
      </w:r>
      <w:r w:rsidRPr="004718F5">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718F5" w14:paraId="631D243A"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B09D42B" w14:textId="77777777" w:rsidR="0058615D" w:rsidRPr="004718F5" w:rsidRDefault="0058615D" w:rsidP="009F1B34">
            <w:pPr>
              <w:pStyle w:val="TAH"/>
            </w:pPr>
            <w:r w:rsidRPr="004718F5">
              <w:t>Default Message Contents</w:t>
            </w:r>
          </w:p>
        </w:tc>
      </w:tr>
      <w:tr w:rsidR="0058615D" w:rsidRPr="004718F5" w14:paraId="431533E9"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70039E28" w14:textId="77777777" w:rsidR="0058615D" w:rsidRPr="004718F5" w:rsidRDefault="0058615D" w:rsidP="009F1B34">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D7639C" w14:textId="77777777" w:rsidR="0058615D" w:rsidRPr="004718F5" w:rsidRDefault="0058615D" w:rsidP="009F1B34">
            <w:pPr>
              <w:pStyle w:val="TAL"/>
            </w:pPr>
          </w:p>
        </w:tc>
      </w:tr>
      <w:tr w:rsidR="0058615D" w:rsidRPr="004718F5" w14:paraId="10C891A7"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1F753C20" w14:textId="77777777" w:rsidR="0058615D" w:rsidRPr="004718F5" w:rsidRDefault="0058615D" w:rsidP="009F1B34">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90603A" w14:textId="71165745" w:rsidR="0058615D" w:rsidRPr="004718F5" w:rsidRDefault="0058615D" w:rsidP="009F1B34">
            <w:pPr>
              <w:pStyle w:val="TAL"/>
            </w:pPr>
          </w:p>
        </w:tc>
      </w:tr>
      <w:tr w:rsidR="0058615D" w:rsidRPr="004718F5" w14:paraId="70C6532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79885B74" w14:textId="55E39B48" w:rsidR="0058615D" w:rsidRPr="004718F5" w:rsidRDefault="0058615D" w:rsidP="009F1B34">
            <w:pPr>
              <w:pStyle w:val="TAL"/>
            </w:pPr>
            <w:r w:rsidRPr="004718F5">
              <w:t xml:space="preserve">Common exceptions to the contents </w:t>
            </w:r>
            <w:r w:rsidR="009F1B34" w:rsidRPr="004718F5">
              <w:t xml:space="preserve">of </w:t>
            </w:r>
            <w:r w:rsidR="002A717D" w:rsidRPr="004718F5">
              <w:t>TS</w:t>
            </w:r>
            <w:r w:rsidR="009F1B34" w:rsidRPr="004718F5">
              <w:t xml:space="preserve"> </w:t>
            </w:r>
            <w:r w:rsidRPr="004718F5">
              <w:t>38.508-1 [14]</w:t>
            </w:r>
          </w:p>
        </w:tc>
        <w:tc>
          <w:tcPr>
            <w:tcW w:w="5801" w:type="dxa"/>
            <w:tcBorders>
              <w:top w:val="single" w:sz="4" w:space="0" w:color="auto"/>
              <w:left w:val="single" w:sz="4" w:space="0" w:color="auto"/>
              <w:bottom w:val="single" w:sz="4" w:space="0" w:color="auto"/>
              <w:right w:val="single" w:sz="4" w:space="0" w:color="auto"/>
            </w:tcBorders>
          </w:tcPr>
          <w:p w14:paraId="62564B8F" w14:textId="77777777" w:rsidR="005C6A8B" w:rsidRPr="004718F5" w:rsidRDefault="005C6A8B" w:rsidP="005C6A8B">
            <w:pPr>
              <w:pStyle w:val="TAL"/>
            </w:pPr>
            <w:r w:rsidRPr="004718F5">
              <w:t>Table 4.6.3-115 with SSB-Index 0</w:t>
            </w:r>
          </w:p>
          <w:p w14:paraId="7F295C49" w14:textId="011EED2E" w:rsidR="0058615D" w:rsidRPr="004718F5" w:rsidRDefault="005C6A8B" w:rsidP="005C6A8B">
            <w:pPr>
              <w:pStyle w:val="TAL"/>
            </w:pPr>
            <w:r w:rsidRPr="004718F5">
              <w:t>Table 4.6.3-120 with SSB-Index 0</w:t>
            </w:r>
          </w:p>
        </w:tc>
      </w:tr>
    </w:tbl>
    <w:p w14:paraId="03700783" w14:textId="77777777" w:rsidR="0058615D" w:rsidRPr="004718F5" w:rsidRDefault="0058615D" w:rsidP="0058615D">
      <w:pPr>
        <w:rPr>
          <w:lang w:eastAsia="sv-SE"/>
        </w:rPr>
      </w:pPr>
    </w:p>
    <w:p w14:paraId="7BDCDD11" w14:textId="77777777" w:rsidR="0058615D" w:rsidRPr="004718F5" w:rsidRDefault="0058615D" w:rsidP="0058615D">
      <w:pPr>
        <w:pStyle w:val="H6"/>
        <w:rPr>
          <w:lang w:eastAsia="sv-SE"/>
        </w:rPr>
      </w:pPr>
      <w:r w:rsidRPr="004718F5">
        <w:rPr>
          <w:lang w:eastAsia="sv-SE"/>
        </w:rPr>
        <w:lastRenderedPageBreak/>
        <w:t>4.3.2.2.3.5</w:t>
      </w:r>
      <w:r w:rsidRPr="004718F5">
        <w:rPr>
          <w:lang w:eastAsia="sv-SE"/>
        </w:rPr>
        <w:tab/>
        <w:t>Test requirement</w:t>
      </w:r>
    </w:p>
    <w:p w14:paraId="6319C305" w14:textId="45334DFA" w:rsidR="0058615D" w:rsidRPr="004718F5" w:rsidRDefault="0058615D" w:rsidP="0058615D">
      <w:r w:rsidRPr="004718F5">
        <w:t xml:space="preserve">Table </w:t>
      </w:r>
      <w:r w:rsidRPr="004718F5">
        <w:rPr>
          <w:lang w:eastAsia="sv-SE"/>
        </w:rPr>
        <w:t>4.3.2.2.3.5-1</w:t>
      </w:r>
      <w:r w:rsidRPr="004718F5">
        <w:t xml:space="preserve"> defines the primary level settings for contention based random access test in FR1 for PSCell in EN</w:t>
      </w:r>
      <w:r w:rsidR="009F1B34" w:rsidRPr="004718F5">
        <w:noBreakHyphen/>
      </w:r>
      <w:r w:rsidRPr="004718F5">
        <w:t>DC.</w:t>
      </w:r>
    </w:p>
    <w:p w14:paraId="6E5B7BBE" w14:textId="77777777" w:rsidR="0058615D" w:rsidRPr="004718F5" w:rsidRDefault="0058615D" w:rsidP="0058615D">
      <w:pPr>
        <w:pStyle w:val="TH"/>
        <w:rPr>
          <w:snapToGrid w:val="0"/>
        </w:rPr>
      </w:pPr>
      <w:r w:rsidRPr="004718F5">
        <w:t>Table 4.3.2.2.3.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4718F5" w14:paraId="4AA5EF18" w14:textId="77777777" w:rsidTr="009F1B34">
        <w:trPr>
          <w:jc w:val="center"/>
        </w:trPr>
        <w:tc>
          <w:tcPr>
            <w:tcW w:w="3652" w:type="dxa"/>
            <w:gridSpan w:val="3"/>
            <w:shd w:val="clear" w:color="auto" w:fill="auto"/>
          </w:tcPr>
          <w:p w14:paraId="46A71B90" w14:textId="77777777" w:rsidR="0058615D" w:rsidRPr="004718F5" w:rsidRDefault="0058615D" w:rsidP="009F1B34">
            <w:pPr>
              <w:pStyle w:val="TH"/>
              <w:keepNext w:val="0"/>
              <w:keepLines w:val="0"/>
              <w:rPr>
                <w:rFonts w:cs="Arial"/>
                <w:sz w:val="18"/>
              </w:rPr>
            </w:pPr>
            <w:r w:rsidRPr="004718F5">
              <w:rPr>
                <w:rFonts w:cs="Arial"/>
                <w:sz w:val="18"/>
              </w:rPr>
              <w:t>Parameter</w:t>
            </w:r>
          </w:p>
        </w:tc>
        <w:tc>
          <w:tcPr>
            <w:tcW w:w="1276" w:type="dxa"/>
            <w:shd w:val="clear" w:color="auto" w:fill="auto"/>
          </w:tcPr>
          <w:p w14:paraId="13D940C0" w14:textId="77777777" w:rsidR="0058615D" w:rsidRPr="004718F5" w:rsidRDefault="0058615D" w:rsidP="009F1B34">
            <w:pPr>
              <w:pStyle w:val="TH"/>
              <w:keepNext w:val="0"/>
              <w:keepLines w:val="0"/>
              <w:rPr>
                <w:rFonts w:cs="Arial"/>
                <w:sz w:val="18"/>
              </w:rPr>
            </w:pPr>
            <w:r w:rsidRPr="004718F5">
              <w:rPr>
                <w:rFonts w:cs="Arial"/>
                <w:sz w:val="18"/>
              </w:rPr>
              <w:t>Unit</w:t>
            </w:r>
          </w:p>
        </w:tc>
        <w:tc>
          <w:tcPr>
            <w:tcW w:w="2551" w:type="dxa"/>
            <w:shd w:val="clear" w:color="auto" w:fill="auto"/>
          </w:tcPr>
          <w:p w14:paraId="1095CCA3" w14:textId="77777777" w:rsidR="0058615D" w:rsidRPr="004718F5" w:rsidRDefault="0058615D" w:rsidP="009F1B34">
            <w:pPr>
              <w:pStyle w:val="TH"/>
              <w:keepNext w:val="0"/>
              <w:keepLines w:val="0"/>
              <w:rPr>
                <w:rFonts w:cs="Arial"/>
                <w:sz w:val="18"/>
              </w:rPr>
            </w:pPr>
            <w:r w:rsidRPr="004718F5">
              <w:rPr>
                <w:rFonts w:cs="Arial"/>
                <w:sz w:val="18"/>
              </w:rPr>
              <w:t>Test-1</w:t>
            </w:r>
          </w:p>
        </w:tc>
        <w:tc>
          <w:tcPr>
            <w:tcW w:w="2268" w:type="dxa"/>
            <w:shd w:val="clear" w:color="auto" w:fill="auto"/>
          </w:tcPr>
          <w:p w14:paraId="5DD8363F" w14:textId="77777777" w:rsidR="0058615D" w:rsidRPr="004718F5" w:rsidRDefault="0058615D" w:rsidP="009F1B34">
            <w:pPr>
              <w:pStyle w:val="TH"/>
              <w:keepNext w:val="0"/>
              <w:keepLines w:val="0"/>
              <w:rPr>
                <w:rFonts w:cs="Arial"/>
                <w:sz w:val="18"/>
                <w:szCs w:val="18"/>
              </w:rPr>
            </w:pPr>
            <w:r w:rsidRPr="004718F5">
              <w:rPr>
                <w:rFonts w:cs="Arial"/>
                <w:sz w:val="18"/>
                <w:szCs w:val="18"/>
              </w:rPr>
              <w:t>Comments</w:t>
            </w:r>
          </w:p>
        </w:tc>
      </w:tr>
      <w:tr w:rsidR="0058615D" w:rsidRPr="004718F5" w14:paraId="41A3AF8A" w14:textId="77777777" w:rsidTr="009F1B34">
        <w:trPr>
          <w:jc w:val="center"/>
        </w:trPr>
        <w:tc>
          <w:tcPr>
            <w:tcW w:w="2093" w:type="dxa"/>
            <w:gridSpan w:val="2"/>
            <w:vMerge w:val="restart"/>
            <w:shd w:val="clear" w:color="auto" w:fill="auto"/>
          </w:tcPr>
          <w:p w14:paraId="5AD24E40" w14:textId="77777777" w:rsidR="0058615D" w:rsidRPr="004718F5" w:rsidRDefault="0058615D" w:rsidP="009F1B34">
            <w:pPr>
              <w:spacing w:after="0"/>
              <w:rPr>
                <w:rFonts w:ascii="Arial" w:hAnsi="Arial" w:cs="Arial"/>
                <w:sz w:val="18"/>
              </w:rPr>
            </w:pPr>
            <w:r w:rsidRPr="004718F5">
              <w:rPr>
                <w:rFonts w:ascii="Arial" w:hAnsi="Arial" w:cs="Arial"/>
                <w:sz w:val="18"/>
              </w:rPr>
              <w:t>SSB Configuration</w:t>
            </w:r>
          </w:p>
        </w:tc>
        <w:tc>
          <w:tcPr>
            <w:tcW w:w="1559" w:type="dxa"/>
            <w:shd w:val="clear" w:color="auto" w:fill="auto"/>
          </w:tcPr>
          <w:p w14:paraId="5110C19E" w14:textId="77777777" w:rsidR="0058615D" w:rsidRPr="004718F5" w:rsidRDefault="0058615D" w:rsidP="009F1B34">
            <w:pPr>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0AE0B879"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6A11A6E9" w14:textId="77777777" w:rsidR="0058615D" w:rsidRPr="004718F5" w:rsidRDefault="0058615D" w:rsidP="009F1B34">
            <w:pPr>
              <w:spacing w:after="0"/>
              <w:jc w:val="center"/>
              <w:rPr>
                <w:rFonts w:ascii="Arial" w:hAnsi="Arial" w:cs="Arial"/>
                <w:bCs/>
                <w:sz w:val="18"/>
              </w:rPr>
            </w:pPr>
            <w:r w:rsidRPr="004718F5">
              <w:rPr>
                <w:rFonts w:ascii="Arial" w:hAnsi="Arial" w:cs="Arial"/>
                <w:bCs/>
                <w:sz w:val="18"/>
              </w:rPr>
              <w:t>SSB.3 FR1</w:t>
            </w:r>
          </w:p>
        </w:tc>
        <w:tc>
          <w:tcPr>
            <w:tcW w:w="2268" w:type="dxa"/>
            <w:vMerge w:val="restart"/>
            <w:shd w:val="clear" w:color="auto" w:fill="auto"/>
          </w:tcPr>
          <w:p w14:paraId="423D383F" w14:textId="5874833B"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3.1</w:t>
            </w:r>
          </w:p>
        </w:tc>
      </w:tr>
      <w:tr w:rsidR="0058615D" w:rsidRPr="004718F5" w14:paraId="02837254" w14:textId="77777777" w:rsidTr="009F1B34">
        <w:trPr>
          <w:jc w:val="center"/>
        </w:trPr>
        <w:tc>
          <w:tcPr>
            <w:tcW w:w="2093" w:type="dxa"/>
            <w:gridSpan w:val="2"/>
            <w:vMerge/>
            <w:shd w:val="clear" w:color="auto" w:fill="auto"/>
          </w:tcPr>
          <w:p w14:paraId="3F921521" w14:textId="77777777" w:rsidR="0058615D" w:rsidRPr="004718F5" w:rsidRDefault="0058615D" w:rsidP="009F1B34">
            <w:pPr>
              <w:spacing w:after="0"/>
              <w:rPr>
                <w:rFonts w:ascii="Arial" w:hAnsi="Arial" w:cs="Arial"/>
                <w:sz w:val="18"/>
              </w:rPr>
            </w:pPr>
          </w:p>
        </w:tc>
        <w:tc>
          <w:tcPr>
            <w:tcW w:w="1559" w:type="dxa"/>
            <w:shd w:val="clear" w:color="auto" w:fill="auto"/>
          </w:tcPr>
          <w:p w14:paraId="62415E37" w14:textId="77777777" w:rsidR="0058615D" w:rsidRPr="004718F5" w:rsidRDefault="0058615D" w:rsidP="009F1B34">
            <w:pPr>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00C84BE9"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1F14DAA6" w14:textId="77777777" w:rsidR="0058615D" w:rsidRPr="004718F5" w:rsidRDefault="0058615D" w:rsidP="009F1B34">
            <w:pPr>
              <w:spacing w:after="0"/>
              <w:jc w:val="center"/>
              <w:rPr>
                <w:rFonts w:ascii="Arial" w:hAnsi="Arial" w:cs="Arial"/>
                <w:bCs/>
                <w:sz w:val="18"/>
              </w:rPr>
            </w:pPr>
            <w:r w:rsidRPr="004718F5">
              <w:rPr>
                <w:rFonts w:ascii="Arial" w:hAnsi="Arial" w:cs="Arial"/>
                <w:bCs/>
                <w:sz w:val="18"/>
              </w:rPr>
              <w:t>SSB.4 FR1</w:t>
            </w:r>
          </w:p>
        </w:tc>
        <w:tc>
          <w:tcPr>
            <w:tcW w:w="2268" w:type="dxa"/>
            <w:vMerge/>
            <w:shd w:val="clear" w:color="auto" w:fill="auto"/>
          </w:tcPr>
          <w:p w14:paraId="7E14E433" w14:textId="77777777" w:rsidR="0058615D" w:rsidRPr="004718F5" w:rsidRDefault="0058615D" w:rsidP="009F1B34">
            <w:pPr>
              <w:spacing w:after="0"/>
              <w:jc w:val="center"/>
              <w:rPr>
                <w:rFonts w:ascii="Arial" w:hAnsi="Arial" w:cs="Arial"/>
                <w:sz w:val="18"/>
              </w:rPr>
            </w:pPr>
          </w:p>
        </w:tc>
      </w:tr>
      <w:tr w:rsidR="0058615D" w:rsidRPr="004718F5" w14:paraId="7D6DF344" w14:textId="77777777" w:rsidTr="009F1B34">
        <w:trPr>
          <w:jc w:val="center"/>
        </w:trPr>
        <w:tc>
          <w:tcPr>
            <w:tcW w:w="2093" w:type="dxa"/>
            <w:gridSpan w:val="2"/>
            <w:vMerge w:val="restart"/>
            <w:shd w:val="clear" w:color="auto" w:fill="auto"/>
          </w:tcPr>
          <w:p w14:paraId="07C5AAB4" w14:textId="77777777" w:rsidR="0058615D" w:rsidRPr="004718F5" w:rsidRDefault="0058615D" w:rsidP="009F1B34">
            <w:pPr>
              <w:spacing w:after="0"/>
              <w:rPr>
                <w:rFonts w:ascii="Arial" w:hAnsi="Arial" w:cs="Arial"/>
                <w:sz w:val="18"/>
              </w:rPr>
            </w:pPr>
            <w:r w:rsidRPr="004718F5">
              <w:rPr>
                <w:rFonts w:ascii="Arial" w:hAnsi="Arial" w:cs="Arial"/>
                <w:sz w:val="18"/>
              </w:rPr>
              <w:t>Duplex Mode for Cell 2</w:t>
            </w:r>
          </w:p>
        </w:tc>
        <w:tc>
          <w:tcPr>
            <w:tcW w:w="1559" w:type="dxa"/>
            <w:shd w:val="clear" w:color="auto" w:fill="auto"/>
          </w:tcPr>
          <w:p w14:paraId="453278FC" w14:textId="77777777" w:rsidR="0058615D" w:rsidRPr="004718F5" w:rsidRDefault="0058615D" w:rsidP="009F1B34">
            <w:pPr>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3C5831DB"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1E7D72B5" w14:textId="77777777" w:rsidR="0058615D" w:rsidRPr="004718F5" w:rsidRDefault="0058615D" w:rsidP="009F1B34">
            <w:pPr>
              <w:spacing w:after="0"/>
              <w:jc w:val="center"/>
              <w:rPr>
                <w:rFonts w:ascii="Arial" w:hAnsi="Arial" w:cs="Arial"/>
                <w:bCs/>
                <w:sz w:val="18"/>
              </w:rPr>
            </w:pPr>
            <w:r w:rsidRPr="004718F5">
              <w:rPr>
                <w:rFonts w:ascii="Arial" w:hAnsi="Arial" w:cs="Arial"/>
                <w:bCs/>
                <w:sz w:val="18"/>
              </w:rPr>
              <w:t>FDD</w:t>
            </w:r>
          </w:p>
        </w:tc>
        <w:tc>
          <w:tcPr>
            <w:tcW w:w="2268" w:type="dxa"/>
            <w:vMerge w:val="restart"/>
            <w:shd w:val="clear" w:color="auto" w:fill="auto"/>
          </w:tcPr>
          <w:p w14:paraId="4DA63C8E" w14:textId="77777777" w:rsidR="0058615D" w:rsidRPr="004718F5" w:rsidRDefault="0058615D" w:rsidP="009F1B34">
            <w:pPr>
              <w:spacing w:after="0"/>
              <w:jc w:val="center"/>
              <w:rPr>
                <w:rFonts w:ascii="Arial" w:hAnsi="Arial" w:cs="Arial"/>
                <w:sz w:val="18"/>
              </w:rPr>
            </w:pPr>
          </w:p>
        </w:tc>
      </w:tr>
      <w:tr w:rsidR="0058615D" w:rsidRPr="004718F5" w14:paraId="75BD63E1" w14:textId="77777777" w:rsidTr="009F1B34">
        <w:trPr>
          <w:jc w:val="center"/>
        </w:trPr>
        <w:tc>
          <w:tcPr>
            <w:tcW w:w="2093" w:type="dxa"/>
            <w:gridSpan w:val="2"/>
            <w:vMerge/>
            <w:shd w:val="clear" w:color="auto" w:fill="auto"/>
          </w:tcPr>
          <w:p w14:paraId="7E1A762E" w14:textId="77777777" w:rsidR="0058615D" w:rsidRPr="004718F5" w:rsidRDefault="0058615D" w:rsidP="009F1B34">
            <w:pPr>
              <w:spacing w:after="0"/>
              <w:rPr>
                <w:rFonts w:ascii="Arial" w:hAnsi="Arial" w:cs="Arial"/>
                <w:sz w:val="18"/>
              </w:rPr>
            </w:pPr>
          </w:p>
        </w:tc>
        <w:tc>
          <w:tcPr>
            <w:tcW w:w="1559" w:type="dxa"/>
            <w:shd w:val="clear" w:color="auto" w:fill="auto"/>
          </w:tcPr>
          <w:p w14:paraId="5834B3ED" w14:textId="77777777" w:rsidR="0058615D" w:rsidRPr="004718F5" w:rsidRDefault="0058615D" w:rsidP="009F1B34">
            <w:pPr>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78E7769E"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62BE7E56" w14:textId="77777777" w:rsidR="0058615D" w:rsidRPr="004718F5" w:rsidRDefault="0058615D" w:rsidP="009F1B34">
            <w:pPr>
              <w:spacing w:after="0"/>
              <w:jc w:val="center"/>
              <w:rPr>
                <w:rFonts w:ascii="Arial" w:hAnsi="Arial" w:cs="Arial"/>
                <w:bCs/>
                <w:sz w:val="18"/>
              </w:rPr>
            </w:pPr>
            <w:r w:rsidRPr="004718F5">
              <w:rPr>
                <w:rFonts w:ascii="Arial" w:hAnsi="Arial" w:cs="Arial"/>
                <w:bCs/>
                <w:sz w:val="18"/>
              </w:rPr>
              <w:t>TDD</w:t>
            </w:r>
          </w:p>
        </w:tc>
        <w:tc>
          <w:tcPr>
            <w:tcW w:w="2268" w:type="dxa"/>
            <w:vMerge/>
            <w:shd w:val="clear" w:color="auto" w:fill="auto"/>
          </w:tcPr>
          <w:p w14:paraId="41019BA8" w14:textId="77777777" w:rsidR="0058615D" w:rsidRPr="004718F5" w:rsidRDefault="0058615D" w:rsidP="009F1B34">
            <w:pPr>
              <w:spacing w:after="0"/>
              <w:jc w:val="center"/>
              <w:rPr>
                <w:rFonts w:ascii="Arial" w:hAnsi="Arial" w:cs="Arial"/>
                <w:sz w:val="18"/>
              </w:rPr>
            </w:pPr>
          </w:p>
        </w:tc>
      </w:tr>
      <w:tr w:rsidR="0058615D" w:rsidRPr="004718F5" w14:paraId="44061F7A" w14:textId="77777777" w:rsidTr="009F1B34">
        <w:trPr>
          <w:jc w:val="center"/>
        </w:trPr>
        <w:tc>
          <w:tcPr>
            <w:tcW w:w="2093" w:type="dxa"/>
            <w:gridSpan w:val="2"/>
            <w:shd w:val="clear" w:color="auto" w:fill="auto"/>
          </w:tcPr>
          <w:p w14:paraId="7DADA57F" w14:textId="77777777" w:rsidR="0058615D" w:rsidRPr="004718F5" w:rsidRDefault="0058615D" w:rsidP="009F1B34">
            <w:pPr>
              <w:spacing w:after="0"/>
              <w:rPr>
                <w:rFonts w:ascii="Arial" w:hAnsi="Arial" w:cs="Arial"/>
                <w:sz w:val="18"/>
              </w:rPr>
            </w:pPr>
            <w:r w:rsidRPr="004718F5">
              <w:rPr>
                <w:rFonts w:ascii="Arial" w:hAnsi="Arial" w:cs="Arial"/>
                <w:sz w:val="18"/>
              </w:rPr>
              <w:t>TDD Configuration</w:t>
            </w:r>
          </w:p>
        </w:tc>
        <w:tc>
          <w:tcPr>
            <w:tcW w:w="1559" w:type="dxa"/>
            <w:shd w:val="clear" w:color="auto" w:fill="auto"/>
          </w:tcPr>
          <w:p w14:paraId="09B2F599" w14:textId="77777777" w:rsidR="0058615D" w:rsidRPr="004718F5" w:rsidRDefault="0058615D" w:rsidP="009F1B34">
            <w:pPr>
              <w:spacing w:after="0"/>
              <w:rPr>
                <w:rFonts w:ascii="Arial" w:hAnsi="Arial" w:cs="Arial"/>
                <w:sz w:val="18"/>
              </w:rPr>
            </w:pPr>
            <w:r w:rsidRPr="004718F5">
              <w:rPr>
                <w:rFonts w:ascii="Arial" w:hAnsi="Arial" w:cs="Arial"/>
                <w:bCs/>
                <w:sz w:val="18"/>
              </w:rPr>
              <w:t>Config 3,4</w:t>
            </w:r>
          </w:p>
        </w:tc>
        <w:tc>
          <w:tcPr>
            <w:tcW w:w="1276" w:type="dxa"/>
            <w:shd w:val="clear" w:color="auto" w:fill="auto"/>
          </w:tcPr>
          <w:p w14:paraId="318496D2"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469ABE85" w14:textId="77777777" w:rsidR="0058615D" w:rsidRPr="004718F5" w:rsidRDefault="0058615D" w:rsidP="009F1B34">
            <w:pPr>
              <w:spacing w:after="0"/>
              <w:jc w:val="center"/>
              <w:rPr>
                <w:rFonts w:ascii="Arial" w:hAnsi="Arial" w:cs="Arial"/>
                <w:bCs/>
                <w:sz w:val="18"/>
              </w:rPr>
            </w:pPr>
            <w:r w:rsidRPr="004718F5">
              <w:rPr>
                <w:rFonts w:ascii="Arial" w:hAnsi="Arial" w:cs="Arial"/>
                <w:sz w:val="18"/>
              </w:rPr>
              <w:t>TDDConf.2.1</w:t>
            </w:r>
          </w:p>
        </w:tc>
        <w:tc>
          <w:tcPr>
            <w:tcW w:w="2268" w:type="dxa"/>
            <w:shd w:val="clear" w:color="auto" w:fill="auto"/>
          </w:tcPr>
          <w:p w14:paraId="398BD20D" w14:textId="77777777" w:rsidR="0058615D" w:rsidRPr="004718F5" w:rsidRDefault="0058615D" w:rsidP="009F1B34">
            <w:pPr>
              <w:spacing w:after="0"/>
              <w:jc w:val="center"/>
              <w:rPr>
                <w:rFonts w:ascii="Arial" w:hAnsi="Arial" w:cs="Arial"/>
                <w:sz w:val="18"/>
              </w:rPr>
            </w:pPr>
          </w:p>
        </w:tc>
      </w:tr>
      <w:tr w:rsidR="0058615D" w:rsidRPr="004718F5" w14:paraId="5CF9B22F" w14:textId="77777777" w:rsidTr="009F1B34">
        <w:trPr>
          <w:jc w:val="center"/>
        </w:trPr>
        <w:tc>
          <w:tcPr>
            <w:tcW w:w="3652" w:type="dxa"/>
            <w:gridSpan w:val="3"/>
            <w:shd w:val="clear" w:color="auto" w:fill="auto"/>
          </w:tcPr>
          <w:p w14:paraId="39F27498" w14:textId="77777777" w:rsidR="0058615D" w:rsidRPr="004718F5" w:rsidRDefault="0058615D" w:rsidP="009F1B34">
            <w:pPr>
              <w:spacing w:after="0"/>
              <w:rPr>
                <w:rFonts w:ascii="Arial" w:hAnsi="Arial" w:cs="Arial"/>
                <w:sz w:val="18"/>
              </w:rPr>
            </w:pPr>
            <w:r w:rsidRPr="004718F5">
              <w:rPr>
                <w:rFonts w:ascii="Arial" w:hAnsi="Arial" w:cs="Arial"/>
                <w:sz w:val="18"/>
              </w:rPr>
              <w:t>OCNG Pattern</w:t>
            </w:r>
            <w:r w:rsidRPr="004718F5">
              <w:rPr>
                <w:rFonts w:ascii="Arial" w:hAnsi="Arial" w:cs="Arial"/>
                <w:sz w:val="18"/>
                <w:vertAlign w:val="superscript"/>
              </w:rPr>
              <w:t xml:space="preserve"> Note 1</w:t>
            </w:r>
            <w:r w:rsidRPr="004718F5">
              <w:rPr>
                <w:rFonts w:ascii="Arial" w:hAnsi="Arial" w:cs="Arial"/>
                <w:sz w:val="18"/>
              </w:rPr>
              <w:t xml:space="preserve"> </w:t>
            </w:r>
          </w:p>
        </w:tc>
        <w:tc>
          <w:tcPr>
            <w:tcW w:w="1276" w:type="dxa"/>
            <w:shd w:val="clear" w:color="auto" w:fill="auto"/>
          </w:tcPr>
          <w:p w14:paraId="256FCCED"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4D15748B" w14:textId="77777777" w:rsidR="0058615D" w:rsidRPr="004718F5" w:rsidRDefault="0058615D" w:rsidP="009F1B34">
            <w:pPr>
              <w:spacing w:after="0"/>
              <w:jc w:val="center"/>
              <w:rPr>
                <w:rFonts w:ascii="Arial" w:hAnsi="Arial" w:cs="Arial"/>
                <w:sz w:val="18"/>
              </w:rPr>
            </w:pPr>
            <w:r w:rsidRPr="004718F5">
              <w:rPr>
                <w:rFonts w:ascii="Arial" w:hAnsi="Arial"/>
                <w:snapToGrid w:val="0"/>
                <w:sz w:val="18"/>
              </w:rPr>
              <w:t>OCNG pattern 1</w:t>
            </w:r>
          </w:p>
        </w:tc>
        <w:tc>
          <w:tcPr>
            <w:tcW w:w="2268" w:type="dxa"/>
            <w:shd w:val="clear" w:color="auto" w:fill="auto"/>
          </w:tcPr>
          <w:p w14:paraId="4B24C72C" w14:textId="39B693C4"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2.1.</w:t>
            </w:r>
          </w:p>
        </w:tc>
      </w:tr>
      <w:tr w:rsidR="0058615D" w:rsidRPr="004718F5" w14:paraId="251062DD" w14:textId="77777777" w:rsidTr="009F1B34">
        <w:trPr>
          <w:jc w:val="center"/>
        </w:trPr>
        <w:tc>
          <w:tcPr>
            <w:tcW w:w="2093" w:type="dxa"/>
            <w:gridSpan w:val="2"/>
            <w:vMerge w:val="restart"/>
            <w:shd w:val="clear" w:color="auto" w:fill="auto"/>
          </w:tcPr>
          <w:p w14:paraId="72358EB0" w14:textId="77777777" w:rsidR="0058615D" w:rsidRPr="004718F5" w:rsidRDefault="0058615D" w:rsidP="009F1B34">
            <w:pPr>
              <w:spacing w:after="0"/>
              <w:rPr>
                <w:rFonts w:ascii="Arial" w:hAnsi="Arial" w:cs="Arial"/>
                <w:sz w:val="18"/>
              </w:rPr>
            </w:pPr>
            <w:r w:rsidRPr="004718F5">
              <w:rPr>
                <w:rFonts w:ascii="Arial" w:hAnsi="Arial" w:cs="Arial"/>
                <w:sz w:val="18"/>
              </w:rPr>
              <w:t>PDSCH parameters</w:t>
            </w:r>
            <w:r w:rsidRPr="004718F5">
              <w:rPr>
                <w:rFonts w:ascii="Arial" w:hAnsi="Arial" w:cs="Arial"/>
                <w:sz w:val="18"/>
                <w:vertAlign w:val="superscript"/>
              </w:rPr>
              <w:t xml:space="preserve"> Note 4</w:t>
            </w:r>
          </w:p>
        </w:tc>
        <w:tc>
          <w:tcPr>
            <w:tcW w:w="1559" w:type="dxa"/>
            <w:shd w:val="clear" w:color="auto" w:fill="auto"/>
          </w:tcPr>
          <w:p w14:paraId="0BAFD912"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74274700"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21DBC56F" w14:textId="77777777" w:rsidR="0058615D" w:rsidRPr="004718F5" w:rsidRDefault="0058615D" w:rsidP="009F1B34">
            <w:pPr>
              <w:spacing w:after="0"/>
              <w:jc w:val="center"/>
              <w:rPr>
                <w:rFonts w:ascii="Arial" w:hAnsi="Arial" w:cs="Arial"/>
                <w:sz w:val="18"/>
              </w:rPr>
            </w:pPr>
            <w:r w:rsidRPr="004718F5">
              <w:rPr>
                <w:rFonts w:ascii="Arial" w:hAnsi="Arial" w:cs="Arial"/>
                <w:sz w:val="18"/>
              </w:rPr>
              <w:t>SR1.1 FDD</w:t>
            </w:r>
          </w:p>
        </w:tc>
        <w:tc>
          <w:tcPr>
            <w:tcW w:w="2268" w:type="dxa"/>
            <w:vMerge w:val="restart"/>
            <w:shd w:val="clear" w:color="auto" w:fill="auto"/>
          </w:tcPr>
          <w:p w14:paraId="073205AD" w14:textId="15A4420D"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snapToGrid w:val="0"/>
                <w:sz w:val="18"/>
              </w:rPr>
              <w:t>A.1.1</w:t>
            </w:r>
            <w:r w:rsidRPr="004718F5">
              <w:rPr>
                <w:rFonts w:ascii="Arial" w:hAnsi="Arial" w:cs="Arial"/>
                <w:sz w:val="18"/>
              </w:rPr>
              <w:t>.</w:t>
            </w:r>
          </w:p>
        </w:tc>
      </w:tr>
      <w:tr w:rsidR="0058615D" w:rsidRPr="004718F5" w14:paraId="7F32B9D2" w14:textId="77777777" w:rsidTr="009F1B34">
        <w:trPr>
          <w:jc w:val="center"/>
        </w:trPr>
        <w:tc>
          <w:tcPr>
            <w:tcW w:w="2093" w:type="dxa"/>
            <w:gridSpan w:val="2"/>
            <w:vMerge/>
            <w:shd w:val="clear" w:color="auto" w:fill="auto"/>
          </w:tcPr>
          <w:p w14:paraId="00AD87CA" w14:textId="77777777" w:rsidR="0058615D" w:rsidRPr="004718F5" w:rsidRDefault="0058615D" w:rsidP="009F1B34">
            <w:pPr>
              <w:spacing w:after="0"/>
              <w:rPr>
                <w:rFonts w:ascii="Arial" w:hAnsi="Arial" w:cs="Arial"/>
                <w:sz w:val="18"/>
              </w:rPr>
            </w:pPr>
          </w:p>
        </w:tc>
        <w:tc>
          <w:tcPr>
            <w:tcW w:w="1559" w:type="dxa"/>
            <w:shd w:val="clear" w:color="auto" w:fill="auto"/>
          </w:tcPr>
          <w:p w14:paraId="1C3EF925"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36E8D317"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1CF6E5BF" w14:textId="77777777" w:rsidR="0058615D" w:rsidRPr="004718F5" w:rsidRDefault="0058615D" w:rsidP="009F1B34">
            <w:pPr>
              <w:spacing w:after="0"/>
              <w:jc w:val="center"/>
              <w:rPr>
                <w:rFonts w:ascii="Arial" w:hAnsi="Arial" w:cs="Arial"/>
                <w:sz w:val="18"/>
              </w:rPr>
            </w:pPr>
            <w:r w:rsidRPr="004718F5">
              <w:rPr>
                <w:rFonts w:ascii="Arial" w:hAnsi="Arial" w:cs="Arial"/>
                <w:sz w:val="18"/>
              </w:rPr>
              <w:t>SR.2.1 TDD</w:t>
            </w:r>
          </w:p>
        </w:tc>
        <w:tc>
          <w:tcPr>
            <w:tcW w:w="2268" w:type="dxa"/>
            <w:vMerge/>
            <w:shd w:val="clear" w:color="auto" w:fill="auto"/>
          </w:tcPr>
          <w:p w14:paraId="46D89E03" w14:textId="77777777" w:rsidR="0058615D" w:rsidRPr="004718F5" w:rsidRDefault="0058615D" w:rsidP="009F1B34">
            <w:pPr>
              <w:spacing w:after="0"/>
              <w:jc w:val="center"/>
              <w:rPr>
                <w:rFonts w:ascii="Arial" w:hAnsi="Arial" w:cs="Arial"/>
                <w:sz w:val="18"/>
              </w:rPr>
            </w:pPr>
          </w:p>
        </w:tc>
      </w:tr>
      <w:tr w:rsidR="0058615D" w:rsidRPr="004718F5" w14:paraId="71CF0F23" w14:textId="77777777" w:rsidTr="009F1B34">
        <w:trPr>
          <w:jc w:val="center"/>
        </w:trPr>
        <w:tc>
          <w:tcPr>
            <w:tcW w:w="3652" w:type="dxa"/>
            <w:gridSpan w:val="3"/>
            <w:shd w:val="clear" w:color="auto" w:fill="auto"/>
          </w:tcPr>
          <w:p w14:paraId="580F9A3C" w14:textId="77777777" w:rsidR="0058615D" w:rsidRPr="004718F5" w:rsidRDefault="0058615D" w:rsidP="009F1B34">
            <w:pPr>
              <w:spacing w:after="0"/>
              <w:rPr>
                <w:rFonts w:ascii="Arial" w:hAnsi="Arial" w:cs="Arial"/>
                <w:sz w:val="18"/>
              </w:rPr>
            </w:pPr>
            <w:r w:rsidRPr="004718F5">
              <w:rPr>
                <w:rFonts w:ascii="Arial" w:hAnsi="Arial" w:cs="Arial"/>
                <w:sz w:val="18"/>
              </w:rPr>
              <w:t>NR RF Channel Number</w:t>
            </w:r>
          </w:p>
        </w:tc>
        <w:tc>
          <w:tcPr>
            <w:tcW w:w="1276" w:type="dxa"/>
            <w:shd w:val="clear" w:color="auto" w:fill="auto"/>
          </w:tcPr>
          <w:p w14:paraId="699CCDD4"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3F913CA5"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1</w:t>
            </w:r>
          </w:p>
        </w:tc>
        <w:tc>
          <w:tcPr>
            <w:tcW w:w="2268" w:type="dxa"/>
            <w:shd w:val="clear" w:color="auto" w:fill="auto"/>
          </w:tcPr>
          <w:p w14:paraId="41D05EBB" w14:textId="77777777" w:rsidR="0058615D" w:rsidRPr="004718F5" w:rsidRDefault="0058615D" w:rsidP="009F1B34">
            <w:pPr>
              <w:spacing w:after="0"/>
              <w:jc w:val="center"/>
              <w:rPr>
                <w:rFonts w:ascii="Arial" w:hAnsi="Arial" w:cs="Arial"/>
                <w:sz w:val="18"/>
              </w:rPr>
            </w:pPr>
          </w:p>
        </w:tc>
      </w:tr>
      <w:tr w:rsidR="0058615D" w:rsidRPr="004718F5" w14:paraId="5210B0E4" w14:textId="77777777" w:rsidTr="009F1B34">
        <w:trPr>
          <w:jc w:val="center"/>
        </w:trPr>
        <w:tc>
          <w:tcPr>
            <w:tcW w:w="3652" w:type="dxa"/>
            <w:gridSpan w:val="3"/>
            <w:shd w:val="clear" w:color="auto" w:fill="auto"/>
          </w:tcPr>
          <w:p w14:paraId="2F849E70" w14:textId="77777777" w:rsidR="0058615D" w:rsidRPr="004718F5" w:rsidRDefault="0058615D" w:rsidP="009F1B34">
            <w:pPr>
              <w:spacing w:after="0"/>
              <w:rPr>
                <w:rFonts w:ascii="Arial" w:hAnsi="Arial" w:cs="Arial"/>
                <w:sz w:val="18"/>
              </w:rPr>
            </w:pPr>
            <w:r w:rsidRPr="004718F5">
              <w:rPr>
                <w:rFonts w:ascii="Arial" w:hAnsi="Arial" w:cs="Arial"/>
                <w:sz w:val="18"/>
              </w:rPr>
              <w:t>EPRE ratio of PSS to SSS</w:t>
            </w:r>
          </w:p>
        </w:tc>
        <w:tc>
          <w:tcPr>
            <w:tcW w:w="1276" w:type="dxa"/>
            <w:shd w:val="clear" w:color="auto" w:fill="auto"/>
          </w:tcPr>
          <w:p w14:paraId="0DBEF7BF"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val="restart"/>
            <w:shd w:val="clear" w:color="auto" w:fill="auto"/>
            <w:vAlign w:val="center"/>
          </w:tcPr>
          <w:p w14:paraId="723311AE" w14:textId="77777777" w:rsidR="0058615D" w:rsidRPr="004718F5" w:rsidRDefault="0058615D" w:rsidP="009F1B34">
            <w:pPr>
              <w:spacing w:after="0"/>
              <w:jc w:val="center"/>
              <w:rPr>
                <w:rFonts w:ascii="Arial" w:hAnsi="Arial" w:cs="Arial"/>
                <w:sz w:val="18"/>
              </w:rPr>
            </w:pPr>
            <w:r w:rsidRPr="004718F5">
              <w:rPr>
                <w:rFonts w:ascii="Arial" w:hAnsi="Arial" w:cs="Arial"/>
                <w:sz w:val="18"/>
              </w:rPr>
              <w:t>0</w:t>
            </w:r>
          </w:p>
        </w:tc>
        <w:tc>
          <w:tcPr>
            <w:tcW w:w="2268" w:type="dxa"/>
            <w:shd w:val="clear" w:color="auto" w:fill="auto"/>
          </w:tcPr>
          <w:p w14:paraId="2C3A425D" w14:textId="77777777" w:rsidR="0058615D" w:rsidRPr="004718F5" w:rsidRDefault="0058615D" w:rsidP="009F1B34">
            <w:pPr>
              <w:spacing w:after="0"/>
              <w:jc w:val="center"/>
              <w:rPr>
                <w:rFonts w:ascii="Arial" w:hAnsi="Arial" w:cs="Arial"/>
                <w:sz w:val="18"/>
              </w:rPr>
            </w:pPr>
          </w:p>
        </w:tc>
      </w:tr>
      <w:tr w:rsidR="0058615D" w:rsidRPr="004718F5" w14:paraId="096D3986" w14:textId="77777777" w:rsidTr="009F1B34">
        <w:trPr>
          <w:jc w:val="center"/>
        </w:trPr>
        <w:tc>
          <w:tcPr>
            <w:tcW w:w="3652" w:type="dxa"/>
            <w:gridSpan w:val="3"/>
            <w:shd w:val="clear" w:color="auto" w:fill="auto"/>
          </w:tcPr>
          <w:p w14:paraId="655F0320" w14:textId="77777777" w:rsidR="0058615D" w:rsidRPr="004718F5" w:rsidRDefault="0058615D" w:rsidP="009F1B34">
            <w:pPr>
              <w:spacing w:after="0"/>
              <w:rPr>
                <w:rFonts w:ascii="Arial" w:hAnsi="Arial" w:cs="Arial"/>
                <w:sz w:val="18"/>
              </w:rPr>
            </w:pPr>
            <w:r w:rsidRPr="004718F5">
              <w:rPr>
                <w:rFonts w:ascii="Arial" w:hAnsi="Arial" w:cs="Arial"/>
                <w:sz w:val="18"/>
              </w:rPr>
              <w:t>EPRE ratio of PBCH_DMRS to SSS</w:t>
            </w:r>
          </w:p>
        </w:tc>
        <w:tc>
          <w:tcPr>
            <w:tcW w:w="1276" w:type="dxa"/>
            <w:shd w:val="clear" w:color="auto" w:fill="auto"/>
          </w:tcPr>
          <w:p w14:paraId="0907DCD6"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0DAFBB09"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29A71213" w14:textId="77777777" w:rsidR="0058615D" w:rsidRPr="004718F5" w:rsidRDefault="0058615D" w:rsidP="009F1B34">
            <w:pPr>
              <w:spacing w:after="0"/>
              <w:jc w:val="center"/>
              <w:rPr>
                <w:rFonts w:ascii="Arial" w:hAnsi="Arial" w:cs="Arial"/>
                <w:sz w:val="18"/>
              </w:rPr>
            </w:pPr>
          </w:p>
        </w:tc>
      </w:tr>
      <w:tr w:rsidR="0058615D" w:rsidRPr="004718F5" w14:paraId="2E0F7BED" w14:textId="77777777" w:rsidTr="009F1B34">
        <w:trPr>
          <w:jc w:val="center"/>
        </w:trPr>
        <w:tc>
          <w:tcPr>
            <w:tcW w:w="3652" w:type="dxa"/>
            <w:gridSpan w:val="3"/>
            <w:shd w:val="clear" w:color="auto" w:fill="auto"/>
          </w:tcPr>
          <w:p w14:paraId="3E447C42" w14:textId="77777777" w:rsidR="0058615D" w:rsidRPr="004718F5" w:rsidRDefault="0058615D" w:rsidP="009F1B34">
            <w:pPr>
              <w:spacing w:after="0"/>
              <w:rPr>
                <w:rFonts w:ascii="Arial" w:hAnsi="Arial" w:cs="Arial"/>
                <w:sz w:val="18"/>
              </w:rPr>
            </w:pPr>
            <w:r w:rsidRPr="004718F5">
              <w:rPr>
                <w:rFonts w:ascii="Arial" w:hAnsi="Arial" w:cs="Arial"/>
                <w:sz w:val="18"/>
              </w:rPr>
              <w:t>EPRE ratio of PBCH to PBCH_DMRS</w:t>
            </w:r>
          </w:p>
        </w:tc>
        <w:tc>
          <w:tcPr>
            <w:tcW w:w="1276" w:type="dxa"/>
            <w:shd w:val="clear" w:color="auto" w:fill="auto"/>
          </w:tcPr>
          <w:p w14:paraId="645FBAC1"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478C6298"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6FAF2AF2" w14:textId="77777777" w:rsidR="0058615D" w:rsidRPr="004718F5" w:rsidRDefault="0058615D" w:rsidP="009F1B34">
            <w:pPr>
              <w:spacing w:after="0"/>
              <w:jc w:val="center"/>
              <w:rPr>
                <w:rFonts w:ascii="Arial" w:hAnsi="Arial" w:cs="Arial"/>
                <w:sz w:val="18"/>
              </w:rPr>
            </w:pPr>
          </w:p>
        </w:tc>
      </w:tr>
      <w:tr w:rsidR="0058615D" w:rsidRPr="004718F5" w14:paraId="3EEA72DF" w14:textId="77777777" w:rsidTr="009F1B34">
        <w:trPr>
          <w:jc w:val="center"/>
        </w:trPr>
        <w:tc>
          <w:tcPr>
            <w:tcW w:w="3652" w:type="dxa"/>
            <w:gridSpan w:val="3"/>
            <w:shd w:val="clear" w:color="auto" w:fill="auto"/>
          </w:tcPr>
          <w:p w14:paraId="2312103C" w14:textId="77777777" w:rsidR="0058615D" w:rsidRPr="004718F5" w:rsidRDefault="0058615D" w:rsidP="009F1B34">
            <w:pPr>
              <w:spacing w:after="0"/>
              <w:rPr>
                <w:rFonts w:ascii="Arial" w:hAnsi="Arial" w:cs="Arial"/>
                <w:sz w:val="18"/>
              </w:rPr>
            </w:pPr>
            <w:r w:rsidRPr="004718F5">
              <w:rPr>
                <w:rFonts w:ascii="Arial" w:hAnsi="Arial" w:cs="Arial"/>
                <w:sz w:val="18"/>
              </w:rPr>
              <w:t>EPRE ratio of PDCCH_DMRS to SSS</w:t>
            </w:r>
          </w:p>
        </w:tc>
        <w:tc>
          <w:tcPr>
            <w:tcW w:w="1276" w:type="dxa"/>
            <w:shd w:val="clear" w:color="auto" w:fill="auto"/>
          </w:tcPr>
          <w:p w14:paraId="07059F2C"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7DB8187F"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1A90C536" w14:textId="77777777" w:rsidR="0058615D" w:rsidRPr="004718F5" w:rsidRDefault="0058615D" w:rsidP="009F1B34">
            <w:pPr>
              <w:spacing w:after="0"/>
              <w:jc w:val="center"/>
              <w:rPr>
                <w:rFonts w:ascii="Arial" w:hAnsi="Arial" w:cs="Arial"/>
                <w:sz w:val="18"/>
              </w:rPr>
            </w:pPr>
          </w:p>
        </w:tc>
      </w:tr>
      <w:tr w:rsidR="0058615D" w:rsidRPr="004718F5" w14:paraId="61B44AC8" w14:textId="77777777" w:rsidTr="009F1B34">
        <w:trPr>
          <w:jc w:val="center"/>
        </w:trPr>
        <w:tc>
          <w:tcPr>
            <w:tcW w:w="3652" w:type="dxa"/>
            <w:gridSpan w:val="3"/>
            <w:shd w:val="clear" w:color="auto" w:fill="auto"/>
          </w:tcPr>
          <w:p w14:paraId="4345AF13" w14:textId="77777777" w:rsidR="0058615D" w:rsidRPr="004718F5" w:rsidRDefault="0058615D" w:rsidP="009F1B34">
            <w:pPr>
              <w:spacing w:after="0"/>
              <w:rPr>
                <w:rFonts w:ascii="Arial" w:hAnsi="Arial" w:cs="Arial"/>
                <w:sz w:val="18"/>
              </w:rPr>
            </w:pPr>
            <w:r w:rsidRPr="004718F5">
              <w:rPr>
                <w:rFonts w:ascii="Arial" w:hAnsi="Arial" w:cs="Arial"/>
                <w:sz w:val="18"/>
              </w:rPr>
              <w:t>EPRE ratio of PDCCH to PDCCH_DMRS</w:t>
            </w:r>
          </w:p>
        </w:tc>
        <w:tc>
          <w:tcPr>
            <w:tcW w:w="1276" w:type="dxa"/>
            <w:shd w:val="clear" w:color="auto" w:fill="auto"/>
          </w:tcPr>
          <w:p w14:paraId="635A527A"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1B1B05B6"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76B6E677" w14:textId="77777777" w:rsidR="0058615D" w:rsidRPr="004718F5" w:rsidRDefault="0058615D" w:rsidP="009F1B34">
            <w:pPr>
              <w:spacing w:after="0"/>
              <w:jc w:val="center"/>
              <w:rPr>
                <w:rFonts w:ascii="Arial" w:hAnsi="Arial" w:cs="Arial"/>
                <w:sz w:val="18"/>
              </w:rPr>
            </w:pPr>
          </w:p>
        </w:tc>
      </w:tr>
      <w:tr w:rsidR="0058615D" w:rsidRPr="004718F5" w14:paraId="10A9394A" w14:textId="77777777" w:rsidTr="009F1B34">
        <w:trPr>
          <w:jc w:val="center"/>
        </w:trPr>
        <w:tc>
          <w:tcPr>
            <w:tcW w:w="3652" w:type="dxa"/>
            <w:gridSpan w:val="3"/>
            <w:shd w:val="clear" w:color="auto" w:fill="auto"/>
          </w:tcPr>
          <w:p w14:paraId="5CA5B5B1" w14:textId="77777777" w:rsidR="0058615D" w:rsidRPr="004718F5" w:rsidRDefault="0058615D" w:rsidP="009F1B34">
            <w:pPr>
              <w:spacing w:after="0"/>
              <w:rPr>
                <w:rFonts w:ascii="Arial" w:hAnsi="Arial" w:cs="Arial"/>
                <w:sz w:val="18"/>
              </w:rPr>
            </w:pPr>
            <w:r w:rsidRPr="004718F5">
              <w:rPr>
                <w:rFonts w:ascii="Arial" w:hAnsi="Arial" w:cs="Arial"/>
                <w:sz w:val="18"/>
              </w:rPr>
              <w:t>EPRE ratio of PDSCH_DMRS to SSS</w:t>
            </w:r>
          </w:p>
        </w:tc>
        <w:tc>
          <w:tcPr>
            <w:tcW w:w="1276" w:type="dxa"/>
            <w:shd w:val="clear" w:color="auto" w:fill="auto"/>
          </w:tcPr>
          <w:p w14:paraId="5C383BBD"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7458A5D6"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07DEFD54" w14:textId="77777777" w:rsidR="0058615D" w:rsidRPr="004718F5" w:rsidRDefault="0058615D" w:rsidP="009F1B34">
            <w:pPr>
              <w:spacing w:after="0"/>
              <w:jc w:val="center"/>
              <w:rPr>
                <w:rFonts w:ascii="Arial" w:hAnsi="Arial" w:cs="Arial"/>
                <w:sz w:val="18"/>
              </w:rPr>
            </w:pPr>
          </w:p>
        </w:tc>
      </w:tr>
      <w:tr w:rsidR="0058615D" w:rsidRPr="004718F5" w14:paraId="73A4A64B" w14:textId="77777777" w:rsidTr="009F1B34">
        <w:trPr>
          <w:jc w:val="center"/>
        </w:trPr>
        <w:tc>
          <w:tcPr>
            <w:tcW w:w="3652" w:type="dxa"/>
            <w:gridSpan w:val="3"/>
            <w:shd w:val="clear" w:color="auto" w:fill="auto"/>
          </w:tcPr>
          <w:p w14:paraId="47078115" w14:textId="77777777" w:rsidR="0058615D" w:rsidRPr="004718F5" w:rsidRDefault="0058615D" w:rsidP="009F1B34">
            <w:pPr>
              <w:spacing w:after="0"/>
              <w:rPr>
                <w:rFonts w:ascii="Arial" w:hAnsi="Arial" w:cs="Arial"/>
                <w:sz w:val="18"/>
              </w:rPr>
            </w:pPr>
            <w:r w:rsidRPr="004718F5">
              <w:rPr>
                <w:rFonts w:ascii="Arial" w:hAnsi="Arial" w:cs="Arial"/>
                <w:sz w:val="18"/>
              </w:rPr>
              <w:t>EPRE ratio of PDSCH to PDSCH_DMRS</w:t>
            </w:r>
          </w:p>
        </w:tc>
        <w:tc>
          <w:tcPr>
            <w:tcW w:w="1276" w:type="dxa"/>
            <w:shd w:val="clear" w:color="auto" w:fill="auto"/>
          </w:tcPr>
          <w:p w14:paraId="05EFDB20"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5DB5FB98"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2981CD10" w14:textId="77777777" w:rsidR="0058615D" w:rsidRPr="004718F5" w:rsidRDefault="0058615D" w:rsidP="009F1B34">
            <w:pPr>
              <w:spacing w:after="0"/>
              <w:jc w:val="center"/>
              <w:rPr>
                <w:rFonts w:ascii="Arial" w:hAnsi="Arial" w:cs="Arial"/>
                <w:sz w:val="18"/>
              </w:rPr>
            </w:pPr>
          </w:p>
        </w:tc>
      </w:tr>
      <w:tr w:rsidR="0058615D" w:rsidRPr="004718F5" w14:paraId="0B78B23C" w14:textId="77777777" w:rsidTr="009F1B34">
        <w:trPr>
          <w:jc w:val="center"/>
        </w:trPr>
        <w:tc>
          <w:tcPr>
            <w:tcW w:w="1242" w:type="dxa"/>
            <w:vMerge w:val="restart"/>
            <w:shd w:val="clear" w:color="auto" w:fill="auto"/>
          </w:tcPr>
          <w:p w14:paraId="0E8C7007" w14:textId="77777777" w:rsidR="0058615D" w:rsidRPr="004718F5" w:rsidRDefault="0058615D" w:rsidP="009F1B34">
            <w:pPr>
              <w:spacing w:after="0"/>
              <w:rPr>
                <w:rFonts w:ascii="Arial" w:hAnsi="Arial" w:cs="Arial"/>
                <w:sz w:val="18"/>
              </w:rPr>
            </w:pPr>
            <w:r w:rsidRPr="004718F5">
              <w:rPr>
                <w:rFonts w:ascii="Arial" w:hAnsi="Arial" w:cs="Arial"/>
                <w:sz w:val="18"/>
              </w:rPr>
              <w:t>SSB with index 0</w:t>
            </w:r>
          </w:p>
        </w:tc>
        <w:tc>
          <w:tcPr>
            <w:tcW w:w="2410" w:type="dxa"/>
            <w:gridSpan w:val="2"/>
            <w:shd w:val="clear" w:color="auto" w:fill="auto"/>
          </w:tcPr>
          <w:p w14:paraId="3CB27BDC"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680" w:dyaOrig="380" w14:anchorId="60B3BA2A">
                <v:shape id="_x0000_i1039" type="#_x0000_t75" style="width:36pt;height:15.6pt" o:ole="" fillcolor="window">
                  <v:imagedata r:id="rId7" o:title=""/>
                </v:shape>
                <o:OLEObject Type="Embed" ProgID="Equation.3" ShapeID="_x0000_i1039" DrawAspect="Content" ObjectID="_1774785797" r:id="rId25"/>
              </w:object>
            </w:r>
          </w:p>
        </w:tc>
        <w:tc>
          <w:tcPr>
            <w:tcW w:w="1276" w:type="dxa"/>
            <w:shd w:val="clear" w:color="auto" w:fill="auto"/>
          </w:tcPr>
          <w:p w14:paraId="26466D0F"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76D28C85"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3</w:t>
            </w:r>
          </w:p>
        </w:tc>
        <w:tc>
          <w:tcPr>
            <w:tcW w:w="2268" w:type="dxa"/>
            <w:vMerge w:val="restart"/>
            <w:shd w:val="clear" w:color="auto" w:fill="auto"/>
          </w:tcPr>
          <w:p w14:paraId="0665D3BD" w14:textId="77777777" w:rsidR="0058615D" w:rsidRPr="004718F5" w:rsidRDefault="0058615D" w:rsidP="009F1B34">
            <w:pPr>
              <w:spacing w:after="0"/>
              <w:jc w:val="center"/>
              <w:rPr>
                <w:rFonts w:ascii="Arial" w:hAnsi="Arial" w:cs="Arial"/>
                <w:sz w:val="18"/>
              </w:rPr>
            </w:pPr>
            <w:r w:rsidRPr="004718F5">
              <w:rPr>
                <w:rFonts w:ascii="Arial" w:hAnsi="Arial" w:cs="Arial"/>
                <w:sz w:val="18"/>
              </w:rPr>
              <w:t xml:space="preserve">Power of SSB with index 0 is set to be above configured </w:t>
            </w:r>
            <w:r w:rsidRPr="004718F5">
              <w:rPr>
                <w:rFonts w:ascii="Arial" w:hAnsi="Arial" w:cs="Arial"/>
                <w:i/>
                <w:sz w:val="18"/>
              </w:rPr>
              <w:t>rsrp-ThresholdSSB</w:t>
            </w:r>
          </w:p>
        </w:tc>
      </w:tr>
      <w:tr w:rsidR="0058615D" w:rsidRPr="004718F5" w14:paraId="24EE1D0D" w14:textId="77777777" w:rsidTr="009F1B34">
        <w:trPr>
          <w:jc w:val="center"/>
        </w:trPr>
        <w:tc>
          <w:tcPr>
            <w:tcW w:w="1242" w:type="dxa"/>
            <w:vMerge/>
            <w:shd w:val="clear" w:color="auto" w:fill="auto"/>
          </w:tcPr>
          <w:p w14:paraId="305A6098"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163874EC"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400" w:dyaOrig="360" w14:anchorId="69F9C5DB">
                <v:shape id="_x0000_i1040" type="#_x0000_t75" style="width:20.4pt;height:20.4pt" o:ole="" fillcolor="window">
                  <v:imagedata r:id="rId9" o:title=""/>
                </v:shape>
                <o:OLEObject Type="Embed" ProgID="Equation.3" ShapeID="_x0000_i1040" DrawAspect="Content" ObjectID="_1774785798" r:id="rId26"/>
              </w:object>
            </w:r>
          </w:p>
        </w:tc>
        <w:tc>
          <w:tcPr>
            <w:tcW w:w="1559" w:type="dxa"/>
            <w:shd w:val="clear" w:color="auto" w:fill="auto"/>
          </w:tcPr>
          <w:p w14:paraId="0EEA4313"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4C1BF25D" w14:textId="77777777" w:rsidR="0058615D" w:rsidRPr="004718F5" w:rsidRDefault="0058615D" w:rsidP="009F1B34">
            <w:pPr>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672DB80B" w14:textId="77777777" w:rsidR="0058615D" w:rsidRPr="004718F5" w:rsidRDefault="0058615D" w:rsidP="009F1B34">
            <w:pPr>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5FFA6B2A" w14:textId="77777777" w:rsidR="0058615D" w:rsidRPr="004718F5" w:rsidRDefault="0058615D" w:rsidP="009F1B34">
            <w:pPr>
              <w:spacing w:after="0"/>
              <w:jc w:val="center"/>
              <w:rPr>
                <w:rFonts w:ascii="Arial" w:hAnsi="Arial" w:cs="Arial"/>
                <w:sz w:val="18"/>
              </w:rPr>
            </w:pPr>
          </w:p>
        </w:tc>
      </w:tr>
      <w:tr w:rsidR="0058615D" w:rsidRPr="004718F5" w14:paraId="059E29DB" w14:textId="77777777" w:rsidTr="009F1B34">
        <w:trPr>
          <w:jc w:val="center"/>
        </w:trPr>
        <w:tc>
          <w:tcPr>
            <w:tcW w:w="1242" w:type="dxa"/>
            <w:vMerge/>
            <w:shd w:val="clear" w:color="auto" w:fill="auto"/>
          </w:tcPr>
          <w:p w14:paraId="5DDD39B0" w14:textId="77777777" w:rsidR="0058615D" w:rsidRPr="004718F5" w:rsidRDefault="0058615D" w:rsidP="009F1B34">
            <w:pPr>
              <w:spacing w:after="0"/>
              <w:rPr>
                <w:rFonts w:ascii="Arial" w:hAnsi="Arial" w:cs="Arial"/>
                <w:sz w:val="18"/>
              </w:rPr>
            </w:pPr>
          </w:p>
        </w:tc>
        <w:tc>
          <w:tcPr>
            <w:tcW w:w="851" w:type="dxa"/>
            <w:vMerge/>
            <w:shd w:val="clear" w:color="auto" w:fill="auto"/>
          </w:tcPr>
          <w:p w14:paraId="0AFAF719" w14:textId="77777777" w:rsidR="0058615D" w:rsidRPr="004718F5" w:rsidRDefault="0058615D" w:rsidP="009F1B34">
            <w:pPr>
              <w:spacing w:after="0"/>
              <w:rPr>
                <w:rFonts w:ascii="Arial" w:hAnsi="Arial" w:cs="Arial"/>
                <w:sz w:val="18"/>
              </w:rPr>
            </w:pPr>
          </w:p>
        </w:tc>
        <w:tc>
          <w:tcPr>
            <w:tcW w:w="1559" w:type="dxa"/>
            <w:shd w:val="clear" w:color="auto" w:fill="auto"/>
          </w:tcPr>
          <w:p w14:paraId="58E62B9C"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1123DBFD"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27BB23FF" w14:textId="77777777" w:rsidR="0058615D" w:rsidRPr="004718F5" w:rsidRDefault="0058615D" w:rsidP="009F1B34">
            <w:pPr>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5160B21F" w14:textId="77777777" w:rsidR="0058615D" w:rsidRPr="004718F5" w:rsidRDefault="0058615D" w:rsidP="009F1B34">
            <w:pPr>
              <w:spacing w:after="0"/>
              <w:jc w:val="center"/>
              <w:rPr>
                <w:rFonts w:ascii="Arial" w:hAnsi="Arial" w:cs="Arial"/>
                <w:sz w:val="18"/>
              </w:rPr>
            </w:pPr>
          </w:p>
        </w:tc>
      </w:tr>
      <w:tr w:rsidR="0058615D" w:rsidRPr="004718F5" w14:paraId="7788811C" w14:textId="77777777" w:rsidTr="009F1B34">
        <w:trPr>
          <w:jc w:val="center"/>
        </w:trPr>
        <w:tc>
          <w:tcPr>
            <w:tcW w:w="1242" w:type="dxa"/>
            <w:vMerge/>
            <w:shd w:val="clear" w:color="auto" w:fill="auto"/>
          </w:tcPr>
          <w:p w14:paraId="1FB85AD4"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7E812731"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760" w:dyaOrig="380" w14:anchorId="2E285247">
                <v:shape id="_x0000_i1041" type="#_x0000_t75" style="width:36pt;height:15.6pt" o:ole="" fillcolor="window">
                  <v:imagedata r:id="rId11" o:title=""/>
                </v:shape>
                <o:OLEObject Type="Embed" ProgID="Equation.3" ShapeID="_x0000_i1041" DrawAspect="Content" ObjectID="_1774785799" r:id="rId27"/>
              </w:object>
            </w:r>
          </w:p>
        </w:tc>
        <w:tc>
          <w:tcPr>
            <w:tcW w:w="1276" w:type="dxa"/>
            <w:shd w:val="clear" w:color="auto" w:fill="auto"/>
          </w:tcPr>
          <w:p w14:paraId="3BC97B23"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3B85BCC4" w14:textId="77777777" w:rsidR="0058615D" w:rsidRPr="004718F5" w:rsidRDefault="0058615D" w:rsidP="009F1B34">
            <w:pPr>
              <w:spacing w:after="0"/>
              <w:jc w:val="center"/>
              <w:rPr>
                <w:rFonts w:ascii="Arial" w:hAnsi="Arial" w:cs="Arial"/>
                <w:sz w:val="18"/>
              </w:rPr>
            </w:pPr>
            <w:r w:rsidRPr="004718F5">
              <w:rPr>
                <w:rFonts w:ascii="Arial" w:hAnsi="Arial" w:cs="Arial"/>
                <w:sz w:val="18"/>
              </w:rPr>
              <w:t>3</w:t>
            </w:r>
          </w:p>
        </w:tc>
        <w:tc>
          <w:tcPr>
            <w:tcW w:w="2268" w:type="dxa"/>
            <w:vMerge/>
            <w:shd w:val="clear" w:color="auto" w:fill="auto"/>
          </w:tcPr>
          <w:p w14:paraId="14A776E2" w14:textId="77777777" w:rsidR="0058615D" w:rsidRPr="004718F5" w:rsidRDefault="0058615D" w:rsidP="009F1B34">
            <w:pPr>
              <w:spacing w:after="0"/>
              <w:jc w:val="center"/>
              <w:rPr>
                <w:rFonts w:ascii="Arial" w:hAnsi="Arial" w:cs="Arial"/>
                <w:sz w:val="18"/>
              </w:rPr>
            </w:pPr>
          </w:p>
        </w:tc>
      </w:tr>
      <w:tr w:rsidR="0058615D" w:rsidRPr="004718F5" w14:paraId="5CE4108D" w14:textId="77777777" w:rsidTr="009F1B34">
        <w:trPr>
          <w:jc w:val="center"/>
        </w:trPr>
        <w:tc>
          <w:tcPr>
            <w:tcW w:w="1242" w:type="dxa"/>
            <w:vMerge/>
            <w:shd w:val="clear" w:color="auto" w:fill="auto"/>
          </w:tcPr>
          <w:p w14:paraId="4ACDF42D"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5A1D367E"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559" w:type="dxa"/>
            <w:shd w:val="clear" w:color="auto" w:fill="auto"/>
          </w:tcPr>
          <w:p w14:paraId="2DC058F1"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4720CEDF"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50AD1920" w14:textId="77777777" w:rsidR="0058615D" w:rsidRPr="004718F5" w:rsidRDefault="0058615D" w:rsidP="009F1B34">
            <w:pPr>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1BA9D1D8" w14:textId="77777777" w:rsidR="0058615D" w:rsidRPr="004718F5" w:rsidRDefault="0058615D" w:rsidP="009F1B34">
            <w:pPr>
              <w:spacing w:after="0"/>
              <w:jc w:val="center"/>
              <w:rPr>
                <w:rFonts w:ascii="Arial" w:hAnsi="Arial" w:cs="Arial"/>
                <w:sz w:val="18"/>
              </w:rPr>
            </w:pPr>
          </w:p>
        </w:tc>
      </w:tr>
      <w:tr w:rsidR="0058615D" w:rsidRPr="004718F5" w14:paraId="76B4822F" w14:textId="77777777" w:rsidTr="009F1B34">
        <w:trPr>
          <w:jc w:val="center"/>
        </w:trPr>
        <w:tc>
          <w:tcPr>
            <w:tcW w:w="1242" w:type="dxa"/>
            <w:vMerge/>
            <w:shd w:val="clear" w:color="auto" w:fill="auto"/>
          </w:tcPr>
          <w:p w14:paraId="345BDD32" w14:textId="77777777" w:rsidR="0058615D" w:rsidRPr="004718F5" w:rsidRDefault="0058615D" w:rsidP="009F1B34">
            <w:pPr>
              <w:spacing w:after="0"/>
              <w:rPr>
                <w:rFonts w:ascii="Arial" w:hAnsi="Arial" w:cs="Arial"/>
                <w:sz w:val="18"/>
              </w:rPr>
            </w:pPr>
          </w:p>
        </w:tc>
        <w:tc>
          <w:tcPr>
            <w:tcW w:w="851" w:type="dxa"/>
            <w:vMerge/>
            <w:shd w:val="clear" w:color="auto" w:fill="auto"/>
          </w:tcPr>
          <w:p w14:paraId="43419730" w14:textId="77777777" w:rsidR="0058615D" w:rsidRPr="004718F5" w:rsidRDefault="0058615D" w:rsidP="009F1B34">
            <w:pPr>
              <w:spacing w:after="0"/>
              <w:rPr>
                <w:rFonts w:ascii="Arial" w:hAnsi="Arial" w:cs="Arial"/>
                <w:sz w:val="18"/>
              </w:rPr>
            </w:pPr>
          </w:p>
        </w:tc>
        <w:tc>
          <w:tcPr>
            <w:tcW w:w="1559" w:type="dxa"/>
            <w:shd w:val="clear" w:color="auto" w:fill="auto"/>
          </w:tcPr>
          <w:p w14:paraId="4651E5FA"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4EF083FB"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7C041E0E" w14:textId="77777777" w:rsidR="0058615D" w:rsidRPr="004718F5" w:rsidRDefault="0058615D" w:rsidP="009F1B34">
            <w:pPr>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4501F22D" w14:textId="77777777" w:rsidR="0058615D" w:rsidRPr="004718F5" w:rsidRDefault="0058615D" w:rsidP="009F1B34">
            <w:pPr>
              <w:spacing w:after="0"/>
              <w:jc w:val="center"/>
              <w:rPr>
                <w:rFonts w:ascii="Arial" w:hAnsi="Arial" w:cs="Arial"/>
                <w:sz w:val="18"/>
              </w:rPr>
            </w:pPr>
          </w:p>
        </w:tc>
      </w:tr>
      <w:tr w:rsidR="0058615D" w:rsidRPr="004718F5" w14:paraId="5D6C6DAB" w14:textId="77777777" w:rsidTr="009F1B34">
        <w:trPr>
          <w:jc w:val="center"/>
        </w:trPr>
        <w:tc>
          <w:tcPr>
            <w:tcW w:w="1242" w:type="dxa"/>
            <w:vMerge/>
            <w:shd w:val="clear" w:color="auto" w:fill="auto"/>
          </w:tcPr>
          <w:p w14:paraId="05F33D1D"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5F7C34B6"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276" w:type="dxa"/>
            <w:shd w:val="clear" w:color="auto" w:fill="auto"/>
          </w:tcPr>
          <w:p w14:paraId="3AFF0648"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64A0BBAA" w14:textId="77777777" w:rsidR="0058615D" w:rsidRPr="004718F5" w:rsidRDefault="0058615D" w:rsidP="009F1B34">
            <w:pPr>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054C5BDA" w14:textId="77777777" w:rsidR="0058615D" w:rsidRPr="004718F5" w:rsidRDefault="0058615D" w:rsidP="009F1B34">
            <w:pPr>
              <w:spacing w:after="0"/>
              <w:jc w:val="center"/>
              <w:rPr>
                <w:rFonts w:ascii="Arial" w:hAnsi="Arial" w:cs="Arial"/>
                <w:sz w:val="18"/>
              </w:rPr>
            </w:pPr>
          </w:p>
        </w:tc>
      </w:tr>
      <w:tr w:rsidR="0058615D" w:rsidRPr="004718F5" w14:paraId="6EE17E0A" w14:textId="77777777" w:rsidTr="009F1B34">
        <w:trPr>
          <w:jc w:val="center"/>
        </w:trPr>
        <w:tc>
          <w:tcPr>
            <w:tcW w:w="1242" w:type="dxa"/>
            <w:vMerge w:val="restart"/>
            <w:shd w:val="clear" w:color="auto" w:fill="auto"/>
          </w:tcPr>
          <w:p w14:paraId="23B83129" w14:textId="77777777" w:rsidR="0058615D" w:rsidRPr="004718F5" w:rsidRDefault="0058615D" w:rsidP="009F1B34">
            <w:pPr>
              <w:spacing w:after="0"/>
              <w:rPr>
                <w:rFonts w:ascii="Arial" w:hAnsi="Arial" w:cs="Arial"/>
                <w:sz w:val="18"/>
              </w:rPr>
            </w:pPr>
            <w:r w:rsidRPr="004718F5">
              <w:rPr>
                <w:rFonts w:ascii="Arial" w:hAnsi="Arial" w:cs="Arial"/>
                <w:sz w:val="18"/>
              </w:rPr>
              <w:t>SSB with index 1</w:t>
            </w:r>
          </w:p>
        </w:tc>
        <w:tc>
          <w:tcPr>
            <w:tcW w:w="2410" w:type="dxa"/>
            <w:gridSpan w:val="2"/>
            <w:shd w:val="clear" w:color="auto" w:fill="auto"/>
          </w:tcPr>
          <w:p w14:paraId="6C42A4EB"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680" w:dyaOrig="380" w14:anchorId="5BE940F6">
                <v:shape id="_x0000_i1042" type="#_x0000_t75" style="width:36pt;height:15.6pt" o:ole="" fillcolor="window">
                  <v:imagedata r:id="rId7" o:title=""/>
                </v:shape>
                <o:OLEObject Type="Embed" ProgID="Equation.3" ShapeID="_x0000_i1042" DrawAspect="Content" ObjectID="_1774785800" r:id="rId28"/>
              </w:object>
            </w:r>
          </w:p>
        </w:tc>
        <w:tc>
          <w:tcPr>
            <w:tcW w:w="1276" w:type="dxa"/>
            <w:shd w:val="clear" w:color="auto" w:fill="auto"/>
          </w:tcPr>
          <w:p w14:paraId="53BDBFF5"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317A0C1F"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17</w:t>
            </w:r>
          </w:p>
        </w:tc>
        <w:tc>
          <w:tcPr>
            <w:tcW w:w="2268" w:type="dxa"/>
            <w:vMerge w:val="restart"/>
            <w:shd w:val="clear" w:color="auto" w:fill="auto"/>
          </w:tcPr>
          <w:p w14:paraId="322FCD3D" w14:textId="77777777" w:rsidR="0058615D" w:rsidRPr="004718F5" w:rsidRDefault="0058615D" w:rsidP="009F1B34">
            <w:pPr>
              <w:spacing w:after="0"/>
              <w:jc w:val="center"/>
              <w:rPr>
                <w:rFonts w:ascii="Arial" w:hAnsi="Arial" w:cs="Arial"/>
                <w:sz w:val="18"/>
              </w:rPr>
            </w:pPr>
            <w:r w:rsidRPr="004718F5">
              <w:rPr>
                <w:rFonts w:ascii="Arial" w:hAnsi="Arial" w:cs="Arial"/>
                <w:sz w:val="18"/>
              </w:rPr>
              <w:t xml:space="preserve">Power of SSB with index 1 is set to be below configured </w:t>
            </w:r>
            <w:r w:rsidRPr="004718F5">
              <w:rPr>
                <w:rFonts w:ascii="Arial" w:hAnsi="Arial" w:cs="Arial"/>
                <w:i/>
                <w:sz w:val="18"/>
              </w:rPr>
              <w:t>rsrp-ThresholdSSB</w:t>
            </w:r>
          </w:p>
        </w:tc>
      </w:tr>
      <w:tr w:rsidR="0058615D" w:rsidRPr="004718F5" w14:paraId="042FD912" w14:textId="77777777" w:rsidTr="009F1B34">
        <w:trPr>
          <w:jc w:val="center"/>
        </w:trPr>
        <w:tc>
          <w:tcPr>
            <w:tcW w:w="1242" w:type="dxa"/>
            <w:vMerge/>
            <w:shd w:val="clear" w:color="auto" w:fill="auto"/>
          </w:tcPr>
          <w:p w14:paraId="5BAD4084"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2090DD99"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400" w:dyaOrig="360" w14:anchorId="1E6E0F09">
                <v:shape id="_x0000_i1043" type="#_x0000_t75" style="width:20.4pt;height:20.4pt" o:ole="" fillcolor="window">
                  <v:imagedata r:id="rId9" o:title=""/>
                </v:shape>
                <o:OLEObject Type="Embed" ProgID="Equation.3" ShapeID="_x0000_i1043" DrawAspect="Content" ObjectID="_1774785801" r:id="rId29"/>
              </w:object>
            </w:r>
          </w:p>
        </w:tc>
        <w:tc>
          <w:tcPr>
            <w:tcW w:w="1559" w:type="dxa"/>
            <w:shd w:val="clear" w:color="auto" w:fill="auto"/>
          </w:tcPr>
          <w:p w14:paraId="709201A8"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2C568A63" w14:textId="77777777" w:rsidR="0058615D" w:rsidRPr="004718F5" w:rsidRDefault="0058615D" w:rsidP="009F1B34">
            <w:pPr>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0F07B14A" w14:textId="77777777" w:rsidR="0058615D" w:rsidRPr="004718F5" w:rsidRDefault="0058615D" w:rsidP="009F1B34">
            <w:pPr>
              <w:spacing w:after="0"/>
              <w:jc w:val="center"/>
              <w:rPr>
                <w:rFonts w:ascii="Arial" w:hAnsi="Arial" w:cs="Arial"/>
                <w:sz w:val="18"/>
              </w:rPr>
            </w:pPr>
            <w:r w:rsidRPr="004718F5">
              <w:rPr>
                <w:rFonts w:ascii="Arial" w:hAnsi="Arial" w:cs="Arial"/>
                <w:sz w:val="18"/>
              </w:rPr>
              <w:t xml:space="preserve">-98 </w:t>
            </w:r>
          </w:p>
        </w:tc>
        <w:tc>
          <w:tcPr>
            <w:tcW w:w="2268" w:type="dxa"/>
            <w:vMerge/>
            <w:shd w:val="clear" w:color="auto" w:fill="auto"/>
          </w:tcPr>
          <w:p w14:paraId="352915A3" w14:textId="77777777" w:rsidR="0058615D" w:rsidRPr="004718F5" w:rsidRDefault="0058615D" w:rsidP="009F1B34">
            <w:pPr>
              <w:spacing w:after="0"/>
              <w:jc w:val="center"/>
              <w:rPr>
                <w:rFonts w:ascii="Arial" w:hAnsi="Arial" w:cs="Arial"/>
                <w:sz w:val="18"/>
              </w:rPr>
            </w:pPr>
          </w:p>
        </w:tc>
      </w:tr>
      <w:tr w:rsidR="0058615D" w:rsidRPr="004718F5" w14:paraId="1B412FAD" w14:textId="77777777" w:rsidTr="009F1B34">
        <w:trPr>
          <w:jc w:val="center"/>
        </w:trPr>
        <w:tc>
          <w:tcPr>
            <w:tcW w:w="1242" w:type="dxa"/>
            <w:vMerge/>
            <w:shd w:val="clear" w:color="auto" w:fill="auto"/>
          </w:tcPr>
          <w:p w14:paraId="3AA74CA0" w14:textId="77777777" w:rsidR="0058615D" w:rsidRPr="004718F5" w:rsidRDefault="0058615D" w:rsidP="009F1B34">
            <w:pPr>
              <w:spacing w:after="0"/>
              <w:rPr>
                <w:rFonts w:ascii="Arial" w:hAnsi="Arial" w:cs="Arial"/>
                <w:sz w:val="18"/>
              </w:rPr>
            </w:pPr>
          </w:p>
        </w:tc>
        <w:tc>
          <w:tcPr>
            <w:tcW w:w="851" w:type="dxa"/>
            <w:vMerge/>
            <w:shd w:val="clear" w:color="auto" w:fill="auto"/>
          </w:tcPr>
          <w:p w14:paraId="3F335BBC" w14:textId="77777777" w:rsidR="0058615D" w:rsidRPr="004718F5" w:rsidRDefault="0058615D" w:rsidP="009F1B34">
            <w:pPr>
              <w:spacing w:after="0"/>
              <w:rPr>
                <w:rFonts w:ascii="Arial" w:hAnsi="Arial" w:cs="Arial"/>
                <w:sz w:val="18"/>
              </w:rPr>
            </w:pPr>
          </w:p>
        </w:tc>
        <w:tc>
          <w:tcPr>
            <w:tcW w:w="1559" w:type="dxa"/>
            <w:shd w:val="clear" w:color="auto" w:fill="auto"/>
          </w:tcPr>
          <w:p w14:paraId="30530B52"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7CE62253"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23BFCCAE" w14:textId="77777777" w:rsidR="0058615D" w:rsidRPr="004718F5" w:rsidRDefault="0058615D" w:rsidP="009F1B34">
            <w:pPr>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101BF2E0" w14:textId="77777777" w:rsidR="0058615D" w:rsidRPr="004718F5" w:rsidRDefault="0058615D" w:rsidP="009F1B34">
            <w:pPr>
              <w:spacing w:after="0"/>
              <w:jc w:val="center"/>
              <w:rPr>
                <w:rFonts w:ascii="Arial" w:hAnsi="Arial" w:cs="Arial"/>
                <w:sz w:val="18"/>
              </w:rPr>
            </w:pPr>
          </w:p>
        </w:tc>
      </w:tr>
      <w:tr w:rsidR="0058615D" w:rsidRPr="004718F5" w14:paraId="2467FD3C" w14:textId="77777777" w:rsidTr="009F1B34">
        <w:trPr>
          <w:jc w:val="center"/>
        </w:trPr>
        <w:tc>
          <w:tcPr>
            <w:tcW w:w="1242" w:type="dxa"/>
            <w:vMerge/>
            <w:shd w:val="clear" w:color="auto" w:fill="auto"/>
          </w:tcPr>
          <w:p w14:paraId="2ECED172"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4F45D4D6"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760" w:dyaOrig="380" w14:anchorId="7F4394CC">
                <v:shape id="_x0000_i1044" type="#_x0000_t75" style="width:36pt;height:15.6pt" o:ole="" fillcolor="window">
                  <v:imagedata r:id="rId11" o:title=""/>
                </v:shape>
                <o:OLEObject Type="Embed" ProgID="Equation.3" ShapeID="_x0000_i1044" DrawAspect="Content" ObjectID="_1774785802" r:id="rId30"/>
              </w:object>
            </w:r>
          </w:p>
        </w:tc>
        <w:tc>
          <w:tcPr>
            <w:tcW w:w="1276" w:type="dxa"/>
            <w:shd w:val="clear" w:color="auto" w:fill="auto"/>
          </w:tcPr>
          <w:p w14:paraId="4502E817"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1B8E85BC" w14:textId="77777777" w:rsidR="0058615D" w:rsidRPr="004718F5" w:rsidRDefault="0058615D" w:rsidP="009F1B34">
            <w:pPr>
              <w:spacing w:after="0"/>
              <w:jc w:val="center"/>
              <w:rPr>
                <w:rFonts w:ascii="Arial" w:hAnsi="Arial" w:cs="Arial"/>
                <w:sz w:val="18"/>
              </w:rPr>
            </w:pPr>
            <w:r w:rsidRPr="004718F5">
              <w:rPr>
                <w:rFonts w:ascii="Arial" w:hAnsi="Arial" w:cs="Arial"/>
                <w:sz w:val="18"/>
              </w:rPr>
              <w:t>-17</w:t>
            </w:r>
          </w:p>
        </w:tc>
        <w:tc>
          <w:tcPr>
            <w:tcW w:w="2268" w:type="dxa"/>
            <w:vMerge/>
            <w:shd w:val="clear" w:color="auto" w:fill="auto"/>
          </w:tcPr>
          <w:p w14:paraId="45AD4CCC" w14:textId="77777777" w:rsidR="0058615D" w:rsidRPr="004718F5" w:rsidRDefault="0058615D" w:rsidP="009F1B34">
            <w:pPr>
              <w:spacing w:after="0"/>
              <w:jc w:val="center"/>
              <w:rPr>
                <w:rFonts w:ascii="Arial" w:hAnsi="Arial" w:cs="Arial"/>
                <w:sz w:val="18"/>
              </w:rPr>
            </w:pPr>
          </w:p>
        </w:tc>
      </w:tr>
      <w:tr w:rsidR="0058615D" w:rsidRPr="004718F5" w14:paraId="67AB3955" w14:textId="77777777" w:rsidTr="009F1B34">
        <w:trPr>
          <w:jc w:val="center"/>
        </w:trPr>
        <w:tc>
          <w:tcPr>
            <w:tcW w:w="1242" w:type="dxa"/>
            <w:vMerge/>
            <w:shd w:val="clear" w:color="auto" w:fill="auto"/>
          </w:tcPr>
          <w:p w14:paraId="446AB971"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4D590B4D"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559" w:type="dxa"/>
            <w:shd w:val="clear" w:color="auto" w:fill="auto"/>
          </w:tcPr>
          <w:p w14:paraId="6C136E59"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407D4352"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208C655A" w14:textId="77777777" w:rsidR="0058615D" w:rsidRPr="004718F5" w:rsidRDefault="0058615D" w:rsidP="009F1B34">
            <w:pPr>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4518E8E4" w14:textId="77777777" w:rsidR="0058615D" w:rsidRPr="004718F5" w:rsidRDefault="0058615D" w:rsidP="009F1B34">
            <w:pPr>
              <w:spacing w:after="0"/>
              <w:jc w:val="center"/>
              <w:rPr>
                <w:rFonts w:ascii="Arial" w:hAnsi="Arial" w:cs="Arial"/>
                <w:sz w:val="18"/>
              </w:rPr>
            </w:pPr>
          </w:p>
        </w:tc>
      </w:tr>
      <w:tr w:rsidR="0058615D" w:rsidRPr="004718F5" w14:paraId="4A59F646" w14:textId="77777777" w:rsidTr="009F1B34">
        <w:trPr>
          <w:jc w:val="center"/>
        </w:trPr>
        <w:tc>
          <w:tcPr>
            <w:tcW w:w="1242" w:type="dxa"/>
            <w:vMerge/>
            <w:shd w:val="clear" w:color="auto" w:fill="auto"/>
          </w:tcPr>
          <w:p w14:paraId="2EC36F29" w14:textId="77777777" w:rsidR="0058615D" w:rsidRPr="004718F5" w:rsidRDefault="0058615D" w:rsidP="009F1B34">
            <w:pPr>
              <w:spacing w:after="0"/>
              <w:rPr>
                <w:rFonts w:ascii="Arial" w:hAnsi="Arial" w:cs="Arial"/>
                <w:sz w:val="18"/>
              </w:rPr>
            </w:pPr>
          </w:p>
        </w:tc>
        <w:tc>
          <w:tcPr>
            <w:tcW w:w="851" w:type="dxa"/>
            <w:vMerge/>
            <w:shd w:val="clear" w:color="auto" w:fill="auto"/>
          </w:tcPr>
          <w:p w14:paraId="1A8C4659" w14:textId="77777777" w:rsidR="0058615D" w:rsidRPr="004718F5" w:rsidRDefault="0058615D" w:rsidP="009F1B34">
            <w:pPr>
              <w:spacing w:after="0"/>
              <w:rPr>
                <w:rFonts w:ascii="Arial" w:hAnsi="Arial" w:cs="Arial"/>
                <w:sz w:val="18"/>
              </w:rPr>
            </w:pPr>
          </w:p>
        </w:tc>
        <w:tc>
          <w:tcPr>
            <w:tcW w:w="1559" w:type="dxa"/>
            <w:shd w:val="clear" w:color="auto" w:fill="auto"/>
          </w:tcPr>
          <w:p w14:paraId="12737EA1"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73CDA619"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336A1574" w14:textId="77777777" w:rsidR="0058615D" w:rsidRPr="004718F5" w:rsidRDefault="0058615D" w:rsidP="009F1B34">
            <w:pPr>
              <w:spacing w:after="0"/>
              <w:jc w:val="center"/>
              <w:rPr>
                <w:rFonts w:ascii="Arial" w:hAnsi="Arial" w:cs="Arial"/>
                <w:sz w:val="18"/>
              </w:rPr>
            </w:pPr>
            <w:r w:rsidRPr="004718F5">
              <w:rPr>
                <w:rFonts w:ascii="Arial" w:hAnsi="Arial" w:cs="Arial"/>
                <w:sz w:val="18"/>
              </w:rPr>
              <w:t>-118</w:t>
            </w:r>
          </w:p>
        </w:tc>
        <w:tc>
          <w:tcPr>
            <w:tcW w:w="2268" w:type="dxa"/>
            <w:vMerge/>
            <w:shd w:val="clear" w:color="auto" w:fill="auto"/>
          </w:tcPr>
          <w:p w14:paraId="07C5CD19" w14:textId="77777777" w:rsidR="0058615D" w:rsidRPr="004718F5" w:rsidRDefault="0058615D" w:rsidP="009F1B34">
            <w:pPr>
              <w:spacing w:after="0"/>
              <w:jc w:val="center"/>
              <w:rPr>
                <w:rFonts w:ascii="Arial" w:hAnsi="Arial" w:cs="Arial"/>
                <w:sz w:val="18"/>
              </w:rPr>
            </w:pPr>
          </w:p>
        </w:tc>
      </w:tr>
      <w:tr w:rsidR="0058615D" w:rsidRPr="004718F5" w14:paraId="13E18F4D" w14:textId="77777777" w:rsidTr="009F1B34">
        <w:trPr>
          <w:jc w:val="center"/>
        </w:trPr>
        <w:tc>
          <w:tcPr>
            <w:tcW w:w="1242" w:type="dxa"/>
            <w:vMerge/>
            <w:shd w:val="clear" w:color="auto" w:fill="auto"/>
          </w:tcPr>
          <w:p w14:paraId="7849AC20"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3D5D3984"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276" w:type="dxa"/>
            <w:shd w:val="clear" w:color="auto" w:fill="auto"/>
          </w:tcPr>
          <w:p w14:paraId="3C745A64"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56BC7536" w14:textId="77777777" w:rsidR="0058615D" w:rsidRPr="004718F5" w:rsidRDefault="0058615D" w:rsidP="009F1B34">
            <w:pPr>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16E96C04" w14:textId="77777777" w:rsidR="0058615D" w:rsidRPr="004718F5" w:rsidRDefault="0058615D" w:rsidP="009F1B34">
            <w:pPr>
              <w:spacing w:after="0"/>
              <w:jc w:val="center"/>
              <w:rPr>
                <w:rFonts w:ascii="Arial" w:hAnsi="Arial" w:cs="Arial"/>
                <w:sz w:val="18"/>
              </w:rPr>
            </w:pPr>
          </w:p>
        </w:tc>
      </w:tr>
      <w:tr w:rsidR="0058615D" w:rsidRPr="004718F5" w14:paraId="05A4949F" w14:textId="77777777" w:rsidTr="009F1B34">
        <w:trPr>
          <w:jc w:val="center"/>
        </w:trPr>
        <w:tc>
          <w:tcPr>
            <w:tcW w:w="2093" w:type="dxa"/>
            <w:gridSpan w:val="2"/>
            <w:vMerge w:val="restart"/>
            <w:shd w:val="clear" w:color="auto" w:fill="auto"/>
            <w:vAlign w:val="center"/>
          </w:tcPr>
          <w:p w14:paraId="4F433924" w14:textId="77777777" w:rsidR="0058615D" w:rsidRPr="004718F5" w:rsidRDefault="0058615D" w:rsidP="009F1B34">
            <w:pPr>
              <w:spacing w:after="0"/>
              <w:rPr>
                <w:rFonts w:ascii="Arial" w:hAnsi="Arial" w:cs="Arial"/>
                <w:sz w:val="18"/>
              </w:rPr>
            </w:pPr>
            <w:r w:rsidRPr="004718F5">
              <w:rPr>
                <w:rFonts w:ascii="Arial" w:hAnsi="Arial" w:cs="Arial"/>
                <w:sz w:val="18"/>
              </w:rPr>
              <w:t xml:space="preserve">Io </w:t>
            </w:r>
            <w:r w:rsidRPr="004718F5">
              <w:rPr>
                <w:rFonts w:ascii="Arial" w:hAnsi="Arial" w:cs="Arial"/>
                <w:sz w:val="18"/>
                <w:vertAlign w:val="superscript"/>
              </w:rPr>
              <w:t>Note 2</w:t>
            </w:r>
          </w:p>
        </w:tc>
        <w:tc>
          <w:tcPr>
            <w:tcW w:w="1559" w:type="dxa"/>
            <w:shd w:val="clear" w:color="auto" w:fill="auto"/>
            <w:vAlign w:val="center"/>
          </w:tcPr>
          <w:p w14:paraId="60F3EE72"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090F797D" w14:textId="77777777" w:rsidR="0058615D" w:rsidRPr="004718F5" w:rsidRDefault="0058615D" w:rsidP="009F1B34">
            <w:pPr>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31B45D5E" w14:textId="479F640F" w:rsidR="0058615D" w:rsidRPr="004718F5" w:rsidRDefault="0058615D" w:rsidP="009F1B34">
            <w:pPr>
              <w:spacing w:after="0"/>
              <w:jc w:val="center"/>
              <w:rPr>
                <w:rFonts w:ascii="Arial" w:hAnsi="Arial" w:cs="Arial"/>
                <w:sz w:val="18"/>
              </w:rPr>
            </w:pPr>
            <w:r w:rsidRPr="004718F5">
              <w:rPr>
                <w:rFonts w:ascii="Arial" w:hAnsi="Arial" w:cs="Arial"/>
                <w:bCs/>
                <w:sz w:val="18"/>
              </w:rPr>
              <w:t>-65.3/9.36</w:t>
            </w:r>
            <w:r w:rsidR="009F1B34" w:rsidRPr="004718F5">
              <w:rPr>
                <w:rFonts w:ascii="Arial" w:hAnsi="Arial" w:cs="Arial"/>
                <w:bCs/>
                <w:sz w:val="18"/>
              </w:rPr>
              <w:t xml:space="preserve"> </w:t>
            </w:r>
            <w:r w:rsidRPr="004718F5">
              <w:rPr>
                <w:rFonts w:ascii="Arial" w:hAnsi="Arial" w:cs="Arial"/>
                <w:bCs/>
                <w:sz w:val="18"/>
              </w:rPr>
              <w:t>MHz</w:t>
            </w:r>
          </w:p>
        </w:tc>
        <w:tc>
          <w:tcPr>
            <w:tcW w:w="2268" w:type="dxa"/>
            <w:vMerge w:val="restart"/>
            <w:shd w:val="clear" w:color="auto" w:fill="auto"/>
          </w:tcPr>
          <w:p w14:paraId="6F6EB863" w14:textId="77777777" w:rsidR="0058615D" w:rsidRPr="004718F5" w:rsidRDefault="0058615D" w:rsidP="009F1B34">
            <w:pPr>
              <w:spacing w:after="0"/>
              <w:jc w:val="center"/>
              <w:rPr>
                <w:rFonts w:ascii="Arial" w:hAnsi="Arial" w:cs="Arial"/>
                <w:sz w:val="18"/>
              </w:rPr>
            </w:pPr>
            <w:r w:rsidRPr="004718F5">
              <w:rPr>
                <w:rFonts w:ascii="Arial" w:hAnsi="Arial" w:cs="Arial"/>
                <w:sz w:val="18"/>
              </w:rPr>
              <w:t>For symbols without SSB index 1</w:t>
            </w:r>
          </w:p>
        </w:tc>
      </w:tr>
      <w:tr w:rsidR="0058615D" w:rsidRPr="004718F5" w14:paraId="64EA8B96" w14:textId="77777777" w:rsidTr="009F1B34">
        <w:trPr>
          <w:jc w:val="center"/>
        </w:trPr>
        <w:tc>
          <w:tcPr>
            <w:tcW w:w="2093" w:type="dxa"/>
            <w:gridSpan w:val="2"/>
            <w:vMerge/>
            <w:shd w:val="clear" w:color="auto" w:fill="auto"/>
            <w:vAlign w:val="center"/>
          </w:tcPr>
          <w:p w14:paraId="15E6458C" w14:textId="77777777" w:rsidR="0058615D" w:rsidRPr="004718F5" w:rsidRDefault="0058615D" w:rsidP="009F1B34">
            <w:pPr>
              <w:spacing w:after="0"/>
              <w:rPr>
                <w:rFonts w:ascii="Arial" w:hAnsi="Arial" w:cs="Arial"/>
                <w:sz w:val="18"/>
              </w:rPr>
            </w:pPr>
          </w:p>
        </w:tc>
        <w:tc>
          <w:tcPr>
            <w:tcW w:w="1559" w:type="dxa"/>
            <w:shd w:val="clear" w:color="auto" w:fill="auto"/>
            <w:vAlign w:val="center"/>
          </w:tcPr>
          <w:p w14:paraId="3E06BEA9"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23CD3914"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13138C62" w14:textId="3F68D332" w:rsidR="0058615D" w:rsidRPr="004718F5" w:rsidRDefault="0058615D" w:rsidP="009F1B34">
            <w:pPr>
              <w:spacing w:after="0"/>
              <w:jc w:val="center"/>
              <w:rPr>
                <w:rFonts w:ascii="Arial" w:hAnsi="Arial" w:cs="Arial"/>
                <w:bCs/>
                <w:sz w:val="18"/>
              </w:rPr>
            </w:pPr>
            <w:r w:rsidRPr="004718F5">
              <w:rPr>
                <w:rFonts w:ascii="Arial" w:hAnsi="Arial" w:cs="Arial"/>
                <w:sz w:val="18"/>
              </w:rPr>
              <w:t>-62.2/38.16</w:t>
            </w:r>
            <w:r w:rsidR="009F1B34" w:rsidRPr="004718F5">
              <w:rPr>
                <w:rFonts w:ascii="Arial" w:hAnsi="Arial" w:cs="Arial"/>
                <w:sz w:val="18"/>
              </w:rPr>
              <w:t xml:space="preserve"> </w:t>
            </w:r>
            <w:r w:rsidRPr="004718F5">
              <w:rPr>
                <w:rFonts w:ascii="Arial" w:hAnsi="Arial" w:cs="Arial"/>
                <w:sz w:val="18"/>
              </w:rPr>
              <w:t>MHz</w:t>
            </w:r>
          </w:p>
        </w:tc>
        <w:tc>
          <w:tcPr>
            <w:tcW w:w="2268" w:type="dxa"/>
            <w:vMerge/>
            <w:shd w:val="clear" w:color="auto" w:fill="auto"/>
          </w:tcPr>
          <w:p w14:paraId="6FFD5674" w14:textId="77777777" w:rsidR="0058615D" w:rsidRPr="004718F5" w:rsidRDefault="0058615D" w:rsidP="009F1B34">
            <w:pPr>
              <w:spacing w:after="0"/>
              <w:jc w:val="center"/>
              <w:rPr>
                <w:rFonts w:ascii="Arial" w:hAnsi="Arial" w:cs="Arial"/>
                <w:sz w:val="18"/>
              </w:rPr>
            </w:pPr>
          </w:p>
        </w:tc>
      </w:tr>
      <w:tr w:rsidR="0058615D" w:rsidRPr="004718F5" w14:paraId="22BE5021" w14:textId="77777777" w:rsidTr="009F1B34">
        <w:trPr>
          <w:jc w:val="center"/>
        </w:trPr>
        <w:tc>
          <w:tcPr>
            <w:tcW w:w="3652" w:type="dxa"/>
            <w:gridSpan w:val="3"/>
            <w:shd w:val="clear" w:color="auto" w:fill="auto"/>
            <w:vAlign w:val="center"/>
          </w:tcPr>
          <w:p w14:paraId="14F9E59E" w14:textId="77777777" w:rsidR="0058615D" w:rsidRPr="004718F5" w:rsidRDefault="0058615D" w:rsidP="009F1B34">
            <w:pPr>
              <w:spacing w:after="0"/>
              <w:jc w:val="both"/>
              <w:rPr>
                <w:rFonts w:ascii="Arial" w:hAnsi="Arial" w:cs="Arial"/>
                <w:sz w:val="18"/>
              </w:rPr>
            </w:pPr>
            <w:r w:rsidRPr="004718F5">
              <w:rPr>
                <w:rFonts w:ascii="Arial" w:hAnsi="Arial" w:cs="Arial"/>
                <w:sz w:val="18"/>
              </w:rPr>
              <w:t>ss-PBCH-BlockPower</w:t>
            </w:r>
          </w:p>
        </w:tc>
        <w:tc>
          <w:tcPr>
            <w:tcW w:w="1276" w:type="dxa"/>
            <w:shd w:val="clear" w:color="auto" w:fill="auto"/>
          </w:tcPr>
          <w:p w14:paraId="51EA95FF"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2F8928EF"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5</w:t>
            </w:r>
          </w:p>
        </w:tc>
        <w:tc>
          <w:tcPr>
            <w:tcW w:w="2268" w:type="dxa"/>
            <w:shd w:val="clear" w:color="auto" w:fill="auto"/>
          </w:tcPr>
          <w:p w14:paraId="3BF435BC" w14:textId="11E88047"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clause 6.3.2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331 [13].</w:t>
            </w:r>
          </w:p>
        </w:tc>
      </w:tr>
      <w:tr w:rsidR="0058615D" w:rsidRPr="004718F5" w14:paraId="5EC14B12" w14:textId="77777777" w:rsidTr="009F1B34">
        <w:trPr>
          <w:jc w:val="center"/>
        </w:trPr>
        <w:tc>
          <w:tcPr>
            <w:tcW w:w="3652" w:type="dxa"/>
            <w:gridSpan w:val="3"/>
            <w:shd w:val="clear" w:color="auto" w:fill="auto"/>
          </w:tcPr>
          <w:p w14:paraId="7A14CBDD" w14:textId="77777777" w:rsidR="0058615D" w:rsidRPr="004718F5" w:rsidRDefault="0058615D" w:rsidP="009F1B34">
            <w:pPr>
              <w:spacing w:after="0"/>
              <w:rPr>
                <w:rFonts w:ascii="Arial" w:hAnsi="Arial" w:cs="Arial"/>
                <w:sz w:val="18"/>
              </w:rPr>
            </w:pPr>
            <w:r w:rsidRPr="004718F5">
              <w:rPr>
                <w:rFonts w:ascii="Arial" w:hAnsi="Arial" w:cs="Arial"/>
                <w:sz w:val="18"/>
              </w:rPr>
              <w:t>Configured UE transmitted power (</w:t>
            </w:r>
            <w:r w:rsidRPr="004718F5">
              <w:rPr>
                <w:rFonts w:ascii="Arial" w:hAnsi="Arial" w:cs="Arial"/>
                <w:position w:val="-14"/>
                <w:sz w:val="18"/>
              </w:rPr>
              <w:object w:dxaOrig="820" w:dyaOrig="380" w14:anchorId="5EB04FB7">
                <v:shape id="_x0000_i1045" type="#_x0000_t75" style="width:40.8pt;height:15.6pt" o:ole="">
                  <v:imagedata r:id="rId16" o:title=""/>
                </v:shape>
                <o:OLEObject Type="Embed" ProgID="Equation.3" ShapeID="_x0000_i1045" DrawAspect="Content" ObjectID="_1774785803" r:id="rId31"/>
              </w:object>
            </w:r>
            <w:r w:rsidRPr="004718F5">
              <w:rPr>
                <w:rFonts w:ascii="Arial" w:hAnsi="Arial" w:cs="Arial"/>
                <w:sz w:val="18"/>
              </w:rPr>
              <w:t>)</w:t>
            </w:r>
          </w:p>
        </w:tc>
        <w:tc>
          <w:tcPr>
            <w:tcW w:w="1276" w:type="dxa"/>
            <w:shd w:val="clear" w:color="auto" w:fill="auto"/>
          </w:tcPr>
          <w:p w14:paraId="0ADDE13D" w14:textId="77777777" w:rsidR="0058615D" w:rsidRPr="004718F5" w:rsidRDefault="0058615D" w:rsidP="009F1B34">
            <w:pPr>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7D168FB0"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23</w:t>
            </w:r>
          </w:p>
        </w:tc>
        <w:tc>
          <w:tcPr>
            <w:tcW w:w="2268" w:type="dxa"/>
            <w:shd w:val="clear" w:color="auto" w:fill="auto"/>
          </w:tcPr>
          <w:p w14:paraId="65934B6C" w14:textId="22EC5CAF"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clause 6.2.4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101-1 [2].</w:t>
            </w:r>
          </w:p>
        </w:tc>
      </w:tr>
      <w:tr w:rsidR="0058615D" w:rsidRPr="004718F5" w14:paraId="271E16EE"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3869CD67" w14:textId="77777777" w:rsidR="0058615D" w:rsidRPr="004718F5" w:rsidRDefault="0058615D" w:rsidP="009F1B34">
            <w:pPr>
              <w:pStyle w:val="TAL"/>
              <w:keepNext w:val="0"/>
              <w:keepLines w:val="0"/>
              <w:rPr>
                <w:lang w:eastAsia="zh-CN"/>
              </w:rPr>
            </w:pPr>
            <w:r w:rsidRPr="004718F5">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4DF9B66B" w14:textId="77777777" w:rsidR="0058615D" w:rsidRPr="004718F5"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7FD80414" w14:textId="77777777" w:rsidR="0058615D" w:rsidRPr="004718F5" w:rsidRDefault="0058615D" w:rsidP="009F1B34">
            <w:pPr>
              <w:pStyle w:val="TAC"/>
              <w:keepNext w:val="0"/>
              <w:keepLines w:val="0"/>
              <w:rPr>
                <w:bCs/>
              </w:rPr>
            </w:pPr>
            <w:r w:rsidRPr="004718F5">
              <w:rPr>
                <w:bCs/>
              </w:rPr>
              <w:t>FR1 MsgA configuration 1</w:t>
            </w:r>
          </w:p>
        </w:tc>
        <w:tc>
          <w:tcPr>
            <w:tcW w:w="2268" w:type="dxa"/>
            <w:tcBorders>
              <w:top w:val="single" w:sz="4" w:space="0" w:color="auto"/>
              <w:left w:val="single" w:sz="4" w:space="0" w:color="auto"/>
              <w:bottom w:val="single" w:sz="4" w:space="0" w:color="auto"/>
              <w:right w:val="single" w:sz="4" w:space="0" w:color="auto"/>
            </w:tcBorders>
            <w:hideMark/>
          </w:tcPr>
          <w:p w14:paraId="1D2171F9" w14:textId="77777777" w:rsidR="0058615D" w:rsidRPr="004718F5" w:rsidRDefault="0058615D" w:rsidP="009F1B34">
            <w:pPr>
              <w:pStyle w:val="TAC"/>
              <w:keepNext w:val="0"/>
              <w:keepLines w:val="0"/>
            </w:pPr>
          </w:p>
        </w:tc>
      </w:tr>
      <w:tr w:rsidR="0058615D" w:rsidRPr="004718F5" w14:paraId="7A0825C8"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48626826" w14:textId="77777777" w:rsidR="0058615D" w:rsidRPr="004718F5" w:rsidRDefault="0058615D" w:rsidP="009F1B34">
            <w:pPr>
              <w:pStyle w:val="TAL"/>
              <w:keepNext w:val="0"/>
              <w:keepLines w:val="0"/>
              <w:rPr>
                <w:i/>
                <w:iCs/>
                <w:lang w:eastAsia="zh-CN"/>
              </w:rPr>
            </w:pPr>
            <w:r w:rsidRPr="004718F5">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024262C9" w14:textId="77777777" w:rsidR="0058615D" w:rsidRPr="004718F5" w:rsidRDefault="0058615D" w:rsidP="009F1B34">
            <w:pPr>
              <w:pStyle w:val="TAC"/>
              <w:keepNext w:val="0"/>
              <w:keepLines w:val="0"/>
            </w:pPr>
            <w:r w:rsidRPr="004718F5">
              <w:t>dBm</w:t>
            </w:r>
          </w:p>
        </w:tc>
        <w:tc>
          <w:tcPr>
            <w:tcW w:w="2551" w:type="dxa"/>
            <w:tcBorders>
              <w:top w:val="single" w:sz="4" w:space="0" w:color="auto"/>
              <w:left w:val="single" w:sz="4" w:space="0" w:color="auto"/>
              <w:bottom w:val="single" w:sz="4" w:space="0" w:color="auto"/>
              <w:right w:val="single" w:sz="4" w:space="0" w:color="auto"/>
            </w:tcBorders>
          </w:tcPr>
          <w:p w14:paraId="47D4587D" w14:textId="77777777" w:rsidR="0058615D" w:rsidRPr="004718F5" w:rsidRDefault="0058615D" w:rsidP="009F1B34">
            <w:pPr>
              <w:pStyle w:val="TAC"/>
              <w:keepNext w:val="0"/>
              <w:keepLines w:val="0"/>
              <w:rPr>
                <w:bCs/>
              </w:rPr>
            </w:pPr>
            <w:r w:rsidRPr="004718F5">
              <w:rPr>
                <w:bCs/>
              </w:rPr>
              <w:t>RSRP_51</w:t>
            </w:r>
          </w:p>
        </w:tc>
        <w:tc>
          <w:tcPr>
            <w:tcW w:w="2268" w:type="dxa"/>
            <w:tcBorders>
              <w:top w:val="single" w:sz="4" w:space="0" w:color="auto"/>
              <w:left w:val="single" w:sz="4" w:space="0" w:color="auto"/>
              <w:bottom w:val="single" w:sz="4" w:space="0" w:color="auto"/>
              <w:right w:val="single" w:sz="4" w:space="0" w:color="auto"/>
            </w:tcBorders>
          </w:tcPr>
          <w:p w14:paraId="38539857" w14:textId="5205F52F" w:rsidR="0058615D" w:rsidRPr="004718F5" w:rsidRDefault="0058615D" w:rsidP="009F1B34">
            <w:pPr>
              <w:pStyle w:val="TAC"/>
              <w:keepNext w:val="0"/>
              <w:keepLines w:val="0"/>
            </w:pPr>
            <w:r w:rsidRPr="004718F5">
              <w:rPr>
                <w:bCs/>
              </w:rPr>
              <w:t xml:space="preserve">The actual value of the threshold is -105dBm, as defined </w:t>
            </w:r>
            <w:r w:rsidR="009F1B34" w:rsidRPr="004718F5">
              <w:rPr>
                <w:bCs/>
              </w:rPr>
              <w:t xml:space="preserve">in </w:t>
            </w:r>
            <w:r w:rsidR="002A717D" w:rsidRPr="004718F5">
              <w:rPr>
                <w:bCs/>
              </w:rPr>
              <w:t>TS</w:t>
            </w:r>
            <w:r w:rsidRPr="004718F5">
              <w:rPr>
                <w:bCs/>
              </w:rPr>
              <w:t xml:space="preserve"> 38.331 [13].</w:t>
            </w:r>
          </w:p>
        </w:tc>
      </w:tr>
      <w:tr w:rsidR="0058615D" w:rsidRPr="004718F5" w14:paraId="6BA126A1" w14:textId="77777777" w:rsidTr="009F1B34">
        <w:trPr>
          <w:jc w:val="center"/>
        </w:trPr>
        <w:tc>
          <w:tcPr>
            <w:tcW w:w="3652" w:type="dxa"/>
            <w:gridSpan w:val="3"/>
            <w:shd w:val="clear" w:color="auto" w:fill="auto"/>
            <w:vAlign w:val="center"/>
          </w:tcPr>
          <w:p w14:paraId="259E643E" w14:textId="77777777" w:rsidR="0058615D" w:rsidRPr="004718F5" w:rsidRDefault="0058615D" w:rsidP="009F1B34">
            <w:pPr>
              <w:spacing w:after="0"/>
              <w:jc w:val="both"/>
              <w:rPr>
                <w:rFonts w:ascii="Arial" w:hAnsi="Arial" w:cs="Arial"/>
                <w:sz w:val="18"/>
              </w:rPr>
            </w:pPr>
            <w:r w:rsidRPr="004718F5">
              <w:rPr>
                <w:rFonts w:ascii="Arial" w:hAnsi="Arial" w:cs="Arial"/>
                <w:sz w:val="18"/>
              </w:rPr>
              <w:t xml:space="preserve">Propagation Condition </w:t>
            </w:r>
          </w:p>
        </w:tc>
        <w:tc>
          <w:tcPr>
            <w:tcW w:w="1276" w:type="dxa"/>
            <w:shd w:val="clear" w:color="auto" w:fill="auto"/>
          </w:tcPr>
          <w:p w14:paraId="4878584B" w14:textId="77777777" w:rsidR="0058615D" w:rsidRPr="004718F5" w:rsidRDefault="0058615D" w:rsidP="009F1B34">
            <w:pPr>
              <w:spacing w:after="0"/>
              <w:jc w:val="center"/>
              <w:rPr>
                <w:rFonts w:ascii="Arial" w:hAnsi="Arial" w:cs="Arial"/>
                <w:sz w:val="18"/>
              </w:rPr>
            </w:pPr>
            <w:r w:rsidRPr="004718F5">
              <w:rPr>
                <w:rFonts w:ascii="Arial" w:hAnsi="Arial" w:cs="Arial"/>
                <w:sz w:val="18"/>
              </w:rPr>
              <w:t>-</w:t>
            </w:r>
          </w:p>
        </w:tc>
        <w:tc>
          <w:tcPr>
            <w:tcW w:w="2551" w:type="dxa"/>
            <w:shd w:val="clear" w:color="auto" w:fill="auto"/>
          </w:tcPr>
          <w:p w14:paraId="4BE010CF"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AWGN</w:t>
            </w:r>
          </w:p>
        </w:tc>
        <w:tc>
          <w:tcPr>
            <w:tcW w:w="2268" w:type="dxa"/>
            <w:shd w:val="clear" w:color="auto" w:fill="auto"/>
          </w:tcPr>
          <w:p w14:paraId="6DF1ADB0" w14:textId="77777777" w:rsidR="0058615D" w:rsidRPr="004718F5" w:rsidRDefault="0058615D" w:rsidP="009F1B34">
            <w:pPr>
              <w:spacing w:after="0"/>
              <w:jc w:val="center"/>
              <w:rPr>
                <w:rFonts w:ascii="Arial" w:hAnsi="Arial" w:cs="Arial"/>
                <w:sz w:val="18"/>
              </w:rPr>
            </w:pPr>
          </w:p>
        </w:tc>
      </w:tr>
      <w:tr w:rsidR="0058615D" w:rsidRPr="004718F5" w14:paraId="7C880ED5" w14:textId="77777777" w:rsidTr="009F1B34">
        <w:trPr>
          <w:jc w:val="center"/>
        </w:trPr>
        <w:tc>
          <w:tcPr>
            <w:tcW w:w="9747" w:type="dxa"/>
            <w:gridSpan w:val="6"/>
          </w:tcPr>
          <w:p w14:paraId="2053EBB2" w14:textId="75F99303" w:rsidR="0058615D" w:rsidRPr="004718F5" w:rsidRDefault="009F1B34" w:rsidP="009F1B34">
            <w:pPr>
              <w:pStyle w:val="TAN"/>
              <w:keepNext w:val="0"/>
              <w:keepLines w:val="0"/>
            </w:pPr>
            <w:r w:rsidRPr="004718F5">
              <w:t>NOTE</w:t>
            </w:r>
            <w:r w:rsidR="0058615D" w:rsidRPr="004718F5">
              <w:t xml:space="preserve"> 1:</w:t>
            </w:r>
            <w:r w:rsidR="0058615D" w:rsidRPr="004718F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4E85D338" w14:textId="71E71842" w:rsidR="0058615D" w:rsidRPr="004718F5" w:rsidRDefault="009F1B34" w:rsidP="009F1B34">
            <w:pPr>
              <w:pStyle w:val="TAN"/>
              <w:keepNext w:val="0"/>
              <w:keepLines w:val="0"/>
            </w:pPr>
            <w:r w:rsidRPr="004718F5">
              <w:t>NOTE</w:t>
            </w:r>
            <w:r w:rsidR="0058615D" w:rsidRPr="004718F5">
              <w:t xml:space="preserve"> 2:</w:t>
            </w:r>
            <w:r w:rsidR="0058615D" w:rsidRPr="004718F5">
              <w:tab/>
              <w:t>SS-RSRP, Es/Iot and Io levels have been derived from other parameters for information purpose. They are not settable parameters.</w:t>
            </w:r>
          </w:p>
          <w:p w14:paraId="7F04F716" w14:textId="1F7F1196" w:rsidR="0058615D" w:rsidRPr="004718F5" w:rsidRDefault="009F1B34" w:rsidP="009F1B34">
            <w:pPr>
              <w:pStyle w:val="TAN"/>
              <w:keepNext w:val="0"/>
              <w:keepLines w:val="0"/>
            </w:pPr>
            <w:r w:rsidRPr="004718F5">
              <w:t>NOTE</w:t>
            </w:r>
            <w:r w:rsidR="0058615D" w:rsidRPr="004718F5">
              <w:t xml:space="preserve"> 3:</w:t>
            </w:r>
            <w:r w:rsidR="0058615D" w:rsidRPr="004718F5">
              <w:tab/>
              <w:t>The DL PDSCH reference measurement channel is used in the test only when a downlink transmission dedicated to the UE under test is required.</w:t>
            </w:r>
          </w:p>
        </w:tc>
      </w:tr>
    </w:tbl>
    <w:p w14:paraId="4F8267D3" w14:textId="77777777" w:rsidR="005C6A8B" w:rsidRPr="004718F5" w:rsidRDefault="005C6A8B" w:rsidP="005C6A8B"/>
    <w:p w14:paraId="58D5F579" w14:textId="77777777" w:rsidR="005C6A8B" w:rsidRPr="004718F5" w:rsidRDefault="005C6A8B" w:rsidP="005C6A8B">
      <w:pPr>
        <w:rPr>
          <w:lang w:eastAsia="ja-JP"/>
        </w:rPr>
      </w:pPr>
      <w:r w:rsidRPr="004718F5">
        <w:rPr>
          <w:lang w:eastAsia="ja-JP"/>
        </w:rPr>
        <w:t xml:space="preserve">Test 1: </w:t>
      </w:r>
      <w:r w:rsidRPr="004718F5">
        <w:t>Correct behaviour when transmitting MsgA:</w:t>
      </w:r>
    </w:p>
    <w:p w14:paraId="23370B69" w14:textId="26671276" w:rsidR="005C6A8B" w:rsidRPr="004718F5" w:rsidRDefault="005C6A8B" w:rsidP="005C6A8B">
      <w:pPr>
        <w:pStyle w:val="B10"/>
        <w:rPr>
          <w:lang w:eastAsia="ja-JP"/>
        </w:rPr>
      </w:pPr>
      <w:r w:rsidRPr="004718F5">
        <w:rPr>
          <w:lang w:eastAsia="ja-JP"/>
        </w:rPr>
        <w:t>-</w:t>
      </w:r>
      <w:r w:rsidRPr="004718F5">
        <w:rPr>
          <w:lang w:eastAsia="ja-JP"/>
        </w:rPr>
        <w:tab/>
      </w:r>
      <w:r w:rsidRPr="004718F5">
        <w:t xml:space="preserve">The </w:t>
      </w:r>
      <w:bookmarkStart w:id="228" w:name="_Hlk101795436"/>
      <w:r w:rsidRPr="004718F5">
        <w:t>MsgA</w:t>
      </w:r>
      <w:bookmarkEnd w:id="228"/>
      <w:r w:rsidRPr="004718F5">
        <w:t xml:space="preserve"> shall be one of the Random Access Preambles associated with SSB index 0</w:t>
      </w:r>
      <w:r w:rsidRPr="004718F5">
        <w:rPr>
          <w:lang w:eastAsia="ja-JP"/>
        </w:rPr>
        <w:t>.</w:t>
      </w:r>
    </w:p>
    <w:p w14:paraId="0CACDA82" w14:textId="77777777" w:rsidR="00CE4D5B" w:rsidRPr="004718F5" w:rsidRDefault="00CE4D5B" w:rsidP="00CE4D5B">
      <w:pPr>
        <w:pStyle w:val="B10"/>
        <w:rPr>
          <w:lang w:eastAsia="ja-JP"/>
        </w:rPr>
      </w:pPr>
      <w:r w:rsidRPr="004718F5">
        <w:rPr>
          <w:lang w:eastAsia="ja-JP"/>
        </w:rPr>
        <w:lastRenderedPageBreak/>
        <w:t>-</w:t>
      </w:r>
      <w:r w:rsidRPr="004718F5">
        <w:rPr>
          <w:lang w:eastAsia="ja-JP"/>
        </w:rPr>
        <w:tab/>
        <w:t xml:space="preserve">The power of the first preamble shall be -22 dBm within the accuracy specified in Table </w:t>
      </w:r>
      <w:r w:rsidRPr="004718F5">
        <w:t>4.3.2.2.3.5-2</w:t>
      </w:r>
      <w:r w:rsidRPr="004718F5">
        <w:rPr>
          <w:lang w:eastAsia="ja-JP"/>
        </w:rPr>
        <w:t>.</w:t>
      </w:r>
    </w:p>
    <w:p w14:paraId="5B3BFE40" w14:textId="320F0133" w:rsidR="00CE4D5B" w:rsidRPr="004718F5" w:rsidRDefault="00CE4D5B" w:rsidP="00CE4D5B">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3.5-2A.</w:t>
      </w:r>
    </w:p>
    <w:p w14:paraId="11BD7691" w14:textId="77777777" w:rsidR="005C6A8B" w:rsidRPr="004718F5" w:rsidRDefault="005C6A8B" w:rsidP="005C6A8B">
      <w:pPr>
        <w:rPr>
          <w:lang w:eastAsia="ja-JP"/>
        </w:rPr>
      </w:pPr>
      <w:r w:rsidRPr="004718F5">
        <w:rPr>
          <w:lang w:eastAsia="ja-JP"/>
        </w:rPr>
        <w:t xml:space="preserve">Test 2: </w:t>
      </w:r>
      <w:r w:rsidRPr="004718F5">
        <w:t xml:space="preserve">Correct behaviour when receiving </w:t>
      </w:r>
      <w:bookmarkStart w:id="229" w:name="_Hlk101795466"/>
      <w:r w:rsidRPr="004718F5">
        <w:t>MsgB</w:t>
      </w:r>
      <w:bookmarkEnd w:id="229"/>
      <w:r w:rsidRPr="004718F5">
        <w:t>:</w:t>
      </w:r>
    </w:p>
    <w:p w14:paraId="2C7A4DBA" w14:textId="77777777" w:rsidR="005C6A8B" w:rsidRPr="004718F5" w:rsidRDefault="005C6A8B" w:rsidP="005C6A8B">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3.5-2</w:t>
      </w:r>
      <w:r w:rsidRPr="004718F5">
        <w:rPr>
          <w:lang w:eastAsia="ja-JP"/>
        </w:rPr>
        <w:t>.</w:t>
      </w:r>
    </w:p>
    <w:p w14:paraId="6B04A31F" w14:textId="5C434144" w:rsidR="005C6A8B" w:rsidRPr="004718F5" w:rsidRDefault="005C6A8B" w:rsidP="005C6A8B">
      <w:pPr>
        <w:pStyle w:val="B10"/>
        <w:rPr>
          <w:lang w:eastAsia="ja-JP"/>
        </w:rPr>
      </w:pPr>
      <w:r w:rsidRPr="004718F5">
        <w:rPr>
          <w:lang w:eastAsia="ja-JP"/>
        </w:rPr>
        <w:t>-</w:t>
      </w:r>
      <w:r w:rsidRPr="004718F5">
        <w:rPr>
          <w:lang w:eastAsia="ja-JP"/>
        </w:rPr>
        <w:tab/>
        <w:t xml:space="preserve">The relative power for preamble ramping step shall be </w:t>
      </w:r>
      <w:r w:rsidR="004E1267" w:rsidRPr="004718F5">
        <w:rPr>
          <w:lang w:eastAsia="ja-JP"/>
        </w:rPr>
        <w:t xml:space="preserve">2 dB </w:t>
      </w:r>
      <w:r w:rsidRPr="004718F5">
        <w:rPr>
          <w:lang w:eastAsia="ja-JP"/>
        </w:rPr>
        <w:t xml:space="preserve">within the accuracy specified in Table </w:t>
      </w:r>
      <w:r w:rsidRPr="004718F5">
        <w:t>4.3.2.2.3.5-3</w:t>
      </w:r>
      <w:r w:rsidRPr="004718F5">
        <w:rPr>
          <w:lang w:eastAsia="ja-JP"/>
        </w:rPr>
        <w:t>.</w:t>
      </w:r>
    </w:p>
    <w:p w14:paraId="2BF2D233" w14:textId="77777777" w:rsidR="005C6A8B" w:rsidRPr="004718F5" w:rsidRDefault="005C6A8B" w:rsidP="005C6A8B">
      <w:pPr>
        <w:pStyle w:val="B10"/>
        <w:rPr>
          <w:lang w:eastAsia="ja-JP"/>
        </w:rPr>
      </w:pPr>
      <w:r w:rsidRPr="004718F5">
        <w:rPr>
          <w:lang w:eastAsia="ja-JP"/>
        </w:rPr>
        <w:t>-</w:t>
      </w:r>
      <w:r w:rsidRPr="004718F5">
        <w:rPr>
          <w:lang w:eastAsia="ja-JP"/>
        </w:rPr>
        <w:tab/>
        <w:t xml:space="preserve">The transmit timing of all MsgA PRACH transmissions shall be within the accuracy specified in Table </w:t>
      </w:r>
      <w:r w:rsidRPr="004718F5">
        <w:t>4.3.2.2.3.5-4</w:t>
      </w:r>
      <w:r w:rsidRPr="004718F5">
        <w:rPr>
          <w:lang w:eastAsia="ja-JP"/>
        </w:rPr>
        <w:t>.</w:t>
      </w:r>
    </w:p>
    <w:p w14:paraId="7C2A426B" w14:textId="77777777" w:rsidR="0029427C" w:rsidRPr="004718F5" w:rsidRDefault="0029427C" w:rsidP="0029427C">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3.5-2A.</w:t>
      </w:r>
    </w:p>
    <w:p w14:paraId="1D76C4C6" w14:textId="77777777" w:rsidR="005C6A8B" w:rsidRPr="004718F5" w:rsidRDefault="005C6A8B" w:rsidP="005C6A8B">
      <w:pPr>
        <w:rPr>
          <w:lang w:eastAsia="ja-JP"/>
        </w:rPr>
      </w:pPr>
      <w:r w:rsidRPr="004718F5">
        <w:t>Test 3: Correct behaviour when not receiving MsgB:</w:t>
      </w:r>
    </w:p>
    <w:p w14:paraId="70679606" w14:textId="77777777" w:rsidR="005C6A8B" w:rsidRPr="004718F5" w:rsidRDefault="005C6A8B" w:rsidP="005C6A8B">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3.5-2</w:t>
      </w:r>
      <w:r w:rsidRPr="004718F5">
        <w:rPr>
          <w:lang w:eastAsia="ja-JP"/>
        </w:rPr>
        <w:t xml:space="preserve">. </w:t>
      </w:r>
    </w:p>
    <w:p w14:paraId="50F369ED" w14:textId="1B2BB88E" w:rsidR="005C6A8B" w:rsidRPr="004718F5" w:rsidRDefault="005C6A8B" w:rsidP="005C6A8B">
      <w:pPr>
        <w:pStyle w:val="B10"/>
        <w:rPr>
          <w:lang w:eastAsia="ja-JP"/>
        </w:rPr>
      </w:pPr>
      <w:r w:rsidRPr="004718F5">
        <w:rPr>
          <w:lang w:eastAsia="ja-JP"/>
        </w:rPr>
        <w:t>-</w:t>
      </w:r>
      <w:r w:rsidRPr="004718F5">
        <w:rPr>
          <w:lang w:eastAsia="ja-JP"/>
        </w:rPr>
        <w:tab/>
        <w:t xml:space="preserve">The relative power for preamble ramping step shall be </w:t>
      </w:r>
      <w:r w:rsidR="009E087F" w:rsidRPr="004718F5">
        <w:rPr>
          <w:lang w:eastAsia="ja-JP"/>
        </w:rPr>
        <w:t xml:space="preserve">2 dB </w:t>
      </w:r>
      <w:r w:rsidRPr="004718F5">
        <w:rPr>
          <w:lang w:eastAsia="ja-JP"/>
        </w:rPr>
        <w:t xml:space="preserve">within the accuracy specified in Table </w:t>
      </w:r>
      <w:r w:rsidRPr="004718F5">
        <w:t>4.3.2.2.3.5-3</w:t>
      </w:r>
      <w:r w:rsidRPr="004718F5">
        <w:rPr>
          <w:lang w:eastAsia="ja-JP"/>
        </w:rPr>
        <w:t>.</w:t>
      </w:r>
    </w:p>
    <w:p w14:paraId="25338BC8" w14:textId="77777777" w:rsidR="005C6A8B" w:rsidRPr="004718F5" w:rsidRDefault="005C6A8B" w:rsidP="005C6A8B">
      <w:pPr>
        <w:pStyle w:val="B10"/>
        <w:rPr>
          <w:lang w:eastAsia="ja-JP"/>
        </w:rPr>
      </w:pPr>
      <w:r w:rsidRPr="004718F5">
        <w:rPr>
          <w:lang w:eastAsia="ja-JP"/>
        </w:rPr>
        <w:t>-</w:t>
      </w:r>
      <w:r w:rsidRPr="004718F5">
        <w:rPr>
          <w:lang w:eastAsia="ja-JP"/>
        </w:rPr>
        <w:tab/>
        <w:t xml:space="preserve">The transmit timing of all MsgA PRACH transmissions shall be within the accuracy specified in Table </w:t>
      </w:r>
      <w:r w:rsidRPr="004718F5">
        <w:t>4.3.2.2.3.5-4</w:t>
      </w:r>
      <w:r w:rsidRPr="004718F5">
        <w:rPr>
          <w:lang w:eastAsia="ja-JP"/>
        </w:rPr>
        <w:t>.</w:t>
      </w:r>
    </w:p>
    <w:p w14:paraId="195EF78F" w14:textId="77777777" w:rsidR="00645E6C" w:rsidRPr="004718F5" w:rsidRDefault="00645E6C" w:rsidP="00645E6C">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3.5-2A.</w:t>
      </w:r>
    </w:p>
    <w:p w14:paraId="45863399" w14:textId="6DD55FE4" w:rsidR="005C6A8B" w:rsidRPr="004718F5" w:rsidRDefault="005C6A8B" w:rsidP="005C6A8B">
      <w:pPr>
        <w:pStyle w:val="TH"/>
      </w:pPr>
      <w:r w:rsidRPr="004718F5">
        <w:t xml:space="preserve">Table 4.3.2.2.3.5-2: </w:t>
      </w:r>
      <w:r w:rsidR="00E76F42" w:rsidRPr="004718F5">
        <w:t xml:space="preserve">MsgA PRACH </w:t>
      </w:r>
      <w:r w:rsidRPr="004718F5">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C6A8B" w:rsidRPr="004718F5" w14:paraId="1D340A2E"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8765A69" w14:textId="77777777" w:rsidR="005C6A8B" w:rsidRPr="004718F5" w:rsidRDefault="005C6A8B" w:rsidP="007B38D9">
            <w:pPr>
              <w:pStyle w:val="TAH"/>
            </w:pPr>
            <w:r w:rsidRPr="004718F5">
              <w:t>Conditions</w:t>
            </w:r>
          </w:p>
        </w:tc>
        <w:tc>
          <w:tcPr>
            <w:tcW w:w="2977" w:type="dxa"/>
            <w:tcBorders>
              <w:top w:val="single" w:sz="4" w:space="0" w:color="auto"/>
              <w:left w:val="single" w:sz="4" w:space="0" w:color="auto"/>
              <w:bottom w:val="single" w:sz="4" w:space="0" w:color="auto"/>
              <w:right w:val="single" w:sz="4" w:space="0" w:color="auto"/>
            </w:tcBorders>
          </w:tcPr>
          <w:p w14:paraId="7F774236" w14:textId="77777777" w:rsidR="005C6A8B" w:rsidRPr="004718F5" w:rsidRDefault="005C6A8B" w:rsidP="007B38D9">
            <w:pPr>
              <w:pStyle w:val="TAH"/>
            </w:pPr>
            <w:r w:rsidRPr="004718F5">
              <w:t>Tolerance</w:t>
            </w:r>
          </w:p>
        </w:tc>
      </w:tr>
      <w:tr w:rsidR="005C6A8B" w:rsidRPr="004718F5" w14:paraId="3C1219E9"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0774439" w14:textId="77777777" w:rsidR="005C6A8B" w:rsidRPr="004718F5" w:rsidRDefault="005C6A8B" w:rsidP="007B38D9">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A8143C8" w14:textId="4DAC6830" w:rsidR="005C6A8B" w:rsidRPr="004718F5" w:rsidRDefault="005C6A8B" w:rsidP="007B38D9">
            <w:pPr>
              <w:keepNext/>
              <w:keepLines/>
              <w:spacing w:after="0"/>
              <w:jc w:val="center"/>
              <w:rPr>
                <w:rFonts w:ascii="Arial" w:hAnsi="Arial"/>
                <w:sz w:val="18"/>
              </w:rPr>
            </w:pPr>
            <w:r w:rsidRPr="004718F5">
              <w:rPr>
                <w:rFonts w:ascii="Arial" w:hAnsi="Arial"/>
                <w:sz w:val="18"/>
              </w:rPr>
              <w:t xml:space="preserve">± </w:t>
            </w:r>
            <w:del w:id="230" w:author="0759" w:date="2024-04-16T10:48:00Z">
              <w:r w:rsidRPr="004718F5" w:rsidDel="00A1776C">
                <w:rPr>
                  <w:rFonts w:ascii="Arial" w:hAnsi="Arial"/>
                  <w:sz w:val="18"/>
                </w:rPr>
                <w:delText>11</w:delText>
              </w:r>
            </w:del>
            <w:ins w:id="231" w:author="0759" w:date="2024-04-16T10:48:00Z">
              <w:r w:rsidR="00A1776C">
                <w:rPr>
                  <w:rFonts w:ascii="Arial" w:hAnsi="Arial"/>
                  <w:sz w:val="18"/>
                </w:rPr>
                <w:t>19</w:t>
              </w:r>
            </w:ins>
            <w:r w:rsidRPr="004718F5">
              <w:rPr>
                <w:rFonts w:ascii="Arial" w:hAnsi="Arial"/>
                <w:sz w:val="18"/>
              </w:rPr>
              <w:t>.1 dB</w:t>
            </w:r>
          </w:p>
        </w:tc>
      </w:tr>
    </w:tbl>
    <w:p w14:paraId="1D78D9B6" w14:textId="77777777" w:rsidR="005C6A8B" w:rsidRPr="004718F5" w:rsidRDefault="005C6A8B" w:rsidP="005C6A8B"/>
    <w:p w14:paraId="2C1A092C" w14:textId="77777777" w:rsidR="002518C0" w:rsidRPr="004718F5" w:rsidRDefault="002518C0" w:rsidP="002518C0">
      <w:pPr>
        <w:pStyle w:val="TH"/>
      </w:pPr>
      <w:r w:rsidRPr="004718F5">
        <w:t>Table 4.3.2.2.3.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2518C0" w:rsidRPr="004718F5" w14:paraId="568FDE8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DDEA882" w14:textId="77777777" w:rsidR="002518C0" w:rsidRPr="004718F5" w:rsidRDefault="002518C0" w:rsidP="007B38D9">
            <w:pPr>
              <w:pStyle w:val="TAH"/>
            </w:pPr>
            <w:r w:rsidRPr="004718F5">
              <w:t>Conditions</w:t>
            </w:r>
          </w:p>
        </w:tc>
        <w:tc>
          <w:tcPr>
            <w:tcW w:w="2977" w:type="dxa"/>
            <w:tcBorders>
              <w:top w:val="single" w:sz="4" w:space="0" w:color="auto"/>
              <w:left w:val="single" w:sz="4" w:space="0" w:color="auto"/>
              <w:bottom w:val="single" w:sz="4" w:space="0" w:color="auto"/>
              <w:right w:val="single" w:sz="4" w:space="0" w:color="auto"/>
            </w:tcBorders>
          </w:tcPr>
          <w:p w14:paraId="61F38706" w14:textId="77777777" w:rsidR="002518C0" w:rsidRPr="004718F5" w:rsidRDefault="002518C0" w:rsidP="007B38D9">
            <w:pPr>
              <w:pStyle w:val="TAH"/>
            </w:pPr>
            <w:r w:rsidRPr="004718F5">
              <w:t>Tolerance</w:t>
            </w:r>
          </w:p>
        </w:tc>
      </w:tr>
      <w:tr w:rsidR="002518C0" w:rsidRPr="004718F5" w14:paraId="48388F6B"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6857AEDD" w14:textId="77777777" w:rsidR="002518C0" w:rsidRPr="004718F5" w:rsidRDefault="002518C0" w:rsidP="007B38D9">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6DC3060" w14:textId="0FAFAE22" w:rsidR="002518C0" w:rsidRPr="004718F5" w:rsidRDefault="002518C0" w:rsidP="007B38D9">
            <w:pPr>
              <w:keepNext/>
              <w:keepLines/>
              <w:spacing w:after="0"/>
              <w:jc w:val="center"/>
              <w:rPr>
                <w:rFonts w:ascii="Arial" w:hAnsi="Arial"/>
                <w:sz w:val="18"/>
              </w:rPr>
            </w:pPr>
            <w:r w:rsidRPr="004718F5">
              <w:rPr>
                <w:rFonts w:ascii="Arial" w:hAnsi="Arial"/>
                <w:sz w:val="18"/>
              </w:rPr>
              <w:t xml:space="preserve">± </w:t>
            </w:r>
            <w:del w:id="232" w:author="0759" w:date="2024-04-16T10:48:00Z">
              <w:r w:rsidRPr="004718F5" w:rsidDel="00A1776C">
                <w:rPr>
                  <w:rFonts w:ascii="Arial" w:hAnsi="Arial"/>
                  <w:sz w:val="18"/>
                </w:rPr>
                <w:delText>11</w:delText>
              </w:r>
            </w:del>
            <w:ins w:id="233" w:author="0759" w:date="2024-04-16T10:48:00Z">
              <w:r w:rsidR="00A1776C">
                <w:rPr>
                  <w:rFonts w:ascii="Arial" w:hAnsi="Arial"/>
                  <w:sz w:val="18"/>
                </w:rPr>
                <w:t>19</w:t>
              </w:r>
            </w:ins>
            <w:r w:rsidRPr="004718F5">
              <w:rPr>
                <w:rFonts w:ascii="Arial" w:hAnsi="Arial"/>
                <w:sz w:val="18"/>
              </w:rPr>
              <w:t>.1 dB</w:t>
            </w:r>
          </w:p>
        </w:tc>
      </w:tr>
    </w:tbl>
    <w:p w14:paraId="3CE2CCB8" w14:textId="77777777" w:rsidR="002518C0" w:rsidRPr="004718F5" w:rsidRDefault="002518C0" w:rsidP="002518C0"/>
    <w:p w14:paraId="4044DB55" w14:textId="77777777" w:rsidR="005C6A8B" w:rsidRPr="004718F5" w:rsidRDefault="005C6A8B" w:rsidP="005C6A8B">
      <w:pPr>
        <w:pStyle w:val="TH"/>
      </w:pPr>
      <w:r w:rsidRPr="004718F5">
        <w:t>Table 4.3.2.2.3.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5C6A8B" w:rsidRPr="004718F5" w14:paraId="0D6F25AD"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C9F18E8" w14:textId="77777777" w:rsidR="005C6A8B" w:rsidRPr="004718F5" w:rsidRDefault="005C6A8B" w:rsidP="007B38D9">
            <w:pPr>
              <w:keepNext/>
              <w:keepLines/>
              <w:spacing w:after="0"/>
              <w:jc w:val="center"/>
              <w:rPr>
                <w:rFonts w:ascii="Arial" w:hAnsi="Arial"/>
                <w:b/>
                <w:sz w:val="18"/>
              </w:rPr>
            </w:pPr>
            <w:r w:rsidRPr="004718F5">
              <w:rPr>
                <w:rFonts w:ascii="Arial" w:hAnsi="Arial"/>
                <w:b/>
                <w:sz w:val="18"/>
              </w:rPr>
              <w:t xml:space="preserve">Power step </w:t>
            </w:r>
            <w:r w:rsidRPr="004718F5">
              <w:rPr>
                <w:rFonts w:ascii="Symbol" w:hAnsi="Symbol"/>
                <w:b/>
                <w:sz w:val="18"/>
              </w:rPr>
              <w:t></w:t>
            </w:r>
            <w:r w:rsidRPr="004718F5">
              <w:rPr>
                <w:rFonts w:ascii="Arial" w:hAnsi="Arial"/>
                <w:b/>
                <w:sz w:val="18"/>
              </w:rPr>
              <w:t xml:space="preserve">P (Up or down) </w:t>
            </w:r>
          </w:p>
          <w:p w14:paraId="6E8B4BA1" w14:textId="77777777" w:rsidR="005C6A8B" w:rsidRPr="004718F5" w:rsidRDefault="005C6A8B" w:rsidP="007B38D9">
            <w:pPr>
              <w:keepNext/>
              <w:keepLines/>
              <w:spacing w:after="0"/>
              <w:jc w:val="center"/>
              <w:rPr>
                <w:rFonts w:ascii="Arial" w:eastAsia="MS Mincho" w:hAnsi="Arial"/>
                <w:b/>
                <w:sz w:val="18"/>
              </w:rPr>
            </w:pPr>
            <w:r w:rsidRPr="004718F5">
              <w:rPr>
                <w:rFonts w:ascii="Arial" w:hAnsi="Arial"/>
                <w:b/>
                <w:sz w:val="18"/>
              </w:rPr>
              <w:t xml:space="preserve"> (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0E14709" w14:textId="77777777" w:rsidR="005C6A8B" w:rsidRPr="004718F5" w:rsidRDefault="005C6A8B" w:rsidP="007B38D9">
            <w:pPr>
              <w:keepNext/>
              <w:keepLines/>
              <w:spacing w:after="0"/>
              <w:jc w:val="center"/>
              <w:rPr>
                <w:rFonts w:ascii="Arial" w:eastAsia="MS Mincho" w:hAnsi="Arial"/>
                <w:b/>
                <w:sz w:val="18"/>
              </w:rPr>
            </w:pPr>
            <w:r w:rsidRPr="004718F5">
              <w:rPr>
                <w:rFonts w:ascii="Arial" w:hAnsi="Arial"/>
                <w:b/>
                <w:sz w:val="18"/>
              </w:rPr>
              <w:t>MsgA PRACH (dB)</w:t>
            </w:r>
          </w:p>
        </w:tc>
      </w:tr>
      <w:tr w:rsidR="005C6A8B" w:rsidRPr="004718F5" w14:paraId="4C9DE73F"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7C0505A2" w14:textId="7753D3CF" w:rsidR="005C6A8B" w:rsidRPr="004718F5" w:rsidRDefault="00E747EB" w:rsidP="007B38D9">
            <w:pPr>
              <w:keepNext/>
              <w:keepLines/>
              <w:spacing w:after="0"/>
              <w:jc w:val="center"/>
              <w:rPr>
                <w:rFonts w:ascii="Arial" w:eastAsia="MS Mincho" w:hAnsi="Arial" w:cs="Arial"/>
                <w:sz w:val="18"/>
              </w:rPr>
            </w:pPr>
            <w:r w:rsidRPr="004718F5">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67B602FF" w14:textId="65F19D30" w:rsidR="005C6A8B" w:rsidRPr="004718F5" w:rsidRDefault="00CA4E33" w:rsidP="007B38D9">
            <w:pPr>
              <w:keepNext/>
              <w:keepLines/>
              <w:spacing w:after="0"/>
              <w:jc w:val="center"/>
              <w:rPr>
                <w:rFonts w:ascii="Arial" w:eastAsia="MS Mincho" w:hAnsi="Arial" w:cs="Arial"/>
                <w:sz w:val="18"/>
              </w:rPr>
            </w:pPr>
            <w:r w:rsidRPr="004718F5">
              <w:rPr>
                <w:rFonts w:ascii="Arial" w:hAnsi="Arial"/>
                <w:sz w:val="18"/>
              </w:rPr>
              <w:t>± 3.2 dB</w:t>
            </w:r>
          </w:p>
        </w:tc>
      </w:tr>
    </w:tbl>
    <w:p w14:paraId="60BD4A54" w14:textId="77777777" w:rsidR="005C6A8B" w:rsidRPr="004718F5" w:rsidRDefault="005C6A8B" w:rsidP="005C6A8B"/>
    <w:p w14:paraId="58D96EAD" w14:textId="77777777" w:rsidR="005C6A8B" w:rsidRPr="004718F5" w:rsidRDefault="005C6A8B" w:rsidP="005C6A8B">
      <w:pPr>
        <w:pStyle w:val="TH"/>
      </w:pPr>
      <w:r w:rsidRPr="004718F5">
        <w:t>Table 4.3.2.2.3.5-4: T</w:t>
      </w:r>
      <w:r w:rsidRPr="004718F5">
        <w:rPr>
          <w:vertAlign w:val="subscript"/>
        </w:rPr>
        <w:t>e</w:t>
      </w:r>
      <w:r w:rsidRPr="004718F5">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C6A8B" w:rsidRPr="004718F5" w14:paraId="32E0D1E3" w14:textId="77777777" w:rsidTr="007B38D9">
        <w:trPr>
          <w:cantSplit/>
          <w:jc w:val="center"/>
        </w:trPr>
        <w:tc>
          <w:tcPr>
            <w:tcW w:w="1033" w:type="pct"/>
            <w:vAlign w:val="center"/>
          </w:tcPr>
          <w:p w14:paraId="2877CDD9" w14:textId="77777777" w:rsidR="005C6A8B" w:rsidRPr="004718F5" w:rsidRDefault="005C6A8B" w:rsidP="007B38D9">
            <w:pPr>
              <w:keepNext/>
              <w:keepLines/>
              <w:spacing w:after="0"/>
              <w:jc w:val="center"/>
            </w:pPr>
            <w:r w:rsidRPr="004718F5">
              <w:rPr>
                <w:rFonts w:ascii="Arial" w:hAnsi="Arial"/>
                <w:b/>
                <w:sz w:val="18"/>
              </w:rPr>
              <w:t>Frequency Range</w:t>
            </w:r>
          </w:p>
        </w:tc>
        <w:tc>
          <w:tcPr>
            <w:tcW w:w="1244" w:type="pct"/>
            <w:vAlign w:val="center"/>
          </w:tcPr>
          <w:p w14:paraId="1720BFFF" w14:textId="77777777" w:rsidR="005C6A8B" w:rsidRPr="004718F5" w:rsidRDefault="005C6A8B" w:rsidP="007B38D9">
            <w:pPr>
              <w:keepNext/>
              <w:keepLines/>
              <w:spacing w:after="0"/>
              <w:jc w:val="center"/>
            </w:pPr>
            <w:r w:rsidRPr="004718F5">
              <w:rPr>
                <w:rFonts w:ascii="Arial" w:hAnsi="Arial"/>
                <w:b/>
                <w:sz w:val="18"/>
              </w:rPr>
              <w:t>SCS of SSB signals (kHz)</w:t>
            </w:r>
          </w:p>
        </w:tc>
        <w:tc>
          <w:tcPr>
            <w:tcW w:w="1245" w:type="pct"/>
            <w:vAlign w:val="center"/>
          </w:tcPr>
          <w:p w14:paraId="5E725C06" w14:textId="77777777" w:rsidR="005C6A8B" w:rsidRPr="004718F5" w:rsidRDefault="005C6A8B" w:rsidP="007B38D9">
            <w:pPr>
              <w:keepNext/>
              <w:keepLines/>
              <w:spacing w:after="0"/>
              <w:jc w:val="center"/>
            </w:pPr>
            <w:r w:rsidRPr="004718F5">
              <w:rPr>
                <w:rFonts w:ascii="Arial" w:hAnsi="Arial"/>
                <w:b/>
                <w:sz w:val="18"/>
              </w:rPr>
              <w:t>SCS of uplink signals s(KHz)</w:t>
            </w:r>
          </w:p>
        </w:tc>
        <w:tc>
          <w:tcPr>
            <w:tcW w:w="1478" w:type="pct"/>
            <w:vAlign w:val="center"/>
          </w:tcPr>
          <w:p w14:paraId="64412978" w14:textId="77777777" w:rsidR="005C6A8B" w:rsidRPr="004718F5" w:rsidRDefault="005C6A8B" w:rsidP="007B38D9">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5C6A8B" w:rsidRPr="004718F5" w14:paraId="4858B343" w14:textId="77777777" w:rsidTr="007B38D9">
        <w:trPr>
          <w:cantSplit/>
          <w:jc w:val="center"/>
        </w:trPr>
        <w:tc>
          <w:tcPr>
            <w:tcW w:w="1033" w:type="pct"/>
            <w:vMerge w:val="restart"/>
            <w:vAlign w:val="center"/>
          </w:tcPr>
          <w:p w14:paraId="75E0BD84" w14:textId="77777777" w:rsidR="005C6A8B" w:rsidRPr="004718F5" w:rsidRDefault="005C6A8B" w:rsidP="007B38D9">
            <w:pPr>
              <w:keepNext/>
              <w:keepLines/>
              <w:spacing w:after="0"/>
              <w:jc w:val="center"/>
            </w:pPr>
            <w:r w:rsidRPr="004718F5">
              <w:rPr>
                <w:rFonts w:ascii="Arial" w:hAnsi="Arial"/>
                <w:sz w:val="18"/>
              </w:rPr>
              <w:t>1</w:t>
            </w:r>
          </w:p>
        </w:tc>
        <w:tc>
          <w:tcPr>
            <w:tcW w:w="1244" w:type="pct"/>
            <w:vAlign w:val="center"/>
          </w:tcPr>
          <w:p w14:paraId="49D358CE" w14:textId="77777777" w:rsidR="005C6A8B" w:rsidRPr="004718F5" w:rsidRDefault="005C6A8B" w:rsidP="007B38D9">
            <w:pPr>
              <w:keepNext/>
              <w:keepLines/>
              <w:spacing w:after="0"/>
              <w:jc w:val="center"/>
            </w:pPr>
            <w:r w:rsidRPr="004718F5">
              <w:rPr>
                <w:rFonts w:ascii="Arial" w:hAnsi="Arial"/>
                <w:sz w:val="18"/>
              </w:rPr>
              <w:t>15</w:t>
            </w:r>
          </w:p>
        </w:tc>
        <w:tc>
          <w:tcPr>
            <w:tcW w:w="1245" w:type="pct"/>
          </w:tcPr>
          <w:p w14:paraId="4C02A762" w14:textId="77777777" w:rsidR="005C6A8B" w:rsidRPr="004718F5" w:rsidRDefault="005C6A8B" w:rsidP="007B38D9">
            <w:pPr>
              <w:keepNext/>
              <w:keepLines/>
              <w:spacing w:after="0"/>
              <w:jc w:val="center"/>
            </w:pPr>
            <w:r w:rsidRPr="004718F5">
              <w:rPr>
                <w:rFonts w:ascii="Arial" w:hAnsi="Arial"/>
                <w:sz w:val="18"/>
              </w:rPr>
              <w:t>15</w:t>
            </w:r>
          </w:p>
        </w:tc>
        <w:tc>
          <w:tcPr>
            <w:tcW w:w="1478" w:type="pct"/>
          </w:tcPr>
          <w:p w14:paraId="1CDC3E8F" w14:textId="77777777" w:rsidR="005C6A8B" w:rsidRPr="004718F5" w:rsidRDefault="005C6A8B" w:rsidP="007B38D9">
            <w:pPr>
              <w:keepNext/>
              <w:keepLines/>
              <w:spacing w:after="0"/>
              <w:jc w:val="center"/>
            </w:pPr>
            <w:r w:rsidRPr="004718F5">
              <w:rPr>
                <w:rFonts w:ascii="Arial" w:hAnsi="Arial"/>
                <w:sz w:val="18"/>
              </w:rPr>
              <w:t>880*T</w:t>
            </w:r>
            <w:r w:rsidRPr="004718F5">
              <w:rPr>
                <w:rFonts w:ascii="Arial" w:hAnsi="Arial"/>
                <w:sz w:val="18"/>
                <w:vertAlign w:val="subscript"/>
              </w:rPr>
              <w:t>c</w:t>
            </w:r>
          </w:p>
        </w:tc>
      </w:tr>
      <w:tr w:rsidR="005C6A8B" w:rsidRPr="004718F5" w14:paraId="1A964C23" w14:textId="77777777" w:rsidTr="007B38D9">
        <w:trPr>
          <w:cantSplit/>
          <w:jc w:val="center"/>
        </w:trPr>
        <w:tc>
          <w:tcPr>
            <w:tcW w:w="1033" w:type="pct"/>
            <w:vMerge/>
            <w:vAlign w:val="center"/>
          </w:tcPr>
          <w:p w14:paraId="0DE1FDD7" w14:textId="77777777" w:rsidR="005C6A8B" w:rsidRPr="004718F5" w:rsidRDefault="005C6A8B" w:rsidP="007B38D9">
            <w:pPr>
              <w:keepNext/>
              <w:keepLines/>
              <w:spacing w:after="0"/>
              <w:jc w:val="center"/>
            </w:pPr>
          </w:p>
        </w:tc>
        <w:tc>
          <w:tcPr>
            <w:tcW w:w="1244" w:type="pct"/>
            <w:vAlign w:val="center"/>
          </w:tcPr>
          <w:p w14:paraId="31D3D52F" w14:textId="77777777" w:rsidR="005C6A8B" w:rsidRPr="004718F5" w:rsidRDefault="005C6A8B" w:rsidP="007B38D9">
            <w:pPr>
              <w:keepNext/>
              <w:keepLines/>
              <w:spacing w:after="0"/>
              <w:jc w:val="center"/>
            </w:pPr>
            <w:r w:rsidRPr="004718F5">
              <w:rPr>
                <w:rFonts w:ascii="Arial" w:hAnsi="Arial"/>
                <w:sz w:val="18"/>
              </w:rPr>
              <w:t>30</w:t>
            </w:r>
          </w:p>
        </w:tc>
        <w:tc>
          <w:tcPr>
            <w:tcW w:w="1245" w:type="pct"/>
          </w:tcPr>
          <w:p w14:paraId="26A628C5" w14:textId="77777777" w:rsidR="005C6A8B" w:rsidRPr="004718F5" w:rsidRDefault="005C6A8B" w:rsidP="007B38D9">
            <w:pPr>
              <w:keepNext/>
              <w:keepLines/>
              <w:spacing w:after="0"/>
              <w:jc w:val="center"/>
            </w:pPr>
            <w:r w:rsidRPr="004718F5">
              <w:rPr>
                <w:rFonts w:ascii="Arial" w:hAnsi="Arial"/>
                <w:sz w:val="18"/>
              </w:rPr>
              <w:t>30</w:t>
            </w:r>
          </w:p>
        </w:tc>
        <w:tc>
          <w:tcPr>
            <w:tcW w:w="1478" w:type="pct"/>
          </w:tcPr>
          <w:p w14:paraId="4F76C5FD" w14:textId="77777777" w:rsidR="005C6A8B" w:rsidRPr="004718F5" w:rsidRDefault="005C6A8B" w:rsidP="007B38D9">
            <w:pPr>
              <w:keepNext/>
              <w:keepLines/>
              <w:spacing w:after="0"/>
              <w:jc w:val="center"/>
            </w:pPr>
            <w:r w:rsidRPr="004718F5">
              <w:rPr>
                <w:rFonts w:ascii="Arial" w:hAnsi="Arial"/>
                <w:sz w:val="18"/>
              </w:rPr>
              <w:t>624*T</w:t>
            </w:r>
            <w:r w:rsidRPr="004718F5">
              <w:rPr>
                <w:rFonts w:ascii="Arial" w:hAnsi="Arial"/>
                <w:sz w:val="18"/>
                <w:vertAlign w:val="subscript"/>
              </w:rPr>
              <w:t>c</w:t>
            </w:r>
          </w:p>
        </w:tc>
      </w:tr>
      <w:tr w:rsidR="005C6A8B" w:rsidRPr="004718F5" w14:paraId="240D4633" w14:textId="77777777" w:rsidTr="007B38D9">
        <w:trPr>
          <w:cantSplit/>
          <w:jc w:val="center"/>
        </w:trPr>
        <w:tc>
          <w:tcPr>
            <w:tcW w:w="5000" w:type="pct"/>
            <w:gridSpan w:val="4"/>
          </w:tcPr>
          <w:p w14:paraId="12F38A4C" w14:textId="77777777" w:rsidR="005C6A8B" w:rsidRPr="004718F5" w:rsidRDefault="005C6A8B" w:rsidP="007B38D9">
            <w:pPr>
              <w:keepNext/>
              <w:keepLines/>
              <w:spacing w:after="0"/>
              <w:ind w:left="851" w:hanging="851"/>
            </w:pPr>
            <w:r w:rsidRPr="004718F5">
              <w:rPr>
                <w:rFonts w:ascii="Arial" w:hAnsi="Arial" w:cs="Arial"/>
                <w:sz w:val="18"/>
              </w:rPr>
              <w:t>NOTE</w:t>
            </w:r>
            <w:r w:rsidRPr="004718F5">
              <w:rPr>
                <w:rFonts w:ascii="Arial" w:hAnsi="Arial"/>
                <w:sz w:val="18"/>
              </w:rPr>
              <w:t>:</w:t>
            </w:r>
            <w:r w:rsidRPr="004718F5">
              <w:rPr>
                <w:rFonts w:ascii="Arial" w:hAnsi="Arial"/>
                <w:sz w:val="18"/>
              </w:rPr>
              <w:tab/>
              <w:t>T</w:t>
            </w:r>
            <w:r w:rsidRPr="004718F5">
              <w:rPr>
                <w:rFonts w:ascii="Arial" w:hAnsi="Arial"/>
                <w:sz w:val="18"/>
                <w:vertAlign w:val="subscript"/>
              </w:rPr>
              <w:t>c</w:t>
            </w:r>
            <w:r w:rsidRPr="004718F5">
              <w:rPr>
                <w:rFonts w:ascii="Arial" w:hAnsi="Arial"/>
                <w:sz w:val="18"/>
              </w:rPr>
              <w:t xml:space="preserve"> is the basic timing unit defined in TS 38.211 [7]</w:t>
            </w:r>
          </w:p>
        </w:tc>
      </w:tr>
    </w:tbl>
    <w:p w14:paraId="0AAE0DB9" w14:textId="77777777" w:rsidR="0058615D" w:rsidRPr="004718F5" w:rsidRDefault="0058615D" w:rsidP="0058615D"/>
    <w:p w14:paraId="52512DED" w14:textId="77777777" w:rsidR="0058615D" w:rsidRPr="004718F5" w:rsidRDefault="0058615D" w:rsidP="0058615D">
      <w:pPr>
        <w:pStyle w:val="Heading5"/>
        <w:rPr>
          <w:lang w:eastAsia="sv-SE"/>
        </w:rPr>
      </w:pPr>
      <w:bookmarkStart w:id="234" w:name="_Toc84513611"/>
      <w:bookmarkStart w:id="235" w:name="_Toc84514175"/>
      <w:r w:rsidRPr="004718F5">
        <w:rPr>
          <w:lang w:eastAsia="sv-SE"/>
        </w:rPr>
        <w:t>4.3.2.2.4</w:t>
      </w:r>
      <w:r w:rsidRPr="004718F5">
        <w:rPr>
          <w:lang w:eastAsia="sv-SE"/>
        </w:rPr>
        <w:tab/>
      </w:r>
      <w:r w:rsidRPr="004718F5">
        <w:t>EN-DC FR1 2-step non-contention based random access</w:t>
      </w:r>
      <w:bookmarkEnd w:id="234"/>
      <w:bookmarkEnd w:id="235"/>
    </w:p>
    <w:p w14:paraId="520B1BB9" w14:textId="77777777" w:rsidR="0058615D" w:rsidRPr="004718F5" w:rsidRDefault="0058615D" w:rsidP="0058615D">
      <w:pPr>
        <w:pStyle w:val="H6"/>
      </w:pPr>
      <w:r w:rsidRPr="004718F5">
        <w:t>4.3.2.2.4.1</w:t>
      </w:r>
      <w:r w:rsidRPr="004718F5">
        <w:tab/>
        <w:t>Test purpose</w:t>
      </w:r>
    </w:p>
    <w:p w14:paraId="0F337754" w14:textId="77777777" w:rsidR="0058615D" w:rsidRPr="004718F5" w:rsidRDefault="0058615D" w:rsidP="0058615D">
      <w:pPr>
        <w:rPr>
          <w:lang w:eastAsia="sv-SE"/>
        </w:rPr>
      </w:pPr>
      <w:r w:rsidRPr="004718F5">
        <w:rPr>
          <w:lang w:eastAsia="sv-SE"/>
        </w:rPr>
        <w:t xml:space="preserve">The purpose of this test is to verify </w:t>
      </w:r>
      <w:r w:rsidRPr="004718F5">
        <w:rPr>
          <w:rFonts w:cs="v4.2.0"/>
        </w:rPr>
        <w:t>that the behaviour of the 2-step non-contention based random access procedure is according to the requirements and that the MsgA PRACH and MsgA PUSCH power settings and timing are within specified limits</w:t>
      </w:r>
      <w:r w:rsidRPr="004718F5">
        <w:rPr>
          <w:lang w:eastAsia="sv-SE"/>
        </w:rPr>
        <w:t>.</w:t>
      </w:r>
    </w:p>
    <w:p w14:paraId="4475934D" w14:textId="77777777" w:rsidR="0058615D" w:rsidRPr="004718F5" w:rsidRDefault="0058615D" w:rsidP="0058615D">
      <w:pPr>
        <w:pStyle w:val="H6"/>
      </w:pPr>
      <w:r w:rsidRPr="004718F5">
        <w:lastRenderedPageBreak/>
        <w:t>4.3.2.2.4.2</w:t>
      </w:r>
      <w:r w:rsidRPr="004718F5">
        <w:tab/>
        <w:t>Test applicability</w:t>
      </w:r>
    </w:p>
    <w:p w14:paraId="6DA0DD3E" w14:textId="1BE38C61" w:rsidR="0058615D" w:rsidRPr="004718F5" w:rsidRDefault="0058615D" w:rsidP="0058615D">
      <w:pPr>
        <w:rPr>
          <w:lang w:eastAsia="sv-SE"/>
        </w:rPr>
      </w:pPr>
      <w:r w:rsidRPr="004718F5">
        <w:rPr>
          <w:lang w:eastAsia="sv-SE"/>
        </w:rPr>
        <w:t>This test applies to all types of E-UTRA UE release 16 and forward, supporting EN-DC</w:t>
      </w:r>
      <w:r w:rsidR="00FB371E" w:rsidRPr="004718F5">
        <w:rPr>
          <w:lang w:eastAsia="sv-SE"/>
        </w:rPr>
        <w:t xml:space="preserve"> and twoStepRACH-r16</w:t>
      </w:r>
      <w:r w:rsidRPr="004718F5">
        <w:rPr>
          <w:lang w:eastAsia="sv-SE"/>
        </w:rPr>
        <w:t>.</w:t>
      </w:r>
    </w:p>
    <w:p w14:paraId="4F547F6B" w14:textId="77777777" w:rsidR="0058615D" w:rsidRPr="004718F5" w:rsidRDefault="0058615D" w:rsidP="0058615D">
      <w:pPr>
        <w:pStyle w:val="H6"/>
        <w:rPr>
          <w:rFonts w:cs="Arial"/>
        </w:rPr>
      </w:pPr>
      <w:r w:rsidRPr="004718F5">
        <w:t>4.3.2.2.4</w:t>
      </w:r>
      <w:r w:rsidRPr="004718F5">
        <w:rPr>
          <w:rFonts w:cs="Arial"/>
        </w:rPr>
        <w:t>.3</w:t>
      </w:r>
      <w:r w:rsidRPr="004718F5">
        <w:rPr>
          <w:rFonts w:cs="Arial"/>
        </w:rPr>
        <w:tab/>
        <w:t>Minimum conformance requirement</w:t>
      </w:r>
    </w:p>
    <w:p w14:paraId="77A91B49" w14:textId="7C4BD9A0" w:rsidR="0058615D" w:rsidRPr="004718F5" w:rsidRDefault="0058615D" w:rsidP="0058615D">
      <w:pPr>
        <w:rPr>
          <w:rFonts w:cs="v4.2.0"/>
          <w:lang w:eastAsia="zh-CN"/>
        </w:rPr>
      </w:pPr>
      <w:r w:rsidRPr="004718F5">
        <w:t xml:space="preserve">The UE shall select the type of random access at initiation of the random access procedure based on network configuration, as specified in clause 5.1.1 </w:t>
      </w:r>
      <w:r w:rsidR="009F1B34" w:rsidRPr="004718F5">
        <w:t xml:space="preserve">in </w:t>
      </w:r>
      <w:r w:rsidR="002A717D" w:rsidRPr="004718F5">
        <w:t>TS</w:t>
      </w:r>
      <w:r w:rsidRPr="004718F5">
        <w:t xml:space="preserve"> 38.321 [12].</w:t>
      </w:r>
    </w:p>
    <w:p w14:paraId="2D88C38B" w14:textId="6E21F58D" w:rsidR="0058615D" w:rsidRPr="004718F5" w:rsidRDefault="0058615D" w:rsidP="0058615D">
      <w:pPr>
        <w:rPr>
          <w:rFonts w:cs="v4.2.0"/>
          <w:lang w:eastAsia="zh-CN"/>
        </w:rPr>
      </w:pPr>
      <w:r w:rsidRPr="004718F5">
        <w:rPr>
          <w:rFonts w:cs="v4.2.0"/>
          <w:lang w:eastAsia="zh-CN"/>
        </w:rPr>
        <w:t>T</w:t>
      </w:r>
      <w:r w:rsidRPr="004718F5">
        <w:rPr>
          <w:rFonts w:cs="v4.2.0"/>
        </w:rPr>
        <w:t xml:space="preserve">he UE shall have capability to calculate MsgA PRACH transmission power according to the PRACH power formula defined in clause 7.4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213</w:t>
      </w:r>
      <w:r w:rsidRPr="004718F5">
        <w:rPr>
          <w:rFonts w:cs="v4.2.0"/>
          <w:lang w:eastAsia="zh-CN"/>
        </w:rPr>
        <w:t xml:space="preserve"> </w:t>
      </w:r>
      <w:r w:rsidRPr="004718F5">
        <w:rPr>
          <w:rFonts w:cs="v4.2.0"/>
        </w:rPr>
        <w:t xml:space="preserve">[3] and the MsgA PUSCH power formula of clause 7.1.1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 xml:space="preserve">38.213 [8] and apply this power level at the first MsgA or additional MsgA repetitions. The absolute power applied to the first preamble shall have an accuracy as specified in </w:t>
      </w:r>
      <w:r w:rsidRPr="004718F5">
        <w:rPr>
          <w:rFonts w:cs="v4.2.0"/>
          <w:lang w:eastAsia="zh-CN"/>
        </w:rPr>
        <w:t>T</w:t>
      </w:r>
      <w:r w:rsidRPr="004718F5">
        <w:rPr>
          <w:rFonts w:cs="v4.2.0"/>
        </w:rPr>
        <w:t xml:space="preserve">able </w:t>
      </w:r>
      <w:r w:rsidRPr="004718F5">
        <w:rPr>
          <w:rFonts w:cs="v4.2.0"/>
          <w:lang w:eastAsia="zh-CN"/>
        </w:rPr>
        <w:t>6.3.4.2-1</w:t>
      </w:r>
      <w:r w:rsidRPr="004718F5">
        <w:rPr>
          <w:rFonts w:cs="v4.2.0"/>
        </w:rPr>
        <w:t xml:space="preserve">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101</w:t>
      </w:r>
      <w:r w:rsidRPr="004718F5">
        <w:rPr>
          <w:rFonts w:cs="v4.2.0"/>
          <w:lang w:eastAsia="zh-CN"/>
        </w:rPr>
        <w:t xml:space="preserve">-1 </w:t>
      </w:r>
      <w:r w:rsidRPr="004718F5">
        <w:rPr>
          <w:rFonts w:cs="v4.2.0"/>
        </w:rPr>
        <w:t>[2]</w:t>
      </w:r>
      <w:r w:rsidRPr="004718F5">
        <w:rPr>
          <w:rFonts w:cs="v4.2.0"/>
          <w:lang w:eastAsia="zh-CN"/>
        </w:rPr>
        <w:t xml:space="preserve"> for frequency range 1 and in Table 6.3.4.2-1 </w:t>
      </w:r>
      <w:r w:rsidR="009F1B34" w:rsidRPr="004718F5">
        <w:rPr>
          <w:rFonts w:cs="v4.2.0"/>
          <w:lang w:eastAsia="zh-CN"/>
        </w:rPr>
        <w:t xml:space="preserve">of </w:t>
      </w:r>
      <w:r w:rsidR="002A717D" w:rsidRPr="004718F5">
        <w:rPr>
          <w:rFonts w:cs="v4.2.0"/>
          <w:lang w:eastAsia="zh-CN"/>
        </w:rPr>
        <w:t>TS</w:t>
      </w:r>
      <w:r w:rsidR="009F1B34" w:rsidRPr="004718F5">
        <w:rPr>
          <w:rFonts w:cs="v4.2.0"/>
          <w:lang w:eastAsia="zh-CN"/>
        </w:rPr>
        <w:t xml:space="preserve"> </w:t>
      </w:r>
      <w:r w:rsidRPr="004718F5">
        <w:rPr>
          <w:rFonts w:cs="v4.2.0"/>
          <w:lang w:eastAsia="zh-CN"/>
        </w:rPr>
        <w:t>38.101-2 [3] for frequency range 2</w:t>
      </w:r>
      <w:r w:rsidRPr="004718F5">
        <w:rPr>
          <w:rFonts w:cs="v4.2.0"/>
        </w:rPr>
        <w:t xml:space="preserve">. The relative power applied to additional preambles shall have an accuracy as specified in </w:t>
      </w:r>
      <w:r w:rsidRPr="004718F5">
        <w:rPr>
          <w:rFonts w:cs="v4.2.0"/>
          <w:lang w:eastAsia="zh-CN"/>
        </w:rPr>
        <w:t>T</w:t>
      </w:r>
      <w:r w:rsidRPr="004718F5">
        <w:rPr>
          <w:rFonts w:cs="v4.2.0"/>
        </w:rPr>
        <w:t xml:space="preserve">able </w:t>
      </w:r>
      <w:r w:rsidRPr="004718F5">
        <w:rPr>
          <w:rFonts w:cs="v4.2.0"/>
          <w:lang w:eastAsia="zh-CN"/>
        </w:rPr>
        <w:t>6.3.4.3-1</w:t>
      </w:r>
      <w:r w:rsidRPr="004718F5">
        <w:rPr>
          <w:rFonts w:cs="v4.2.0"/>
        </w:rPr>
        <w:t xml:space="preserve">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w:t>
      </w:r>
      <w:r w:rsidRPr="004718F5">
        <w:rPr>
          <w:rFonts w:cs="v4.2.0"/>
          <w:lang w:eastAsia="zh-CN"/>
        </w:rPr>
        <w:t>8</w:t>
      </w:r>
      <w:r w:rsidRPr="004718F5">
        <w:rPr>
          <w:rFonts w:cs="v4.2.0"/>
        </w:rPr>
        <w:t>.101</w:t>
      </w:r>
      <w:r w:rsidRPr="004718F5">
        <w:rPr>
          <w:rFonts w:cs="v4.2.0"/>
          <w:lang w:eastAsia="zh-CN"/>
        </w:rPr>
        <w:t xml:space="preserve">-1 </w:t>
      </w:r>
      <w:r w:rsidRPr="004718F5">
        <w:rPr>
          <w:rFonts w:cs="v4.2.0"/>
        </w:rPr>
        <w:t>[</w:t>
      </w:r>
      <w:r w:rsidRPr="004718F5">
        <w:rPr>
          <w:rFonts w:cs="v4.2.0"/>
          <w:lang w:eastAsia="zh-CN"/>
        </w:rPr>
        <w:t>2</w:t>
      </w:r>
      <w:r w:rsidRPr="004718F5">
        <w:rPr>
          <w:rFonts w:cs="v4.2.0"/>
        </w:rPr>
        <w:t>]</w:t>
      </w:r>
      <w:r w:rsidRPr="004718F5">
        <w:rPr>
          <w:rFonts w:cs="v4.2.0"/>
          <w:lang w:eastAsia="zh-CN"/>
        </w:rPr>
        <w:t xml:space="preserve"> for frequency range 1 and clause 6.3.4.3 of TS38.101-2 [3] for frequency range 2</w:t>
      </w:r>
      <w:r w:rsidRPr="004718F5">
        <w:rPr>
          <w:rFonts w:cs="v4.2.0"/>
        </w:rPr>
        <w:t>.</w:t>
      </w:r>
    </w:p>
    <w:p w14:paraId="72C2876E" w14:textId="43ECC8FE" w:rsidR="0058615D" w:rsidRPr="004718F5" w:rsidRDefault="0058615D" w:rsidP="0058615D">
      <w:pPr>
        <w:rPr>
          <w:rFonts w:cs="v4.2.0"/>
          <w:lang w:eastAsia="zh-CN"/>
        </w:rPr>
      </w:pPr>
      <w:r w:rsidRPr="004718F5">
        <w:rPr>
          <w:rFonts w:cs="v4.2.0"/>
          <w:lang w:eastAsia="zh-CN"/>
        </w:rPr>
        <w:t xml:space="preserve">The UE shall switch to 4-step RA type procedure if the MsgA transmission counter has exceeded </w:t>
      </w:r>
      <w:r w:rsidRPr="004718F5">
        <w:rPr>
          <w:i/>
          <w:iCs/>
          <w:lang w:eastAsia="ko-KR"/>
        </w:rPr>
        <w:t>msgA-TransMax</w:t>
      </w:r>
      <w:r w:rsidRPr="004718F5">
        <w:t>, if configured,</w:t>
      </w:r>
      <w:r w:rsidRPr="004718F5">
        <w:rPr>
          <w:lang w:eastAsia="ko-KR"/>
        </w:rPr>
        <w:t xml:space="preserve"> </w:t>
      </w:r>
      <w:r w:rsidRPr="004718F5">
        <w:rPr>
          <w:rFonts w:cs="v4.2.0"/>
          <w:lang w:eastAsia="zh-CN"/>
        </w:rPr>
        <w:t xml:space="preserve">as specified in clause 5.1.4a </w:t>
      </w:r>
      <w:r w:rsidR="009F1B34" w:rsidRPr="004718F5">
        <w:rPr>
          <w:rFonts w:cs="v4.2.0"/>
          <w:lang w:eastAsia="zh-CN"/>
        </w:rPr>
        <w:t xml:space="preserve">of </w:t>
      </w:r>
      <w:r w:rsidR="002A717D" w:rsidRPr="004718F5">
        <w:rPr>
          <w:rFonts w:cs="v4.2.0"/>
          <w:lang w:eastAsia="zh-CN"/>
        </w:rPr>
        <w:t>TS</w:t>
      </w:r>
      <w:r w:rsidR="009F1B34" w:rsidRPr="004718F5">
        <w:rPr>
          <w:rFonts w:cs="v4.2.0"/>
          <w:lang w:eastAsia="zh-CN"/>
        </w:rPr>
        <w:t xml:space="preserve"> </w:t>
      </w:r>
      <w:r w:rsidRPr="004718F5">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4718F5">
        <w:rPr>
          <w:rFonts w:cs="v4.2.0"/>
          <w:lang w:eastAsia="zh-CN"/>
        </w:rPr>
        <w:t xml:space="preserve">in </w:t>
      </w:r>
      <w:r w:rsidR="002A717D" w:rsidRPr="004718F5">
        <w:rPr>
          <w:rFonts w:cs="v4.2.0"/>
          <w:lang w:eastAsia="zh-CN"/>
        </w:rPr>
        <w:t>TS</w:t>
      </w:r>
      <w:r w:rsidRPr="004718F5">
        <w:rPr>
          <w:rFonts w:cs="v4.2.0"/>
          <w:lang w:eastAsia="zh-CN"/>
        </w:rPr>
        <w:t> 38.321 [12].</w:t>
      </w:r>
    </w:p>
    <w:p w14:paraId="2BD2824B" w14:textId="77777777" w:rsidR="0058615D" w:rsidRPr="004718F5" w:rsidRDefault="0058615D" w:rsidP="0058615D">
      <w:pPr>
        <w:rPr>
          <w:rFonts w:cs="v4.2.0"/>
          <w:lang w:eastAsia="zh-CN"/>
        </w:rPr>
      </w:pPr>
      <w:r w:rsidRPr="004718F5">
        <w:rPr>
          <w:rFonts w:cs="v4.2.0"/>
          <w:lang w:eastAsia="zh-CN"/>
        </w:rPr>
        <w:t>The requirements in this clause apply for UE in SA operation mode or any MR-DC operation mode.</w:t>
      </w:r>
    </w:p>
    <w:p w14:paraId="45DD507C" w14:textId="77777777" w:rsidR="0058615D" w:rsidRPr="004718F5" w:rsidRDefault="0058615D" w:rsidP="00216238">
      <w:pPr>
        <w:pStyle w:val="H6"/>
        <w:rPr>
          <w:lang w:eastAsia="zh-CN"/>
        </w:rPr>
      </w:pPr>
      <w:r w:rsidRPr="004718F5">
        <w:t>4.3.2.2.4</w:t>
      </w:r>
      <w:r w:rsidRPr="004718F5">
        <w:rPr>
          <w:rFonts w:cs="Arial"/>
        </w:rPr>
        <w:t>.3</w:t>
      </w:r>
      <w:r w:rsidRPr="004718F5">
        <w:rPr>
          <w:lang w:eastAsia="zh-CN"/>
        </w:rPr>
        <w:t>.1</w:t>
      </w:r>
      <w:r w:rsidRPr="004718F5">
        <w:rPr>
          <w:lang w:eastAsia="zh-CN"/>
        </w:rPr>
        <w:tab/>
        <w:t>Correct behaviour when transmitting MsgA</w:t>
      </w:r>
    </w:p>
    <w:p w14:paraId="56658BB3" w14:textId="68D748F4" w:rsidR="0058615D" w:rsidRPr="004718F5" w:rsidRDefault="0058615D" w:rsidP="00216238">
      <w:pPr>
        <w:keepNext/>
        <w:keepLines/>
        <w:rPr>
          <w:rFonts w:cs="v4.2.0"/>
          <w:lang w:eastAsia="zh-CN"/>
        </w:rPr>
      </w:pPr>
      <w:r w:rsidRPr="004718F5">
        <w:rPr>
          <w:lang w:eastAsia="zh-CN"/>
        </w:rPr>
        <w:t>If the contention-free Random Access Resources and the contention-free PRACH occasions associated with SSBs is configured,</w:t>
      </w:r>
      <w:r w:rsidRPr="004718F5">
        <w:rPr>
          <w:rFonts w:cs="v4.2.0"/>
          <w:lang w:eastAsia="zh-CN"/>
        </w:rPr>
        <w:t xml:space="preserve"> with the UE selected SSB with SS-RSRP above </w:t>
      </w:r>
      <w:r w:rsidRPr="004718F5">
        <w:rPr>
          <w:i/>
          <w:lang w:eastAsia="ko-KR"/>
        </w:rPr>
        <w:t>msgA-RSRP-ThresholdSSB</w:t>
      </w:r>
      <w:r w:rsidRPr="004718F5">
        <w:rPr>
          <w:rFonts w:cs="v4.2.0"/>
          <w:i/>
          <w:lang w:eastAsia="zh-CN"/>
        </w:rPr>
        <w:t xml:space="preserve"> </w:t>
      </w:r>
      <w:r w:rsidRPr="004718F5">
        <w:rPr>
          <w:rFonts w:cs="v4.2.0"/>
          <w:lang w:eastAsia="zh-CN"/>
        </w:rPr>
        <w:t xml:space="preserve">amongst the associated SSBs, UE shall have the capability to select the </w:t>
      </w:r>
      <w:r w:rsidRPr="004718F5">
        <w:t>Random Access Preamble</w:t>
      </w:r>
      <w:r w:rsidRPr="004718F5">
        <w:rPr>
          <w:lang w:eastAsia="zh-CN"/>
        </w:rPr>
        <w:t xml:space="preserve"> corresponding to the selected SSB, and</w:t>
      </w:r>
      <w:r w:rsidRPr="004718F5">
        <w:rPr>
          <w:rFonts w:cs="v4.2.0"/>
          <w:lang w:eastAsia="zh-CN"/>
        </w:rPr>
        <w:t xml:space="preserve"> to transmit Random Access Preamble on the next available PRACH occasion from the PRACH occasions corresponding to the selected SSB permitted by the restrictions given first by the </w:t>
      </w:r>
      <w:r w:rsidRPr="004718F5">
        <w:rPr>
          <w:i/>
          <w:color w:val="000000" w:themeColor="text1"/>
          <w:lang w:eastAsia="zh-CN"/>
        </w:rPr>
        <w:t>msgA-SSB-SharedRO-MaskIndex</w:t>
      </w:r>
      <w:r w:rsidRPr="004718F5">
        <w:rPr>
          <w:color w:val="000000" w:themeColor="text1"/>
          <w:lang w:eastAsia="zh-CN"/>
        </w:rPr>
        <w:t xml:space="preserve"> if configured, or next by the </w:t>
      </w:r>
      <w:r w:rsidRPr="004718F5">
        <w:rPr>
          <w:i/>
          <w:lang w:eastAsia="ko-KR"/>
        </w:rPr>
        <w:t>ra-ssb-OccasionMaskIndex</w:t>
      </w:r>
      <w:r w:rsidRPr="004718F5">
        <w:rPr>
          <w:rFonts w:cs="v4.2.0"/>
          <w:lang w:eastAsia="zh-CN"/>
        </w:rPr>
        <w:t xml:space="preserve"> if configured, and </w:t>
      </w:r>
      <w:r w:rsidRPr="004718F5">
        <w:rPr>
          <w:lang w:eastAsia="ko-KR"/>
        </w:rPr>
        <w:t xml:space="preserve">PRACH occasion </w:t>
      </w:r>
      <w:r w:rsidRPr="004718F5">
        <w:rPr>
          <w:lang w:eastAsia="zh-CN"/>
        </w:rPr>
        <w:t xml:space="preserve">shall be </w:t>
      </w:r>
      <w:r w:rsidRPr="004718F5">
        <w:rPr>
          <w:lang w:eastAsia="ko-KR"/>
        </w:rPr>
        <w:t>randomly</w:t>
      </w:r>
      <w:r w:rsidRPr="004718F5">
        <w:rPr>
          <w:lang w:eastAsia="zh-CN"/>
        </w:rPr>
        <w:t xml:space="preserve"> selected</w:t>
      </w:r>
      <w:r w:rsidRPr="004718F5">
        <w:rPr>
          <w:lang w:eastAsia="ko-KR"/>
        </w:rPr>
        <w:t xml:space="preserve"> with equal probability amongst the </w:t>
      </w:r>
      <w:r w:rsidRPr="004718F5">
        <w:rPr>
          <w:lang w:eastAsia="zh-CN"/>
        </w:rPr>
        <w:t xml:space="preserve">selected SSB associated </w:t>
      </w:r>
      <w:r w:rsidRPr="004718F5">
        <w:rPr>
          <w:lang w:eastAsia="ko-KR"/>
        </w:rPr>
        <w:t>PRACH occasions occurring simultaneously but on different subcarriers</w:t>
      </w:r>
      <w:r w:rsidRPr="004718F5">
        <w:rPr>
          <w:rFonts w:cs="v4.2.0"/>
          <w:lang w:eastAsia="zh-CN"/>
        </w:rPr>
        <w:t xml:space="preserve">, </w:t>
      </w:r>
      <w:r w:rsidRPr="004718F5">
        <w:rPr>
          <w:rFonts w:cs="v4.2.0"/>
        </w:rPr>
        <w:t>as specified in clause 5.1.</w:t>
      </w:r>
      <w:r w:rsidRPr="004718F5">
        <w:rPr>
          <w:rFonts w:cs="v4.2.0"/>
          <w:lang w:eastAsia="zh-CN"/>
        </w:rPr>
        <w:t>2a</w:t>
      </w:r>
      <w:r w:rsidRPr="004718F5">
        <w:rPr>
          <w:rFonts w:cs="v4.2.0"/>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12]</w:t>
      </w:r>
      <w:r w:rsidRPr="004718F5">
        <w:rPr>
          <w:rFonts w:cs="v4.2.0"/>
          <w:lang w:eastAsia="zh-CN"/>
        </w:rPr>
        <w:t>.</w:t>
      </w:r>
    </w:p>
    <w:p w14:paraId="10AD2606" w14:textId="4EB2DFAD" w:rsidR="0058615D" w:rsidRPr="004718F5" w:rsidRDefault="0058615D" w:rsidP="0058615D">
      <w:pPr>
        <w:rPr>
          <w:rFonts w:cs="v4.2.0"/>
          <w:lang w:eastAsia="zh-CN"/>
        </w:rPr>
      </w:pPr>
      <w:r w:rsidRPr="004718F5">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4718F5">
        <w:rPr>
          <w:rFonts w:cs="v4.2.0"/>
        </w:rPr>
        <w:t xml:space="preserve">in </w:t>
      </w:r>
      <w:r w:rsidR="002A717D" w:rsidRPr="004718F5">
        <w:rPr>
          <w:rFonts w:cs="v4.2.0"/>
        </w:rPr>
        <w:t>TS</w:t>
      </w:r>
      <w:r w:rsidRPr="004718F5">
        <w:rPr>
          <w:rFonts w:cs="v4.2.0"/>
        </w:rPr>
        <w:t xml:space="preserve"> 38.213 [8]</w:t>
      </w:r>
      <w:r w:rsidRPr="004718F5">
        <w:rPr>
          <w:rFonts w:cs="v4.2.0"/>
          <w:lang w:eastAsia="zh-CN"/>
        </w:rPr>
        <w:t>.</w:t>
      </w:r>
    </w:p>
    <w:p w14:paraId="5D987F68" w14:textId="77777777" w:rsidR="0058615D" w:rsidRPr="004718F5" w:rsidRDefault="0058615D" w:rsidP="0058615D">
      <w:pPr>
        <w:pStyle w:val="H6"/>
        <w:rPr>
          <w:lang w:eastAsia="zh-CN"/>
        </w:rPr>
      </w:pPr>
      <w:r w:rsidRPr="004718F5">
        <w:t>4.3.2.2.4</w:t>
      </w:r>
      <w:r w:rsidRPr="004718F5">
        <w:rPr>
          <w:rFonts w:cs="Arial"/>
        </w:rPr>
        <w:t>.3</w:t>
      </w:r>
      <w:r w:rsidRPr="004718F5">
        <w:rPr>
          <w:lang w:eastAsia="zh-CN"/>
        </w:rPr>
        <w:t>.2</w:t>
      </w:r>
      <w:r w:rsidRPr="004718F5">
        <w:rPr>
          <w:lang w:eastAsia="zh-CN"/>
        </w:rPr>
        <w:tab/>
        <w:t>Correct behaviour when receiving MsgB</w:t>
      </w:r>
    </w:p>
    <w:p w14:paraId="3E5CA0B5" w14:textId="52402413" w:rsidR="0058615D" w:rsidRPr="004718F5" w:rsidRDefault="0058615D" w:rsidP="0058615D">
      <w:pPr>
        <w:rPr>
          <w:lang w:eastAsia="zh-CN"/>
        </w:rPr>
      </w:pPr>
      <w:r w:rsidRPr="004718F5">
        <w:t>The UE may stop monitoring for MsgB</w:t>
      </w:r>
      <w:r w:rsidRPr="004718F5">
        <w:rPr>
          <w:lang w:eastAsia="zh-CN"/>
        </w:rPr>
        <w:t xml:space="preserve">, </w:t>
      </w:r>
      <w:r w:rsidRPr="004718F5">
        <w:t xml:space="preserve">when </w:t>
      </w:r>
      <w:r w:rsidRPr="004718F5">
        <w:rPr>
          <w:lang w:eastAsia="zh-CN"/>
        </w:rPr>
        <w:t xml:space="preserve">the UE has successfully received the PDCCH addressed to UE as specified in clause 8.2A </w:t>
      </w:r>
      <w:r w:rsidR="009F1B34" w:rsidRPr="004718F5">
        <w:rPr>
          <w:lang w:eastAsia="zh-CN"/>
        </w:rPr>
        <w:t xml:space="preserve">in </w:t>
      </w:r>
      <w:r w:rsidR="002A717D" w:rsidRPr="004718F5">
        <w:rPr>
          <w:lang w:eastAsia="zh-CN"/>
        </w:rPr>
        <w:t>TS</w:t>
      </w:r>
      <w:r w:rsidRPr="004718F5">
        <w:rPr>
          <w:lang w:eastAsia="zh-CN"/>
        </w:rPr>
        <w:t xml:space="preserve"> 38.213 [8] containing a successRAR MAC subPDU or a fallbackRAR MAC subPDU as described in clause 5.1.4a </w:t>
      </w:r>
      <w:r w:rsidR="009F1B34" w:rsidRPr="004718F5">
        <w:rPr>
          <w:lang w:eastAsia="zh-CN"/>
        </w:rPr>
        <w:t xml:space="preserve">in </w:t>
      </w:r>
      <w:r w:rsidR="002A717D" w:rsidRPr="004718F5">
        <w:rPr>
          <w:lang w:eastAsia="zh-CN"/>
        </w:rPr>
        <w:t>TS</w:t>
      </w:r>
      <w:r w:rsidRPr="004718F5">
        <w:rPr>
          <w:lang w:eastAsia="zh-CN"/>
        </w:rPr>
        <w:t xml:space="preserve"> 38.321 [12]</w:t>
      </w:r>
      <w:r w:rsidRPr="004718F5">
        <w:t>.</w:t>
      </w:r>
    </w:p>
    <w:p w14:paraId="028E1720" w14:textId="11FC58E2" w:rsidR="0058615D" w:rsidRPr="004718F5" w:rsidRDefault="0058615D" w:rsidP="0058615D">
      <w:pPr>
        <w:rPr>
          <w:rFonts w:cs="v4.2.0"/>
        </w:rPr>
      </w:pPr>
      <w:r w:rsidRPr="004718F5">
        <w:rPr>
          <w:rFonts w:cs="v4.2.0"/>
        </w:rPr>
        <w:t xml:space="preserve">If MsgB contains a fallbackRAR MAC subPDU the UE shall fallback to the 4-step RA type by transmitting the msg3 containing the payload of MsgA PUSCH as described in clause 8.2A </w:t>
      </w:r>
      <w:r w:rsidR="009F1B34" w:rsidRPr="004718F5">
        <w:rPr>
          <w:rFonts w:cs="v4.2.0"/>
        </w:rPr>
        <w:t xml:space="preserve">in </w:t>
      </w:r>
      <w:r w:rsidR="002A717D" w:rsidRPr="004718F5">
        <w:rPr>
          <w:rFonts w:cs="v4.2.0"/>
        </w:rPr>
        <w:t>TS</w:t>
      </w:r>
      <w:r w:rsidRPr="004718F5">
        <w:rPr>
          <w:rFonts w:cs="v4.2.0"/>
        </w:rPr>
        <w:t xml:space="preserve"> 38.213 [8]. </w:t>
      </w:r>
    </w:p>
    <w:p w14:paraId="2019D229" w14:textId="7BE8B631" w:rsidR="0058615D" w:rsidRPr="004718F5" w:rsidRDefault="0058615D" w:rsidP="0058615D">
      <w:pPr>
        <w:rPr>
          <w:rFonts w:cs="v4.2.0"/>
        </w:rPr>
      </w:pPr>
      <w:r w:rsidRPr="004718F5">
        <w:rPr>
          <w:rFonts w:cs="v4.2.0"/>
        </w:rPr>
        <w:t xml:space="preserve">The UE shall </w:t>
      </w:r>
      <w:r w:rsidRPr="004718F5">
        <w:rPr>
          <w:rFonts w:cs="v4.2.0"/>
          <w:lang w:eastAsia="zh-CN"/>
        </w:rPr>
        <w:t xml:space="preserve">again </w:t>
      </w:r>
      <w:r w:rsidRPr="004718F5">
        <w:rPr>
          <w:rFonts w:cs="v4.2.0"/>
        </w:rPr>
        <w:t>perform the Random Access Resource selection procedure defined in clause 5.1.2a</w:t>
      </w:r>
      <w:r w:rsidRPr="004718F5">
        <w:rPr>
          <w:rFonts w:cs="v4.2.0"/>
          <w:lang w:eastAsia="zh-CN"/>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12]</w:t>
      </w:r>
      <w:r w:rsidRPr="004718F5">
        <w:rPr>
          <w:rFonts w:cs="v4.2.0"/>
          <w:lang w:eastAsia="zh-CN"/>
        </w:rPr>
        <w:t xml:space="preserve"> for the next available PRACH occasion, and </w:t>
      </w:r>
      <w:r w:rsidRPr="004718F5">
        <w:t>transmit the preamble</w:t>
      </w:r>
      <w:r w:rsidRPr="004718F5">
        <w:rPr>
          <w:i/>
        </w:rPr>
        <w:t xml:space="preserve"> </w:t>
      </w:r>
      <w:r w:rsidRPr="004718F5">
        <w:rPr>
          <w:rFonts w:cs="v4.2.0"/>
        </w:rPr>
        <w:t>with the calculated</w:t>
      </w:r>
      <w:r w:rsidRPr="004718F5">
        <w:rPr>
          <w:rFonts w:cs="v4.2.0"/>
          <w:lang w:eastAsia="zh-CN"/>
        </w:rPr>
        <w:t xml:space="preserve"> MsgA</w:t>
      </w:r>
      <w:r w:rsidRPr="004718F5">
        <w:rPr>
          <w:rFonts w:cs="v4.2.0"/>
        </w:rPr>
        <w:t xml:space="preserve"> PRACH</w:t>
      </w:r>
      <w:r w:rsidRPr="004718F5">
        <w:rPr>
          <w:rFonts w:cs="v4.2.0"/>
          <w:lang w:eastAsia="zh-CN"/>
        </w:rPr>
        <w:t xml:space="preserve"> and MsgA PUSCH</w:t>
      </w:r>
      <w:r w:rsidRPr="004718F5">
        <w:rPr>
          <w:rFonts w:cs="v4.2.0"/>
        </w:rPr>
        <w:t xml:space="preserve"> transmission power</w:t>
      </w:r>
      <w:r w:rsidRPr="004718F5">
        <w:t xml:space="preserve"> if all received MsgBs contain Random Access Preamble identifiers that do not match the transmitted Random Access Preamble.</w:t>
      </w:r>
    </w:p>
    <w:p w14:paraId="19A036D5" w14:textId="77777777" w:rsidR="0058615D" w:rsidRPr="004718F5" w:rsidRDefault="0058615D" w:rsidP="0058615D">
      <w:pPr>
        <w:pStyle w:val="H6"/>
        <w:rPr>
          <w:lang w:eastAsia="zh-CN"/>
        </w:rPr>
      </w:pPr>
      <w:r w:rsidRPr="004718F5">
        <w:t>4.3.2.2.4</w:t>
      </w:r>
      <w:r w:rsidRPr="004718F5">
        <w:rPr>
          <w:rFonts w:cs="Arial"/>
        </w:rPr>
        <w:t>.3</w:t>
      </w:r>
      <w:r w:rsidRPr="004718F5">
        <w:rPr>
          <w:lang w:eastAsia="zh-CN"/>
        </w:rPr>
        <w:t>.3</w:t>
      </w:r>
      <w:r w:rsidRPr="004718F5">
        <w:rPr>
          <w:lang w:eastAsia="zh-CN"/>
        </w:rPr>
        <w:tab/>
        <w:t>Correct behaviour when not receiving MsgB</w:t>
      </w:r>
    </w:p>
    <w:p w14:paraId="32643BE2" w14:textId="280B8E5C" w:rsidR="0058615D" w:rsidRPr="004718F5" w:rsidRDefault="0058615D" w:rsidP="0058615D">
      <w:pPr>
        <w:rPr>
          <w:lang w:eastAsia="zh-CN"/>
        </w:rPr>
      </w:pPr>
      <w:r w:rsidRPr="004718F5">
        <w:rPr>
          <w:rFonts w:cs="v4.2.0"/>
        </w:rPr>
        <w:t xml:space="preserve">The UE shall </w:t>
      </w:r>
      <w:r w:rsidRPr="004718F5">
        <w:rPr>
          <w:rFonts w:cs="v4.2.0"/>
          <w:lang w:eastAsia="zh-CN"/>
        </w:rPr>
        <w:t xml:space="preserve">again </w:t>
      </w:r>
      <w:r w:rsidRPr="004718F5">
        <w:rPr>
          <w:rFonts w:cs="v4.2.0"/>
        </w:rPr>
        <w:t>perform the Random Access Resource selection procedure defined in clause 5.1.2a</w:t>
      </w:r>
      <w:r w:rsidRPr="004718F5">
        <w:rPr>
          <w:rFonts w:cs="v4.2.0"/>
          <w:lang w:eastAsia="zh-CN"/>
        </w:rPr>
        <w:t xml:space="preserve"> </w:t>
      </w:r>
      <w:r w:rsidR="009F1B34" w:rsidRPr="004718F5">
        <w:rPr>
          <w:rFonts w:cs="v4.2.0"/>
        </w:rPr>
        <w:t xml:space="preserve">in </w:t>
      </w:r>
      <w:r w:rsidR="002A717D" w:rsidRPr="004718F5">
        <w:rPr>
          <w:rFonts w:cs="v4.2.0"/>
        </w:rPr>
        <w:t>TS</w:t>
      </w:r>
      <w:r w:rsidRPr="004718F5">
        <w:rPr>
          <w:rFonts w:cs="v4.2.0"/>
        </w:rPr>
        <w:t> 3</w:t>
      </w:r>
      <w:r w:rsidRPr="004718F5">
        <w:rPr>
          <w:rFonts w:cs="v4.2.0"/>
          <w:lang w:eastAsia="zh-CN"/>
        </w:rPr>
        <w:t>8</w:t>
      </w:r>
      <w:r w:rsidRPr="004718F5">
        <w:rPr>
          <w:rFonts w:cs="v4.2.0"/>
        </w:rPr>
        <w:t>.321 [12]</w:t>
      </w:r>
      <w:r w:rsidRPr="004718F5">
        <w:rPr>
          <w:rFonts w:cs="v4.2.0"/>
          <w:lang w:eastAsia="zh-CN"/>
        </w:rPr>
        <w:t xml:space="preserve"> for the next available PRACH occasion,</w:t>
      </w:r>
      <w:r w:rsidRPr="004718F5">
        <w:t xml:space="preserve"> </w:t>
      </w:r>
      <w:r w:rsidRPr="004718F5">
        <w:rPr>
          <w:lang w:eastAsia="zh-CN"/>
        </w:rPr>
        <w:t>and</w:t>
      </w:r>
      <w:r w:rsidRPr="004718F5">
        <w:t xml:space="preserve"> transmit MsgA</w:t>
      </w:r>
      <w:r w:rsidRPr="004718F5">
        <w:rPr>
          <w:rFonts w:cs="v4.2.0"/>
        </w:rPr>
        <w:t xml:space="preserve"> with the calculated MsgA</w:t>
      </w:r>
      <w:r w:rsidRPr="004718F5">
        <w:rPr>
          <w:rFonts w:cs="v4.2.0"/>
          <w:lang w:eastAsia="zh-CN"/>
        </w:rPr>
        <w:t xml:space="preserve"> PRACH and MsgA PUSCH</w:t>
      </w:r>
      <w:r w:rsidRPr="004718F5">
        <w:rPr>
          <w:rFonts w:cs="v4.2.0"/>
        </w:rPr>
        <w:t xml:space="preserve"> transmission power</w:t>
      </w:r>
      <w:r w:rsidRPr="004718F5">
        <w:rPr>
          <w:rFonts w:cs="v4.2.0"/>
          <w:lang w:eastAsia="zh-CN"/>
        </w:rPr>
        <w:t xml:space="preserve">, </w:t>
      </w:r>
      <w:r w:rsidRPr="004718F5">
        <w:rPr>
          <w:lang w:eastAsia="zh-CN"/>
        </w:rPr>
        <w:t xml:space="preserve">if no MsgB is received within the MsgB Response window configured in </w:t>
      </w:r>
      <w:r w:rsidRPr="004718F5">
        <w:rPr>
          <w:i/>
          <w:iCs/>
        </w:rPr>
        <w:t>RACH-ConfigGenericTwoStepRA</w:t>
      </w:r>
      <w:r w:rsidRPr="004718F5">
        <w:rPr>
          <w:lang w:eastAsia="zh-CN"/>
        </w:rPr>
        <w:t xml:space="preserve"> and the Random Access Response Reception has not been considered as successful as</w:t>
      </w:r>
      <w:r w:rsidRPr="004718F5">
        <w:t xml:space="preserve"> defined in clause 5.1.4a </w:t>
      </w:r>
      <w:r w:rsidR="009F1B34" w:rsidRPr="004718F5">
        <w:rPr>
          <w:lang w:eastAsia="zh-CN"/>
        </w:rPr>
        <w:t xml:space="preserve">in </w:t>
      </w:r>
      <w:r w:rsidR="002A717D" w:rsidRPr="004718F5">
        <w:rPr>
          <w:lang w:eastAsia="zh-CN"/>
        </w:rPr>
        <w:t>TS</w:t>
      </w:r>
      <w:r w:rsidRPr="004718F5">
        <w:t xml:space="preserve"> 3</w:t>
      </w:r>
      <w:r w:rsidRPr="004718F5">
        <w:rPr>
          <w:lang w:eastAsia="zh-CN"/>
        </w:rPr>
        <w:t>8</w:t>
      </w:r>
      <w:r w:rsidRPr="004718F5">
        <w:t>.321</w:t>
      </w:r>
      <w:r w:rsidRPr="004718F5">
        <w:rPr>
          <w:lang w:eastAsia="zh-CN"/>
        </w:rPr>
        <w:t xml:space="preserve"> [12]</w:t>
      </w:r>
      <w:r w:rsidRPr="004718F5">
        <w:t>.</w:t>
      </w:r>
    </w:p>
    <w:p w14:paraId="4A5A10E9" w14:textId="4F271BD1" w:rsidR="0058615D" w:rsidRPr="004718F5" w:rsidRDefault="0058615D" w:rsidP="0058615D">
      <w:r w:rsidRPr="004718F5">
        <w:t xml:space="preserve">The normative reference for this requirement is </w:t>
      </w:r>
      <w:r w:rsidR="002A717D" w:rsidRPr="004718F5">
        <w:t>TS</w:t>
      </w:r>
      <w:r w:rsidRPr="004718F5">
        <w:t xml:space="preserve"> 38.133 [6] clauses 6.2.2.3 and A.4.3.2.2.4.</w:t>
      </w:r>
    </w:p>
    <w:p w14:paraId="7C47A33E" w14:textId="77777777" w:rsidR="0058615D" w:rsidRPr="004718F5" w:rsidRDefault="0058615D" w:rsidP="0058615D">
      <w:pPr>
        <w:pStyle w:val="H6"/>
        <w:rPr>
          <w:rFonts w:cs="Arial"/>
        </w:rPr>
      </w:pPr>
      <w:r w:rsidRPr="004718F5">
        <w:lastRenderedPageBreak/>
        <w:t>4.3.2.2.4</w:t>
      </w:r>
      <w:r w:rsidRPr="004718F5">
        <w:rPr>
          <w:rFonts w:cs="Arial"/>
        </w:rPr>
        <w:t>.4</w:t>
      </w:r>
      <w:r w:rsidRPr="004718F5">
        <w:rPr>
          <w:rFonts w:cs="Arial"/>
        </w:rPr>
        <w:tab/>
        <w:t>Test description</w:t>
      </w:r>
    </w:p>
    <w:p w14:paraId="634E713D" w14:textId="77777777" w:rsidR="0058615D" w:rsidRPr="004718F5" w:rsidRDefault="0058615D" w:rsidP="0058615D">
      <w:pPr>
        <w:pStyle w:val="H6"/>
        <w:rPr>
          <w:rFonts w:cs="Arial"/>
        </w:rPr>
      </w:pPr>
      <w:r w:rsidRPr="004718F5">
        <w:t>4.3.2.2.4</w:t>
      </w:r>
      <w:r w:rsidRPr="004718F5">
        <w:rPr>
          <w:rFonts w:cs="Arial"/>
        </w:rPr>
        <w:t>.4.1</w:t>
      </w:r>
      <w:r w:rsidRPr="004718F5">
        <w:rPr>
          <w:rFonts w:cs="Arial"/>
        </w:rPr>
        <w:tab/>
        <w:t>Initial conditions</w:t>
      </w:r>
    </w:p>
    <w:p w14:paraId="535B2AC5" w14:textId="77777777" w:rsidR="0058615D" w:rsidRPr="004718F5" w:rsidRDefault="0058615D" w:rsidP="0058615D">
      <w:pPr>
        <w:rPr>
          <w:lang w:eastAsia="sv-SE"/>
        </w:rPr>
      </w:pPr>
      <w:r w:rsidRPr="004718F5">
        <w:rPr>
          <w:lang w:eastAsia="sv-SE"/>
        </w:rPr>
        <w:t xml:space="preserve">This test </w:t>
      </w:r>
      <w:r w:rsidRPr="004718F5">
        <w:t>can be run in the configurations defined in</w:t>
      </w:r>
      <w:r w:rsidRPr="004718F5">
        <w:rPr>
          <w:lang w:eastAsia="sv-SE"/>
        </w:rPr>
        <w:t xml:space="preserve"> Table </w:t>
      </w:r>
      <w:r w:rsidRPr="004718F5">
        <w:t>4.3.2.2.4.4.1-1</w:t>
      </w:r>
      <w:r w:rsidRPr="004718F5">
        <w:rPr>
          <w:lang w:eastAsia="sv-SE"/>
        </w:rPr>
        <w:t>.</w:t>
      </w:r>
    </w:p>
    <w:p w14:paraId="6B8499D6" w14:textId="4DC3EB38" w:rsidR="0058615D" w:rsidRPr="004718F5" w:rsidRDefault="0058615D" w:rsidP="0058615D">
      <w:pPr>
        <w:pStyle w:val="TH"/>
      </w:pPr>
      <w:r w:rsidRPr="004718F5">
        <w:t>Table 4.3.2.2.4.4.1-1: Non-contention based random access test</w:t>
      </w:r>
      <w:r w:rsidR="009F1B34" w:rsidRPr="004718F5">
        <w:br/>
      </w:r>
      <w:r w:rsidRPr="004718F5">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718F5" w14:paraId="365E5E3A" w14:textId="77777777" w:rsidTr="009F1B34">
        <w:trPr>
          <w:jc w:val="center"/>
        </w:trPr>
        <w:tc>
          <w:tcPr>
            <w:tcW w:w="1474" w:type="dxa"/>
            <w:shd w:val="clear" w:color="auto" w:fill="auto"/>
          </w:tcPr>
          <w:p w14:paraId="590E9184" w14:textId="77777777" w:rsidR="0058615D" w:rsidRPr="004718F5" w:rsidRDefault="0058615D" w:rsidP="009F1B34">
            <w:pPr>
              <w:pStyle w:val="TAH"/>
            </w:pPr>
            <w:r w:rsidRPr="004718F5">
              <w:t>Test Case ID</w:t>
            </w:r>
          </w:p>
        </w:tc>
        <w:tc>
          <w:tcPr>
            <w:tcW w:w="1474" w:type="dxa"/>
          </w:tcPr>
          <w:p w14:paraId="1EF148A6" w14:textId="77777777" w:rsidR="0058615D" w:rsidRPr="004718F5" w:rsidRDefault="0058615D" w:rsidP="009F1B34">
            <w:pPr>
              <w:pStyle w:val="TAH"/>
            </w:pPr>
            <w:r w:rsidRPr="004718F5">
              <w:t>Test Config Index</w:t>
            </w:r>
          </w:p>
        </w:tc>
        <w:tc>
          <w:tcPr>
            <w:tcW w:w="6237" w:type="dxa"/>
            <w:shd w:val="clear" w:color="auto" w:fill="auto"/>
          </w:tcPr>
          <w:p w14:paraId="297CDE06" w14:textId="77777777" w:rsidR="0058615D" w:rsidRPr="004718F5" w:rsidRDefault="0058615D" w:rsidP="009F1B34">
            <w:pPr>
              <w:pStyle w:val="TAH"/>
            </w:pPr>
            <w:r w:rsidRPr="004718F5">
              <w:t>Description</w:t>
            </w:r>
          </w:p>
        </w:tc>
      </w:tr>
      <w:tr w:rsidR="0058615D" w:rsidRPr="004718F5" w14:paraId="083A1D68" w14:textId="77777777" w:rsidTr="009F1B34">
        <w:trPr>
          <w:jc w:val="center"/>
        </w:trPr>
        <w:tc>
          <w:tcPr>
            <w:tcW w:w="1474" w:type="dxa"/>
            <w:shd w:val="clear" w:color="auto" w:fill="auto"/>
          </w:tcPr>
          <w:p w14:paraId="5D51ACF0" w14:textId="77777777" w:rsidR="0058615D" w:rsidRPr="004718F5" w:rsidRDefault="0058615D" w:rsidP="009F1B34">
            <w:pPr>
              <w:pStyle w:val="TAL"/>
            </w:pPr>
            <w:r w:rsidRPr="004718F5">
              <w:t>4.3.2.2.4-1</w:t>
            </w:r>
          </w:p>
        </w:tc>
        <w:tc>
          <w:tcPr>
            <w:tcW w:w="1474" w:type="dxa"/>
          </w:tcPr>
          <w:p w14:paraId="2164532C" w14:textId="77777777" w:rsidR="0058615D" w:rsidRPr="004718F5" w:rsidRDefault="0058615D" w:rsidP="009F1B34">
            <w:pPr>
              <w:pStyle w:val="TAL"/>
            </w:pPr>
            <w:r w:rsidRPr="004718F5">
              <w:t>1</w:t>
            </w:r>
          </w:p>
        </w:tc>
        <w:tc>
          <w:tcPr>
            <w:tcW w:w="6237" w:type="dxa"/>
            <w:shd w:val="clear" w:color="auto" w:fill="auto"/>
          </w:tcPr>
          <w:p w14:paraId="20D78C9D" w14:textId="77777777" w:rsidR="0058615D" w:rsidRPr="004718F5" w:rsidRDefault="0058615D" w:rsidP="009F1B34">
            <w:pPr>
              <w:pStyle w:val="TAL"/>
            </w:pPr>
            <w:r w:rsidRPr="004718F5">
              <w:t>LTE FDD, NR 15 kHz SSB SCS, 10MHz bandwidth, FDD</w:t>
            </w:r>
          </w:p>
        </w:tc>
      </w:tr>
      <w:tr w:rsidR="0058615D" w:rsidRPr="004718F5" w14:paraId="727CCA98" w14:textId="77777777" w:rsidTr="009F1B34">
        <w:trPr>
          <w:jc w:val="center"/>
        </w:trPr>
        <w:tc>
          <w:tcPr>
            <w:tcW w:w="1474" w:type="dxa"/>
            <w:shd w:val="clear" w:color="auto" w:fill="auto"/>
          </w:tcPr>
          <w:p w14:paraId="3886E55D" w14:textId="77777777" w:rsidR="0058615D" w:rsidRPr="004718F5" w:rsidRDefault="0058615D" w:rsidP="009F1B34">
            <w:pPr>
              <w:pStyle w:val="TAL"/>
            </w:pPr>
            <w:r w:rsidRPr="004718F5">
              <w:t>4.3.2.2.4-2</w:t>
            </w:r>
          </w:p>
        </w:tc>
        <w:tc>
          <w:tcPr>
            <w:tcW w:w="1474" w:type="dxa"/>
          </w:tcPr>
          <w:p w14:paraId="2A19FEAC" w14:textId="77777777" w:rsidR="0058615D" w:rsidRPr="004718F5" w:rsidRDefault="0058615D" w:rsidP="009F1B34">
            <w:pPr>
              <w:pStyle w:val="TAL"/>
            </w:pPr>
            <w:r w:rsidRPr="004718F5">
              <w:t>2</w:t>
            </w:r>
          </w:p>
        </w:tc>
        <w:tc>
          <w:tcPr>
            <w:tcW w:w="6237" w:type="dxa"/>
            <w:shd w:val="clear" w:color="auto" w:fill="auto"/>
          </w:tcPr>
          <w:p w14:paraId="424BD6D0" w14:textId="77777777" w:rsidR="0058615D" w:rsidRPr="004718F5" w:rsidRDefault="0058615D" w:rsidP="009F1B34">
            <w:pPr>
              <w:pStyle w:val="TAL"/>
            </w:pPr>
            <w:r w:rsidRPr="004718F5">
              <w:t>LTE TDD, NR 15 kHz SSB SCS, 10MHz bandwidth, FDD</w:t>
            </w:r>
          </w:p>
        </w:tc>
      </w:tr>
      <w:tr w:rsidR="0058615D" w:rsidRPr="004718F5" w14:paraId="6C0BDE24" w14:textId="77777777" w:rsidTr="009F1B34">
        <w:trPr>
          <w:jc w:val="center"/>
        </w:trPr>
        <w:tc>
          <w:tcPr>
            <w:tcW w:w="1474" w:type="dxa"/>
            <w:shd w:val="clear" w:color="auto" w:fill="auto"/>
          </w:tcPr>
          <w:p w14:paraId="38750BAD" w14:textId="77777777" w:rsidR="0058615D" w:rsidRPr="004718F5" w:rsidRDefault="0058615D" w:rsidP="009F1B34">
            <w:pPr>
              <w:pStyle w:val="TAL"/>
            </w:pPr>
            <w:r w:rsidRPr="004718F5">
              <w:t>4.3.2.2.4-3</w:t>
            </w:r>
          </w:p>
        </w:tc>
        <w:tc>
          <w:tcPr>
            <w:tcW w:w="1474" w:type="dxa"/>
          </w:tcPr>
          <w:p w14:paraId="7D4DB965" w14:textId="77777777" w:rsidR="0058615D" w:rsidRPr="004718F5" w:rsidRDefault="0058615D" w:rsidP="009F1B34">
            <w:pPr>
              <w:pStyle w:val="TAL"/>
            </w:pPr>
            <w:r w:rsidRPr="004718F5">
              <w:t>3</w:t>
            </w:r>
          </w:p>
        </w:tc>
        <w:tc>
          <w:tcPr>
            <w:tcW w:w="6237" w:type="dxa"/>
            <w:shd w:val="clear" w:color="auto" w:fill="auto"/>
          </w:tcPr>
          <w:p w14:paraId="29CE57D2" w14:textId="77777777" w:rsidR="0058615D" w:rsidRPr="004718F5" w:rsidRDefault="0058615D" w:rsidP="009F1B34">
            <w:pPr>
              <w:pStyle w:val="TAL"/>
            </w:pPr>
            <w:r w:rsidRPr="004718F5">
              <w:t>LTE FDD, NR 30 kHz SSB SCS, 40MHz bandwidth, TDD</w:t>
            </w:r>
          </w:p>
        </w:tc>
      </w:tr>
      <w:tr w:rsidR="0058615D" w:rsidRPr="004718F5" w14:paraId="1DFDBFA0" w14:textId="77777777" w:rsidTr="009F1B34">
        <w:trPr>
          <w:jc w:val="center"/>
        </w:trPr>
        <w:tc>
          <w:tcPr>
            <w:tcW w:w="1474" w:type="dxa"/>
            <w:shd w:val="clear" w:color="auto" w:fill="auto"/>
          </w:tcPr>
          <w:p w14:paraId="1E55F687" w14:textId="77777777" w:rsidR="0058615D" w:rsidRPr="004718F5" w:rsidRDefault="0058615D" w:rsidP="009F1B34">
            <w:pPr>
              <w:pStyle w:val="TAL"/>
            </w:pPr>
            <w:r w:rsidRPr="004718F5">
              <w:t>4.3.2.2.4-4</w:t>
            </w:r>
          </w:p>
        </w:tc>
        <w:tc>
          <w:tcPr>
            <w:tcW w:w="1474" w:type="dxa"/>
          </w:tcPr>
          <w:p w14:paraId="62DF5ECD" w14:textId="77777777" w:rsidR="0058615D" w:rsidRPr="004718F5" w:rsidRDefault="0058615D" w:rsidP="009F1B34">
            <w:pPr>
              <w:pStyle w:val="TAL"/>
            </w:pPr>
            <w:r w:rsidRPr="004718F5">
              <w:t>4</w:t>
            </w:r>
          </w:p>
        </w:tc>
        <w:tc>
          <w:tcPr>
            <w:tcW w:w="6237" w:type="dxa"/>
            <w:shd w:val="clear" w:color="auto" w:fill="auto"/>
          </w:tcPr>
          <w:p w14:paraId="2E44BC6F" w14:textId="77777777" w:rsidR="0058615D" w:rsidRPr="004718F5" w:rsidRDefault="0058615D" w:rsidP="009F1B34">
            <w:pPr>
              <w:pStyle w:val="TAL"/>
            </w:pPr>
            <w:r w:rsidRPr="004718F5">
              <w:t>LTE TDD, NR 30 kHz SSB SCS, 40MHz bandwidth, TDD</w:t>
            </w:r>
          </w:p>
        </w:tc>
      </w:tr>
      <w:tr w:rsidR="0058615D" w:rsidRPr="004718F5" w14:paraId="4CD89050" w14:textId="77777777" w:rsidTr="009F1B34">
        <w:trPr>
          <w:jc w:val="center"/>
        </w:trPr>
        <w:tc>
          <w:tcPr>
            <w:tcW w:w="9185" w:type="dxa"/>
            <w:gridSpan w:val="3"/>
            <w:shd w:val="clear" w:color="auto" w:fill="auto"/>
          </w:tcPr>
          <w:p w14:paraId="2AAD13AD" w14:textId="7EEBAF3C" w:rsidR="0058615D" w:rsidRPr="004718F5" w:rsidRDefault="009F1B34" w:rsidP="009F1B34">
            <w:pPr>
              <w:pStyle w:val="TAN"/>
            </w:pPr>
            <w:r w:rsidRPr="004718F5">
              <w:t>NOTE</w:t>
            </w:r>
            <w:r w:rsidR="0058615D" w:rsidRPr="004718F5">
              <w:t>:</w:t>
            </w:r>
            <w:r w:rsidRPr="004718F5">
              <w:tab/>
            </w:r>
            <w:r w:rsidR="0058615D" w:rsidRPr="004718F5">
              <w:t>The UE is only required to be tested in one of the supported test configurations</w:t>
            </w:r>
            <w:r w:rsidRPr="004718F5">
              <w:t>.</w:t>
            </w:r>
          </w:p>
        </w:tc>
      </w:tr>
    </w:tbl>
    <w:p w14:paraId="2B253D4F" w14:textId="77777777" w:rsidR="0058615D" w:rsidRPr="004718F5" w:rsidRDefault="0058615D" w:rsidP="0058615D">
      <w:pPr>
        <w:rPr>
          <w:lang w:eastAsia="sv-SE"/>
        </w:rPr>
      </w:pPr>
    </w:p>
    <w:p w14:paraId="4EADB6EC" w14:textId="77777777" w:rsidR="0058615D" w:rsidRPr="004718F5" w:rsidRDefault="0058615D" w:rsidP="0058615D">
      <w:pPr>
        <w:rPr>
          <w:lang w:eastAsia="sv-SE"/>
        </w:rPr>
      </w:pPr>
      <w:r w:rsidRPr="004718F5">
        <w:rPr>
          <w:lang w:eastAsia="sv-SE"/>
        </w:rPr>
        <w:t>Configure the test equipment and the DUT according to the parameters in Table 4.3.2.2.4.4.1-2.</w:t>
      </w:r>
    </w:p>
    <w:p w14:paraId="794F508D" w14:textId="77777777" w:rsidR="0058615D" w:rsidRPr="004718F5" w:rsidRDefault="0058615D" w:rsidP="0058615D">
      <w:pPr>
        <w:pStyle w:val="TH"/>
      </w:pPr>
      <w:r w:rsidRPr="004718F5">
        <w:t>Table 4.3.2.2.4.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0B983CC1" w14:textId="77777777" w:rsidTr="009F1B34">
        <w:trPr>
          <w:jc w:val="center"/>
        </w:trPr>
        <w:tc>
          <w:tcPr>
            <w:tcW w:w="1701" w:type="dxa"/>
            <w:shd w:val="clear" w:color="auto" w:fill="auto"/>
          </w:tcPr>
          <w:p w14:paraId="72D222BC" w14:textId="77777777" w:rsidR="0058615D" w:rsidRPr="004718F5" w:rsidRDefault="0058615D" w:rsidP="009F1B34">
            <w:pPr>
              <w:pStyle w:val="TAH"/>
            </w:pPr>
            <w:r w:rsidRPr="004718F5">
              <w:t>Parameter</w:t>
            </w:r>
          </w:p>
        </w:tc>
        <w:tc>
          <w:tcPr>
            <w:tcW w:w="3943" w:type="dxa"/>
            <w:gridSpan w:val="2"/>
            <w:shd w:val="clear" w:color="auto" w:fill="auto"/>
          </w:tcPr>
          <w:p w14:paraId="028B8DB2" w14:textId="77777777" w:rsidR="0058615D" w:rsidRPr="004718F5" w:rsidRDefault="0058615D" w:rsidP="009F1B34">
            <w:pPr>
              <w:pStyle w:val="TAH"/>
            </w:pPr>
            <w:r w:rsidRPr="004718F5">
              <w:t>Value</w:t>
            </w:r>
          </w:p>
        </w:tc>
        <w:tc>
          <w:tcPr>
            <w:tcW w:w="3961" w:type="dxa"/>
          </w:tcPr>
          <w:p w14:paraId="3EC7A1D5" w14:textId="77777777" w:rsidR="0058615D" w:rsidRPr="004718F5" w:rsidRDefault="0058615D" w:rsidP="009F1B34">
            <w:pPr>
              <w:pStyle w:val="TAH"/>
            </w:pPr>
            <w:r w:rsidRPr="004718F5">
              <w:t>Comment</w:t>
            </w:r>
          </w:p>
        </w:tc>
      </w:tr>
      <w:tr w:rsidR="0058615D" w:rsidRPr="004718F5" w14:paraId="0DEDAABC" w14:textId="77777777" w:rsidTr="009F1B34">
        <w:trPr>
          <w:jc w:val="center"/>
        </w:trPr>
        <w:tc>
          <w:tcPr>
            <w:tcW w:w="1701" w:type="dxa"/>
            <w:shd w:val="clear" w:color="auto" w:fill="auto"/>
          </w:tcPr>
          <w:p w14:paraId="6A5F7075" w14:textId="77777777" w:rsidR="0058615D" w:rsidRPr="004718F5" w:rsidRDefault="0058615D" w:rsidP="009F1B34">
            <w:pPr>
              <w:pStyle w:val="TAL"/>
            </w:pPr>
            <w:r w:rsidRPr="004718F5">
              <w:t>Test environment</w:t>
            </w:r>
          </w:p>
        </w:tc>
        <w:tc>
          <w:tcPr>
            <w:tcW w:w="3943" w:type="dxa"/>
            <w:gridSpan w:val="2"/>
            <w:shd w:val="clear" w:color="auto" w:fill="auto"/>
          </w:tcPr>
          <w:p w14:paraId="6A6A291E" w14:textId="77777777" w:rsidR="0058615D" w:rsidRPr="004718F5" w:rsidRDefault="0058615D" w:rsidP="009F1B34">
            <w:pPr>
              <w:pStyle w:val="TAL"/>
            </w:pPr>
            <w:r w:rsidRPr="004718F5">
              <w:t>NC</w:t>
            </w:r>
          </w:p>
        </w:tc>
        <w:tc>
          <w:tcPr>
            <w:tcW w:w="3961" w:type="dxa"/>
          </w:tcPr>
          <w:p w14:paraId="05B86454" w14:textId="355CFECB"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clause 4.1.</w:t>
            </w:r>
          </w:p>
        </w:tc>
      </w:tr>
      <w:tr w:rsidR="0058615D" w:rsidRPr="004718F5" w14:paraId="1047041C" w14:textId="77777777" w:rsidTr="009F1B34">
        <w:trPr>
          <w:jc w:val="center"/>
        </w:trPr>
        <w:tc>
          <w:tcPr>
            <w:tcW w:w="1701" w:type="dxa"/>
            <w:shd w:val="clear" w:color="auto" w:fill="auto"/>
          </w:tcPr>
          <w:p w14:paraId="71BB94F5" w14:textId="77777777" w:rsidR="0058615D" w:rsidRPr="004718F5" w:rsidRDefault="0058615D" w:rsidP="009F1B34">
            <w:pPr>
              <w:pStyle w:val="TAL"/>
            </w:pPr>
            <w:r w:rsidRPr="004718F5">
              <w:t>Test frequencies</w:t>
            </w:r>
          </w:p>
        </w:tc>
        <w:tc>
          <w:tcPr>
            <w:tcW w:w="7904" w:type="dxa"/>
            <w:gridSpan w:val="3"/>
            <w:shd w:val="clear" w:color="auto" w:fill="auto"/>
          </w:tcPr>
          <w:p w14:paraId="444E70B7" w14:textId="227D5348" w:rsidR="0058615D" w:rsidRPr="004718F5" w:rsidRDefault="0058615D" w:rsidP="009F1B34">
            <w:pPr>
              <w:pStyle w:val="TAL"/>
            </w:pPr>
            <w:r w:rsidRPr="004718F5">
              <w:t xml:space="preserve">As specified in Annex E, Table </w:t>
            </w:r>
            <w:del w:id="236" w:author="1833" w:date="2024-04-16T11:16:00Z">
              <w:r w:rsidRPr="004718F5" w:rsidDel="00FD7CB5">
                <w:delText>E.1-1</w:delText>
              </w:r>
            </w:del>
            <w:ins w:id="237" w:author="1833" w:date="2024-04-16T11:16:00Z">
              <w:r w:rsidR="00FD7CB5">
                <w:t xml:space="preserve"> E.2-1</w:t>
              </w:r>
            </w:ins>
            <w:r w:rsidRPr="004718F5">
              <w:t xml:space="preserve"> and </w:t>
            </w:r>
            <w:r w:rsidR="002A717D" w:rsidRPr="004718F5">
              <w:t>TS</w:t>
            </w:r>
            <w:r w:rsidRPr="004718F5">
              <w:t xml:space="preserve"> 38.508-1 [14] clause 4.3.1.</w:t>
            </w:r>
          </w:p>
        </w:tc>
      </w:tr>
      <w:tr w:rsidR="0058615D" w:rsidRPr="004718F5" w14:paraId="546FC083" w14:textId="77777777" w:rsidTr="009F1B34">
        <w:trPr>
          <w:jc w:val="center"/>
        </w:trPr>
        <w:tc>
          <w:tcPr>
            <w:tcW w:w="1701" w:type="dxa"/>
            <w:shd w:val="clear" w:color="auto" w:fill="auto"/>
          </w:tcPr>
          <w:p w14:paraId="0F7561AB" w14:textId="77777777" w:rsidR="0058615D" w:rsidRPr="004718F5" w:rsidRDefault="0058615D" w:rsidP="009F1B34">
            <w:pPr>
              <w:pStyle w:val="TAL"/>
            </w:pPr>
            <w:r w:rsidRPr="004718F5">
              <w:t>Channel bandwidth</w:t>
            </w:r>
          </w:p>
        </w:tc>
        <w:tc>
          <w:tcPr>
            <w:tcW w:w="7904" w:type="dxa"/>
            <w:gridSpan w:val="3"/>
            <w:shd w:val="clear" w:color="auto" w:fill="auto"/>
          </w:tcPr>
          <w:p w14:paraId="25309924" w14:textId="77777777" w:rsidR="0058615D" w:rsidRPr="004718F5" w:rsidRDefault="0058615D" w:rsidP="009F1B34">
            <w:pPr>
              <w:pStyle w:val="TAL"/>
            </w:pPr>
            <w:r w:rsidRPr="004718F5">
              <w:t>As specified by the test configuration selected from Table 4.3.2.2.4.4.1-1.</w:t>
            </w:r>
          </w:p>
        </w:tc>
      </w:tr>
      <w:tr w:rsidR="0058615D" w:rsidRPr="004718F5" w14:paraId="5409F9FC" w14:textId="77777777" w:rsidTr="009F1B34">
        <w:trPr>
          <w:jc w:val="center"/>
        </w:trPr>
        <w:tc>
          <w:tcPr>
            <w:tcW w:w="1701" w:type="dxa"/>
            <w:shd w:val="clear" w:color="auto" w:fill="auto"/>
          </w:tcPr>
          <w:p w14:paraId="5E393189" w14:textId="77777777" w:rsidR="0058615D" w:rsidRPr="004718F5" w:rsidRDefault="0058615D" w:rsidP="009F1B34">
            <w:pPr>
              <w:pStyle w:val="TAL"/>
            </w:pPr>
            <w:r w:rsidRPr="004718F5">
              <w:t>Propagation conditions</w:t>
            </w:r>
          </w:p>
        </w:tc>
        <w:tc>
          <w:tcPr>
            <w:tcW w:w="3943" w:type="dxa"/>
            <w:gridSpan w:val="2"/>
            <w:shd w:val="clear" w:color="auto" w:fill="auto"/>
          </w:tcPr>
          <w:p w14:paraId="532E4DB4" w14:textId="77777777" w:rsidR="0058615D" w:rsidRPr="004718F5" w:rsidRDefault="0058615D" w:rsidP="009F1B34">
            <w:pPr>
              <w:pStyle w:val="TAL"/>
            </w:pPr>
            <w:r w:rsidRPr="004718F5">
              <w:t>AWGN</w:t>
            </w:r>
          </w:p>
        </w:tc>
        <w:tc>
          <w:tcPr>
            <w:tcW w:w="3961" w:type="dxa"/>
          </w:tcPr>
          <w:p w14:paraId="3267D2AD" w14:textId="70995C34" w:rsidR="0058615D" w:rsidRPr="004718F5" w:rsidRDefault="0058615D" w:rsidP="009F1B34">
            <w:pPr>
              <w:pStyle w:val="TAL"/>
            </w:pPr>
            <w:r w:rsidRPr="004718F5">
              <w:t xml:space="preserve">As specified in </w:t>
            </w:r>
            <w:r w:rsidR="009F1B34" w:rsidRPr="004718F5">
              <w:t xml:space="preserve">clause </w:t>
            </w:r>
            <w:r w:rsidRPr="004718F5">
              <w:t>C.2.2.</w:t>
            </w:r>
          </w:p>
        </w:tc>
      </w:tr>
      <w:tr w:rsidR="0058615D" w:rsidRPr="004718F5" w14:paraId="6585774A" w14:textId="77777777" w:rsidTr="009F1B34">
        <w:trPr>
          <w:jc w:val="center"/>
        </w:trPr>
        <w:tc>
          <w:tcPr>
            <w:tcW w:w="1701" w:type="dxa"/>
            <w:vMerge w:val="restart"/>
            <w:shd w:val="clear" w:color="auto" w:fill="auto"/>
          </w:tcPr>
          <w:p w14:paraId="1DC808CC" w14:textId="77777777" w:rsidR="0058615D" w:rsidRPr="004718F5" w:rsidRDefault="0058615D" w:rsidP="009F1B34">
            <w:pPr>
              <w:pStyle w:val="TAL"/>
            </w:pPr>
            <w:r w:rsidRPr="004718F5">
              <w:t>Connection Diagram</w:t>
            </w:r>
          </w:p>
        </w:tc>
        <w:tc>
          <w:tcPr>
            <w:tcW w:w="1134" w:type="dxa"/>
            <w:shd w:val="clear" w:color="auto" w:fill="auto"/>
          </w:tcPr>
          <w:p w14:paraId="1E064231" w14:textId="77777777" w:rsidR="0058615D" w:rsidRPr="004718F5" w:rsidRDefault="0058615D" w:rsidP="009F1B34">
            <w:pPr>
              <w:pStyle w:val="TAL"/>
            </w:pPr>
            <w:r w:rsidRPr="004718F5">
              <w:t>TE Part</w:t>
            </w:r>
          </w:p>
        </w:tc>
        <w:tc>
          <w:tcPr>
            <w:tcW w:w="2809" w:type="dxa"/>
            <w:shd w:val="clear" w:color="auto" w:fill="auto"/>
          </w:tcPr>
          <w:p w14:paraId="71262199" w14:textId="77777777" w:rsidR="0058615D" w:rsidRPr="004718F5" w:rsidRDefault="0058615D" w:rsidP="009F1B34">
            <w:pPr>
              <w:pStyle w:val="TAL"/>
            </w:pPr>
            <w:r w:rsidRPr="004718F5">
              <w:t>A.3.1.7.1</w:t>
            </w:r>
          </w:p>
        </w:tc>
        <w:tc>
          <w:tcPr>
            <w:tcW w:w="3961" w:type="dxa"/>
            <w:vMerge w:val="restart"/>
          </w:tcPr>
          <w:p w14:paraId="5EE3D594" w14:textId="67D0F781"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3554DA2A" w14:textId="77777777" w:rsidTr="009F1B34">
        <w:trPr>
          <w:jc w:val="center"/>
        </w:trPr>
        <w:tc>
          <w:tcPr>
            <w:tcW w:w="1701" w:type="dxa"/>
            <w:vMerge/>
            <w:shd w:val="clear" w:color="auto" w:fill="auto"/>
          </w:tcPr>
          <w:p w14:paraId="4C3E3AA2" w14:textId="77777777" w:rsidR="0058615D" w:rsidRPr="004718F5" w:rsidRDefault="0058615D" w:rsidP="009F1B34">
            <w:pPr>
              <w:pStyle w:val="TAL"/>
            </w:pPr>
          </w:p>
        </w:tc>
        <w:tc>
          <w:tcPr>
            <w:tcW w:w="1134" w:type="dxa"/>
            <w:shd w:val="clear" w:color="auto" w:fill="auto"/>
          </w:tcPr>
          <w:p w14:paraId="0A5C3026" w14:textId="77777777" w:rsidR="0058615D" w:rsidRPr="004718F5" w:rsidRDefault="0058615D" w:rsidP="009F1B34">
            <w:pPr>
              <w:pStyle w:val="TAL"/>
            </w:pPr>
            <w:r w:rsidRPr="004718F5">
              <w:t>DUT Part</w:t>
            </w:r>
          </w:p>
        </w:tc>
        <w:tc>
          <w:tcPr>
            <w:tcW w:w="2809" w:type="dxa"/>
            <w:shd w:val="clear" w:color="auto" w:fill="auto"/>
          </w:tcPr>
          <w:p w14:paraId="0DAFC660" w14:textId="77777777" w:rsidR="0058615D" w:rsidRPr="004718F5" w:rsidRDefault="0058615D" w:rsidP="009F1B34">
            <w:pPr>
              <w:pStyle w:val="TAL"/>
            </w:pPr>
            <w:r w:rsidRPr="004718F5">
              <w:t>A.3.2.3.4</w:t>
            </w:r>
          </w:p>
        </w:tc>
        <w:tc>
          <w:tcPr>
            <w:tcW w:w="3961" w:type="dxa"/>
            <w:vMerge/>
          </w:tcPr>
          <w:p w14:paraId="2B59F691" w14:textId="77777777" w:rsidR="0058615D" w:rsidRPr="004718F5" w:rsidRDefault="0058615D" w:rsidP="009F1B34">
            <w:pPr>
              <w:pStyle w:val="TAL"/>
            </w:pPr>
          </w:p>
        </w:tc>
      </w:tr>
      <w:tr w:rsidR="0058615D" w:rsidRPr="004718F5" w14:paraId="608FFD9D" w14:textId="77777777" w:rsidTr="009F1B34">
        <w:trPr>
          <w:jc w:val="center"/>
        </w:trPr>
        <w:tc>
          <w:tcPr>
            <w:tcW w:w="1701" w:type="dxa"/>
            <w:shd w:val="clear" w:color="auto" w:fill="auto"/>
          </w:tcPr>
          <w:p w14:paraId="13424DA9" w14:textId="77777777" w:rsidR="0058615D" w:rsidRPr="004718F5" w:rsidRDefault="0058615D" w:rsidP="009F1B34">
            <w:pPr>
              <w:pStyle w:val="TAL"/>
            </w:pPr>
            <w:r w:rsidRPr="004718F5">
              <w:t>Exceptions to connection diagram</w:t>
            </w:r>
          </w:p>
        </w:tc>
        <w:tc>
          <w:tcPr>
            <w:tcW w:w="3943" w:type="dxa"/>
            <w:gridSpan w:val="2"/>
            <w:shd w:val="clear" w:color="auto" w:fill="auto"/>
          </w:tcPr>
          <w:p w14:paraId="71A9FC0C" w14:textId="77777777" w:rsidR="0058615D" w:rsidRPr="004718F5" w:rsidRDefault="0058615D" w:rsidP="009F1B34">
            <w:pPr>
              <w:pStyle w:val="TAL"/>
            </w:pPr>
            <w:r w:rsidRPr="004718F5">
              <w:t>N/A</w:t>
            </w:r>
          </w:p>
        </w:tc>
        <w:tc>
          <w:tcPr>
            <w:tcW w:w="3961" w:type="dxa"/>
          </w:tcPr>
          <w:p w14:paraId="21374648" w14:textId="77777777" w:rsidR="0058615D" w:rsidRPr="004718F5" w:rsidRDefault="0058615D" w:rsidP="009F1B34">
            <w:pPr>
              <w:pStyle w:val="TAL"/>
            </w:pPr>
          </w:p>
        </w:tc>
      </w:tr>
    </w:tbl>
    <w:p w14:paraId="0F01587D" w14:textId="77777777" w:rsidR="0058615D" w:rsidRPr="004718F5" w:rsidRDefault="0058615D" w:rsidP="0058615D">
      <w:pPr>
        <w:rPr>
          <w:lang w:eastAsia="sv-SE"/>
        </w:rPr>
      </w:pPr>
    </w:p>
    <w:p w14:paraId="41AC6ED4" w14:textId="501E3F9E" w:rsidR="0058615D" w:rsidRPr="004718F5" w:rsidRDefault="0058615D" w:rsidP="009F1B34">
      <w:pPr>
        <w:pStyle w:val="B10"/>
        <w:keepNext/>
        <w:keepLines/>
      </w:pPr>
      <w:r w:rsidRPr="004718F5">
        <w:t>1.</w:t>
      </w:r>
      <w:r w:rsidR="009F1B34" w:rsidRPr="004718F5">
        <w:tab/>
      </w:r>
      <w:r w:rsidRPr="004718F5">
        <w:t>Message contents are defined in clause 4.3.2.2.4.4.3.</w:t>
      </w:r>
    </w:p>
    <w:p w14:paraId="0F24966E" w14:textId="6A8AEBFA" w:rsidR="0058615D" w:rsidRPr="004718F5" w:rsidRDefault="0058615D" w:rsidP="009F1B34">
      <w:pPr>
        <w:pStyle w:val="B10"/>
        <w:keepNext/>
        <w:keepLines/>
      </w:pPr>
      <w:r w:rsidRPr="004718F5">
        <w:t>2.</w:t>
      </w:r>
      <w:r w:rsidR="009F1B34" w:rsidRPr="004718F5">
        <w:tab/>
      </w:r>
      <w:r w:rsidRPr="004718F5">
        <w:t xml:space="preserve">Cell 1 is the E-UTRA serving cell (PCell) for the EN-DC setup. The E-UTRAN PCell power levels and settings are specified in Table A.6.1.1-1. Cell 2 is the NR FR1 PSCell. The connection setup is done according to the settings in </w:t>
      </w:r>
      <w:r w:rsidR="007246A6" w:rsidRPr="004718F5">
        <w:t>clause C.</w:t>
      </w:r>
      <w:r w:rsidRPr="004718F5">
        <w:t xml:space="preserve">1.3, with downlink signal levels as per </w:t>
      </w:r>
      <w:r w:rsidR="009F1B34" w:rsidRPr="004718F5">
        <w:t xml:space="preserve">clause </w:t>
      </w:r>
      <w:r w:rsidRPr="004718F5">
        <w:t>C.1.2. General Test parameters are defined in Table 4.3.2.2.4.5-1.</w:t>
      </w:r>
    </w:p>
    <w:p w14:paraId="09ABC485" w14:textId="6E8BCA2E" w:rsidR="0058615D" w:rsidRPr="004718F5" w:rsidRDefault="0058615D" w:rsidP="0058615D">
      <w:pPr>
        <w:pStyle w:val="B10"/>
      </w:pPr>
      <w:r w:rsidRPr="004718F5">
        <w:t xml:space="preserve">3. Downlink signals for NR cell are initially set up according to </w:t>
      </w:r>
      <w:r w:rsidR="009F1B34" w:rsidRPr="004718F5">
        <w:t xml:space="preserve">clause </w:t>
      </w:r>
      <w:r w:rsidRPr="004718F5">
        <w:t>C.2.1.</w:t>
      </w:r>
    </w:p>
    <w:p w14:paraId="1D9ECB88" w14:textId="77777777" w:rsidR="0058615D" w:rsidRPr="004718F5" w:rsidRDefault="0058615D" w:rsidP="0058615D">
      <w:pPr>
        <w:pStyle w:val="H6"/>
        <w:rPr>
          <w:lang w:eastAsia="sv-SE"/>
        </w:rPr>
      </w:pPr>
      <w:r w:rsidRPr="004718F5">
        <w:t>4.3.2.2.4</w:t>
      </w:r>
      <w:r w:rsidRPr="004718F5">
        <w:rPr>
          <w:lang w:eastAsia="sv-SE"/>
        </w:rPr>
        <w:t>.4.2</w:t>
      </w:r>
      <w:r w:rsidRPr="004718F5">
        <w:rPr>
          <w:lang w:eastAsia="sv-SE"/>
        </w:rPr>
        <w:tab/>
        <w:t>Test procedure</w:t>
      </w:r>
    </w:p>
    <w:p w14:paraId="6FF2D022" w14:textId="77777777" w:rsidR="0058615D" w:rsidRPr="004718F5" w:rsidRDefault="0058615D" w:rsidP="0058615D">
      <w:r w:rsidRPr="004718F5">
        <w:t>For this test two cells are used, an E-UTRA serving cell (PCell) and an NR FR1 PSCell. For the NR PSCell, the System Simulator shall not explicitly assign a random access preamble via dedicated signalling in the downlink.</w:t>
      </w:r>
    </w:p>
    <w:p w14:paraId="51279D3D" w14:textId="501384CF" w:rsidR="0058615D" w:rsidRPr="004718F5" w:rsidRDefault="0058615D" w:rsidP="0058615D">
      <w:pPr>
        <w:pStyle w:val="B10"/>
      </w:pPr>
      <w:r w:rsidRPr="004718F5">
        <w:t>1.</w:t>
      </w:r>
      <w:r w:rsidRPr="004718F5">
        <w:tab/>
        <w:t xml:space="preserve">Ensure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77C814C8" w14:textId="77777777" w:rsidR="0058615D" w:rsidRPr="004718F5" w:rsidRDefault="0058615D" w:rsidP="0058615D">
      <w:pPr>
        <w:pStyle w:val="B10"/>
      </w:pPr>
      <w:r w:rsidRPr="004718F5">
        <w:t>2.</w:t>
      </w:r>
      <w:r w:rsidRPr="004718F5">
        <w:tab/>
        <w:t xml:space="preserve">Set the parameters according to Table 4.3.2.2.4.5-1. </w:t>
      </w:r>
    </w:p>
    <w:p w14:paraId="51D244E0" w14:textId="77777777" w:rsidR="0058615D" w:rsidRPr="004718F5" w:rsidRDefault="0058615D" w:rsidP="0058615D">
      <w:pPr>
        <w:pStyle w:val="B10"/>
      </w:pPr>
      <w:r w:rsidRPr="004718F5">
        <w:t>3.</w:t>
      </w:r>
      <w:r w:rsidRPr="004718F5">
        <w:tab/>
      </w:r>
      <w:r w:rsidRPr="004718F5">
        <w:rPr>
          <w:lang w:eastAsia="ja-JP"/>
        </w:rPr>
        <w:t xml:space="preserve">The test system shall send a RRCReconfiguration message to the UE to add NR PSCell, then </w:t>
      </w:r>
      <w:r w:rsidRPr="004718F5">
        <w:t>the UE shall trigger a random access procedure.</w:t>
      </w:r>
    </w:p>
    <w:p w14:paraId="1B730519" w14:textId="77777777" w:rsidR="00644877" w:rsidRPr="004718F5" w:rsidRDefault="00644877" w:rsidP="00644877">
      <w:pPr>
        <w:pStyle w:val="B10"/>
      </w:pPr>
      <w:r w:rsidRPr="004718F5">
        <w:t>4.</w:t>
      </w:r>
      <w:r w:rsidRPr="004718F5">
        <w:tab/>
        <w:t>Test 1: Correct behaviour when transmitting MsgA:</w:t>
      </w:r>
    </w:p>
    <w:p w14:paraId="2697419D" w14:textId="77777777" w:rsidR="00644877" w:rsidRPr="004718F5" w:rsidRDefault="00644877" w:rsidP="00644877">
      <w:pPr>
        <w:pStyle w:val="B2"/>
        <w:ind w:left="993" w:hanging="426"/>
      </w:pPr>
      <w:r w:rsidRPr="004718F5">
        <w:t>4.1.</w:t>
      </w:r>
      <w:r w:rsidRPr="004718F5">
        <w:tab/>
        <w:t>The UE shall send a MsgA to the System Simulator. The System Simulator shall check that the MsgA preamble belongs to one of the Random Access Preambles associated with the SSB with index 0</w:t>
      </w:r>
      <w:r w:rsidRPr="004718F5">
        <w:rPr>
          <w:rFonts w:cs="v4.2.0"/>
        </w:rPr>
        <w:t xml:space="preserve">, that it arrives on a PRACH occasion which belongs to the PRACH occasions corresponding to the SSB with index 0, and that the selected PRACH occasion belongs to the PRACH occasions permitted by the restrictions given by the </w:t>
      </w:r>
      <w:r w:rsidRPr="004718F5">
        <w:rPr>
          <w:rFonts w:cs="v4.2.0"/>
          <w:i/>
          <w:iCs/>
          <w:lang w:eastAsia="zh-CN"/>
        </w:rPr>
        <w:t>msgA-SSB-SharedRO-MaskIndex</w:t>
      </w:r>
      <w:r w:rsidRPr="004718F5">
        <w:t>.</w:t>
      </w:r>
    </w:p>
    <w:p w14:paraId="637D528E" w14:textId="77777777" w:rsidR="00375FAF" w:rsidRPr="004718F5" w:rsidRDefault="00375FAF" w:rsidP="00375FAF">
      <w:pPr>
        <w:pStyle w:val="B2"/>
        <w:ind w:left="993" w:hanging="426"/>
      </w:pPr>
      <w:r w:rsidRPr="004718F5">
        <w:lastRenderedPageBreak/>
        <w:t>4.2</w:t>
      </w:r>
      <w:r w:rsidRPr="004718F5">
        <w:tab/>
        <w:t>Measure the power and timing of the first preamble and it shall not exceed the values specified in clause 4.3.2.2.4.5. Measure the power of the first MsgA PUSCH transmission and it shall not exceed the values specified in clause 4.3.2.2.4.5.</w:t>
      </w:r>
    </w:p>
    <w:p w14:paraId="13BCD9FD" w14:textId="77777777" w:rsidR="00644877" w:rsidRPr="004718F5" w:rsidRDefault="00644877" w:rsidP="00644877">
      <w:pPr>
        <w:pStyle w:val="B10"/>
      </w:pPr>
      <w:r w:rsidRPr="004718F5">
        <w:t>5.</w:t>
      </w:r>
      <w:r w:rsidRPr="004718F5">
        <w:tab/>
        <w:t>Test 2: Correct behaviour when receiving MsgB:</w:t>
      </w:r>
    </w:p>
    <w:p w14:paraId="4F0369FE" w14:textId="77777777" w:rsidR="00644877" w:rsidRPr="004718F5" w:rsidRDefault="00644877" w:rsidP="00644877">
      <w:pPr>
        <w:pStyle w:val="B2"/>
        <w:ind w:left="993" w:hanging="426"/>
      </w:pPr>
      <w:r w:rsidRPr="004718F5">
        <w:t>5.1.</w:t>
      </w:r>
      <w:r w:rsidRPr="004718F5">
        <w:tab/>
        <w:t>Repeat steps 1-3.</w:t>
      </w:r>
    </w:p>
    <w:p w14:paraId="5106201F" w14:textId="77777777" w:rsidR="00644877" w:rsidRPr="004718F5" w:rsidRDefault="00644877" w:rsidP="00644877">
      <w:pPr>
        <w:pStyle w:val="B2"/>
        <w:ind w:left="993" w:hanging="426"/>
      </w:pPr>
      <w:r w:rsidRPr="004718F5">
        <w:t>5.2.</w:t>
      </w:r>
      <w:r w:rsidRPr="004718F5">
        <w:tab/>
        <w:t>The UE shall send preambles to the System Simulator. In response to the first 4 preambles, the System Simulator shall transmit a MsgB containing identifiers that do not match the transmitted Random Access Preamble.</w:t>
      </w:r>
    </w:p>
    <w:p w14:paraId="730B1FD9" w14:textId="77777777" w:rsidR="00644877" w:rsidRPr="004718F5" w:rsidRDefault="00644877" w:rsidP="00644877">
      <w:pPr>
        <w:pStyle w:val="B2"/>
        <w:ind w:left="993" w:hanging="426"/>
      </w:pPr>
      <w:r w:rsidRPr="004718F5">
        <w:t>5.3.</w:t>
      </w:r>
      <w:r w:rsidRPr="004718F5">
        <w:tab/>
        <w:t xml:space="preserve">As the received MsgB contain Random Access Preamble identifiers that do not match the transmitted Random Access Preamble, </w:t>
      </w:r>
      <w:r w:rsidRPr="004718F5">
        <w:rPr>
          <w:rFonts w:cs="v4.2.0"/>
        </w:rPr>
        <w:t>the UE shall perform the Random Access Resource selection procedure specified in clause 5.1.2a in TS 38.321 [12], and transmit with the calculated MsgA PRACH transmission power when the backoff time expires</w:t>
      </w:r>
      <w:r w:rsidRPr="004718F5">
        <w:t>.</w:t>
      </w:r>
    </w:p>
    <w:p w14:paraId="0CD1B8D4" w14:textId="77777777" w:rsidR="00644877" w:rsidRPr="004718F5" w:rsidRDefault="00644877" w:rsidP="00644877">
      <w:pPr>
        <w:pStyle w:val="B2"/>
        <w:ind w:left="993" w:hanging="426"/>
      </w:pPr>
      <w:r w:rsidRPr="004718F5">
        <w:t>5.4.</w:t>
      </w:r>
      <w:r w:rsidRPr="004718F5">
        <w:tab/>
      </w:r>
      <w:r w:rsidRPr="004718F5">
        <w:rPr>
          <w:rFonts w:cs="v4.2.0"/>
        </w:rPr>
        <w:t>The System Simulator shall</w:t>
      </w:r>
      <w:r w:rsidRPr="004718F5">
        <w:t xml:space="preserve"> transmit a MsgB containing a Random Access Preamble identifier matching the transmitted Random Access Preamble after 5 preambles have been received by the System Simulator. </w:t>
      </w:r>
    </w:p>
    <w:p w14:paraId="64AC4D31" w14:textId="77777777" w:rsidR="00644877" w:rsidRPr="004718F5" w:rsidRDefault="00644877" w:rsidP="00644877">
      <w:pPr>
        <w:pStyle w:val="B2"/>
        <w:ind w:left="993" w:hanging="426"/>
      </w:pPr>
      <w:r w:rsidRPr="004718F5">
        <w:t>5.5.</w:t>
      </w:r>
      <w:r w:rsidRPr="004718F5">
        <w:tab/>
        <w:t xml:space="preserve">As the received MsgB contains a Random Access Preamble identifier that matches the transmitted Random Access Preamble, </w:t>
      </w:r>
      <w:r w:rsidRPr="004718F5">
        <w:rPr>
          <w:rFonts w:cs="v4.2.0"/>
        </w:rPr>
        <w:t>the UE shall</w:t>
      </w:r>
      <w:r w:rsidRPr="004718F5">
        <w:t xml:space="preserve"> transmit an ACK and stop monitoring for MsgB.</w:t>
      </w:r>
    </w:p>
    <w:p w14:paraId="411A4923" w14:textId="5F4EC067" w:rsidR="00644877" w:rsidRPr="004718F5" w:rsidRDefault="00644877" w:rsidP="00644877">
      <w:pPr>
        <w:pStyle w:val="B2"/>
        <w:ind w:left="993" w:hanging="426"/>
      </w:pPr>
      <w:r w:rsidRPr="004718F5">
        <w:t>5.6.</w:t>
      </w:r>
      <w:r w:rsidRPr="004718F5">
        <w:tab/>
        <w:t>Measure the power and timing of the first preamble and it shall not exceed the values specified in clause 4.3.2.2.4.5. Measure the relative power and timing applied to additional preambles (last 4 preambles) and it shall not exceed the values specified in clause 4.3.2.2.4.5.</w:t>
      </w:r>
      <w:r w:rsidR="00125A8B" w:rsidRPr="004718F5">
        <w:t xml:space="preserve"> Measure the power of the first MsgA PUSCH transmission and it shall not exceed the values specified in clause 4.3.2.2.4.5.</w:t>
      </w:r>
    </w:p>
    <w:p w14:paraId="2874929E" w14:textId="77777777" w:rsidR="00644877" w:rsidRPr="004718F5" w:rsidRDefault="00644877" w:rsidP="00644877">
      <w:pPr>
        <w:pStyle w:val="B10"/>
      </w:pPr>
      <w:r w:rsidRPr="004718F5">
        <w:t>6.</w:t>
      </w:r>
      <w:r w:rsidRPr="004718F5">
        <w:tab/>
        <w:t>Test 3: Correct behaviour when not receiving MsgB:</w:t>
      </w:r>
    </w:p>
    <w:p w14:paraId="1B297524" w14:textId="77777777" w:rsidR="00644877" w:rsidRPr="004718F5" w:rsidRDefault="00644877" w:rsidP="00644877">
      <w:pPr>
        <w:pStyle w:val="B2"/>
        <w:ind w:left="993" w:hanging="426"/>
      </w:pPr>
      <w:r w:rsidRPr="004718F5">
        <w:t>6.1.</w:t>
      </w:r>
      <w:r w:rsidRPr="004718F5">
        <w:tab/>
        <w:t>Repeat steps 1-3.</w:t>
      </w:r>
    </w:p>
    <w:p w14:paraId="207FB355" w14:textId="77777777" w:rsidR="00644877" w:rsidRPr="004718F5" w:rsidRDefault="00644877" w:rsidP="00644877">
      <w:pPr>
        <w:pStyle w:val="B2"/>
        <w:ind w:left="993" w:hanging="426"/>
      </w:pPr>
      <w:r w:rsidRPr="004718F5">
        <w:t>6.2.</w:t>
      </w:r>
      <w:r w:rsidRPr="004718F5">
        <w:tab/>
        <w:t>The UE shall send preambles to the System Simulator. The System Simulator shall not respond to the first 4 preambles.</w:t>
      </w:r>
    </w:p>
    <w:p w14:paraId="5E0F81C5" w14:textId="77777777" w:rsidR="00644877" w:rsidRPr="004718F5" w:rsidRDefault="00644877" w:rsidP="00644877">
      <w:pPr>
        <w:pStyle w:val="B2"/>
        <w:ind w:left="993" w:hanging="426"/>
      </w:pPr>
      <w:r w:rsidRPr="004718F5">
        <w:t>6.3.</w:t>
      </w:r>
      <w:r w:rsidRPr="004718F5">
        <w:tab/>
        <w:t xml:space="preserve">As no MsgB was received within the </w:t>
      </w:r>
      <w:r w:rsidRPr="004718F5">
        <w:rPr>
          <w:lang w:eastAsia="zh-CN"/>
        </w:rPr>
        <w:t xml:space="preserve">MsgB Response window configured in </w:t>
      </w:r>
      <w:r w:rsidRPr="004718F5">
        <w:rPr>
          <w:i/>
          <w:lang w:eastAsia="zh-CN"/>
        </w:rPr>
        <w:t>RACH-ConfigGenericTwoStepRA</w:t>
      </w:r>
      <w:r w:rsidRPr="004718F5">
        <w:t xml:space="preserve">, </w:t>
      </w:r>
      <w:r w:rsidRPr="004718F5">
        <w:rPr>
          <w:rFonts w:cs="v4.2.0"/>
        </w:rPr>
        <w:t>the UE shall perform the Random Access Resource selection procedure specified in clause 5.1.2a in TS 38.321 [12], and transmit with the calculated MsgA PRACH transmission power when the backoff time expires</w:t>
      </w:r>
      <w:r w:rsidRPr="004718F5">
        <w:t>.</w:t>
      </w:r>
    </w:p>
    <w:p w14:paraId="13F23DC2" w14:textId="77777777" w:rsidR="00644877" w:rsidRPr="004718F5" w:rsidRDefault="00644877" w:rsidP="00644877">
      <w:pPr>
        <w:pStyle w:val="B2"/>
        <w:ind w:left="993" w:hanging="426"/>
      </w:pPr>
      <w:r w:rsidRPr="004718F5">
        <w:t>6.4.</w:t>
      </w:r>
      <w:r w:rsidRPr="004718F5">
        <w:tab/>
      </w:r>
      <w:r w:rsidRPr="004718F5">
        <w:rPr>
          <w:rFonts w:cs="v4.2.0"/>
        </w:rPr>
        <w:t>The System Simulator shall</w:t>
      </w:r>
      <w:r w:rsidRPr="004718F5">
        <w:t xml:space="preserve"> transmit a MsgB containing a Random Access Preamble identifier matching the transmitted Random Access Preamble after 5 preambles have been received by the System Simulator.</w:t>
      </w:r>
    </w:p>
    <w:p w14:paraId="4F37F120" w14:textId="77777777" w:rsidR="00644877" w:rsidRPr="004718F5" w:rsidRDefault="00644877" w:rsidP="00644877">
      <w:pPr>
        <w:pStyle w:val="B2"/>
        <w:ind w:left="993" w:hanging="426"/>
      </w:pPr>
      <w:r w:rsidRPr="004718F5">
        <w:t>6.5.</w:t>
      </w:r>
      <w:r w:rsidRPr="004718F5">
        <w:tab/>
        <w:t xml:space="preserve">As the received MsgB contains a Random Access Preamble identifier that matches the transmitted Random Access Preamble, </w:t>
      </w:r>
      <w:r w:rsidRPr="004718F5">
        <w:rPr>
          <w:rFonts w:cs="v4.2.0"/>
        </w:rPr>
        <w:t>the UE shall</w:t>
      </w:r>
      <w:r w:rsidRPr="004718F5">
        <w:t xml:space="preserve"> transmit an ACK and stop monitoring for MsgB.</w:t>
      </w:r>
    </w:p>
    <w:p w14:paraId="302A3490" w14:textId="75940811" w:rsidR="00644877" w:rsidRPr="004718F5" w:rsidRDefault="00644877" w:rsidP="00644877">
      <w:pPr>
        <w:pStyle w:val="B2"/>
        <w:ind w:left="993" w:hanging="426"/>
      </w:pPr>
      <w:r w:rsidRPr="004718F5">
        <w:t>6.6.</w:t>
      </w:r>
      <w:r w:rsidRPr="004718F5">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F576E" w:rsidRPr="004718F5">
        <w:t xml:space="preserve"> Measure the power of the first MsgA PUSCH transmission and it shall not exceed the values specified in clause 4.3.2.2.4.5.</w:t>
      </w:r>
    </w:p>
    <w:p w14:paraId="166CC3A7" w14:textId="77777777" w:rsidR="0058615D" w:rsidRPr="004718F5" w:rsidRDefault="0058615D" w:rsidP="0058615D">
      <w:pPr>
        <w:pStyle w:val="H6"/>
        <w:rPr>
          <w:lang w:eastAsia="sv-SE"/>
        </w:rPr>
      </w:pPr>
      <w:r w:rsidRPr="004718F5">
        <w:rPr>
          <w:lang w:eastAsia="sv-SE"/>
        </w:rPr>
        <w:t>4.3.2.2.4.4.3</w:t>
      </w:r>
      <w:r w:rsidRPr="004718F5">
        <w:rPr>
          <w:lang w:eastAsia="sv-SE"/>
        </w:rPr>
        <w:tab/>
        <w:t>Message contents</w:t>
      </w:r>
    </w:p>
    <w:p w14:paraId="659AA55F" w14:textId="4490ADC2" w:rsidR="0058615D" w:rsidRPr="004718F5" w:rsidRDefault="0058615D" w:rsidP="0058615D">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78C72731" w14:textId="77777777" w:rsidR="0058615D" w:rsidRPr="004718F5" w:rsidRDefault="0058615D" w:rsidP="0058615D">
      <w:pPr>
        <w:pStyle w:val="TH"/>
      </w:pPr>
      <w:r w:rsidRPr="004718F5">
        <w:t xml:space="preserve">Table </w:t>
      </w:r>
      <w:r w:rsidRPr="004718F5">
        <w:rPr>
          <w:lang w:eastAsia="sv-SE"/>
        </w:rPr>
        <w:t>4.3.2.2.4.4.3</w:t>
      </w:r>
      <w:r w:rsidRPr="004718F5">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315"/>
        <w:gridCol w:w="4462"/>
      </w:tblGrid>
      <w:tr w:rsidR="0058615D" w:rsidRPr="004718F5" w14:paraId="6B92902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378268" w14:textId="77777777" w:rsidR="0058615D" w:rsidRPr="004718F5" w:rsidRDefault="0058615D" w:rsidP="009F1B34">
            <w:pPr>
              <w:pStyle w:val="TAH"/>
            </w:pPr>
            <w:r w:rsidRPr="004718F5">
              <w:t>Default Message Contents</w:t>
            </w:r>
          </w:p>
        </w:tc>
      </w:tr>
      <w:tr w:rsidR="0058615D" w:rsidRPr="004718F5" w14:paraId="6546FE94"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70B0B667" w14:textId="77777777" w:rsidR="0058615D" w:rsidRPr="004718F5" w:rsidRDefault="0058615D" w:rsidP="009F1B34">
            <w:pPr>
              <w:pStyle w:val="TAL"/>
            </w:pPr>
            <w:r w:rsidRPr="004718F5">
              <w:t>Common contents of system information blocks exceptions</w:t>
            </w:r>
          </w:p>
        </w:tc>
        <w:tc>
          <w:tcPr>
            <w:tcW w:w="4462" w:type="dxa"/>
            <w:tcBorders>
              <w:top w:val="single" w:sz="4" w:space="0" w:color="auto"/>
              <w:left w:val="single" w:sz="4" w:space="0" w:color="auto"/>
              <w:bottom w:val="single" w:sz="4" w:space="0" w:color="auto"/>
              <w:right w:val="single" w:sz="4" w:space="0" w:color="auto"/>
            </w:tcBorders>
          </w:tcPr>
          <w:p w14:paraId="46527B0A" w14:textId="77777777" w:rsidR="0058615D" w:rsidRPr="004718F5" w:rsidRDefault="0058615D" w:rsidP="009F1B34">
            <w:pPr>
              <w:pStyle w:val="TAL"/>
            </w:pPr>
          </w:p>
        </w:tc>
      </w:tr>
      <w:tr w:rsidR="0058615D" w:rsidRPr="004718F5" w14:paraId="43909346"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6FA16CB3" w14:textId="77777777" w:rsidR="0058615D" w:rsidRPr="004718F5" w:rsidRDefault="0058615D" w:rsidP="009F1B34">
            <w:pPr>
              <w:pStyle w:val="TAL"/>
            </w:pPr>
            <w:r w:rsidRPr="004718F5">
              <w:t>Default RRC messages and information elements contents exceptions</w:t>
            </w:r>
          </w:p>
        </w:tc>
        <w:tc>
          <w:tcPr>
            <w:tcW w:w="4462" w:type="dxa"/>
            <w:tcBorders>
              <w:top w:val="single" w:sz="4" w:space="0" w:color="auto"/>
              <w:left w:val="single" w:sz="4" w:space="0" w:color="auto"/>
              <w:bottom w:val="single" w:sz="4" w:space="0" w:color="auto"/>
              <w:right w:val="single" w:sz="4" w:space="0" w:color="auto"/>
            </w:tcBorders>
            <w:hideMark/>
          </w:tcPr>
          <w:p w14:paraId="1ED3EF50" w14:textId="2C976E1D" w:rsidR="0058615D" w:rsidRPr="004718F5" w:rsidRDefault="0058615D" w:rsidP="009F1B34">
            <w:pPr>
              <w:pStyle w:val="TAL"/>
            </w:pPr>
          </w:p>
        </w:tc>
      </w:tr>
      <w:tr w:rsidR="0058615D" w:rsidRPr="004718F5" w14:paraId="261B67E1"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tcPr>
          <w:p w14:paraId="1C6EBBA6" w14:textId="68A43D81" w:rsidR="0058615D" w:rsidRPr="004718F5" w:rsidRDefault="0058615D" w:rsidP="009F1B34">
            <w:pPr>
              <w:pStyle w:val="TAL"/>
            </w:pPr>
            <w:r w:rsidRPr="004718F5">
              <w:t xml:space="preserve">Common exceptions to the contents </w:t>
            </w:r>
            <w:r w:rsidR="009F1B34" w:rsidRPr="004718F5">
              <w:t xml:space="preserve">of </w:t>
            </w:r>
            <w:r w:rsidR="002A717D" w:rsidRPr="004718F5">
              <w:t>TS</w:t>
            </w:r>
            <w:r w:rsidR="009F1B34" w:rsidRPr="004718F5">
              <w:t xml:space="preserve"> </w:t>
            </w:r>
            <w:r w:rsidRPr="004718F5">
              <w:t>38.508-1 [14]</w:t>
            </w:r>
          </w:p>
        </w:tc>
        <w:tc>
          <w:tcPr>
            <w:tcW w:w="4462" w:type="dxa"/>
            <w:tcBorders>
              <w:top w:val="single" w:sz="4" w:space="0" w:color="auto"/>
              <w:left w:val="single" w:sz="4" w:space="0" w:color="auto"/>
              <w:bottom w:val="single" w:sz="4" w:space="0" w:color="auto"/>
              <w:right w:val="single" w:sz="4" w:space="0" w:color="auto"/>
            </w:tcBorders>
          </w:tcPr>
          <w:p w14:paraId="532FF403" w14:textId="77777777" w:rsidR="00644877" w:rsidRPr="004718F5" w:rsidRDefault="00644877" w:rsidP="00644877">
            <w:pPr>
              <w:pStyle w:val="TAL"/>
            </w:pPr>
            <w:r w:rsidRPr="004718F5">
              <w:t>Table 4.6.3-115 with SSB-Index 0</w:t>
            </w:r>
          </w:p>
          <w:p w14:paraId="5F219343" w14:textId="48680F33" w:rsidR="0058615D" w:rsidRPr="004718F5" w:rsidRDefault="00644877" w:rsidP="00644877">
            <w:pPr>
              <w:pStyle w:val="TAL"/>
            </w:pPr>
            <w:r w:rsidRPr="004718F5">
              <w:t>Table 4.6.3-120 with SSB-Index 0</w:t>
            </w:r>
          </w:p>
        </w:tc>
      </w:tr>
    </w:tbl>
    <w:p w14:paraId="046CE3DB" w14:textId="77777777" w:rsidR="0058615D" w:rsidRPr="004718F5" w:rsidRDefault="0058615D" w:rsidP="0058615D">
      <w:pPr>
        <w:rPr>
          <w:lang w:eastAsia="sv-SE"/>
        </w:rPr>
      </w:pPr>
    </w:p>
    <w:p w14:paraId="606DF61D" w14:textId="77777777" w:rsidR="0058615D" w:rsidRPr="004718F5" w:rsidRDefault="0058615D" w:rsidP="0058615D">
      <w:pPr>
        <w:pStyle w:val="H6"/>
        <w:rPr>
          <w:lang w:eastAsia="sv-SE"/>
        </w:rPr>
      </w:pPr>
      <w:r w:rsidRPr="004718F5">
        <w:rPr>
          <w:lang w:eastAsia="sv-SE"/>
        </w:rPr>
        <w:lastRenderedPageBreak/>
        <w:t>4.3.2.2.4.5</w:t>
      </w:r>
      <w:r w:rsidRPr="004718F5">
        <w:rPr>
          <w:lang w:eastAsia="sv-SE"/>
        </w:rPr>
        <w:tab/>
        <w:t>Test requirement</w:t>
      </w:r>
    </w:p>
    <w:p w14:paraId="7587A128" w14:textId="265CB262" w:rsidR="0058615D" w:rsidRPr="004718F5" w:rsidRDefault="0058615D" w:rsidP="0058615D">
      <w:r w:rsidRPr="004718F5">
        <w:t xml:space="preserve">Table </w:t>
      </w:r>
      <w:r w:rsidRPr="004718F5">
        <w:rPr>
          <w:lang w:eastAsia="sv-SE"/>
        </w:rPr>
        <w:t>4.3.2.2.4.5-1</w:t>
      </w:r>
      <w:r w:rsidRPr="004718F5">
        <w:t xml:space="preserve"> defines the primary level settings for non-contention based random access test in FR1 for PSCell in EN-DC.</w:t>
      </w:r>
    </w:p>
    <w:p w14:paraId="6F3E6793" w14:textId="77777777" w:rsidR="0058615D" w:rsidRPr="004718F5" w:rsidRDefault="0058615D" w:rsidP="00216238">
      <w:pPr>
        <w:pStyle w:val="TH"/>
        <w:rPr>
          <w:snapToGrid w:val="0"/>
        </w:rPr>
      </w:pPr>
      <w:r w:rsidRPr="004718F5">
        <w:t>Table 4.3.2.2.4.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4718F5" w14:paraId="0FFA02E8" w14:textId="77777777" w:rsidTr="009F1B34">
        <w:trPr>
          <w:tblHeader/>
          <w:jc w:val="center"/>
        </w:trPr>
        <w:tc>
          <w:tcPr>
            <w:tcW w:w="3652" w:type="dxa"/>
            <w:gridSpan w:val="3"/>
            <w:shd w:val="clear" w:color="auto" w:fill="auto"/>
          </w:tcPr>
          <w:p w14:paraId="48186FE8" w14:textId="77777777" w:rsidR="0058615D" w:rsidRPr="004718F5" w:rsidRDefault="0058615D" w:rsidP="00216238">
            <w:pPr>
              <w:pStyle w:val="TAH"/>
            </w:pPr>
            <w:r w:rsidRPr="004718F5">
              <w:t>Parameter</w:t>
            </w:r>
          </w:p>
        </w:tc>
        <w:tc>
          <w:tcPr>
            <w:tcW w:w="1276" w:type="dxa"/>
            <w:shd w:val="clear" w:color="auto" w:fill="auto"/>
          </w:tcPr>
          <w:p w14:paraId="6C89FAB5" w14:textId="77777777" w:rsidR="0058615D" w:rsidRPr="004718F5" w:rsidRDefault="0058615D" w:rsidP="00216238">
            <w:pPr>
              <w:pStyle w:val="TAH"/>
            </w:pPr>
            <w:r w:rsidRPr="004718F5">
              <w:t>Unit</w:t>
            </w:r>
          </w:p>
        </w:tc>
        <w:tc>
          <w:tcPr>
            <w:tcW w:w="2551" w:type="dxa"/>
            <w:shd w:val="clear" w:color="auto" w:fill="auto"/>
          </w:tcPr>
          <w:p w14:paraId="0463F362" w14:textId="77777777" w:rsidR="0058615D" w:rsidRPr="004718F5" w:rsidRDefault="0058615D" w:rsidP="00216238">
            <w:pPr>
              <w:pStyle w:val="TAH"/>
            </w:pPr>
            <w:r w:rsidRPr="004718F5">
              <w:t>Test-1</w:t>
            </w:r>
          </w:p>
        </w:tc>
        <w:tc>
          <w:tcPr>
            <w:tcW w:w="2268" w:type="dxa"/>
            <w:shd w:val="clear" w:color="auto" w:fill="auto"/>
          </w:tcPr>
          <w:p w14:paraId="097CB35F" w14:textId="77777777" w:rsidR="0058615D" w:rsidRPr="004718F5" w:rsidRDefault="0058615D" w:rsidP="00216238">
            <w:pPr>
              <w:pStyle w:val="TAH"/>
              <w:rPr>
                <w:szCs w:val="18"/>
              </w:rPr>
            </w:pPr>
            <w:r w:rsidRPr="004718F5">
              <w:rPr>
                <w:szCs w:val="18"/>
              </w:rPr>
              <w:t>Comments</w:t>
            </w:r>
          </w:p>
        </w:tc>
      </w:tr>
      <w:tr w:rsidR="0058615D" w:rsidRPr="004718F5" w14:paraId="333E0F96" w14:textId="77777777" w:rsidTr="009F1B34">
        <w:trPr>
          <w:jc w:val="center"/>
        </w:trPr>
        <w:tc>
          <w:tcPr>
            <w:tcW w:w="2093" w:type="dxa"/>
            <w:gridSpan w:val="2"/>
            <w:vMerge w:val="restart"/>
            <w:shd w:val="clear" w:color="auto" w:fill="auto"/>
          </w:tcPr>
          <w:p w14:paraId="054E2506" w14:textId="77777777" w:rsidR="0058615D" w:rsidRPr="004718F5" w:rsidRDefault="0058615D" w:rsidP="00216238">
            <w:pPr>
              <w:keepNext/>
              <w:keepLines/>
              <w:spacing w:after="0"/>
              <w:rPr>
                <w:rFonts w:ascii="Arial" w:hAnsi="Arial" w:cs="Arial"/>
                <w:sz w:val="18"/>
              </w:rPr>
            </w:pPr>
            <w:r w:rsidRPr="004718F5">
              <w:rPr>
                <w:rFonts w:ascii="Arial" w:hAnsi="Arial" w:cs="Arial"/>
                <w:sz w:val="18"/>
              </w:rPr>
              <w:t>SSB Configuration</w:t>
            </w:r>
          </w:p>
        </w:tc>
        <w:tc>
          <w:tcPr>
            <w:tcW w:w="1559" w:type="dxa"/>
            <w:shd w:val="clear" w:color="auto" w:fill="auto"/>
          </w:tcPr>
          <w:p w14:paraId="21EF0723" w14:textId="77777777" w:rsidR="0058615D" w:rsidRPr="004718F5" w:rsidRDefault="0058615D" w:rsidP="00216238">
            <w:pPr>
              <w:keepNext/>
              <w:keepLines/>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69F186C7" w14:textId="77777777" w:rsidR="0058615D" w:rsidRPr="004718F5" w:rsidRDefault="0058615D" w:rsidP="00216238">
            <w:pPr>
              <w:keepNext/>
              <w:keepLines/>
              <w:spacing w:after="0"/>
              <w:jc w:val="center"/>
              <w:rPr>
                <w:rFonts w:ascii="Arial" w:hAnsi="Arial" w:cs="Arial"/>
                <w:sz w:val="18"/>
              </w:rPr>
            </w:pPr>
          </w:p>
        </w:tc>
        <w:tc>
          <w:tcPr>
            <w:tcW w:w="2551" w:type="dxa"/>
            <w:shd w:val="clear" w:color="auto" w:fill="auto"/>
          </w:tcPr>
          <w:p w14:paraId="71CC81EB" w14:textId="77777777" w:rsidR="0058615D" w:rsidRPr="004718F5" w:rsidRDefault="0058615D" w:rsidP="00216238">
            <w:pPr>
              <w:keepNext/>
              <w:keepLines/>
              <w:spacing w:after="0"/>
              <w:jc w:val="center"/>
              <w:rPr>
                <w:rFonts w:ascii="Arial" w:hAnsi="Arial" w:cs="Arial"/>
                <w:bCs/>
                <w:sz w:val="18"/>
              </w:rPr>
            </w:pPr>
            <w:r w:rsidRPr="004718F5">
              <w:rPr>
                <w:rFonts w:ascii="Arial" w:hAnsi="Arial" w:cs="Arial"/>
                <w:bCs/>
                <w:sz w:val="18"/>
              </w:rPr>
              <w:t>SSB.3 FR1</w:t>
            </w:r>
          </w:p>
        </w:tc>
        <w:tc>
          <w:tcPr>
            <w:tcW w:w="2268" w:type="dxa"/>
            <w:vMerge w:val="restart"/>
            <w:shd w:val="clear" w:color="auto" w:fill="auto"/>
          </w:tcPr>
          <w:p w14:paraId="4DA0F75A" w14:textId="38D0D309" w:rsidR="0058615D" w:rsidRPr="004718F5" w:rsidRDefault="0058615D" w:rsidP="00216238">
            <w:pPr>
              <w:keepNext/>
              <w:keepLines/>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3.1</w:t>
            </w:r>
          </w:p>
        </w:tc>
      </w:tr>
      <w:tr w:rsidR="0058615D" w:rsidRPr="004718F5" w14:paraId="54C644B3" w14:textId="77777777" w:rsidTr="009F1B34">
        <w:trPr>
          <w:jc w:val="center"/>
        </w:trPr>
        <w:tc>
          <w:tcPr>
            <w:tcW w:w="2093" w:type="dxa"/>
            <w:gridSpan w:val="2"/>
            <w:vMerge/>
            <w:shd w:val="clear" w:color="auto" w:fill="auto"/>
          </w:tcPr>
          <w:p w14:paraId="6EE8C9CD" w14:textId="77777777" w:rsidR="0058615D" w:rsidRPr="004718F5" w:rsidRDefault="0058615D" w:rsidP="00216238">
            <w:pPr>
              <w:keepNext/>
              <w:keepLines/>
              <w:spacing w:after="0"/>
              <w:rPr>
                <w:rFonts w:ascii="Arial" w:hAnsi="Arial" w:cs="Arial"/>
                <w:sz w:val="18"/>
              </w:rPr>
            </w:pPr>
          </w:p>
        </w:tc>
        <w:tc>
          <w:tcPr>
            <w:tcW w:w="1559" w:type="dxa"/>
            <w:shd w:val="clear" w:color="auto" w:fill="auto"/>
          </w:tcPr>
          <w:p w14:paraId="7392B548" w14:textId="77777777" w:rsidR="0058615D" w:rsidRPr="004718F5" w:rsidRDefault="0058615D" w:rsidP="00216238">
            <w:pPr>
              <w:keepNext/>
              <w:keepLines/>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5E417614" w14:textId="77777777" w:rsidR="0058615D" w:rsidRPr="004718F5" w:rsidRDefault="0058615D" w:rsidP="00216238">
            <w:pPr>
              <w:keepNext/>
              <w:keepLines/>
              <w:spacing w:after="0"/>
              <w:jc w:val="center"/>
              <w:rPr>
                <w:rFonts w:ascii="Arial" w:hAnsi="Arial" w:cs="Arial"/>
                <w:sz w:val="18"/>
              </w:rPr>
            </w:pPr>
          </w:p>
        </w:tc>
        <w:tc>
          <w:tcPr>
            <w:tcW w:w="2551" w:type="dxa"/>
            <w:shd w:val="clear" w:color="auto" w:fill="auto"/>
          </w:tcPr>
          <w:p w14:paraId="105BBEE7" w14:textId="77777777" w:rsidR="0058615D" w:rsidRPr="004718F5" w:rsidRDefault="0058615D" w:rsidP="00216238">
            <w:pPr>
              <w:keepNext/>
              <w:keepLines/>
              <w:spacing w:after="0"/>
              <w:jc w:val="center"/>
              <w:rPr>
                <w:rFonts w:ascii="Arial" w:hAnsi="Arial" w:cs="Arial"/>
                <w:bCs/>
                <w:sz w:val="18"/>
              </w:rPr>
            </w:pPr>
            <w:r w:rsidRPr="004718F5">
              <w:rPr>
                <w:rFonts w:ascii="Arial" w:hAnsi="Arial" w:cs="Arial"/>
                <w:bCs/>
                <w:sz w:val="18"/>
              </w:rPr>
              <w:t>SSB.4 FR1</w:t>
            </w:r>
          </w:p>
        </w:tc>
        <w:tc>
          <w:tcPr>
            <w:tcW w:w="2268" w:type="dxa"/>
            <w:vMerge/>
            <w:shd w:val="clear" w:color="auto" w:fill="auto"/>
          </w:tcPr>
          <w:p w14:paraId="2AB74B08" w14:textId="77777777" w:rsidR="0058615D" w:rsidRPr="004718F5" w:rsidRDefault="0058615D" w:rsidP="00216238">
            <w:pPr>
              <w:keepNext/>
              <w:keepLines/>
              <w:spacing w:after="0"/>
              <w:jc w:val="center"/>
              <w:rPr>
                <w:rFonts w:ascii="Arial" w:hAnsi="Arial" w:cs="Arial"/>
                <w:sz w:val="18"/>
              </w:rPr>
            </w:pPr>
          </w:p>
        </w:tc>
      </w:tr>
      <w:tr w:rsidR="0058615D" w:rsidRPr="004718F5" w14:paraId="6D580F60" w14:textId="77777777" w:rsidTr="009F1B34">
        <w:trPr>
          <w:jc w:val="center"/>
        </w:trPr>
        <w:tc>
          <w:tcPr>
            <w:tcW w:w="2093" w:type="dxa"/>
            <w:gridSpan w:val="2"/>
            <w:vMerge w:val="restart"/>
            <w:shd w:val="clear" w:color="auto" w:fill="auto"/>
          </w:tcPr>
          <w:p w14:paraId="55467C37" w14:textId="77777777" w:rsidR="0058615D" w:rsidRPr="004718F5" w:rsidRDefault="0058615D" w:rsidP="00216238">
            <w:pPr>
              <w:keepNext/>
              <w:keepLines/>
              <w:spacing w:after="0"/>
              <w:rPr>
                <w:rFonts w:ascii="Arial" w:hAnsi="Arial" w:cs="Arial"/>
                <w:sz w:val="18"/>
              </w:rPr>
            </w:pPr>
            <w:r w:rsidRPr="004718F5">
              <w:rPr>
                <w:rFonts w:ascii="Arial" w:hAnsi="Arial" w:cs="Arial"/>
                <w:sz w:val="18"/>
              </w:rPr>
              <w:t>Duplex Mode for Cell 2</w:t>
            </w:r>
          </w:p>
        </w:tc>
        <w:tc>
          <w:tcPr>
            <w:tcW w:w="1559" w:type="dxa"/>
            <w:shd w:val="clear" w:color="auto" w:fill="auto"/>
          </w:tcPr>
          <w:p w14:paraId="0C18271F" w14:textId="77777777" w:rsidR="0058615D" w:rsidRPr="004718F5" w:rsidRDefault="0058615D" w:rsidP="00216238">
            <w:pPr>
              <w:keepNext/>
              <w:keepLines/>
              <w:spacing w:after="0"/>
              <w:rPr>
                <w:rFonts w:ascii="Arial" w:hAnsi="Arial" w:cs="Arial"/>
                <w:sz w:val="18"/>
              </w:rPr>
            </w:pPr>
            <w:r w:rsidRPr="004718F5">
              <w:rPr>
                <w:rFonts w:ascii="Arial" w:hAnsi="Arial" w:cs="Arial"/>
                <w:bCs/>
                <w:sz w:val="18"/>
              </w:rPr>
              <w:t>Config 1,2</w:t>
            </w:r>
          </w:p>
        </w:tc>
        <w:tc>
          <w:tcPr>
            <w:tcW w:w="1276" w:type="dxa"/>
            <w:vMerge w:val="restart"/>
            <w:shd w:val="clear" w:color="auto" w:fill="auto"/>
          </w:tcPr>
          <w:p w14:paraId="15A17B46" w14:textId="77777777" w:rsidR="0058615D" w:rsidRPr="004718F5" w:rsidRDefault="0058615D" w:rsidP="00216238">
            <w:pPr>
              <w:keepNext/>
              <w:keepLines/>
              <w:spacing w:after="0"/>
              <w:jc w:val="center"/>
              <w:rPr>
                <w:rFonts w:ascii="Arial" w:hAnsi="Arial" w:cs="Arial"/>
                <w:sz w:val="18"/>
              </w:rPr>
            </w:pPr>
          </w:p>
        </w:tc>
        <w:tc>
          <w:tcPr>
            <w:tcW w:w="2551" w:type="dxa"/>
            <w:shd w:val="clear" w:color="auto" w:fill="auto"/>
          </w:tcPr>
          <w:p w14:paraId="6F02E9F1" w14:textId="77777777" w:rsidR="0058615D" w:rsidRPr="004718F5" w:rsidRDefault="0058615D" w:rsidP="00216238">
            <w:pPr>
              <w:keepNext/>
              <w:keepLines/>
              <w:spacing w:after="0"/>
              <w:jc w:val="center"/>
              <w:rPr>
                <w:rFonts w:ascii="Arial" w:hAnsi="Arial" w:cs="Arial"/>
                <w:bCs/>
                <w:sz w:val="18"/>
              </w:rPr>
            </w:pPr>
            <w:r w:rsidRPr="004718F5">
              <w:rPr>
                <w:rFonts w:ascii="Arial" w:hAnsi="Arial" w:cs="Arial"/>
                <w:bCs/>
                <w:sz w:val="18"/>
              </w:rPr>
              <w:t>FDD</w:t>
            </w:r>
          </w:p>
        </w:tc>
        <w:tc>
          <w:tcPr>
            <w:tcW w:w="2268" w:type="dxa"/>
            <w:vMerge w:val="restart"/>
            <w:shd w:val="clear" w:color="auto" w:fill="auto"/>
          </w:tcPr>
          <w:p w14:paraId="5DD5C79F" w14:textId="77777777" w:rsidR="0058615D" w:rsidRPr="004718F5" w:rsidRDefault="0058615D" w:rsidP="00216238">
            <w:pPr>
              <w:keepNext/>
              <w:keepLines/>
              <w:spacing w:after="0"/>
              <w:jc w:val="center"/>
              <w:rPr>
                <w:rFonts w:ascii="Arial" w:hAnsi="Arial" w:cs="Arial"/>
                <w:sz w:val="18"/>
              </w:rPr>
            </w:pPr>
          </w:p>
        </w:tc>
      </w:tr>
      <w:tr w:rsidR="0058615D" w:rsidRPr="004718F5" w14:paraId="694F4CFA" w14:textId="77777777" w:rsidTr="009F1B34">
        <w:trPr>
          <w:jc w:val="center"/>
        </w:trPr>
        <w:tc>
          <w:tcPr>
            <w:tcW w:w="2093" w:type="dxa"/>
            <w:gridSpan w:val="2"/>
            <w:vMerge/>
            <w:shd w:val="clear" w:color="auto" w:fill="auto"/>
          </w:tcPr>
          <w:p w14:paraId="6652D64D" w14:textId="77777777" w:rsidR="0058615D" w:rsidRPr="004718F5" w:rsidRDefault="0058615D" w:rsidP="009F1B34">
            <w:pPr>
              <w:spacing w:after="0"/>
              <w:rPr>
                <w:rFonts w:ascii="Arial" w:hAnsi="Arial" w:cs="Arial"/>
                <w:sz w:val="18"/>
              </w:rPr>
            </w:pPr>
          </w:p>
        </w:tc>
        <w:tc>
          <w:tcPr>
            <w:tcW w:w="1559" w:type="dxa"/>
            <w:shd w:val="clear" w:color="auto" w:fill="auto"/>
          </w:tcPr>
          <w:p w14:paraId="12F42EB4" w14:textId="77777777" w:rsidR="0058615D" w:rsidRPr="004718F5" w:rsidRDefault="0058615D" w:rsidP="009F1B34">
            <w:pPr>
              <w:spacing w:after="0"/>
              <w:rPr>
                <w:rFonts w:ascii="Arial" w:hAnsi="Arial" w:cs="Arial"/>
                <w:sz w:val="18"/>
              </w:rPr>
            </w:pPr>
            <w:r w:rsidRPr="004718F5">
              <w:rPr>
                <w:rFonts w:ascii="Arial" w:hAnsi="Arial" w:cs="Arial"/>
                <w:bCs/>
                <w:sz w:val="18"/>
              </w:rPr>
              <w:t>Config 3,4</w:t>
            </w:r>
          </w:p>
        </w:tc>
        <w:tc>
          <w:tcPr>
            <w:tcW w:w="1276" w:type="dxa"/>
            <w:vMerge/>
            <w:shd w:val="clear" w:color="auto" w:fill="auto"/>
          </w:tcPr>
          <w:p w14:paraId="3CB063FE"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55F8CE61" w14:textId="77777777" w:rsidR="0058615D" w:rsidRPr="004718F5" w:rsidRDefault="0058615D" w:rsidP="009F1B34">
            <w:pPr>
              <w:spacing w:after="0"/>
              <w:jc w:val="center"/>
              <w:rPr>
                <w:rFonts w:ascii="Arial" w:hAnsi="Arial" w:cs="Arial"/>
                <w:bCs/>
                <w:sz w:val="18"/>
              </w:rPr>
            </w:pPr>
            <w:r w:rsidRPr="004718F5">
              <w:rPr>
                <w:rFonts w:ascii="Arial" w:hAnsi="Arial" w:cs="Arial"/>
                <w:bCs/>
                <w:sz w:val="18"/>
              </w:rPr>
              <w:t>TDD</w:t>
            </w:r>
          </w:p>
        </w:tc>
        <w:tc>
          <w:tcPr>
            <w:tcW w:w="2268" w:type="dxa"/>
            <w:vMerge/>
            <w:shd w:val="clear" w:color="auto" w:fill="auto"/>
          </w:tcPr>
          <w:p w14:paraId="4512478A" w14:textId="77777777" w:rsidR="0058615D" w:rsidRPr="004718F5" w:rsidRDefault="0058615D" w:rsidP="009F1B34">
            <w:pPr>
              <w:spacing w:after="0"/>
              <w:jc w:val="center"/>
              <w:rPr>
                <w:rFonts w:ascii="Arial" w:hAnsi="Arial" w:cs="Arial"/>
                <w:sz w:val="18"/>
              </w:rPr>
            </w:pPr>
          </w:p>
        </w:tc>
      </w:tr>
      <w:tr w:rsidR="0058615D" w:rsidRPr="004718F5" w14:paraId="78DD6634" w14:textId="77777777" w:rsidTr="009F1B34">
        <w:trPr>
          <w:jc w:val="center"/>
        </w:trPr>
        <w:tc>
          <w:tcPr>
            <w:tcW w:w="2093" w:type="dxa"/>
            <w:gridSpan w:val="2"/>
            <w:shd w:val="clear" w:color="auto" w:fill="auto"/>
          </w:tcPr>
          <w:p w14:paraId="2248F67A" w14:textId="77777777" w:rsidR="0058615D" w:rsidRPr="004718F5" w:rsidRDefault="0058615D" w:rsidP="009F1B34">
            <w:pPr>
              <w:spacing w:after="0"/>
              <w:rPr>
                <w:rFonts w:ascii="Arial" w:hAnsi="Arial" w:cs="Arial"/>
                <w:sz w:val="18"/>
              </w:rPr>
            </w:pPr>
            <w:r w:rsidRPr="004718F5">
              <w:rPr>
                <w:rFonts w:ascii="Arial" w:hAnsi="Arial" w:cs="Arial"/>
                <w:sz w:val="18"/>
              </w:rPr>
              <w:t>TDD Configuration</w:t>
            </w:r>
          </w:p>
        </w:tc>
        <w:tc>
          <w:tcPr>
            <w:tcW w:w="1559" w:type="dxa"/>
            <w:shd w:val="clear" w:color="auto" w:fill="auto"/>
          </w:tcPr>
          <w:p w14:paraId="6424701F" w14:textId="77777777" w:rsidR="0058615D" w:rsidRPr="004718F5" w:rsidRDefault="0058615D" w:rsidP="009F1B34">
            <w:pPr>
              <w:spacing w:after="0"/>
              <w:rPr>
                <w:rFonts w:ascii="Arial" w:hAnsi="Arial" w:cs="Arial"/>
                <w:sz w:val="18"/>
              </w:rPr>
            </w:pPr>
            <w:r w:rsidRPr="004718F5">
              <w:rPr>
                <w:rFonts w:ascii="Arial" w:hAnsi="Arial" w:cs="Arial"/>
                <w:bCs/>
                <w:sz w:val="18"/>
              </w:rPr>
              <w:t>Config 3,4</w:t>
            </w:r>
          </w:p>
        </w:tc>
        <w:tc>
          <w:tcPr>
            <w:tcW w:w="1276" w:type="dxa"/>
            <w:shd w:val="clear" w:color="auto" w:fill="auto"/>
          </w:tcPr>
          <w:p w14:paraId="64EE523D"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25D5ED77" w14:textId="77777777" w:rsidR="0058615D" w:rsidRPr="004718F5" w:rsidRDefault="0058615D" w:rsidP="009F1B34">
            <w:pPr>
              <w:spacing w:after="0"/>
              <w:jc w:val="center"/>
              <w:rPr>
                <w:rFonts w:ascii="Arial" w:hAnsi="Arial" w:cs="Arial"/>
                <w:bCs/>
                <w:sz w:val="18"/>
              </w:rPr>
            </w:pPr>
            <w:r w:rsidRPr="004718F5">
              <w:rPr>
                <w:rFonts w:ascii="Arial" w:hAnsi="Arial" w:cs="Arial"/>
                <w:sz w:val="18"/>
              </w:rPr>
              <w:t>TDDConf.2.1</w:t>
            </w:r>
          </w:p>
        </w:tc>
        <w:tc>
          <w:tcPr>
            <w:tcW w:w="2268" w:type="dxa"/>
            <w:shd w:val="clear" w:color="auto" w:fill="auto"/>
          </w:tcPr>
          <w:p w14:paraId="1B03B903" w14:textId="77777777" w:rsidR="0058615D" w:rsidRPr="004718F5" w:rsidRDefault="0058615D" w:rsidP="009F1B34">
            <w:pPr>
              <w:spacing w:after="0"/>
              <w:jc w:val="center"/>
              <w:rPr>
                <w:rFonts w:ascii="Arial" w:hAnsi="Arial" w:cs="Arial"/>
                <w:sz w:val="18"/>
              </w:rPr>
            </w:pPr>
          </w:p>
        </w:tc>
      </w:tr>
      <w:tr w:rsidR="0058615D" w:rsidRPr="004718F5" w14:paraId="07D512B4" w14:textId="77777777" w:rsidTr="009F1B34">
        <w:trPr>
          <w:jc w:val="center"/>
        </w:trPr>
        <w:tc>
          <w:tcPr>
            <w:tcW w:w="3652" w:type="dxa"/>
            <w:gridSpan w:val="3"/>
            <w:shd w:val="clear" w:color="auto" w:fill="auto"/>
          </w:tcPr>
          <w:p w14:paraId="60A6C8FB" w14:textId="77777777" w:rsidR="0058615D" w:rsidRPr="004718F5" w:rsidRDefault="0058615D" w:rsidP="009F1B34">
            <w:pPr>
              <w:spacing w:after="0"/>
              <w:rPr>
                <w:rFonts w:ascii="Arial" w:hAnsi="Arial" w:cs="Arial"/>
                <w:sz w:val="18"/>
              </w:rPr>
            </w:pPr>
            <w:r w:rsidRPr="004718F5">
              <w:rPr>
                <w:rFonts w:ascii="Arial" w:hAnsi="Arial" w:cs="Arial"/>
                <w:sz w:val="18"/>
              </w:rPr>
              <w:t>OCNG Pattern</w:t>
            </w:r>
            <w:r w:rsidRPr="004718F5">
              <w:rPr>
                <w:rFonts w:ascii="Arial" w:hAnsi="Arial" w:cs="Arial"/>
                <w:sz w:val="18"/>
                <w:vertAlign w:val="superscript"/>
              </w:rPr>
              <w:t xml:space="preserve"> Note 1</w:t>
            </w:r>
            <w:r w:rsidRPr="004718F5">
              <w:rPr>
                <w:rFonts w:ascii="Arial" w:hAnsi="Arial" w:cs="Arial"/>
                <w:sz w:val="18"/>
              </w:rPr>
              <w:t xml:space="preserve"> </w:t>
            </w:r>
          </w:p>
        </w:tc>
        <w:tc>
          <w:tcPr>
            <w:tcW w:w="1276" w:type="dxa"/>
            <w:shd w:val="clear" w:color="auto" w:fill="auto"/>
          </w:tcPr>
          <w:p w14:paraId="79793B31"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3AE0CA3A" w14:textId="77777777" w:rsidR="0058615D" w:rsidRPr="004718F5" w:rsidRDefault="0058615D" w:rsidP="009F1B34">
            <w:pPr>
              <w:spacing w:after="0"/>
              <w:jc w:val="center"/>
              <w:rPr>
                <w:rFonts w:ascii="Arial" w:hAnsi="Arial" w:cs="Arial"/>
                <w:sz w:val="18"/>
              </w:rPr>
            </w:pPr>
            <w:r w:rsidRPr="004718F5">
              <w:rPr>
                <w:rFonts w:ascii="Arial" w:hAnsi="Arial"/>
                <w:snapToGrid w:val="0"/>
                <w:sz w:val="18"/>
              </w:rPr>
              <w:t>OCNG pattern 1</w:t>
            </w:r>
          </w:p>
        </w:tc>
        <w:tc>
          <w:tcPr>
            <w:tcW w:w="2268" w:type="dxa"/>
            <w:shd w:val="clear" w:color="auto" w:fill="auto"/>
          </w:tcPr>
          <w:p w14:paraId="5CBADD9F" w14:textId="01CA7640"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cs="Arial"/>
                <w:sz w:val="18"/>
              </w:rPr>
              <w:t>A.2.1.</w:t>
            </w:r>
          </w:p>
        </w:tc>
      </w:tr>
      <w:tr w:rsidR="0058615D" w:rsidRPr="004718F5" w14:paraId="1963B749" w14:textId="77777777" w:rsidTr="009F1B34">
        <w:trPr>
          <w:jc w:val="center"/>
        </w:trPr>
        <w:tc>
          <w:tcPr>
            <w:tcW w:w="2093" w:type="dxa"/>
            <w:gridSpan w:val="2"/>
            <w:vMerge w:val="restart"/>
            <w:shd w:val="clear" w:color="auto" w:fill="auto"/>
          </w:tcPr>
          <w:p w14:paraId="143B331F" w14:textId="77777777" w:rsidR="0058615D" w:rsidRPr="004718F5" w:rsidRDefault="0058615D" w:rsidP="009F1B34">
            <w:pPr>
              <w:spacing w:after="0"/>
              <w:rPr>
                <w:rFonts w:ascii="Arial" w:hAnsi="Arial" w:cs="Arial"/>
                <w:sz w:val="18"/>
              </w:rPr>
            </w:pPr>
            <w:r w:rsidRPr="004718F5">
              <w:rPr>
                <w:rFonts w:ascii="Arial" w:hAnsi="Arial" w:cs="Arial"/>
                <w:sz w:val="18"/>
              </w:rPr>
              <w:t>PDSCH parameters</w:t>
            </w:r>
            <w:r w:rsidRPr="004718F5">
              <w:rPr>
                <w:rFonts w:ascii="Arial" w:hAnsi="Arial" w:cs="Arial"/>
                <w:sz w:val="18"/>
                <w:vertAlign w:val="superscript"/>
              </w:rPr>
              <w:t xml:space="preserve"> Note 4</w:t>
            </w:r>
          </w:p>
        </w:tc>
        <w:tc>
          <w:tcPr>
            <w:tcW w:w="1559" w:type="dxa"/>
            <w:shd w:val="clear" w:color="auto" w:fill="auto"/>
          </w:tcPr>
          <w:p w14:paraId="3E24FAC9"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2BB5D8A6"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7A4513CB" w14:textId="77777777" w:rsidR="0058615D" w:rsidRPr="004718F5" w:rsidRDefault="0058615D" w:rsidP="009F1B34">
            <w:pPr>
              <w:spacing w:after="0"/>
              <w:jc w:val="center"/>
              <w:rPr>
                <w:rFonts w:ascii="Arial" w:hAnsi="Arial" w:cs="Arial"/>
                <w:sz w:val="18"/>
              </w:rPr>
            </w:pPr>
            <w:r w:rsidRPr="004718F5">
              <w:rPr>
                <w:rFonts w:ascii="Arial" w:hAnsi="Arial" w:cs="Arial"/>
                <w:sz w:val="18"/>
              </w:rPr>
              <w:t>SR1.1 FDD</w:t>
            </w:r>
          </w:p>
        </w:tc>
        <w:tc>
          <w:tcPr>
            <w:tcW w:w="2268" w:type="dxa"/>
            <w:vMerge w:val="restart"/>
            <w:shd w:val="clear" w:color="auto" w:fill="auto"/>
          </w:tcPr>
          <w:p w14:paraId="47155B7D" w14:textId="1E5ED19D"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w:t>
            </w:r>
            <w:r w:rsidR="009F1B34" w:rsidRPr="004718F5">
              <w:rPr>
                <w:rFonts w:ascii="Arial" w:hAnsi="Arial" w:cs="Arial"/>
                <w:sz w:val="18"/>
              </w:rPr>
              <w:t xml:space="preserve">clause </w:t>
            </w:r>
            <w:r w:rsidRPr="004718F5">
              <w:rPr>
                <w:rFonts w:ascii="Arial" w:hAnsi="Arial"/>
                <w:snapToGrid w:val="0"/>
                <w:sz w:val="18"/>
              </w:rPr>
              <w:t>A.1.1</w:t>
            </w:r>
            <w:r w:rsidRPr="004718F5">
              <w:rPr>
                <w:rFonts w:ascii="Arial" w:hAnsi="Arial" w:cs="Arial"/>
                <w:sz w:val="18"/>
              </w:rPr>
              <w:t>.</w:t>
            </w:r>
          </w:p>
        </w:tc>
      </w:tr>
      <w:tr w:rsidR="0058615D" w:rsidRPr="004718F5" w14:paraId="0FD8B9BB" w14:textId="77777777" w:rsidTr="009F1B34">
        <w:trPr>
          <w:jc w:val="center"/>
        </w:trPr>
        <w:tc>
          <w:tcPr>
            <w:tcW w:w="2093" w:type="dxa"/>
            <w:gridSpan w:val="2"/>
            <w:vMerge/>
            <w:shd w:val="clear" w:color="auto" w:fill="auto"/>
          </w:tcPr>
          <w:p w14:paraId="217B1C13" w14:textId="77777777" w:rsidR="0058615D" w:rsidRPr="004718F5" w:rsidRDefault="0058615D" w:rsidP="009F1B34">
            <w:pPr>
              <w:spacing w:after="0"/>
              <w:rPr>
                <w:rFonts w:ascii="Arial" w:hAnsi="Arial" w:cs="Arial"/>
                <w:sz w:val="18"/>
              </w:rPr>
            </w:pPr>
          </w:p>
        </w:tc>
        <w:tc>
          <w:tcPr>
            <w:tcW w:w="1559" w:type="dxa"/>
            <w:shd w:val="clear" w:color="auto" w:fill="auto"/>
          </w:tcPr>
          <w:p w14:paraId="0AF0D35B"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53E9045A"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2D58D6AD" w14:textId="77777777" w:rsidR="0058615D" w:rsidRPr="004718F5" w:rsidRDefault="0058615D" w:rsidP="009F1B34">
            <w:pPr>
              <w:spacing w:after="0"/>
              <w:jc w:val="center"/>
              <w:rPr>
                <w:rFonts w:ascii="Arial" w:hAnsi="Arial" w:cs="Arial"/>
                <w:sz w:val="18"/>
              </w:rPr>
            </w:pPr>
            <w:r w:rsidRPr="004718F5">
              <w:rPr>
                <w:rFonts w:ascii="Arial" w:hAnsi="Arial" w:cs="Arial"/>
                <w:sz w:val="18"/>
              </w:rPr>
              <w:t>SR.2.1 TDD</w:t>
            </w:r>
          </w:p>
        </w:tc>
        <w:tc>
          <w:tcPr>
            <w:tcW w:w="2268" w:type="dxa"/>
            <w:vMerge/>
            <w:shd w:val="clear" w:color="auto" w:fill="auto"/>
          </w:tcPr>
          <w:p w14:paraId="4430667E" w14:textId="77777777" w:rsidR="0058615D" w:rsidRPr="004718F5" w:rsidRDefault="0058615D" w:rsidP="009F1B34">
            <w:pPr>
              <w:spacing w:after="0"/>
              <w:jc w:val="center"/>
              <w:rPr>
                <w:rFonts w:ascii="Arial" w:hAnsi="Arial" w:cs="Arial"/>
                <w:sz w:val="18"/>
              </w:rPr>
            </w:pPr>
          </w:p>
        </w:tc>
      </w:tr>
      <w:tr w:rsidR="0058615D" w:rsidRPr="004718F5" w14:paraId="2E247F30" w14:textId="77777777" w:rsidTr="009F1B34">
        <w:trPr>
          <w:jc w:val="center"/>
        </w:trPr>
        <w:tc>
          <w:tcPr>
            <w:tcW w:w="3652" w:type="dxa"/>
            <w:gridSpan w:val="3"/>
            <w:shd w:val="clear" w:color="auto" w:fill="auto"/>
          </w:tcPr>
          <w:p w14:paraId="0859F921" w14:textId="77777777" w:rsidR="0058615D" w:rsidRPr="004718F5" w:rsidRDefault="0058615D" w:rsidP="009F1B34">
            <w:pPr>
              <w:spacing w:after="0"/>
              <w:rPr>
                <w:rFonts w:ascii="Arial" w:hAnsi="Arial" w:cs="Arial"/>
                <w:sz w:val="18"/>
              </w:rPr>
            </w:pPr>
            <w:r w:rsidRPr="004718F5">
              <w:rPr>
                <w:rFonts w:ascii="Arial" w:hAnsi="Arial" w:cs="Arial"/>
                <w:sz w:val="18"/>
              </w:rPr>
              <w:t>NR RF Channel Number</w:t>
            </w:r>
          </w:p>
        </w:tc>
        <w:tc>
          <w:tcPr>
            <w:tcW w:w="1276" w:type="dxa"/>
            <w:shd w:val="clear" w:color="auto" w:fill="auto"/>
          </w:tcPr>
          <w:p w14:paraId="7EB71152"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502068AE"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1</w:t>
            </w:r>
          </w:p>
        </w:tc>
        <w:tc>
          <w:tcPr>
            <w:tcW w:w="2268" w:type="dxa"/>
            <w:shd w:val="clear" w:color="auto" w:fill="auto"/>
          </w:tcPr>
          <w:p w14:paraId="065CB8A6" w14:textId="77777777" w:rsidR="0058615D" w:rsidRPr="004718F5" w:rsidRDefault="0058615D" w:rsidP="009F1B34">
            <w:pPr>
              <w:spacing w:after="0"/>
              <w:jc w:val="center"/>
              <w:rPr>
                <w:rFonts w:ascii="Arial" w:hAnsi="Arial" w:cs="Arial"/>
                <w:sz w:val="18"/>
              </w:rPr>
            </w:pPr>
          </w:p>
        </w:tc>
      </w:tr>
      <w:tr w:rsidR="0058615D" w:rsidRPr="004718F5" w14:paraId="1DA04DEE" w14:textId="77777777" w:rsidTr="009F1B34">
        <w:trPr>
          <w:jc w:val="center"/>
        </w:trPr>
        <w:tc>
          <w:tcPr>
            <w:tcW w:w="3652" w:type="dxa"/>
            <w:gridSpan w:val="3"/>
            <w:shd w:val="clear" w:color="auto" w:fill="auto"/>
          </w:tcPr>
          <w:p w14:paraId="493027D5" w14:textId="77777777" w:rsidR="0058615D" w:rsidRPr="004718F5" w:rsidRDefault="0058615D" w:rsidP="009F1B34">
            <w:pPr>
              <w:spacing w:after="0"/>
              <w:rPr>
                <w:rFonts w:ascii="Arial" w:hAnsi="Arial" w:cs="Arial"/>
                <w:sz w:val="18"/>
              </w:rPr>
            </w:pPr>
            <w:r w:rsidRPr="004718F5">
              <w:rPr>
                <w:rFonts w:ascii="Arial" w:hAnsi="Arial" w:cs="Arial"/>
                <w:sz w:val="18"/>
              </w:rPr>
              <w:t>EPRE ratio of PSS to SSS</w:t>
            </w:r>
          </w:p>
        </w:tc>
        <w:tc>
          <w:tcPr>
            <w:tcW w:w="1276" w:type="dxa"/>
            <w:shd w:val="clear" w:color="auto" w:fill="auto"/>
          </w:tcPr>
          <w:p w14:paraId="5774F696"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val="restart"/>
            <w:shd w:val="clear" w:color="auto" w:fill="auto"/>
            <w:vAlign w:val="center"/>
          </w:tcPr>
          <w:p w14:paraId="3D24BB06" w14:textId="77777777" w:rsidR="0058615D" w:rsidRPr="004718F5" w:rsidRDefault="0058615D" w:rsidP="009F1B34">
            <w:pPr>
              <w:spacing w:after="0"/>
              <w:jc w:val="center"/>
              <w:rPr>
                <w:rFonts w:ascii="Arial" w:hAnsi="Arial" w:cs="Arial"/>
                <w:sz w:val="18"/>
              </w:rPr>
            </w:pPr>
            <w:r w:rsidRPr="004718F5">
              <w:rPr>
                <w:rFonts w:ascii="Arial" w:hAnsi="Arial" w:cs="Arial"/>
                <w:sz w:val="18"/>
              </w:rPr>
              <w:t>0</w:t>
            </w:r>
          </w:p>
        </w:tc>
        <w:tc>
          <w:tcPr>
            <w:tcW w:w="2268" w:type="dxa"/>
            <w:shd w:val="clear" w:color="auto" w:fill="auto"/>
          </w:tcPr>
          <w:p w14:paraId="4527A98D" w14:textId="77777777" w:rsidR="0058615D" w:rsidRPr="004718F5" w:rsidRDefault="0058615D" w:rsidP="009F1B34">
            <w:pPr>
              <w:spacing w:after="0"/>
              <w:jc w:val="center"/>
              <w:rPr>
                <w:rFonts w:ascii="Arial" w:hAnsi="Arial" w:cs="Arial"/>
                <w:sz w:val="18"/>
              </w:rPr>
            </w:pPr>
          </w:p>
        </w:tc>
      </w:tr>
      <w:tr w:rsidR="0058615D" w:rsidRPr="004718F5" w14:paraId="7B956475" w14:textId="77777777" w:rsidTr="009F1B34">
        <w:trPr>
          <w:jc w:val="center"/>
        </w:trPr>
        <w:tc>
          <w:tcPr>
            <w:tcW w:w="3652" w:type="dxa"/>
            <w:gridSpan w:val="3"/>
            <w:shd w:val="clear" w:color="auto" w:fill="auto"/>
          </w:tcPr>
          <w:p w14:paraId="29DA76C8" w14:textId="77777777" w:rsidR="0058615D" w:rsidRPr="004718F5" w:rsidRDefault="0058615D" w:rsidP="009F1B34">
            <w:pPr>
              <w:spacing w:after="0"/>
              <w:rPr>
                <w:rFonts w:ascii="Arial" w:hAnsi="Arial" w:cs="Arial"/>
                <w:sz w:val="18"/>
              </w:rPr>
            </w:pPr>
            <w:r w:rsidRPr="004718F5">
              <w:rPr>
                <w:rFonts w:ascii="Arial" w:hAnsi="Arial" w:cs="Arial"/>
                <w:sz w:val="18"/>
              </w:rPr>
              <w:t>EPRE ratio of PBCH_DMRS to SSS</w:t>
            </w:r>
          </w:p>
        </w:tc>
        <w:tc>
          <w:tcPr>
            <w:tcW w:w="1276" w:type="dxa"/>
            <w:shd w:val="clear" w:color="auto" w:fill="auto"/>
          </w:tcPr>
          <w:p w14:paraId="3D0BAFE5"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0467CAD9"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1CDD9477" w14:textId="77777777" w:rsidR="0058615D" w:rsidRPr="004718F5" w:rsidRDefault="0058615D" w:rsidP="009F1B34">
            <w:pPr>
              <w:spacing w:after="0"/>
              <w:jc w:val="center"/>
              <w:rPr>
                <w:rFonts w:ascii="Arial" w:hAnsi="Arial" w:cs="Arial"/>
                <w:sz w:val="18"/>
              </w:rPr>
            </w:pPr>
          </w:p>
        </w:tc>
      </w:tr>
      <w:tr w:rsidR="0058615D" w:rsidRPr="004718F5" w14:paraId="2CDC0E1E" w14:textId="77777777" w:rsidTr="009F1B34">
        <w:trPr>
          <w:jc w:val="center"/>
        </w:trPr>
        <w:tc>
          <w:tcPr>
            <w:tcW w:w="3652" w:type="dxa"/>
            <w:gridSpan w:val="3"/>
            <w:shd w:val="clear" w:color="auto" w:fill="auto"/>
          </w:tcPr>
          <w:p w14:paraId="2D3BC46E" w14:textId="77777777" w:rsidR="0058615D" w:rsidRPr="004718F5" w:rsidRDefault="0058615D" w:rsidP="009F1B34">
            <w:pPr>
              <w:spacing w:after="0"/>
              <w:rPr>
                <w:rFonts w:ascii="Arial" w:hAnsi="Arial" w:cs="Arial"/>
                <w:sz w:val="18"/>
              </w:rPr>
            </w:pPr>
            <w:r w:rsidRPr="004718F5">
              <w:rPr>
                <w:rFonts w:ascii="Arial" w:hAnsi="Arial" w:cs="Arial"/>
                <w:sz w:val="18"/>
              </w:rPr>
              <w:t>EPRE ratio of PBCH to PBCH_DMRS</w:t>
            </w:r>
          </w:p>
        </w:tc>
        <w:tc>
          <w:tcPr>
            <w:tcW w:w="1276" w:type="dxa"/>
            <w:shd w:val="clear" w:color="auto" w:fill="auto"/>
          </w:tcPr>
          <w:p w14:paraId="68EB8766"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2EB65349"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23A5DB55" w14:textId="77777777" w:rsidR="0058615D" w:rsidRPr="004718F5" w:rsidRDefault="0058615D" w:rsidP="009F1B34">
            <w:pPr>
              <w:spacing w:after="0"/>
              <w:jc w:val="center"/>
              <w:rPr>
                <w:rFonts w:ascii="Arial" w:hAnsi="Arial" w:cs="Arial"/>
                <w:sz w:val="18"/>
              </w:rPr>
            </w:pPr>
          </w:p>
        </w:tc>
      </w:tr>
      <w:tr w:rsidR="0058615D" w:rsidRPr="004718F5" w14:paraId="5619ACD2" w14:textId="77777777" w:rsidTr="009F1B34">
        <w:trPr>
          <w:jc w:val="center"/>
        </w:trPr>
        <w:tc>
          <w:tcPr>
            <w:tcW w:w="3652" w:type="dxa"/>
            <w:gridSpan w:val="3"/>
            <w:shd w:val="clear" w:color="auto" w:fill="auto"/>
          </w:tcPr>
          <w:p w14:paraId="11165E42" w14:textId="77777777" w:rsidR="0058615D" w:rsidRPr="004718F5" w:rsidRDefault="0058615D" w:rsidP="009F1B34">
            <w:pPr>
              <w:spacing w:after="0"/>
              <w:rPr>
                <w:rFonts w:ascii="Arial" w:hAnsi="Arial" w:cs="Arial"/>
                <w:sz w:val="18"/>
              </w:rPr>
            </w:pPr>
            <w:r w:rsidRPr="004718F5">
              <w:rPr>
                <w:rFonts w:ascii="Arial" w:hAnsi="Arial" w:cs="Arial"/>
                <w:sz w:val="18"/>
              </w:rPr>
              <w:t>EPRE ratio of PDCCH_DMRS to SSS</w:t>
            </w:r>
          </w:p>
        </w:tc>
        <w:tc>
          <w:tcPr>
            <w:tcW w:w="1276" w:type="dxa"/>
            <w:shd w:val="clear" w:color="auto" w:fill="auto"/>
          </w:tcPr>
          <w:p w14:paraId="222AB6C9"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5BB30852"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7E5320AE" w14:textId="77777777" w:rsidR="0058615D" w:rsidRPr="004718F5" w:rsidRDefault="0058615D" w:rsidP="009F1B34">
            <w:pPr>
              <w:spacing w:after="0"/>
              <w:jc w:val="center"/>
              <w:rPr>
                <w:rFonts w:ascii="Arial" w:hAnsi="Arial" w:cs="Arial"/>
                <w:sz w:val="18"/>
              </w:rPr>
            </w:pPr>
          </w:p>
        </w:tc>
      </w:tr>
      <w:tr w:rsidR="0058615D" w:rsidRPr="004718F5" w14:paraId="72719D9C" w14:textId="77777777" w:rsidTr="009F1B34">
        <w:trPr>
          <w:jc w:val="center"/>
        </w:trPr>
        <w:tc>
          <w:tcPr>
            <w:tcW w:w="3652" w:type="dxa"/>
            <w:gridSpan w:val="3"/>
            <w:shd w:val="clear" w:color="auto" w:fill="auto"/>
          </w:tcPr>
          <w:p w14:paraId="3207C6A3" w14:textId="77777777" w:rsidR="0058615D" w:rsidRPr="004718F5" w:rsidRDefault="0058615D" w:rsidP="009F1B34">
            <w:pPr>
              <w:spacing w:after="0"/>
              <w:rPr>
                <w:rFonts w:ascii="Arial" w:hAnsi="Arial" w:cs="Arial"/>
                <w:sz w:val="18"/>
              </w:rPr>
            </w:pPr>
            <w:r w:rsidRPr="004718F5">
              <w:rPr>
                <w:rFonts w:ascii="Arial" w:hAnsi="Arial" w:cs="Arial"/>
                <w:sz w:val="18"/>
              </w:rPr>
              <w:t>EPRE ratio of PDCCH to PDCCH_DMRS</w:t>
            </w:r>
          </w:p>
        </w:tc>
        <w:tc>
          <w:tcPr>
            <w:tcW w:w="1276" w:type="dxa"/>
            <w:shd w:val="clear" w:color="auto" w:fill="auto"/>
          </w:tcPr>
          <w:p w14:paraId="6F5C2697"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3D4164B8"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10C1B60C" w14:textId="77777777" w:rsidR="0058615D" w:rsidRPr="004718F5" w:rsidRDefault="0058615D" w:rsidP="009F1B34">
            <w:pPr>
              <w:spacing w:after="0"/>
              <w:jc w:val="center"/>
              <w:rPr>
                <w:rFonts w:ascii="Arial" w:hAnsi="Arial" w:cs="Arial"/>
                <w:sz w:val="18"/>
              </w:rPr>
            </w:pPr>
          </w:p>
        </w:tc>
      </w:tr>
      <w:tr w:rsidR="0058615D" w:rsidRPr="004718F5" w14:paraId="0801C3AF" w14:textId="77777777" w:rsidTr="009F1B34">
        <w:trPr>
          <w:jc w:val="center"/>
        </w:trPr>
        <w:tc>
          <w:tcPr>
            <w:tcW w:w="3652" w:type="dxa"/>
            <w:gridSpan w:val="3"/>
            <w:shd w:val="clear" w:color="auto" w:fill="auto"/>
          </w:tcPr>
          <w:p w14:paraId="0BB84CCE" w14:textId="77777777" w:rsidR="0058615D" w:rsidRPr="004718F5" w:rsidRDefault="0058615D" w:rsidP="009F1B34">
            <w:pPr>
              <w:spacing w:after="0"/>
              <w:rPr>
                <w:rFonts w:ascii="Arial" w:hAnsi="Arial" w:cs="Arial"/>
                <w:sz w:val="18"/>
              </w:rPr>
            </w:pPr>
            <w:r w:rsidRPr="004718F5">
              <w:rPr>
                <w:rFonts w:ascii="Arial" w:hAnsi="Arial" w:cs="Arial"/>
                <w:sz w:val="18"/>
              </w:rPr>
              <w:t>EPRE ratio of PDSCH_DMRS to SSS</w:t>
            </w:r>
          </w:p>
        </w:tc>
        <w:tc>
          <w:tcPr>
            <w:tcW w:w="1276" w:type="dxa"/>
            <w:shd w:val="clear" w:color="auto" w:fill="auto"/>
          </w:tcPr>
          <w:p w14:paraId="38673A4D"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6B34700A"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55BB2831" w14:textId="77777777" w:rsidR="0058615D" w:rsidRPr="004718F5" w:rsidRDefault="0058615D" w:rsidP="009F1B34">
            <w:pPr>
              <w:spacing w:after="0"/>
              <w:jc w:val="center"/>
              <w:rPr>
                <w:rFonts w:ascii="Arial" w:hAnsi="Arial" w:cs="Arial"/>
                <w:sz w:val="18"/>
              </w:rPr>
            </w:pPr>
          </w:p>
        </w:tc>
      </w:tr>
      <w:tr w:rsidR="0058615D" w:rsidRPr="004718F5" w14:paraId="4248474C" w14:textId="77777777" w:rsidTr="009F1B34">
        <w:trPr>
          <w:jc w:val="center"/>
        </w:trPr>
        <w:tc>
          <w:tcPr>
            <w:tcW w:w="3652" w:type="dxa"/>
            <w:gridSpan w:val="3"/>
            <w:shd w:val="clear" w:color="auto" w:fill="auto"/>
          </w:tcPr>
          <w:p w14:paraId="46BCC8EC" w14:textId="77777777" w:rsidR="0058615D" w:rsidRPr="004718F5" w:rsidRDefault="0058615D" w:rsidP="009F1B34">
            <w:pPr>
              <w:spacing w:after="0"/>
              <w:rPr>
                <w:rFonts w:ascii="Arial" w:hAnsi="Arial" w:cs="Arial"/>
                <w:sz w:val="18"/>
              </w:rPr>
            </w:pPr>
            <w:r w:rsidRPr="004718F5">
              <w:rPr>
                <w:rFonts w:ascii="Arial" w:hAnsi="Arial" w:cs="Arial"/>
                <w:sz w:val="18"/>
              </w:rPr>
              <w:t>EPRE ratio of PDSCH to PDSCH_DMRS</w:t>
            </w:r>
          </w:p>
        </w:tc>
        <w:tc>
          <w:tcPr>
            <w:tcW w:w="1276" w:type="dxa"/>
            <w:shd w:val="clear" w:color="auto" w:fill="auto"/>
          </w:tcPr>
          <w:p w14:paraId="5374CFFD"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dB</w:t>
            </w:r>
          </w:p>
        </w:tc>
        <w:tc>
          <w:tcPr>
            <w:tcW w:w="2551" w:type="dxa"/>
            <w:vMerge/>
            <w:shd w:val="clear" w:color="auto" w:fill="auto"/>
          </w:tcPr>
          <w:p w14:paraId="435BF6F9" w14:textId="77777777" w:rsidR="0058615D" w:rsidRPr="004718F5" w:rsidRDefault="0058615D" w:rsidP="009F1B34">
            <w:pPr>
              <w:spacing w:after="0"/>
              <w:jc w:val="center"/>
              <w:rPr>
                <w:rFonts w:ascii="Arial" w:hAnsi="Arial" w:cs="Arial"/>
                <w:sz w:val="18"/>
              </w:rPr>
            </w:pPr>
          </w:p>
        </w:tc>
        <w:tc>
          <w:tcPr>
            <w:tcW w:w="2268" w:type="dxa"/>
            <w:shd w:val="clear" w:color="auto" w:fill="auto"/>
          </w:tcPr>
          <w:p w14:paraId="3A1E9509" w14:textId="77777777" w:rsidR="0058615D" w:rsidRPr="004718F5" w:rsidRDefault="0058615D" w:rsidP="009F1B34">
            <w:pPr>
              <w:spacing w:after="0"/>
              <w:jc w:val="center"/>
              <w:rPr>
                <w:rFonts w:ascii="Arial" w:hAnsi="Arial" w:cs="Arial"/>
                <w:sz w:val="18"/>
              </w:rPr>
            </w:pPr>
          </w:p>
        </w:tc>
      </w:tr>
      <w:tr w:rsidR="0058615D" w:rsidRPr="004718F5" w14:paraId="34E9A492" w14:textId="77777777" w:rsidTr="009F1B34">
        <w:trPr>
          <w:jc w:val="center"/>
        </w:trPr>
        <w:tc>
          <w:tcPr>
            <w:tcW w:w="1242" w:type="dxa"/>
            <w:vMerge w:val="restart"/>
            <w:shd w:val="clear" w:color="auto" w:fill="auto"/>
          </w:tcPr>
          <w:p w14:paraId="69E3FDF5"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B with index 0</w:t>
            </w:r>
          </w:p>
        </w:tc>
        <w:tc>
          <w:tcPr>
            <w:tcW w:w="2410" w:type="dxa"/>
            <w:gridSpan w:val="2"/>
            <w:shd w:val="clear" w:color="auto" w:fill="auto"/>
          </w:tcPr>
          <w:p w14:paraId="6A92878D"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680" w:dyaOrig="380" w14:anchorId="2CEF1831">
                <v:shape id="_x0000_i1046" type="#_x0000_t75" style="width:36pt;height:15.6pt" o:ole="" fillcolor="window">
                  <v:imagedata r:id="rId7" o:title=""/>
                </v:shape>
                <o:OLEObject Type="Embed" ProgID="Equation.3" ShapeID="_x0000_i1046" DrawAspect="Content" ObjectID="_1774785804" r:id="rId32"/>
              </w:object>
            </w:r>
          </w:p>
        </w:tc>
        <w:tc>
          <w:tcPr>
            <w:tcW w:w="1276" w:type="dxa"/>
            <w:shd w:val="clear" w:color="auto" w:fill="auto"/>
          </w:tcPr>
          <w:p w14:paraId="12672D7A"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1B486176"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bCs/>
                <w:sz w:val="18"/>
              </w:rPr>
              <w:t>3</w:t>
            </w:r>
          </w:p>
        </w:tc>
        <w:tc>
          <w:tcPr>
            <w:tcW w:w="2268" w:type="dxa"/>
            <w:vMerge w:val="restart"/>
            <w:shd w:val="clear" w:color="auto" w:fill="auto"/>
          </w:tcPr>
          <w:p w14:paraId="42CFB1ED"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 xml:space="preserve">Power of SSB with index 0 is set to be above configured </w:t>
            </w:r>
            <w:r w:rsidRPr="004718F5">
              <w:rPr>
                <w:rFonts w:ascii="Arial" w:hAnsi="Arial" w:cs="Arial"/>
                <w:i/>
                <w:sz w:val="18"/>
              </w:rPr>
              <w:t>rsrp-ThresholdSSB</w:t>
            </w:r>
          </w:p>
        </w:tc>
      </w:tr>
      <w:tr w:rsidR="0058615D" w:rsidRPr="004718F5" w14:paraId="1337303E" w14:textId="77777777" w:rsidTr="009F1B34">
        <w:trPr>
          <w:jc w:val="center"/>
        </w:trPr>
        <w:tc>
          <w:tcPr>
            <w:tcW w:w="1242" w:type="dxa"/>
            <w:vMerge/>
            <w:shd w:val="clear" w:color="auto" w:fill="auto"/>
          </w:tcPr>
          <w:p w14:paraId="025B35DB" w14:textId="77777777" w:rsidR="0058615D" w:rsidRPr="004718F5" w:rsidRDefault="0058615D" w:rsidP="009F1B34">
            <w:pPr>
              <w:keepNext/>
              <w:keepLines/>
              <w:spacing w:after="0"/>
              <w:rPr>
                <w:rFonts w:ascii="Arial" w:hAnsi="Arial" w:cs="Arial"/>
                <w:sz w:val="18"/>
              </w:rPr>
            </w:pPr>
          </w:p>
        </w:tc>
        <w:tc>
          <w:tcPr>
            <w:tcW w:w="851" w:type="dxa"/>
            <w:vMerge w:val="restart"/>
            <w:shd w:val="clear" w:color="auto" w:fill="auto"/>
          </w:tcPr>
          <w:p w14:paraId="002DCA9C"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400" w:dyaOrig="360" w14:anchorId="6B7FDB2D">
                <v:shape id="_x0000_i1047" type="#_x0000_t75" style="width:20.4pt;height:20.4pt" o:ole="" fillcolor="window">
                  <v:imagedata r:id="rId9" o:title=""/>
                </v:shape>
                <o:OLEObject Type="Embed" ProgID="Equation.3" ShapeID="_x0000_i1047" DrawAspect="Content" ObjectID="_1774785805" r:id="rId33"/>
              </w:object>
            </w:r>
          </w:p>
        </w:tc>
        <w:tc>
          <w:tcPr>
            <w:tcW w:w="1559" w:type="dxa"/>
            <w:shd w:val="clear" w:color="auto" w:fill="auto"/>
          </w:tcPr>
          <w:p w14:paraId="77C2710D"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79780144"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0BD57FF9"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189B2716" w14:textId="77777777" w:rsidR="0058615D" w:rsidRPr="004718F5" w:rsidRDefault="0058615D" w:rsidP="009F1B34">
            <w:pPr>
              <w:keepNext/>
              <w:keepLines/>
              <w:spacing w:after="0"/>
              <w:jc w:val="center"/>
              <w:rPr>
                <w:rFonts w:ascii="Arial" w:hAnsi="Arial" w:cs="Arial"/>
                <w:sz w:val="18"/>
              </w:rPr>
            </w:pPr>
          </w:p>
        </w:tc>
      </w:tr>
      <w:tr w:rsidR="0058615D" w:rsidRPr="004718F5" w14:paraId="7B48B453" w14:textId="77777777" w:rsidTr="009F1B34">
        <w:trPr>
          <w:jc w:val="center"/>
        </w:trPr>
        <w:tc>
          <w:tcPr>
            <w:tcW w:w="1242" w:type="dxa"/>
            <w:vMerge/>
            <w:shd w:val="clear" w:color="auto" w:fill="auto"/>
          </w:tcPr>
          <w:p w14:paraId="4742654F" w14:textId="77777777" w:rsidR="0058615D" w:rsidRPr="004718F5" w:rsidRDefault="0058615D" w:rsidP="009F1B34">
            <w:pPr>
              <w:keepNext/>
              <w:keepLines/>
              <w:spacing w:after="0"/>
              <w:rPr>
                <w:rFonts w:ascii="Arial" w:hAnsi="Arial" w:cs="Arial"/>
                <w:sz w:val="18"/>
              </w:rPr>
            </w:pPr>
          </w:p>
        </w:tc>
        <w:tc>
          <w:tcPr>
            <w:tcW w:w="851" w:type="dxa"/>
            <w:vMerge/>
            <w:shd w:val="clear" w:color="auto" w:fill="auto"/>
          </w:tcPr>
          <w:p w14:paraId="593556AC" w14:textId="77777777" w:rsidR="0058615D" w:rsidRPr="004718F5" w:rsidRDefault="0058615D" w:rsidP="009F1B34">
            <w:pPr>
              <w:keepNext/>
              <w:keepLines/>
              <w:spacing w:after="0"/>
              <w:rPr>
                <w:rFonts w:ascii="Arial" w:hAnsi="Arial" w:cs="Arial"/>
                <w:sz w:val="18"/>
              </w:rPr>
            </w:pPr>
          </w:p>
        </w:tc>
        <w:tc>
          <w:tcPr>
            <w:tcW w:w="1559" w:type="dxa"/>
            <w:shd w:val="clear" w:color="auto" w:fill="auto"/>
          </w:tcPr>
          <w:p w14:paraId="6E4AEF8E"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4BD50A14" w14:textId="77777777" w:rsidR="0058615D" w:rsidRPr="004718F5" w:rsidRDefault="0058615D" w:rsidP="009F1B34">
            <w:pPr>
              <w:keepNext/>
              <w:keepLines/>
              <w:spacing w:after="0"/>
              <w:jc w:val="center"/>
              <w:rPr>
                <w:rFonts w:ascii="Arial" w:hAnsi="Arial" w:cs="Arial"/>
                <w:sz w:val="18"/>
              </w:rPr>
            </w:pPr>
          </w:p>
        </w:tc>
        <w:tc>
          <w:tcPr>
            <w:tcW w:w="2551" w:type="dxa"/>
            <w:shd w:val="clear" w:color="auto" w:fill="auto"/>
          </w:tcPr>
          <w:p w14:paraId="46F085E5"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144D79DC" w14:textId="77777777" w:rsidR="0058615D" w:rsidRPr="004718F5" w:rsidRDefault="0058615D" w:rsidP="009F1B34">
            <w:pPr>
              <w:keepNext/>
              <w:keepLines/>
              <w:spacing w:after="0"/>
              <w:jc w:val="center"/>
              <w:rPr>
                <w:rFonts w:ascii="Arial" w:hAnsi="Arial" w:cs="Arial"/>
                <w:sz w:val="18"/>
              </w:rPr>
            </w:pPr>
          </w:p>
        </w:tc>
      </w:tr>
      <w:tr w:rsidR="0058615D" w:rsidRPr="004718F5" w14:paraId="15580F14" w14:textId="77777777" w:rsidTr="009F1B34">
        <w:trPr>
          <w:jc w:val="center"/>
        </w:trPr>
        <w:tc>
          <w:tcPr>
            <w:tcW w:w="1242" w:type="dxa"/>
            <w:vMerge/>
            <w:shd w:val="clear" w:color="auto" w:fill="auto"/>
          </w:tcPr>
          <w:p w14:paraId="2F3AD854" w14:textId="77777777" w:rsidR="0058615D" w:rsidRPr="004718F5" w:rsidRDefault="0058615D" w:rsidP="009F1B34">
            <w:pPr>
              <w:keepNext/>
              <w:keepLines/>
              <w:spacing w:after="0"/>
              <w:rPr>
                <w:rFonts w:ascii="Arial" w:hAnsi="Arial" w:cs="Arial"/>
                <w:sz w:val="18"/>
              </w:rPr>
            </w:pPr>
          </w:p>
        </w:tc>
        <w:tc>
          <w:tcPr>
            <w:tcW w:w="2410" w:type="dxa"/>
            <w:gridSpan w:val="2"/>
            <w:shd w:val="clear" w:color="auto" w:fill="auto"/>
          </w:tcPr>
          <w:p w14:paraId="7F89D1DF" w14:textId="77777777" w:rsidR="0058615D" w:rsidRPr="004718F5" w:rsidRDefault="0058615D" w:rsidP="009F1B34">
            <w:pPr>
              <w:keepNext/>
              <w:keepLines/>
              <w:spacing w:after="0"/>
              <w:rPr>
                <w:rFonts w:ascii="Arial" w:hAnsi="Arial" w:cs="Arial"/>
                <w:sz w:val="18"/>
              </w:rPr>
            </w:pPr>
            <w:r w:rsidRPr="004718F5">
              <w:rPr>
                <w:rFonts w:ascii="Arial" w:hAnsi="Arial" w:cs="Arial"/>
                <w:position w:val="-12"/>
                <w:sz w:val="18"/>
              </w:rPr>
              <w:object w:dxaOrig="760" w:dyaOrig="380" w14:anchorId="23084336">
                <v:shape id="_x0000_i1048" type="#_x0000_t75" style="width:36pt;height:15.6pt" o:ole="" fillcolor="window">
                  <v:imagedata r:id="rId11" o:title=""/>
                </v:shape>
                <o:OLEObject Type="Embed" ProgID="Equation.3" ShapeID="_x0000_i1048" DrawAspect="Content" ObjectID="_1774785806" r:id="rId34"/>
              </w:object>
            </w:r>
          </w:p>
        </w:tc>
        <w:tc>
          <w:tcPr>
            <w:tcW w:w="1276" w:type="dxa"/>
            <w:shd w:val="clear" w:color="auto" w:fill="auto"/>
          </w:tcPr>
          <w:p w14:paraId="65456387"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32081446"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3</w:t>
            </w:r>
          </w:p>
        </w:tc>
        <w:tc>
          <w:tcPr>
            <w:tcW w:w="2268" w:type="dxa"/>
            <w:vMerge/>
            <w:shd w:val="clear" w:color="auto" w:fill="auto"/>
          </w:tcPr>
          <w:p w14:paraId="7AFEA049" w14:textId="77777777" w:rsidR="0058615D" w:rsidRPr="004718F5" w:rsidRDefault="0058615D" w:rsidP="009F1B34">
            <w:pPr>
              <w:keepNext/>
              <w:keepLines/>
              <w:spacing w:after="0"/>
              <w:jc w:val="center"/>
              <w:rPr>
                <w:rFonts w:ascii="Arial" w:hAnsi="Arial" w:cs="Arial"/>
                <w:sz w:val="18"/>
              </w:rPr>
            </w:pPr>
          </w:p>
        </w:tc>
      </w:tr>
      <w:tr w:rsidR="0058615D" w:rsidRPr="004718F5" w14:paraId="4C8E876D" w14:textId="77777777" w:rsidTr="009F1B34">
        <w:trPr>
          <w:jc w:val="center"/>
        </w:trPr>
        <w:tc>
          <w:tcPr>
            <w:tcW w:w="1242" w:type="dxa"/>
            <w:vMerge/>
            <w:shd w:val="clear" w:color="auto" w:fill="auto"/>
          </w:tcPr>
          <w:p w14:paraId="6E471DCC" w14:textId="77777777" w:rsidR="0058615D" w:rsidRPr="004718F5" w:rsidRDefault="0058615D" w:rsidP="009F1B34">
            <w:pPr>
              <w:keepNext/>
              <w:keepLines/>
              <w:spacing w:after="0"/>
              <w:rPr>
                <w:rFonts w:ascii="Arial" w:hAnsi="Arial" w:cs="Arial"/>
                <w:sz w:val="18"/>
              </w:rPr>
            </w:pPr>
          </w:p>
        </w:tc>
        <w:tc>
          <w:tcPr>
            <w:tcW w:w="851" w:type="dxa"/>
            <w:vMerge w:val="restart"/>
            <w:shd w:val="clear" w:color="auto" w:fill="auto"/>
          </w:tcPr>
          <w:p w14:paraId="394F0968"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SS-RSRP</w:t>
            </w:r>
          </w:p>
        </w:tc>
        <w:tc>
          <w:tcPr>
            <w:tcW w:w="1559" w:type="dxa"/>
            <w:shd w:val="clear" w:color="auto" w:fill="auto"/>
          </w:tcPr>
          <w:p w14:paraId="28289CA5" w14:textId="77777777" w:rsidR="0058615D" w:rsidRPr="004718F5" w:rsidRDefault="0058615D" w:rsidP="009F1B34">
            <w:pPr>
              <w:keepNext/>
              <w:keepLines/>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390E32D2"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70C063B3" w14:textId="77777777" w:rsidR="0058615D" w:rsidRPr="004718F5" w:rsidRDefault="0058615D" w:rsidP="009F1B34">
            <w:pPr>
              <w:keepNext/>
              <w:keepLines/>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1FBDB9D3" w14:textId="77777777" w:rsidR="0058615D" w:rsidRPr="004718F5" w:rsidRDefault="0058615D" w:rsidP="009F1B34">
            <w:pPr>
              <w:keepNext/>
              <w:keepLines/>
              <w:spacing w:after="0"/>
              <w:jc w:val="center"/>
              <w:rPr>
                <w:rFonts w:ascii="Arial" w:hAnsi="Arial" w:cs="Arial"/>
                <w:sz w:val="18"/>
              </w:rPr>
            </w:pPr>
          </w:p>
        </w:tc>
      </w:tr>
      <w:tr w:rsidR="0058615D" w:rsidRPr="004718F5" w14:paraId="231325CF" w14:textId="77777777" w:rsidTr="009F1B34">
        <w:trPr>
          <w:jc w:val="center"/>
        </w:trPr>
        <w:tc>
          <w:tcPr>
            <w:tcW w:w="1242" w:type="dxa"/>
            <w:vMerge/>
            <w:shd w:val="clear" w:color="auto" w:fill="auto"/>
          </w:tcPr>
          <w:p w14:paraId="12EE4E25" w14:textId="77777777" w:rsidR="0058615D" w:rsidRPr="004718F5" w:rsidRDefault="0058615D" w:rsidP="009F1B34">
            <w:pPr>
              <w:spacing w:after="0"/>
              <w:rPr>
                <w:rFonts w:ascii="Arial" w:hAnsi="Arial" w:cs="Arial"/>
                <w:sz w:val="18"/>
              </w:rPr>
            </w:pPr>
          </w:p>
        </w:tc>
        <w:tc>
          <w:tcPr>
            <w:tcW w:w="851" w:type="dxa"/>
            <w:vMerge/>
            <w:shd w:val="clear" w:color="auto" w:fill="auto"/>
          </w:tcPr>
          <w:p w14:paraId="5B38AA58" w14:textId="77777777" w:rsidR="0058615D" w:rsidRPr="004718F5" w:rsidRDefault="0058615D" w:rsidP="009F1B34">
            <w:pPr>
              <w:spacing w:after="0"/>
              <w:rPr>
                <w:rFonts w:ascii="Arial" w:hAnsi="Arial" w:cs="Arial"/>
                <w:sz w:val="18"/>
              </w:rPr>
            </w:pPr>
          </w:p>
        </w:tc>
        <w:tc>
          <w:tcPr>
            <w:tcW w:w="1559" w:type="dxa"/>
            <w:shd w:val="clear" w:color="auto" w:fill="auto"/>
          </w:tcPr>
          <w:p w14:paraId="27EBE80F"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2032451E"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4392562E" w14:textId="77777777" w:rsidR="0058615D" w:rsidRPr="004718F5" w:rsidRDefault="0058615D" w:rsidP="009F1B34">
            <w:pPr>
              <w:spacing w:after="0"/>
              <w:jc w:val="center"/>
              <w:rPr>
                <w:rFonts w:ascii="Arial" w:hAnsi="Arial" w:cs="Arial"/>
                <w:sz w:val="18"/>
              </w:rPr>
            </w:pPr>
            <w:r w:rsidRPr="004718F5">
              <w:rPr>
                <w:rFonts w:ascii="Arial" w:hAnsi="Arial" w:cs="Arial"/>
                <w:sz w:val="18"/>
              </w:rPr>
              <w:t>-98</w:t>
            </w:r>
          </w:p>
        </w:tc>
        <w:tc>
          <w:tcPr>
            <w:tcW w:w="2268" w:type="dxa"/>
            <w:vMerge/>
            <w:shd w:val="clear" w:color="auto" w:fill="auto"/>
          </w:tcPr>
          <w:p w14:paraId="60010B16" w14:textId="77777777" w:rsidR="0058615D" w:rsidRPr="004718F5" w:rsidRDefault="0058615D" w:rsidP="009F1B34">
            <w:pPr>
              <w:spacing w:after="0"/>
              <w:jc w:val="center"/>
              <w:rPr>
                <w:rFonts w:ascii="Arial" w:hAnsi="Arial" w:cs="Arial"/>
                <w:sz w:val="18"/>
              </w:rPr>
            </w:pPr>
          </w:p>
        </w:tc>
      </w:tr>
      <w:tr w:rsidR="0058615D" w:rsidRPr="004718F5" w14:paraId="4555730E" w14:textId="77777777" w:rsidTr="009F1B34">
        <w:trPr>
          <w:jc w:val="center"/>
        </w:trPr>
        <w:tc>
          <w:tcPr>
            <w:tcW w:w="1242" w:type="dxa"/>
            <w:vMerge/>
            <w:shd w:val="clear" w:color="auto" w:fill="auto"/>
          </w:tcPr>
          <w:p w14:paraId="309E2F5F"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3F8C19B1"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276" w:type="dxa"/>
            <w:shd w:val="clear" w:color="auto" w:fill="auto"/>
          </w:tcPr>
          <w:p w14:paraId="7CC26E65"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4A120364" w14:textId="77777777" w:rsidR="0058615D" w:rsidRPr="004718F5" w:rsidRDefault="0058615D" w:rsidP="009F1B34">
            <w:pPr>
              <w:spacing w:after="0"/>
              <w:jc w:val="center"/>
              <w:rPr>
                <w:rFonts w:ascii="Arial" w:hAnsi="Arial" w:cs="Arial"/>
                <w:sz w:val="18"/>
              </w:rPr>
            </w:pPr>
            <w:r w:rsidRPr="004718F5">
              <w:rPr>
                <w:rFonts w:ascii="Arial" w:hAnsi="Arial" w:cs="Arial"/>
                <w:sz w:val="18"/>
              </w:rPr>
              <w:t>-95</w:t>
            </w:r>
          </w:p>
        </w:tc>
        <w:tc>
          <w:tcPr>
            <w:tcW w:w="2268" w:type="dxa"/>
            <w:vMerge/>
            <w:shd w:val="clear" w:color="auto" w:fill="auto"/>
          </w:tcPr>
          <w:p w14:paraId="3018DFFB" w14:textId="77777777" w:rsidR="0058615D" w:rsidRPr="004718F5" w:rsidRDefault="0058615D" w:rsidP="009F1B34">
            <w:pPr>
              <w:spacing w:after="0"/>
              <w:jc w:val="center"/>
              <w:rPr>
                <w:rFonts w:ascii="Arial" w:hAnsi="Arial" w:cs="Arial"/>
                <w:sz w:val="18"/>
              </w:rPr>
            </w:pPr>
          </w:p>
        </w:tc>
      </w:tr>
      <w:tr w:rsidR="0058615D" w:rsidRPr="004718F5" w14:paraId="492B6E5C" w14:textId="77777777" w:rsidTr="009F1B34">
        <w:trPr>
          <w:jc w:val="center"/>
        </w:trPr>
        <w:tc>
          <w:tcPr>
            <w:tcW w:w="1242" w:type="dxa"/>
            <w:vMerge w:val="restart"/>
            <w:shd w:val="clear" w:color="auto" w:fill="auto"/>
          </w:tcPr>
          <w:p w14:paraId="7A2BB5E0" w14:textId="77777777" w:rsidR="0058615D" w:rsidRPr="004718F5" w:rsidRDefault="0058615D" w:rsidP="009F1B34">
            <w:pPr>
              <w:spacing w:after="0"/>
              <w:rPr>
                <w:rFonts w:ascii="Arial" w:hAnsi="Arial" w:cs="Arial"/>
                <w:sz w:val="18"/>
              </w:rPr>
            </w:pPr>
            <w:r w:rsidRPr="004718F5">
              <w:rPr>
                <w:rFonts w:ascii="Arial" w:hAnsi="Arial" w:cs="Arial"/>
                <w:sz w:val="18"/>
              </w:rPr>
              <w:t>SSB with index 1</w:t>
            </w:r>
          </w:p>
        </w:tc>
        <w:tc>
          <w:tcPr>
            <w:tcW w:w="2410" w:type="dxa"/>
            <w:gridSpan w:val="2"/>
            <w:shd w:val="clear" w:color="auto" w:fill="auto"/>
          </w:tcPr>
          <w:p w14:paraId="79ED51C0"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680" w:dyaOrig="380" w14:anchorId="0F073DD2">
                <v:shape id="_x0000_i1049" type="#_x0000_t75" style="width:36pt;height:15.6pt" o:ole="" fillcolor="window">
                  <v:imagedata r:id="rId7" o:title=""/>
                </v:shape>
                <o:OLEObject Type="Embed" ProgID="Equation.3" ShapeID="_x0000_i1049" DrawAspect="Content" ObjectID="_1774785807" r:id="rId35"/>
              </w:object>
            </w:r>
          </w:p>
        </w:tc>
        <w:tc>
          <w:tcPr>
            <w:tcW w:w="1276" w:type="dxa"/>
            <w:shd w:val="clear" w:color="auto" w:fill="auto"/>
          </w:tcPr>
          <w:p w14:paraId="20662ADD"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0A871A5C"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17</w:t>
            </w:r>
          </w:p>
        </w:tc>
        <w:tc>
          <w:tcPr>
            <w:tcW w:w="2268" w:type="dxa"/>
            <w:vMerge w:val="restart"/>
            <w:shd w:val="clear" w:color="auto" w:fill="auto"/>
          </w:tcPr>
          <w:p w14:paraId="7C0AE621" w14:textId="77777777" w:rsidR="0058615D" w:rsidRPr="004718F5" w:rsidRDefault="0058615D" w:rsidP="009F1B34">
            <w:pPr>
              <w:spacing w:after="0"/>
              <w:jc w:val="center"/>
              <w:rPr>
                <w:rFonts w:ascii="Arial" w:hAnsi="Arial" w:cs="Arial"/>
                <w:sz w:val="18"/>
              </w:rPr>
            </w:pPr>
            <w:r w:rsidRPr="004718F5">
              <w:rPr>
                <w:rFonts w:ascii="Arial" w:hAnsi="Arial" w:cs="Arial"/>
                <w:sz w:val="18"/>
              </w:rPr>
              <w:t xml:space="preserve">Power of SSB with index 1 is set to be below configured </w:t>
            </w:r>
            <w:r w:rsidRPr="004718F5">
              <w:rPr>
                <w:rFonts w:ascii="Arial" w:hAnsi="Arial" w:cs="Arial"/>
                <w:i/>
                <w:sz w:val="18"/>
              </w:rPr>
              <w:t>rsrp-ThresholdSSB</w:t>
            </w:r>
          </w:p>
        </w:tc>
      </w:tr>
      <w:tr w:rsidR="0058615D" w:rsidRPr="004718F5" w14:paraId="6E64DCD3" w14:textId="77777777" w:rsidTr="009F1B34">
        <w:trPr>
          <w:jc w:val="center"/>
        </w:trPr>
        <w:tc>
          <w:tcPr>
            <w:tcW w:w="1242" w:type="dxa"/>
            <w:vMerge/>
            <w:shd w:val="clear" w:color="auto" w:fill="auto"/>
          </w:tcPr>
          <w:p w14:paraId="22358854"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7ABBCE3C"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400" w:dyaOrig="360" w14:anchorId="23DB548B">
                <v:shape id="_x0000_i1050" type="#_x0000_t75" style="width:20.4pt;height:20.4pt" o:ole="" fillcolor="window">
                  <v:imagedata r:id="rId9" o:title=""/>
                </v:shape>
                <o:OLEObject Type="Embed" ProgID="Equation.3" ShapeID="_x0000_i1050" DrawAspect="Content" ObjectID="_1774785808" r:id="rId36"/>
              </w:object>
            </w:r>
          </w:p>
        </w:tc>
        <w:tc>
          <w:tcPr>
            <w:tcW w:w="1559" w:type="dxa"/>
            <w:shd w:val="clear" w:color="auto" w:fill="auto"/>
          </w:tcPr>
          <w:p w14:paraId="11E3DE31"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6DCFC428" w14:textId="77777777" w:rsidR="0058615D" w:rsidRPr="004718F5" w:rsidRDefault="0058615D" w:rsidP="009F1B34">
            <w:pPr>
              <w:spacing w:after="0"/>
              <w:jc w:val="center"/>
              <w:rPr>
                <w:rFonts w:ascii="Arial" w:hAnsi="Arial" w:cs="Arial"/>
                <w:sz w:val="18"/>
              </w:rPr>
            </w:pPr>
            <w:r w:rsidRPr="004718F5">
              <w:rPr>
                <w:rFonts w:ascii="Arial" w:hAnsi="Arial" w:cs="Arial"/>
                <w:sz w:val="18"/>
              </w:rPr>
              <w:t>dBm/15kHz</w:t>
            </w:r>
          </w:p>
        </w:tc>
        <w:tc>
          <w:tcPr>
            <w:tcW w:w="2551" w:type="dxa"/>
            <w:shd w:val="clear" w:color="auto" w:fill="auto"/>
          </w:tcPr>
          <w:p w14:paraId="56A521E0" w14:textId="77777777" w:rsidR="0058615D" w:rsidRPr="004718F5" w:rsidRDefault="0058615D" w:rsidP="009F1B34">
            <w:pPr>
              <w:spacing w:after="0"/>
              <w:jc w:val="center"/>
              <w:rPr>
                <w:rFonts w:ascii="Arial" w:hAnsi="Arial" w:cs="Arial"/>
                <w:sz w:val="18"/>
              </w:rPr>
            </w:pPr>
            <w:r w:rsidRPr="004718F5">
              <w:rPr>
                <w:rFonts w:ascii="Arial" w:hAnsi="Arial" w:cs="Arial"/>
                <w:sz w:val="18"/>
              </w:rPr>
              <w:t xml:space="preserve">-98 </w:t>
            </w:r>
          </w:p>
        </w:tc>
        <w:tc>
          <w:tcPr>
            <w:tcW w:w="2268" w:type="dxa"/>
            <w:vMerge/>
            <w:shd w:val="clear" w:color="auto" w:fill="auto"/>
          </w:tcPr>
          <w:p w14:paraId="18116538" w14:textId="77777777" w:rsidR="0058615D" w:rsidRPr="004718F5" w:rsidRDefault="0058615D" w:rsidP="009F1B34">
            <w:pPr>
              <w:spacing w:after="0"/>
              <w:jc w:val="center"/>
              <w:rPr>
                <w:rFonts w:ascii="Arial" w:hAnsi="Arial" w:cs="Arial"/>
                <w:sz w:val="18"/>
              </w:rPr>
            </w:pPr>
          </w:p>
        </w:tc>
      </w:tr>
      <w:tr w:rsidR="0058615D" w:rsidRPr="004718F5" w14:paraId="1EED1216" w14:textId="77777777" w:rsidTr="009F1B34">
        <w:trPr>
          <w:jc w:val="center"/>
        </w:trPr>
        <w:tc>
          <w:tcPr>
            <w:tcW w:w="1242" w:type="dxa"/>
            <w:vMerge/>
            <w:shd w:val="clear" w:color="auto" w:fill="auto"/>
          </w:tcPr>
          <w:p w14:paraId="2E786F6F" w14:textId="77777777" w:rsidR="0058615D" w:rsidRPr="004718F5" w:rsidRDefault="0058615D" w:rsidP="009F1B34">
            <w:pPr>
              <w:spacing w:after="0"/>
              <w:rPr>
                <w:rFonts w:ascii="Arial" w:hAnsi="Arial" w:cs="Arial"/>
                <w:sz w:val="18"/>
              </w:rPr>
            </w:pPr>
          </w:p>
        </w:tc>
        <w:tc>
          <w:tcPr>
            <w:tcW w:w="851" w:type="dxa"/>
            <w:vMerge/>
            <w:shd w:val="clear" w:color="auto" w:fill="auto"/>
          </w:tcPr>
          <w:p w14:paraId="5D57B4A3" w14:textId="77777777" w:rsidR="0058615D" w:rsidRPr="004718F5" w:rsidRDefault="0058615D" w:rsidP="009F1B34">
            <w:pPr>
              <w:spacing w:after="0"/>
              <w:rPr>
                <w:rFonts w:ascii="Arial" w:hAnsi="Arial" w:cs="Arial"/>
                <w:sz w:val="18"/>
              </w:rPr>
            </w:pPr>
          </w:p>
        </w:tc>
        <w:tc>
          <w:tcPr>
            <w:tcW w:w="1559" w:type="dxa"/>
            <w:shd w:val="clear" w:color="auto" w:fill="auto"/>
          </w:tcPr>
          <w:p w14:paraId="08B9BDB7"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58AFC98E"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6AD42FA4" w14:textId="77777777" w:rsidR="0058615D" w:rsidRPr="004718F5" w:rsidRDefault="0058615D" w:rsidP="009F1B34">
            <w:pPr>
              <w:spacing w:after="0"/>
              <w:jc w:val="center"/>
              <w:rPr>
                <w:rFonts w:ascii="Arial" w:hAnsi="Arial" w:cs="Arial"/>
                <w:sz w:val="18"/>
              </w:rPr>
            </w:pPr>
            <w:r w:rsidRPr="004718F5">
              <w:rPr>
                <w:rFonts w:ascii="Arial" w:hAnsi="Arial" w:cs="Arial"/>
                <w:sz w:val="18"/>
              </w:rPr>
              <w:t>-101</w:t>
            </w:r>
          </w:p>
        </w:tc>
        <w:tc>
          <w:tcPr>
            <w:tcW w:w="2268" w:type="dxa"/>
            <w:vMerge/>
            <w:shd w:val="clear" w:color="auto" w:fill="auto"/>
          </w:tcPr>
          <w:p w14:paraId="6934855C" w14:textId="77777777" w:rsidR="0058615D" w:rsidRPr="004718F5" w:rsidRDefault="0058615D" w:rsidP="009F1B34">
            <w:pPr>
              <w:spacing w:after="0"/>
              <w:jc w:val="center"/>
              <w:rPr>
                <w:rFonts w:ascii="Arial" w:hAnsi="Arial" w:cs="Arial"/>
                <w:sz w:val="18"/>
              </w:rPr>
            </w:pPr>
          </w:p>
        </w:tc>
      </w:tr>
      <w:tr w:rsidR="0058615D" w:rsidRPr="004718F5" w14:paraId="5C7F1043" w14:textId="77777777" w:rsidTr="009F1B34">
        <w:trPr>
          <w:jc w:val="center"/>
        </w:trPr>
        <w:tc>
          <w:tcPr>
            <w:tcW w:w="1242" w:type="dxa"/>
            <w:vMerge/>
            <w:shd w:val="clear" w:color="auto" w:fill="auto"/>
          </w:tcPr>
          <w:p w14:paraId="07DB8C8B"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0CAB6CF7" w14:textId="77777777" w:rsidR="0058615D" w:rsidRPr="004718F5" w:rsidRDefault="0058615D" w:rsidP="009F1B34">
            <w:pPr>
              <w:spacing w:after="0"/>
              <w:rPr>
                <w:rFonts w:ascii="Arial" w:hAnsi="Arial" w:cs="Arial"/>
                <w:sz w:val="18"/>
              </w:rPr>
            </w:pPr>
            <w:r w:rsidRPr="004718F5">
              <w:rPr>
                <w:rFonts w:ascii="Arial" w:hAnsi="Arial" w:cs="Arial"/>
                <w:position w:val="-12"/>
                <w:sz w:val="18"/>
              </w:rPr>
              <w:object w:dxaOrig="760" w:dyaOrig="380" w14:anchorId="30471544">
                <v:shape id="_x0000_i1051" type="#_x0000_t75" style="width:36pt;height:15.6pt" o:ole="" fillcolor="window">
                  <v:imagedata r:id="rId11" o:title=""/>
                </v:shape>
                <o:OLEObject Type="Embed" ProgID="Equation.3" ShapeID="_x0000_i1051" DrawAspect="Content" ObjectID="_1774785809" r:id="rId37"/>
              </w:object>
            </w:r>
          </w:p>
        </w:tc>
        <w:tc>
          <w:tcPr>
            <w:tcW w:w="1276" w:type="dxa"/>
            <w:shd w:val="clear" w:color="auto" w:fill="auto"/>
          </w:tcPr>
          <w:p w14:paraId="2780099D" w14:textId="77777777" w:rsidR="0058615D" w:rsidRPr="004718F5" w:rsidRDefault="0058615D" w:rsidP="009F1B34">
            <w:pPr>
              <w:spacing w:after="0"/>
              <w:jc w:val="center"/>
              <w:rPr>
                <w:rFonts w:ascii="Arial" w:hAnsi="Arial" w:cs="Arial"/>
                <w:sz w:val="18"/>
              </w:rPr>
            </w:pPr>
            <w:r w:rsidRPr="004718F5">
              <w:rPr>
                <w:rFonts w:ascii="Arial" w:hAnsi="Arial" w:cs="Arial"/>
                <w:sz w:val="18"/>
              </w:rPr>
              <w:t>dB</w:t>
            </w:r>
          </w:p>
        </w:tc>
        <w:tc>
          <w:tcPr>
            <w:tcW w:w="2551" w:type="dxa"/>
            <w:shd w:val="clear" w:color="auto" w:fill="auto"/>
          </w:tcPr>
          <w:p w14:paraId="75FD8341" w14:textId="77777777" w:rsidR="0058615D" w:rsidRPr="004718F5" w:rsidRDefault="0058615D" w:rsidP="009F1B34">
            <w:pPr>
              <w:spacing w:after="0"/>
              <w:jc w:val="center"/>
              <w:rPr>
                <w:rFonts w:ascii="Arial" w:hAnsi="Arial" w:cs="Arial"/>
                <w:sz w:val="18"/>
              </w:rPr>
            </w:pPr>
            <w:r w:rsidRPr="004718F5">
              <w:rPr>
                <w:rFonts w:ascii="Arial" w:hAnsi="Arial" w:cs="Arial"/>
                <w:sz w:val="18"/>
              </w:rPr>
              <w:t>-17</w:t>
            </w:r>
          </w:p>
        </w:tc>
        <w:tc>
          <w:tcPr>
            <w:tcW w:w="2268" w:type="dxa"/>
            <w:vMerge/>
            <w:shd w:val="clear" w:color="auto" w:fill="auto"/>
          </w:tcPr>
          <w:p w14:paraId="19A14FCC" w14:textId="77777777" w:rsidR="0058615D" w:rsidRPr="004718F5" w:rsidRDefault="0058615D" w:rsidP="009F1B34">
            <w:pPr>
              <w:spacing w:after="0"/>
              <w:jc w:val="center"/>
              <w:rPr>
                <w:rFonts w:ascii="Arial" w:hAnsi="Arial" w:cs="Arial"/>
                <w:sz w:val="18"/>
              </w:rPr>
            </w:pPr>
          </w:p>
        </w:tc>
      </w:tr>
      <w:tr w:rsidR="0058615D" w:rsidRPr="004718F5" w14:paraId="176A4F6A" w14:textId="77777777" w:rsidTr="009F1B34">
        <w:trPr>
          <w:jc w:val="center"/>
        </w:trPr>
        <w:tc>
          <w:tcPr>
            <w:tcW w:w="1242" w:type="dxa"/>
            <w:vMerge/>
            <w:shd w:val="clear" w:color="auto" w:fill="auto"/>
          </w:tcPr>
          <w:p w14:paraId="119FBB4D" w14:textId="77777777" w:rsidR="0058615D" w:rsidRPr="004718F5" w:rsidRDefault="0058615D" w:rsidP="009F1B34">
            <w:pPr>
              <w:spacing w:after="0"/>
              <w:rPr>
                <w:rFonts w:ascii="Arial" w:hAnsi="Arial" w:cs="Arial"/>
                <w:sz w:val="18"/>
              </w:rPr>
            </w:pPr>
          </w:p>
        </w:tc>
        <w:tc>
          <w:tcPr>
            <w:tcW w:w="851" w:type="dxa"/>
            <w:vMerge w:val="restart"/>
            <w:shd w:val="clear" w:color="auto" w:fill="auto"/>
          </w:tcPr>
          <w:p w14:paraId="37E12E19"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559" w:type="dxa"/>
            <w:shd w:val="clear" w:color="auto" w:fill="auto"/>
          </w:tcPr>
          <w:p w14:paraId="54B2469A"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564B73C3"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 15kHz</w:t>
            </w:r>
          </w:p>
        </w:tc>
        <w:tc>
          <w:tcPr>
            <w:tcW w:w="2551" w:type="dxa"/>
            <w:shd w:val="clear" w:color="auto" w:fill="auto"/>
          </w:tcPr>
          <w:p w14:paraId="27A4D64F" w14:textId="77777777" w:rsidR="0058615D" w:rsidRPr="004718F5" w:rsidRDefault="0058615D" w:rsidP="009F1B34">
            <w:pPr>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79BE5FB3" w14:textId="77777777" w:rsidR="0058615D" w:rsidRPr="004718F5" w:rsidRDefault="0058615D" w:rsidP="009F1B34">
            <w:pPr>
              <w:spacing w:after="0"/>
              <w:jc w:val="center"/>
              <w:rPr>
                <w:rFonts w:ascii="Arial" w:hAnsi="Arial" w:cs="Arial"/>
                <w:sz w:val="18"/>
              </w:rPr>
            </w:pPr>
          </w:p>
        </w:tc>
      </w:tr>
      <w:tr w:rsidR="0058615D" w:rsidRPr="004718F5" w14:paraId="7832FD64" w14:textId="77777777" w:rsidTr="009F1B34">
        <w:trPr>
          <w:jc w:val="center"/>
        </w:trPr>
        <w:tc>
          <w:tcPr>
            <w:tcW w:w="1242" w:type="dxa"/>
            <w:vMerge/>
            <w:shd w:val="clear" w:color="auto" w:fill="auto"/>
          </w:tcPr>
          <w:p w14:paraId="647552DF" w14:textId="77777777" w:rsidR="0058615D" w:rsidRPr="004718F5" w:rsidRDefault="0058615D" w:rsidP="009F1B34">
            <w:pPr>
              <w:spacing w:after="0"/>
              <w:rPr>
                <w:rFonts w:ascii="Arial" w:hAnsi="Arial" w:cs="Arial"/>
                <w:sz w:val="18"/>
              </w:rPr>
            </w:pPr>
          </w:p>
        </w:tc>
        <w:tc>
          <w:tcPr>
            <w:tcW w:w="851" w:type="dxa"/>
            <w:vMerge/>
            <w:shd w:val="clear" w:color="auto" w:fill="auto"/>
          </w:tcPr>
          <w:p w14:paraId="03F92C27" w14:textId="77777777" w:rsidR="0058615D" w:rsidRPr="004718F5" w:rsidRDefault="0058615D" w:rsidP="009F1B34">
            <w:pPr>
              <w:spacing w:after="0"/>
              <w:rPr>
                <w:rFonts w:ascii="Arial" w:hAnsi="Arial" w:cs="Arial"/>
                <w:sz w:val="18"/>
              </w:rPr>
            </w:pPr>
          </w:p>
        </w:tc>
        <w:tc>
          <w:tcPr>
            <w:tcW w:w="1559" w:type="dxa"/>
            <w:shd w:val="clear" w:color="auto" w:fill="auto"/>
          </w:tcPr>
          <w:p w14:paraId="091F804E"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1889E34A"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7CE15523" w14:textId="77777777" w:rsidR="0058615D" w:rsidRPr="004718F5" w:rsidRDefault="0058615D" w:rsidP="009F1B34">
            <w:pPr>
              <w:spacing w:after="0"/>
              <w:jc w:val="center"/>
              <w:rPr>
                <w:rFonts w:ascii="Arial" w:hAnsi="Arial" w:cs="Arial"/>
                <w:sz w:val="18"/>
              </w:rPr>
            </w:pPr>
            <w:r w:rsidRPr="004718F5">
              <w:rPr>
                <w:rFonts w:ascii="Arial" w:hAnsi="Arial" w:cs="Arial"/>
                <w:sz w:val="18"/>
              </w:rPr>
              <w:t>-118</w:t>
            </w:r>
          </w:p>
        </w:tc>
        <w:tc>
          <w:tcPr>
            <w:tcW w:w="2268" w:type="dxa"/>
            <w:vMerge/>
            <w:shd w:val="clear" w:color="auto" w:fill="auto"/>
          </w:tcPr>
          <w:p w14:paraId="6B8C15F3" w14:textId="77777777" w:rsidR="0058615D" w:rsidRPr="004718F5" w:rsidRDefault="0058615D" w:rsidP="009F1B34">
            <w:pPr>
              <w:spacing w:after="0"/>
              <w:jc w:val="center"/>
              <w:rPr>
                <w:rFonts w:ascii="Arial" w:hAnsi="Arial" w:cs="Arial"/>
                <w:sz w:val="18"/>
              </w:rPr>
            </w:pPr>
          </w:p>
        </w:tc>
      </w:tr>
      <w:tr w:rsidR="0058615D" w:rsidRPr="004718F5" w14:paraId="48D4147F" w14:textId="77777777" w:rsidTr="009F1B34">
        <w:trPr>
          <w:jc w:val="center"/>
        </w:trPr>
        <w:tc>
          <w:tcPr>
            <w:tcW w:w="1242" w:type="dxa"/>
            <w:vMerge/>
            <w:shd w:val="clear" w:color="auto" w:fill="auto"/>
          </w:tcPr>
          <w:p w14:paraId="572FD7BE" w14:textId="77777777" w:rsidR="0058615D" w:rsidRPr="004718F5" w:rsidRDefault="0058615D" w:rsidP="009F1B34">
            <w:pPr>
              <w:spacing w:after="0"/>
              <w:rPr>
                <w:rFonts w:ascii="Arial" w:hAnsi="Arial" w:cs="Arial"/>
                <w:sz w:val="18"/>
              </w:rPr>
            </w:pPr>
          </w:p>
        </w:tc>
        <w:tc>
          <w:tcPr>
            <w:tcW w:w="2410" w:type="dxa"/>
            <w:gridSpan w:val="2"/>
            <w:shd w:val="clear" w:color="auto" w:fill="auto"/>
          </w:tcPr>
          <w:p w14:paraId="61747BF2" w14:textId="77777777" w:rsidR="0058615D" w:rsidRPr="004718F5" w:rsidRDefault="0058615D" w:rsidP="009F1B34">
            <w:pPr>
              <w:spacing w:after="0"/>
              <w:rPr>
                <w:rFonts w:ascii="Arial" w:hAnsi="Arial" w:cs="Arial"/>
                <w:sz w:val="18"/>
              </w:rPr>
            </w:pPr>
            <w:r w:rsidRPr="004718F5">
              <w:rPr>
                <w:rFonts w:ascii="Arial" w:hAnsi="Arial" w:cs="Arial"/>
                <w:sz w:val="18"/>
              </w:rPr>
              <w:t>SS-RSRP</w:t>
            </w:r>
          </w:p>
        </w:tc>
        <w:tc>
          <w:tcPr>
            <w:tcW w:w="1276" w:type="dxa"/>
            <w:shd w:val="clear" w:color="auto" w:fill="auto"/>
          </w:tcPr>
          <w:p w14:paraId="4CC3F0A5"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13F3BBD7" w14:textId="77777777" w:rsidR="0058615D" w:rsidRPr="004718F5" w:rsidRDefault="0058615D" w:rsidP="009F1B34">
            <w:pPr>
              <w:spacing w:after="0"/>
              <w:jc w:val="center"/>
              <w:rPr>
                <w:rFonts w:ascii="Arial" w:hAnsi="Arial" w:cs="Arial"/>
                <w:sz w:val="18"/>
              </w:rPr>
            </w:pPr>
            <w:r w:rsidRPr="004718F5">
              <w:rPr>
                <w:rFonts w:ascii="Arial" w:hAnsi="Arial" w:cs="Arial"/>
                <w:sz w:val="18"/>
              </w:rPr>
              <w:t>-115</w:t>
            </w:r>
          </w:p>
        </w:tc>
        <w:tc>
          <w:tcPr>
            <w:tcW w:w="2268" w:type="dxa"/>
            <w:vMerge/>
            <w:shd w:val="clear" w:color="auto" w:fill="auto"/>
          </w:tcPr>
          <w:p w14:paraId="0879EF0A" w14:textId="77777777" w:rsidR="0058615D" w:rsidRPr="004718F5" w:rsidRDefault="0058615D" w:rsidP="009F1B34">
            <w:pPr>
              <w:spacing w:after="0"/>
              <w:jc w:val="center"/>
              <w:rPr>
                <w:rFonts w:ascii="Arial" w:hAnsi="Arial" w:cs="Arial"/>
                <w:sz w:val="18"/>
              </w:rPr>
            </w:pPr>
          </w:p>
        </w:tc>
      </w:tr>
      <w:tr w:rsidR="0058615D" w:rsidRPr="004718F5" w14:paraId="599A7EA2" w14:textId="77777777" w:rsidTr="009F1B34">
        <w:trPr>
          <w:jc w:val="center"/>
        </w:trPr>
        <w:tc>
          <w:tcPr>
            <w:tcW w:w="2093" w:type="dxa"/>
            <w:gridSpan w:val="2"/>
            <w:vMerge w:val="restart"/>
            <w:shd w:val="clear" w:color="auto" w:fill="auto"/>
            <w:vAlign w:val="center"/>
          </w:tcPr>
          <w:p w14:paraId="0B231904" w14:textId="77777777" w:rsidR="0058615D" w:rsidRPr="004718F5" w:rsidRDefault="0058615D" w:rsidP="009F1B34">
            <w:pPr>
              <w:spacing w:after="0"/>
              <w:rPr>
                <w:rFonts w:ascii="Arial" w:hAnsi="Arial" w:cs="Arial"/>
                <w:sz w:val="18"/>
              </w:rPr>
            </w:pPr>
            <w:r w:rsidRPr="004718F5">
              <w:rPr>
                <w:rFonts w:ascii="Arial" w:hAnsi="Arial" w:cs="Arial"/>
                <w:sz w:val="18"/>
              </w:rPr>
              <w:t xml:space="preserve">Io </w:t>
            </w:r>
            <w:r w:rsidRPr="004718F5">
              <w:rPr>
                <w:rFonts w:ascii="Arial" w:hAnsi="Arial" w:cs="Arial"/>
                <w:sz w:val="18"/>
                <w:vertAlign w:val="superscript"/>
              </w:rPr>
              <w:t>Note 2</w:t>
            </w:r>
          </w:p>
        </w:tc>
        <w:tc>
          <w:tcPr>
            <w:tcW w:w="1559" w:type="dxa"/>
            <w:shd w:val="clear" w:color="auto" w:fill="auto"/>
            <w:vAlign w:val="center"/>
          </w:tcPr>
          <w:p w14:paraId="5C836FDD" w14:textId="77777777" w:rsidR="0058615D" w:rsidRPr="004718F5" w:rsidRDefault="0058615D" w:rsidP="009F1B34">
            <w:pPr>
              <w:spacing w:after="0"/>
              <w:rPr>
                <w:rFonts w:ascii="Arial" w:hAnsi="Arial" w:cs="Arial"/>
                <w:sz w:val="18"/>
              </w:rPr>
            </w:pPr>
            <w:r w:rsidRPr="004718F5">
              <w:rPr>
                <w:rFonts w:ascii="Arial" w:hAnsi="Arial" w:cs="Arial"/>
                <w:sz w:val="18"/>
              </w:rPr>
              <w:t>Config 1,2</w:t>
            </w:r>
          </w:p>
        </w:tc>
        <w:tc>
          <w:tcPr>
            <w:tcW w:w="1276" w:type="dxa"/>
            <w:vMerge w:val="restart"/>
            <w:shd w:val="clear" w:color="auto" w:fill="auto"/>
          </w:tcPr>
          <w:p w14:paraId="39676114" w14:textId="77777777" w:rsidR="0058615D" w:rsidRPr="004718F5" w:rsidRDefault="0058615D" w:rsidP="009F1B34">
            <w:pPr>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4E041667"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65.3/9.36MHz</w:t>
            </w:r>
          </w:p>
        </w:tc>
        <w:tc>
          <w:tcPr>
            <w:tcW w:w="2268" w:type="dxa"/>
            <w:vMerge w:val="restart"/>
            <w:shd w:val="clear" w:color="auto" w:fill="auto"/>
          </w:tcPr>
          <w:p w14:paraId="0DDC5AF7" w14:textId="77777777" w:rsidR="0058615D" w:rsidRPr="004718F5" w:rsidRDefault="0058615D" w:rsidP="009F1B34">
            <w:pPr>
              <w:spacing w:after="0"/>
              <w:jc w:val="center"/>
              <w:rPr>
                <w:rFonts w:ascii="Arial" w:hAnsi="Arial" w:cs="Arial"/>
                <w:sz w:val="18"/>
              </w:rPr>
            </w:pPr>
            <w:r w:rsidRPr="004718F5">
              <w:rPr>
                <w:rFonts w:ascii="Arial" w:hAnsi="Arial" w:cs="Arial"/>
                <w:sz w:val="18"/>
              </w:rPr>
              <w:t>For symbols without SSB index 1</w:t>
            </w:r>
          </w:p>
        </w:tc>
      </w:tr>
      <w:tr w:rsidR="0058615D" w:rsidRPr="004718F5" w14:paraId="471A0A99" w14:textId="77777777" w:rsidTr="009F1B34">
        <w:trPr>
          <w:jc w:val="center"/>
        </w:trPr>
        <w:tc>
          <w:tcPr>
            <w:tcW w:w="2093" w:type="dxa"/>
            <w:gridSpan w:val="2"/>
            <w:vMerge/>
            <w:shd w:val="clear" w:color="auto" w:fill="auto"/>
            <w:vAlign w:val="center"/>
          </w:tcPr>
          <w:p w14:paraId="16F902F1" w14:textId="77777777" w:rsidR="0058615D" w:rsidRPr="004718F5" w:rsidRDefault="0058615D" w:rsidP="009F1B34">
            <w:pPr>
              <w:spacing w:after="0"/>
              <w:rPr>
                <w:rFonts w:ascii="Arial" w:hAnsi="Arial" w:cs="Arial"/>
                <w:sz w:val="18"/>
              </w:rPr>
            </w:pPr>
          </w:p>
        </w:tc>
        <w:tc>
          <w:tcPr>
            <w:tcW w:w="1559" w:type="dxa"/>
            <w:shd w:val="clear" w:color="auto" w:fill="auto"/>
            <w:vAlign w:val="center"/>
          </w:tcPr>
          <w:p w14:paraId="69F29537" w14:textId="77777777" w:rsidR="0058615D" w:rsidRPr="004718F5" w:rsidRDefault="0058615D" w:rsidP="009F1B34">
            <w:pPr>
              <w:spacing w:after="0"/>
              <w:rPr>
                <w:rFonts w:ascii="Arial" w:hAnsi="Arial" w:cs="Arial"/>
                <w:sz w:val="18"/>
              </w:rPr>
            </w:pPr>
            <w:r w:rsidRPr="004718F5">
              <w:rPr>
                <w:rFonts w:ascii="Arial" w:hAnsi="Arial" w:cs="Arial"/>
                <w:sz w:val="18"/>
              </w:rPr>
              <w:t>Config 3,4</w:t>
            </w:r>
          </w:p>
        </w:tc>
        <w:tc>
          <w:tcPr>
            <w:tcW w:w="1276" w:type="dxa"/>
            <w:vMerge/>
            <w:shd w:val="clear" w:color="auto" w:fill="auto"/>
          </w:tcPr>
          <w:p w14:paraId="1A534BA1" w14:textId="77777777" w:rsidR="0058615D" w:rsidRPr="004718F5" w:rsidRDefault="0058615D" w:rsidP="009F1B34">
            <w:pPr>
              <w:spacing w:after="0"/>
              <w:jc w:val="center"/>
              <w:rPr>
                <w:rFonts w:ascii="Arial" w:hAnsi="Arial" w:cs="Arial"/>
                <w:sz w:val="18"/>
              </w:rPr>
            </w:pPr>
          </w:p>
        </w:tc>
        <w:tc>
          <w:tcPr>
            <w:tcW w:w="2551" w:type="dxa"/>
            <w:shd w:val="clear" w:color="auto" w:fill="auto"/>
          </w:tcPr>
          <w:p w14:paraId="08892181" w14:textId="77777777" w:rsidR="0058615D" w:rsidRPr="004718F5" w:rsidRDefault="0058615D" w:rsidP="009F1B34">
            <w:pPr>
              <w:spacing w:after="0"/>
              <w:jc w:val="center"/>
              <w:rPr>
                <w:rFonts w:ascii="Arial" w:hAnsi="Arial" w:cs="Arial"/>
                <w:bCs/>
                <w:sz w:val="18"/>
              </w:rPr>
            </w:pPr>
            <w:r w:rsidRPr="004718F5">
              <w:rPr>
                <w:rFonts w:ascii="Arial" w:hAnsi="Arial" w:cs="Arial"/>
                <w:sz w:val="18"/>
              </w:rPr>
              <w:t>-62.2/38.16MHz</w:t>
            </w:r>
          </w:p>
        </w:tc>
        <w:tc>
          <w:tcPr>
            <w:tcW w:w="2268" w:type="dxa"/>
            <w:vMerge/>
            <w:shd w:val="clear" w:color="auto" w:fill="auto"/>
          </w:tcPr>
          <w:p w14:paraId="0FD70651" w14:textId="77777777" w:rsidR="0058615D" w:rsidRPr="004718F5" w:rsidRDefault="0058615D" w:rsidP="009F1B34">
            <w:pPr>
              <w:spacing w:after="0"/>
              <w:jc w:val="center"/>
              <w:rPr>
                <w:rFonts w:ascii="Arial" w:hAnsi="Arial" w:cs="Arial"/>
                <w:sz w:val="18"/>
              </w:rPr>
            </w:pPr>
          </w:p>
        </w:tc>
      </w:tr>
      <w:tr w:rsidR="0058615D" w:rsidRPr="004718F5" w14:paraId="4669FFC0" w14:textId="77777777" w:rsidTr="009F1B34">
        <w:trPr>
          <w:jc w:val="center"/>
        </w:trPr>
        <w:tc>
          <w:tcPr>
            <w:tcW w:w="3652" w:type="dxa"/>
            <w:gridSpan w:val="3"/>
            <w:shd w:val="clear" w:color="auto" w:fill="auto"/>
            <w:vAlign w:val="center"/>
          </w:tcPr>
          <w:p w14:paraId="4D1559C3" w14:textId="77777777" w:rsidR="0058615D" w:rsidRPr="004718F5" w:rsidRDefault="0058615D" w:rsidP="009F1B34">
            <w:pPr>
              <w:spacing w:after="0"/>
              <w:jc w:val="both"/>
              <w:rPr>
                <w:rFonts w:ascii="Arial" w:hAnsi="Arial" w:cs="Arial"/>
                <w:sz w:val="18"/>
              </w:rPr>
            </w:pPr>
            <w:r w:rsidRPr="004718F5">
              <w:rPr>
                <w:rFonts w:ascii="Arial" w:hAnsi="Arial" w:cs="Arial"/>
                <w:sz w:val="18"/>
              </w:rPr>
              <w:t>ss-PBCH-BlockPower</w:t>
            </w:r>
          </w:p>
        </w:tc>
        <w:tc>
          <w:tcPr>
            <w:tcW w:w="1276" w:type="dxa"/>
            <w:shd w:val="clear" w:color="auto" w:fill="auto"/>
          </w:tcPr>
          <w:p w14:paraId="472160EF" w14:textId="77777777" w:rsidR="0058615D" w:rsidRPr="004718F5" w:rsidRDefault="0058615D" w:rsidP="009F1B34">
            <w:pPr>
              <w:spacing w:after="0"/>
              <w:jc w:val="center"/>
              <w:rPr>
                <w:rFonts w:ascii="Arial" w:hAnsi="Arial" w:cs="Arial"/>
                <w:sz w:val="18"/>
              </w:rPr>
            </w:pPr>
            <w:r w:rsidRPr="004718F5">
              <w:rPr>
                <w:rFonts w:ascii="Arial" w:hAnsi="Arial" w:cs="Arial"/>
                <w:sz w:val="18"/>
              </w:rPr>
              <w:t>dBm/ SCS</w:t>
            </w:r>
          </w:p>
        </w:tc>
        <w:tc>
          <w:tcPr>
            <w:tcW w:w="2551" w:type="dxa"/>
            <w:shd w:val="clear" w:color="auto" w:fill="auto"/>
          </w:tcPr>
          <w:p w14:paraId="66909B85"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5</w:t>
            </w:r>
          </w:p>
        </w:tc>
        <w:tc>
          <w:tcPr>
            <w:tcW w:w="2268" w:type="dxa"/>
            <w:shd w:val="clear" w:color="auto" w:fill="auto"/>
          </w:tcPr>
          <w:p w14:paraId="54AB3055" w14:textId="2C27895B"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clause 6.3.2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331 [13].</w:t>
            </w:r>
          </w:p>
        </w:tc>
      </w:tr>
      <w:tr w:rsidR="0058615D" w:rsidRPr="004718F5" w14:paraId="665FDEEC" w14:textId="77777777" w:rsidTr="009F1B34">
        <w:trPr>
          <w:jc w:val="center"/>
        </w:trPr>
        <w:tc>
          <w:tcPr>
            <w:tcW w:w="3652" w:type="dxa"/>
            <w:gridSpan w:val="3"/>
            <w:shd w:val="clear" w:color="auto" w:fill="auto"/>
          </w:tcPr>
          <w:p w14:paraId="6B853E8A" w14:textId="77777777" w:rsidR="0058615D" w:rsidRPr="004718F5" w:rsidRDefault="0058615D" w:rsidP="009F1B34">
            <w:pPr>
              <w:spacing w:after="0"/>
              <w:rPr>
                <w:rFonts w:ascii="Arial" w:hAnsi="Arial" w:cs="Arial"/>
                <w:sz w:val="18"/>
              </w:rPr>
            </w:pPr>
            <w:r w:rsidRPr="004718F5">
              <w:rPr>
                <w:rFonts w:ascii="Arial" w:hAnsi="Arial" w:cs="Arial"/>
                <w:sz w:val="18"/>
              </w:rPr>
              <w:t>Configured UE transmitted power (</w:t>
            </w:r>
            <w:r w:rsidRPr="004718F5">
              <w:rPr>
                <w:rFonts w:ascii="Arial" w:hAnsi="Arial" w:cs="Arial"/>
                <w:position w:val="-14"/>
                <w:sz w:val="18"/>
              </w:rPr>
              <w:object w:dxaOrig="820" w:dyaOrig="380" w14:anchorId="32079118">
                <v:shape id="_x0000_i1052" type="#_x0000_t75" style="width:40.8pt;height:15.6pt" o:ole="">
                  <v:imagedata r:id="rId16" o:title=""/>
                </v:shape>
                <o:OLEObject Type="Embed" ProgID="Equation.3" ShapeID="_x0000_i1052" DrawAspect="Content" ObjectID="_1774785810" r:id="rId38"/>
              </w:object>
            </w:r>
            <w:r w:rsidRPr="004718F5">
              <w:rPr>
                <w:rFonts w:ascii="Arial" w:hAnsi="Arial" w:cs="Arial"/>
                <w:sz w:val="18"/>
              </w:rPr>
              <w:t>)</w:t>
            </w:r>
          </w:p>
        </w:tc>
        <w:tc>
          <w:tcPr>
            <w:tcW w:w="1276" w:type="dxa"/>
            <w:shd w:val="clear" w:color="auto" w:fill="auto"/>
          </w:tcPr>
          <w:p w14:paraId="71BD3382" w14:textId="77777777" w:rsidR="0058615D" w:rsidRPr="004718F5" w:rsidRDefault="0058615D" w:rsidP="009F1B34">
            <w:pPr>
              <w:spacing w:after="0"/>
              <w:jc w:val="center"/>
              <w:rPr>
                <w:rFonts w:ascii="Arial" w:hAnsi="Arial" w:cs="Arial"/>
                <w:sz w:val="18"/>
              </w:rPr>
            </w:pPr>
            <w:r w:rsidRPr="004718F5">
              <w:rPr>
                <w:rFonts w:ascii="Arial" w:hAnsi="Arial" w:cs="Arial"/>
                <w:sz w:val="18"/>
              </w:rPr>
              <w:t>dBm</w:t>
            </w:r>
          </w:p>
        </w:tc>
        <w:tc>
          <w:tcPr>
            <w:tcW w:w="2551" w:type="dxa"/>
            <w:shd w:val="clear" w:color="auto" w:fill="auto"/>
          </w:tcPr>
          <w:p w14:paraId="026DFA57"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23</w:t>
            </w:r>
          </w:p>
        </w:tc>
        <w:tc>
          <w:tcPr>
            <w:tcW w:w="2268" w:type="dxa"/>
            <w:shd w:val="clear" w:color="auto" w:fill="auto"/>
          </w:tcPr>
          <w:p w14:paraId="502995AD" w14:textId="6F751F21" w:rsidR="0058615D" w:rsidRPr="004718F5" w:rsidRDefault="0058615D" w:rsidP="009F1B34">
            <w:pPr>
              <w:spacing w:after="0"/>
              <w:jc w:val="center"/>
              <w:rPr>
                <w:rFonts w:ascii="Arial" w:hAnsi="Arial" w:cs="Arial"/>
                <w:sz w:val="18"/>
              </w:rPr>
            </w:pPr>
            <w:r w:rsidRPr="004718F5">
              <w:rPr>
                <w:rFonts w:ascii="Arial" w:hAnsi="Arial" w:cs="Arial"/>
                <w:sz w:val="18"/>
              </w:rPr>
              <w:t xml:space="preserve">As defined in clause 6.2.4 </w:t>
            </w:r>
            <w:r w:rsidR="009F1B34" w:rsidRPr="004718F5">
              <w:rPr>
                <w:rFonts w:ascii="Arial" w:hAnsi="Arial" w:cs="Arial"/>
                <w:sz w:val="18"/>
              </w:rPr>
              <w:t xml:space="preserve">in </w:t>
            </w:r>
            <w:r w:rsidR="002A717D" w:rsidRPr="004718F5">
              <w:rPr>
                <w:rFonts w:ascii="Arial" w:hAnsi="Arial" w:cs="Arial"/>
                <w:sz w:val="18"/>
              </w:rPr>
              <w:t>TS</w:t>
            </w:r>
            <w:r w:rsidRPr="004718F5">
              <w:rPr>
                <w:rFonts w:ascii="Arial" w:hAnsi="Arial" w:cs="Arial"/>
                <w:sz w:val="18"/>
              </w:rPr>
              <w:t xml:space="preserve"> 38.101-1 [2].</w:t>
            </w:r>
          </w:p>
        </w:tc>
      </w:tr>
      <w:tr w:rsidR="0058615D" w:rsidRPr="004718F5" w14:paraId="181624EA"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06F7E2BF" w14:textId="77777777" w:rsidR="0058615D" w:rsidRPr="004718F5" w:rsidRDefault="0058615D" w:rsidP="009F1B34">
            <w:pPr>
              <w:pStyle w:val="TAL"/>
              <w:keepNext w:val="0"/>
              <w:keepLines w:val="0"/>
              <w:rPr>
                <w:lang w:eastAsia="zh-CN"/>
              </w:rPr>
            </w:pPr>
            <w:r w:rsidRPr="004718F5">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6EC27926" w14:textId="77777777" w:rsidR="0058615D" w:rsidRPr="004718F5"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35AE96C0" w14:textId="77777777" w:rsidR="0058615D" w:rsidRPr="004718F5" w:rsidRDefault="0058615D" w:rsidP="009F1B34">
            <w:pPr>
              <w:pStyle w:val="TAC"/>
              <w:keepNext w:val="0"/>
              <w:keepLines w:val="0"/>
              <w:rPr>
                <w:bCs/>
              </w:rPr>
            </w:pPr>
            <w:r w:rsidRPr="004718F5">
              <w:rPr>
                <w:bCs/>
              </w:rPr>
              <w:t>FR1 MsgA configuration 2</w:t>
            </w:r>
          </w:p>
        </w:tc>
        <w:tc>
          <w:tcPr>
            <w:tcW w:w="2268" w:type="dxa"/>
            <w:tcBorders>
              <w:top w:val="single" w:sz="4" w:space="0" w:color="auto"/>
              <w:left w:val="single" w:sz="4" w:space="0" w:color="auto"/>
              <w:bottom w:val="single" w:sz="4" w:space="0" w:color="auto"/>
              <w:right w:val="single" w:sz="4" w:space="0" w:color="auto"/>
            </w:tcBorders>
            <w:hideMark/>
          </w:tcPr>
          <w:p w14:paraId="05DA059E" w14:textId="77777777" w:rsidR="0058615D" w:rsidRPr="004718F5" w:rsidRDefault="0058615D" w:rsidP="009F1B34">
            <w:pPr>
              <w:pStyle w:val="TAC"/>
              <w:keepNext w:val="0"/>
              <w:keepLines w:val="0"/>
            </w:pPr>
          </w:p>
        </w:tc>
      </w:tr>
      <w:tr w:rsidR="0058615D" w:rsidRPr="004718F5" w14:paraId="4FAD6A91"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2492E66C" w14:textId="77777777" w:rsidR="0058615D" w:rsidRPr="004718F5" w:rsidRDefault="0058615D" w:rsidP="009F1B34">
            <w:pPr>
              <w:pStyle w:val="TAL"/>
              <w:keepNext w:val="0"/>
              <w:keepLines w:val="0"/>
              <w:rPr>
                <w:i/>
                <w:iCs/>
                <w:lang w:eastAsia="zh-CN"/>
              </w:rPr>
            </w:pPr>
            <w:r w:rsidRPr="004718F5">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329E86AA" w14:textId="77777777" w:rsidR="0058615D" w:rsidRPr="004718F5" w:rsidRDefault="0058615D" w:rsidP="009F1B34">
            <w:pPr>
              <w:pStyle w:val="TAC"/>
              <w:keepNext w:val="0"/>
              <w:keepLines w:val="0"/>
            </w:pPr>
            <w:r w:rsidRPr="004718F5">
              <w:t>dBm</w:t>
            </w:r>
          </w:p>
        </w:tc>
        <w:tc>
          <w:tcPr>
            <w:tcW w:w="2551" w:type="dxa"/>
            <w:tcBorders>
              <w:top w:val="single" w:sz="4" w:space="0" w:color="auto"/>
              <w:left w:val="single" w:sz="4" w:space="0" w:color="auto"/>
              <w:bottom w:val="single" w:sz="4" w:space="0" w:color="auto"/>
              <w:right w:val="single" w:sz="4" w:space="0" w:color="auto"/>
            </w:tcBorders>
          </w:tcPr>
          <w:p w14:paraId="06A101E6" w14:textId="77777777" w:rsidR="0058615D" w:rsidRPr="004718F5" w:rsidRDefault="0058615D" w:rsidP="009F1B34">
            <w:pPr>
              <w:pStyle w:val="TAC"/>
              <w:keepNext w:val="0"/>
              <w:keepLines w:val="0"/>
              <w:rPr>
                <w:bCs/>
              </w:rPr>
            </w:pPr>
            <w:r w:rsidRPr="004718F5">
              <w:rPr>
                <w:bCs/>
              </w:rPr>
              <w:t>RSRP_51</w:t>
            </w:r>
          </w:p>
        </w:tc>
        <w:tc>
          <w:tcPr>
            <w:tcW w:w="2268" w:type="dxa"/>
            <w:tcBorders>
              <w:top w:val="single" w:sz="4" w:space="0" w:color="auto"/>
              <w:left w:val="single" w:sz="4" w:space="0" w:color="auto"/>
              <w:bottom w:val="single" w:sz="4" w:space="0" w:color="auto"/>
              <w:right w:val="single" w:sz="4" w:space="0" w:color="auto"/>
            </w:tcBorders>
          </w:tcPr>
          <w:p w14:paraId="69D29BBC" w14:textId="32135BF4" w:rsidR="0058615D" w:rsidRPr="004718F5" w:rsidRDefault="0058615D" w:rsidP="009F1B34">
            <w:pPr>
              <w:pStyle w:val="TAC"/>
              <w:keepNext w:val="0"/>
              <w:keepLines w:val="0"/>
            </w:pPr>
            <w:r w:rsidRPr="004718F5">
              <w:rPr>
                <w:bCs/>
              </w:rPr>
              <w:t xml:space="preserve">The actual value of the threshold is -105dBm, as defined </w:t>
            </w:r>
            <w:r w:rsidR="009F1B34" w:rsidRPr="004718F5">
              <w:rPr>
                <w:bCs/>
              </w:rPr>
              <w:t xml:space="preserve">in </w:t>
            </w:r>
            <w:r w:rsidR="002A717D" w:rsidRPr="004718F5">
              <w:rPr>
                <w:bCs/>
              </w:rPr>
              <w:t>TS</w:t>
            </w:r>
            <w:r w:rsidRPr="004718F5">
              <w:rPr>
                <w:bCs/>
              </w:rPr>
              <w:t xml:space="preserve"> 38.331 [13].</w:t>
            </w:r>
          </w:p>
        </w:tc>
      </w:tr>
      <w:tr w:rsidR="0058615D" w:rsidRPr="004718F5" w14:paraId="0E6239A7" w14:textId="77777777" w:rsidTr="009F1B34">
        <w:trPr>
          <w:jc w:val="center"/>
        </w:trPr>
        <w:tc>
          <w:tcPr>
            <w:tcW w:w="3652" w:type="dxa"/>
            <w:gridSpan w:val="3"/>
            <w:shd w:val="clear" w:color="auto" w:fill="auto"/>
            <w:vAlign w:val="center"/>
          </w:tcPr>
          <w:p w14:paraId="4ADE0C66" w14:textId="77777777" w:rsidR="0058615D" w:rsidRPr="004718F5" w:rsidRDefault="0058615D" w:rsidP="009F1B34">
            <w:pPr>
              <w:spacing w:after="0"/>
              <w:jc w:val="both"/>
              <w:rPr>
                <w:rFonts w:ascii="Arial" w:hAnsi="Arial" w:cs="Arial"/>
                <w:sz w:val="18"/>
              </w:rPr>
            </w:pPr>
            <w:r w:rsidRPr="004718F5">
              <w:rPr>
                <w:rFonts w:ascii="Arial" w:hAnsi="Arial" w:cs="Arial"/>
                <w:sz w:val="18"/>
              </w:rPr>
              <w:t xml:space="preserve">Propagation Condition </w:t>
            </w:r>
          </w:p>
        </w:tc>
        <w:tc>
          <w:tcPr>
            <w:tcW w:w="1276" w:type="dxa"/>
            <w:shd w:val="clear" w:color="auto" w:fill="auto"/>
          </w:tcPr>
          <w:p w14:paraId="438E8916" w14:textId="77777777" w:rsidR="0058615D" w:rsidRPr="004718F5" w:rsidRDefault="0058615D" w:rsidP="009F1B34">
            <w:pPr>
              <w:spacing w:after="0"/>
              <w:jc w:val="center"/>
              <w:rPr>
                <w:rFonts w:ascii="Arial" w:hAnsi="Arial" w:cs="Arial"/>
                <w:sz w:val="18"/>
              </w:rPr>
            </w:pPr>
            <w:r w:rsidRPr="004718F5">
              <w:rPr>
                <w:rFonts w:ascii="Arial" w:hAnsi="Arial" w:cs="Arial"/>
                <w:sz w:val="18"/>
              </w:rPr>
              <w:t>-</w:t>
            </w:r>
          </w:p>
        </w:tc>
        <w:tc>
          <w:tcPr>
            <w:tcW w:w="2551" w:type="dxa"/>
            <w:shd w:val="clear" w:color="auto" w:fill="auto"/>
          </w:tcPr>
          <w:p w14:paraId="4E2DD746" w14:textId="77777777" w:rsidR="0058615D" w:rsidRPr="004718F5" w:rsidRDefault="0058615D" w:rsidP="009F1B34">
            <w:pPr>
              <w:spacing w:after="0"/>
              <w:jc w:val="center"/>
              <w:rPr>
                <w:rFonts w:ascii="Arial" w:hAnsi="Arial" w:cs="Arial"/>
                <w:sz w:val="18"/>
              </w:rPr>
            </w:pPr>
            <w:r w:rsidRPr="004718F5">
              <w:rPr>
                <w:rFonts w:ascii="Arial" w:hAnsi="Arial" w:cs="Arial"/>
                <w:bCs/>
                <w:sz w:val="18"/>
              </w:rPr>
              <w:t>AWGN</w:t>
            </w:r>
          </w:p>
        </w:tc>
        <w:tc>
          <w:tcPr>
            <w:tcW w:w="2268" w:type="dxa"/>
            <w:shd w:val="clear" w:color="auto" w:fill="auto"/>
          </w:tcPr>
          <w:p w14:paraId="4FA880CE" w14:textId="77777777" w:rsidR="0058615D" w:rsidRPr="004718F5" w:rsidRDefault="0058615D" w:rsidP="009F1B34">
            <w:pPr>
              <w:spacing w:after="0"/>
              <w:jc w:val="center"/>
              <w:rPr>
                <w:rFonts w:ascii="Arial" w:hAnsi="Arial" w:cs="Arial"/>
                <w:sz w:val="18"/>
              </w:rPr>
            </w:pPr>
          </w:p>
        </w:tc>
      </w:tr>
      <w:tr w:rsidR="0058615D" w:rsidRPr="004718F5" w14:paraId="5D9D1EBB" w14:textId="77777777" w:rsidTr="009F1B34">
        <w:trPr>
          <w:jc w:val="center"/>
        </w:trPr>
        <w:tc>
          <w:tcPr>
            <w:tcW w:w="9747" w:type="dxa"/>
            <w:gridSpan w:val="6"/>
          </w:tcPr>
          <w:p w14:paraId="694A74D6" w14:textId="0662EB5E" w:rsidR="0058615D" w:rsidRPr="004718F5" w:rsidRDefault="009F1B34" w:rsidP="009F1B34">
            <w:pPr>
              <w:pStyle w:val="TAN"/>
              <w:keepNext w:val="0"/>
              <w:keepLines w:val="0"/>
            </w:pPr>
            <w:r w:rsidRPr="004718F5">
              <w:t>NOTE</w:t>
            </w:r>
            <w:r w:rsidR="0058615D" w:rsidRPr="004718F5">
              <w:t xml:space="preserve"> 1:</w:t>
            </w:r>
            <w:r w:rsidR="0058615D" w:rsidRPr="004718F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8712648" w14:textId="024C91A3" w:rsidR="0058615D" w:rsidRPr="004718F5" w:rsidRDefault="009F1B34" w:rsidP="009F1B34">
            <w:pPr>
              <w:pStyle w:val="TAN"/>
              <w:keepNext w:val="0"/>
              <w:keepLines w:val="0"/>
            </w:pPr>
            <w:r w:rsidRPr="004718F5">
              <w:t>NOTE</w:t>
            </w:r>
            <w:r w:rsidR="0058615D" w:rsidRPr="004718F5">
              <w:t xml:space="preserve"> 2:</w:t>
            </w:r>
            <w:r w:rsidR="0058615D" w:rsidRPr="004718F5">
              <w:tab/>
              <w:t>SS-RSRP, Es/Iot and Io levels have been derived from other parameters for information purpose. They are not settable parameters.</w:t>
            </w:r>
          </w:p>
          <w:p w14:paraId="57D6919D" w14:textId="433581EC" w:rsidR="0058615D" w:rsidRPr="004718F5" w:rsidRDefault="009F1B34" w:rsidP="009F1B34">
            <w:pPr>
              <w:pStyle w:val="TAN"/>
              <w:keepNext w:val="0"/>
              <w:keepLines w:val="0"/>
            </w:pPr>
            <w:r w:rsidRPr="004718F5">
              <w:t>NOTE</w:t>
            </w:r>
            <w:r w:rsidR="0058615D" w:rsidRPr="004718F5">
              <w:t xml:space="preserve"> 3:</w:t>
            </w:r>
            <w:r w:rsidR="0058615D" w:rsidRPr="004718F5">
              <w:tab/>
              <w:t>The DL PDSCH reference measurement channel is used in the test only when a downlink transmission dedicated to the UE under test is required.</w:t>
            </w:r>
          </w:p>
        </w:tc>
      </w:tr>
    </w:tbl>
    <w:p w14:paraId="562DBBEF" w14:textId="77777777" w:rsidR="00644877" w:rsidRPr="004718F5" w:rsidRDefault="00644877" w:rsidP="00644877"/>
    <w:p w14:paraId="338FA3DB" w14:textId="77777777" w:rsidR="00644877" w:rsidRPr="004718F5" w:rsidRDefault="00644877" w:rsidP="00644877">
      <w:pPr>
        <w:rPr>
          <w:lang w:eastAsia="ja-JP"/>
        </w:rPr>
      </w:pPr>
      <w:r w:rsidRPr="004718F5">
        <w:rPr>
          <w:lang w:eastAsia="ja-JP"/>
        </w:rPr>
        <w:t xml:space="preserve">Test 1: </w:t>
      </w:r>
      <w:r w:rsidRPr="004718F5">
        <w:t>Correct behaviour when transmitting MsgA:</w:t>
      </w:r>
    </w:p>
    <w:p w14:paraId="288DCED8" w14:textId="77777777" w:rsidR="00644877" w:rsidRPr="004718F5" w:rsidRDefault="00644877" w:rsidP="00644877">
      <w:pPr>
        <w:pStyle w:val="B10"/>
        <w:rPr>
          <w:lang w:eastAsia="ja-JP"/>
        </w:rPr>
      </w:pPr>
      <w:r w:rsidRPr="004718F5">
        <w:rPr>
          <w:lang w:eastAsia="ja-JP"/>
        </w:rPr>
        <w:t>-</w:t>
      </w:r>
      <w:r w:rsidRPr="004718F5">
        <w:rPr>
          <w:lang w:eastAsia="ja-JP"/>
        </w:rPr>
        <w:tab/>
      </w:r>
      <w:r w:rsidRPr="004718F5">
        <w:t>The MsgA shall be one of the Random Access Preambles associated with SSB index 0</w:t>
      </w:r>
      <w:r w:rsidRPr="004718F5">
        <w:rPr>
          <w:lang w:eastAsia="ja-JP"/>
        </w:rPr>
        <w:t>.</w:t>
      </w:r>
    </w:p>
    <w:p w14:paraId="6344F67B" w14:textId="77777777" w:rsidR="00644877" w:rsidRPr="004718F5" w:rsidRDefault="00644877" w:rsidP="00644877">
      <w:pPr>
        <w:pStyle w:val="B10"/>
        <w:rPr>
          <w:lang w:eastAsia="ja-JP"/>
        </w:rPr>
      </w:pPr>
      <w:r w:rsidRPr="004718F5">
        <w:rPr>
          <w:lang w:eastAsia="ja-JP"/>
        </w:rPr>
        <w:t>-</w:t>
      </w:r>
      <w:r w:rsidRPr="004718F5">
        <w:rPr>
          <w:lang w:eastAsia="ja-JP"/>
        </w:rPr>
        <w:tab/>
      </w:r>
      <w:r w:rsidRPr="004718F5">
        <w:t xml:space="preserve">The MsgA shall </w:t>
      </w:r>
      <w:r w:rsidRPr="004718F5">
        <w:rPr>
          <w:rFonts w:cs="v4.2.0"/>
        </w:rPr>
        <w:t>arrive on a PRACH occasion which belongs to the PRACH occasions corresponding to the SSB with index 0</w:t>
      </w:r>
      <w:r w:rsidRPr="004718F5">
        <w:rPr>
          <w:lang w:eastAsia="ja-JP"/>
        </w:rPr>
        <w:t>.</w:t>
      </w:r>
    </w:p>
    <w:p w14:paraId="67B0A77F" w14:textId="77777777" w:rsidR="00644877" w:rsidRPr="004718F5" w:rsidRDefault="00644877" w:rsidP="00644877">
      <w:pPr>
        <w:pStyle w:val="B10"/>
        <w:rPr>
          <w:lang w:eastAsia="ja-JP"/>
        </w:rPr>
      </w:pPr>
      <w:r w:rsidRPr="004718F5">
        <w:rPr>
          <w:lang w:eastAsia="ja-JP"/>
        </w:rPr>
        <w:lastRenderedPageBreak/>
        <w:t>-</w:t>
      </w:r>
      <w:r w:rsidRPr="004718F5">
        <w:rPr>
          <w:lang w:eastAsia="ja-JP"/>
        </w:rPr>
        <w:tab/>
      </w:r>
      <w:r w:rsidRPr="004718F5">
        <w:t>The</w:t>
      </w:r>
      <w:r w:rsidRPr="004718F5">
        <w:rPr>
          <w:rFonts w:cs="v4.2.0"/>
        </w:rPr>
        <w:t xml:space="preserve"> selected PRACH occasion shall belong to the PRACH occasions permitted by the restrictions given by the </w:t>
      </w:r>
      <w:r w:rsidRPr="004718F5">
        <w:rPr>
          <w:rFonts w:cs="v4.2.0"/>
          <w:i/>
          <w:iCs/>
          <w:lang w:eastAsia="zh-CN"/>
        </w:rPr>
        <w:t>msgA-SSB-SharedRO-MaskIndex</w:t>
      </w:r>
      <w:r w:rsidRPr="004718F5">
        <w:rPr>
          <w:lang w:eastAsia="ja-JP"/>
        </w:rPr>
        <w:t>.</w:t>
      </w:r>
    </w:p>
    <w:p w14:paraId="107CF45C" w14:textId="77777777" w:rsidR="008A0104" w:rsidRPr="004718F5" w:rsidRDefault="008A0104" w:rsidP="008A0104">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4.5-2</w:t>
      </w:r>
      <w:r w:rsidRPr="004718F5">
        <w:rPr>
          <w:lang w:eastAsia="ja-JP"/>
        </w:rPr>
        <w:t>.</w:t>
      </w:r>
    </w:p>
    <w:p w14:paraId="24B73548" w14:textId="77777777" w:rsidR="008A0104" w:rsidRPr="004718F5" w:rsidRDefault="008A0104" w:rsidP="008A0104">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4.5-2A.</w:t>
      </w:r>
    </w:p>
    <w:p w14:paraId="7F1692AB" w14:textId="77777777" w:rsidR="00644877" w:rsidRPr="004718F5" w:rsidRDefault="00644877" w:rsidP="00644877">
      <w:pPr>
        <w:rPr>
          <w:lang w:eastAsia="ja-JP"/>
        </w:rPr>
      </w:pPr>
      <w:r w:rsidRPr="004718F5">
        <w:rPr>
          <w:lang w:eastAsia="ja-JP"/>
        </w:rPr>
        <w:t xml:space="preserve">Test 2: </w:t>
      </w:r>
      <w:r w:rsidRPr="004718F5">
        <w:t>Correct behaviour when receiving MsgB:</w:t>
      </w:r>
    </w:p>
    <w:p w14:paraId="20059AAA" w14:textId="77777777" w:rsidR="00644877" w:rsidRPr="004718F5" w:rsidRDefault="00644877" w:rsidP="00644877">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4.5-2</w:t>
      </w:r>
      <w:r w:rsidRPr="004718F5">
        <w:rPr>
          <w:lang w:eastAsia="ja-JP"/>
        </w:rPr>
        <w:t>.</w:t>
      </w:r>
    </w:p>
    <w:p w14:paraId="120B3F02" w14:textId="4D342BDF" w:rsidR="00644877" w:rsidRPr="004718F5" w:rsidRDefault="00644877" w:rsidP="00644877">
      <w:pPr>
        <w:pStyle w:val="B10"/>
        <w:rPr>
          <w:lang w:eastAsia="ja-JP"/>
        </w:rPr>
      </w:pPr>
      <w:r w:rsidRPr="004718F5">
        <w:rPr>
          <w:lang w:eastAsia="ja-JP"/>
        </w:rPr>
        <w:t>-</w:t>
      </w:r>
      <w:r w:rsidRPr="004718F5">
        <w:rPr>
          <w:lang w:eastAsia="ja-JP"/>
        </w:rPr>
        <w:tab/>
        <w:t xml:space="preserve">The relative power for preamble ramping step shall be </w:t>
      </w:r>
      <w:r w:rsidR="007844EE" w:rsidRPr="004718F5">
        <w:rPr>
          <w:lang w:eastAsia="ja-JP"/>
        </w:rPr>
        <w:t xml:space="preserve">2 dB </w:t>
      </w:r>
      <w:r w:rsidRPr="004718F5">
        <w:rPr>
          <w:lang w:eastAsia="ja-JP"/>
        </w:rPr>
        <w:t xml:space="preserve">within the accuracy specified in Table </w:t>
      </w:r>
      <w:r w:rsidRPr="004718F5">
        <w:t>4.3.2.2.4.5-3</w:t>
      </w:r>
      <w:r w:rsidRPr="004718F5">
        <w:rPr>
          <w:lang w:eastAsia="ja-JP"/>
        </w:rPr>
        <w:t>.</w:t>
      </w:r>
    </w:p>
    <w:p w14:paraId="547CDBA2" w14:textId="77777777" w:rsidR="00644877" w:rsidRPr="004718F5" w:rsidRDefault="00644877" w:rsidP="00644877">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4.5-4</w:t>
      </w:r>
      <w:r w:rsidRPr="004718F5">
        <w:rPr>
          <w:lang w:eastAsia="ja-JP"/>
        </w:rPr>
        <w:t>.</w:t>
      </w:r>
    </w:p>
    <w:p w14:paraId="03F4FF6B" w14:textId="77777777" w:rsidR="00A87CE3" w:rsidRPr="004718F5" w:rsidRDefault="00A87CE3" w:rsidP="00A87CE3">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4.5-2A.</w:t>
      </w:r>
    </w:p>
    <w:p w14:paraId="5502C0A0" w14:textId="77777777" w:rsidR="00644877" w:rsidRPr="004718F5" w:rsidRDefault="00644877" w:rsidP="00644877">
      <w:pPr>
        <w:rPr>
          <w:lang w:eastAsia="ja-JP"/>
        </w:rPr>
      </w:pPr>
      <w:r w:rsidRPr="004718F5">
        <w:t>Test 3: Correct behaviour when not receiving MsgB:</w:t>
      </w:r>
    </w:p>
    <w:p w14:paraId="65A48DBE" w14:textId="77777777" w:rsidR="00644877" w:rsidRPr="004718F5" w:rsidRDefault="00644877" w:rsidP="00644877">
      <w:pPr>
        <w:pStyle w:val="B10"/>
        <w:rPr>
          <w:lang w:eastAsia="ja-JP"/>
        </w:rPr>
      </w:pPr>
      <w:r w:rsidRPr="004718F5">
        <w:rPr>
          <w:lang w:eastAsia="ja-JP"/>
        </w:rPr>
        <w:t>-</w:t>
      </w:r>
      <w:r w:rsidRPr="004718F5">
        <w:rPr>
          <w:lang w:eastAsia="ja-JP"/>
        </w:rPr>
        <w:tab/>
        <w:t xml:space="preserve">The power of the first preamble shall be -22 dBm within the accuracy specified in Table </w:t>
      </w:r>
      <w:r w:rsidRPr="004718F5">
        <w:t>4.3.2.2.4.5-2</w:t>
      </w:r>
      <w:r w:rsidRPr="004718F5">
        <w:rPr>
          <w:lang w:eastAsia="ja-JP"/>
        </w:rPr>
        <w:t xml:space="preserve">. </w:t>
      </w:r>
    </w:p>
    <w:p w14:paraId="74DEA722" w14:textId="6583F4C8" w:rsidR="00644877" w:rsidRPr="004718F5" w:rsidRDefault="00644877" w:rsidP="00644877">
      <w:pPr>
        <w:pStyle w:val="B10"/>
        <w:rPr>
          <w:lang w:eastAsia="ja-JP"/>
        </w:rPr>
      </w:pPr>
      <w:r w:rsidRPr="004718F5">
        <w:rPr>
          <w:lang w:eastAsia="ja-JP"/>
        </w:rPr>
        <w:t>-</w:t>
      </w:r>
      <w:r w:rsidRPr="004718F5">
        <w:rPr>
          <w:lang w:eastAsia="ja-JP"/>
        </w:rPr>
        <w:tab/>
        <w:t xml:space="preserve">The relative power for preamble ramping step shall be </w:t>
      </w:r>
      <w:r w:rsidR="009F39C4" w:rsidRPr="004718F5">
        <w:rPr>
          <w:lang w:eastAsia="ja-JP"/>
        </w:rPr>
        <w:t xml:space="preserve">2 dB </w:t>
      </w:r>
      <w:r w:rsidRPr="004718F5">
        <w:rPr>
          <w:lang w:eastAsia="ja-JP"/>
        </w:rPr>
        <w:t xml:space="preserve">within the accuracy specified in Table </w:t>
      </w:r>
      <w:r w:rsidRPr="004718F5">
        <w:t>4.3.2.2.4.5-3</w:t>
      </w:r>
      <w:r w:rsidRPr="004718F5">
        <w:rPr>
          <w:lang w:eastAsia="ja-JP"/>
        </w:rPr>
        <w:t>.</w:t>
      </w:r>
    </w:p>
    <w:p w14:paraId="1CBEBFE3" w14:textId="77777777" w:rsidR="00644877" w:rsidRPr="004718F5" w:rsidRDefault="00644877" w:rsidP="00644877">
      <w:pPr>
        <w:pStyle w:val="B10"/>
        <w:rPr>
          <w:lang w:eastAsia="ja-JP"/>
        </w:rPr>
      </w:pPr>
      <w:r w:rsidRPr="004718F5">
        <w:rPr>
          <w:lang w:eastAsia="ja-JP"/>
        </w:rPr>
        <w:t>-</w:t>
      </w:r>
      <w:r w:rsidRPr="004718F5">
        <w:rPr>
          <w:lang w:eastAsia="ja-JP"/>
        </w:rPr>
        <w:tab/>
        <w:t xml:space="preserve">The transmit timing of all PRACH transmissions shall be within the accuracy specified in Table </w:t>
      </w:r>
      <w:r w:rsidRPr="004718F5">
        <w:t>4.3.2.2.4.5-4</w:t>
      </w:r>
      <w:r w:rsidRPr="004718F5">
        <w:rPr>
          <w:lang w:eastAsia="ja-JP"/>
        </w:rPr>
        <w:t>.</w:t>
      </w:r>
    </w:p>
    <w:p w14:paraId="1D9D0258" w14:textId="77777777" w:rsidR="0014762B" w:rsidRPr="004718F5" w:rsidRDefault="0014762B" w:rsidP="0014762B">
      <w:pPr>
        <w:pStyle w:val="B10"/>
        <w:rPr>
          <w:lang w:eastAsia="ja-JP"/>
        </w:rPr>
      </w:pPr>
      <w:r w:rsidRPr="004718F5">
        <w:rPr>
          <w:lang w:eastAsia="ja-JP"/>
        </w:rPr>
        <w:t>-</w:t>
      </w:r>
      <w:r w:rsidRPr="004718F5">
        <w:rPr>
          <w:lang w:eastAsia="ja-JP"/>
        </w:rPr>
        <w:tab/>
        <w:t>The power of the first MsgA PUSCH transmission shall be 6.6 dBm for test configuration 1 and 9.6 dBm for test configuration 2 within the accuracy specified in Table 4.3.2.2.4.5-2A.</w:t>
      </w:r>
    </w:p>
    <w:p w14:paraId="5CD416BE" w14:textId="6EEA47A7" w:rsidR="00644877" w:rsidRPr="004718F5" w:rsidRDefault="00644877" w:rsidP="00644877">
      <w:pPr>
        <w:pStyle w:val="TH"/>
      </w:pPr>
      <w:r w:rsidRPr="004718F5">
        <w:t xml:space="preserve">Table 4.3.2.2.4.5-2: </w:t>
      </w:r>
      <w:r w:rsidR="00283017" w:rsidRPr="004718F5">
        <w:t xml:space="preserve">MsgA PRACH </w:t>
      </w:r>
      <w:r w:rsidRPr="004718F5">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644877" w:rsidRPr="004718F5" w14:paraId="234F7EF4"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F796877" w14:textId="77777777" w:rsidR="00644877" w:rsidRPr="004718F5" w:rsidRDefault="00644877" w:rsidP="007B38D9">
            <w:pPr>
              <w:pStyle w:val="TAH"/>
            </w:pPr>
            <w:r w:rsidRPr="004718F5">
              <w:t>Conditions</w:t>
            </w:r>
          </w:p>
        </w:tc>
        <w:tc>
          <w:tcPr>
            <w:tcW w:w="2977" w:type="dxa"/>
            <w:tcBorders>
              <w:top w:val="single" w:sz="4" w:space="0" w:color="auto"/>
              <w:left w:val="single" w:sz="4" w:space="0" w:color="auto"/>
              <w:bottom w:val="single" w:sz="4" w:space="0" w:color="auto"/>
              <w:right w:val="single" w:sz="4" w:space="0" w:color="auto"/>
            </w:tcBorders>
          </w:tcPr>
          <w:p w14:paraId="7FA97737" w14:textId="77777777" w:rsidR="00644877" w:rsidRPr="004718F5" w:rsidRDefault="00644877" w:rsidP="007B38D9">
            <w:pPr>
              <w:pStyle w:val="TAH"/>
            </w:pPr>
            <w:r w:rsidRPr="004718F5">
              <w:t>Tolerance</w:t>
            </w:r>
          </w:p>
        </w:tc>
      </w:tr>
      <w:tr w:rsidR="00644877" w:rsidRPr="004718F5" w14:paraId="31187122"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3BC627CA" w14:textId="77777777" w:rsidR="00644877" w:rsidRPr="004718F5" w:rsidRDefault="00644877" w:rsidP="007B38D9">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3BF13F5C" w14:textId="449A99D7" w:rsidR="00644877" w:rsidRPr="004718F5" w:rsidRDefault="00644877" w:rsidP="007B38D9">
            <w:pPr>
              <w:keepNext/>
              <w:keepLines/>
              <w:spacing w:after="0"/>
              <w:jc w:val="center"/>
              <w:rPr>
                <w:rFonts w:ascii="Arial" w:hAnsi="Arial"/>
                <w:sz w:val="18"/>
              </w:rPr>
            </w:pPr>
            <w:r w:rsidRPr="004718F5">
              <w:rPr>
                <w:rFonts w:ascii="Arial" w:hAnsi="Arial"/>
                <w:sz w:val="18"/>
              </w:rPr>
              <w:t xml:space="preserve">± </w:t>
            </w:r>
            <w:del w:id="238" w:author="0759" w:date="2024-04-16T10:49:00Z">
              <w:r w:rsidRPr="004718F5" w:rsidDel="00A1776C">
                <w:rPr>
                  <w:rFonts w:ascii="Arial" w:hAnsi="Arial"/>
                  <w:sz w:val="18"/>
                </w:rPr>
                <w:delText>11</w:delText>
              </w:r>
            </w:del>
            <w:ins w:id="239" w:author="0759" w:date="2024-04-16T10:49:00Z">
              <w:r w:rsidR="00A1776C">
                <w:rPr>
                  <w:rFonts w:ascii="Arial" w:hAnsi="Arial"/>
                  <w:sz w:val="18"/>
                </w:rPr>
                <w:t>19</w:t>
              </w:r>
            </w:ins>
            <w:r w:rsidRPr="004718F5">
              <w:rPr>
                <w:rFonts w:ascii="Arial" w:hAnsi="Arial"/>
                <w:sz w:val="18"/>
              </w:rPr>
              <w:t>.1 dB</w:t>
            </w:r>
          </w:p>
        </w:tc>
      </w:tr>
    </w:tbl>
    <w:p w14:paraId="11B8EE7C" w14:textId="77777777" w:rsidR="00644877" w:rsidRPr="004718F5" w:rsidRDefault="00644877" w:rsidP="00644877"/>
    <w:p w14:paraId="59756D30" w14:textId="77777777" w:rsidR="00AB6E0B" w:rsidRPr="004718F5" w:rsidRDefault="00AB6E0B" w:rsidP="00AB6E0B">
      <w:pPr>
        <w:pStyle w:val="TH"/>
      </w:pPr>
      <w:r w:rsidRPr="004718F5">
        <w:t>Table 4.3.2.2.4.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AB6E0B" w:rsidRPr="004718F5" w14:paraId="7520EA4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8EAB5AA" w14:textId="77777777" w:rsidR="00AB6E0B" w:rsidRPr="004718F5" w:rsidRDefault="00AB6E0B" w:rsidP="007B38D9">
            <w:pPr>
              <w:pStyle w:val="TAH"/>
            </w:pPr>
            <w:r w:rsidRPr="004718F5">
              <w:t>Conditions</w:t>
            </w:r>
          </w:p>
        </w:tc>
        <w:tc>
          <w:tcPr>
            <w:tcW w:w="2977" w:type="dxa"/>
            <w:tcBorders>
              <w:top w:val="single" w:sz="4" w:space="0" w:color="auto"/>
              <w:left w:val="single" w:sz="4" w:space="0" w:color="auto"/>
              <w:bottom w:val="single" w:sz="4" w:space="0" w:color="auto"/>
              <w:right w:val="single" w:sz="4" w:space="0" w:color="auto"/>
            </w:tcBorders>
          </w:tcPr>
          <w:p w14:paraId="2F47EB76" w14:textId="77777777" w:rsidR="00AB6E0B" w:rsidRPr="004718F5" w:rsidRDefault="00AB6E0B" w:rsidP="007B38D9">
            <w:pPr>
              <w:pStyle w:val="TAH"/>
            </w:pPr>
            <w:r w:rsidRPr="004718F5">
              <w:t>Tolerance</w:t>
            </w:r>
          </w:p>
        </w:tc>
      </w:tr>
      <w:tr w:rsidR="00AB6E0B" w:rsidRPr="004718F5" w14:paraId="3B28D108"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AC79808" w14:textId="77777777" w:rsidR="00AB6E0B" w:rsidRPr="004718F5" w:rsidRDefault="00AB6E0B" w:rsidP="007B38D9">
            <w:pPr>
              <w:keepNext/>
              <w:keepLines/>
              <w:spacing w:after="0"/>
              <w:jc w:val="center"/>
              <w:rPr>
                <w:rFonts w:ascii="Arial" w:hAnsi="Arial"/>
                <w:sz w:val="18"/>
              </w:rPr>
            </w:pPr>
            <w:r w:rsidRPr="004718F5">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6202B46" w14:textId="5B35B1B8" w:rsidR="00AB6E0B" w:rsidRPr="004718F5" w:rsidRDefault="00AB6E0B" w:rsidP="007B38D9">
            <w:pPr>
              <w:keepNext/>
              <w:keepLines/>
              <w:spacing w:after="0"/>
              <w:jc w:val="center"/>
              <w:rPr>
                <w:rFonts w:ascii="Arial" w:hAnsi="Arial"/>
                <w:sz w:val="18"/>
              </w:rPr>
            </w:pPr>
            <w:r w:rsidRPr="004718F5">
              <w:rPr>
                <w:rFonts w:ascii="Arial" w:hAnsi="Arial"/>
                <w:sz w:val="18"/>
              </w:rPr>
              <w:t xml:space="preserve">± </w:t>
            </w:r>
            <w:del w:id="240" w:author="0759" w:date="2024-04-16T10:49:00Z">
              <w:r w:rsidRPr="004718F5" w:rsidDel="00A1776C">
                <w:rPr>
                  <w:rFonts w:ascii="Arial" w:hAnsi="Arial"/>
                  <w:sz w:val="18"/>
                </w:rPr>
                <w:delText>11</w:delText>
              </w:r>
            </w:del>
            <w:ins w:id="241" w:author="0759" w:date="2024-04-16T10:49:00Z">
              <w:r w:rsidR="00A1776C">
                <w:rPr>
                  <w:rFonts w:ascii="Arial" w:hAnsi="Arial"/>
                  <w:sz w:val="18"/>
                </w:rPr>
                <w:t>19</w:t>
              </w:r>
            </w:ins>
            <w:r w:rsidRPr="004718F5">
              <w:rPr>
                <w:rFonts w:ascii="Arial" w:hAnsi="Arial"/>
                <w:sz w:val="18"/>
              </w:rPr>
              <w:t>.1 dB</w:t>
            </w:r>
          </w:p>
        </w:tc>
      </w:tr>
    </w:tbl>
    <w:p w14:paraId="27E7E704" w14:textId="77777777" w:rsidR="00AB6E0B" w:rsidRPr="004718F5" w:rsidRDefault="00AB6E0B" w:rsidP="000A312C"/>
    <w:p w14:paraId="7EA1C94F" w14:textId="77777777" w:rsidR="00644877" w:rsidRPr="004718F5" w:rsidRDefault="00644877" w:rsidP="00644877">
      <w:pPr>
        <w:pStyle w:val="TH"/>
      </w:pPr>
      <w:r w:rsidRPr="004718F5">
        <w:t>Table 4.3.2.2.4.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644877" w:rsidRPr="004718F5" w14:paraId="50CEBD2A"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1FB4D9BB" w14:textId="63B7A934" w:rsidR="00644877" w:rsidRPr="004718F5" w:rsidRDefault="00644877" w:rsidP="007B38D9">
            <w:pPr>
              <w:keepNext/>
              <w:keepLines/>
              <w:spacing w:after="0"/>
              <w:jc w:val="center"/>
              <w:rPr>
                <w:rFonts w:ascii="Arial" w:hAnsi="Arial"/>
                <w:b/>
                <w:sz w:val="18"/>
              </w:rPr>
            </w:pPr>
            <w:r w:rsidRPr="004718F5">
              <w:rPr>
                <w:rFonts w:ascii="Arial" w:hAnsi="Arial"/>
                <w:b/>
                <w:sz w:val="18"/>
              </w:rPr>
              <w:t xml:space="preserve">Power step </w:t>
            </w:r>
            <w:r w:rsidRPr="004718F5">
              <w:rPr>
                <w:rFonts w:ascii="Symbol" w:hAnsi="Symbol"/>
                <w:b/>
                <w:sz w:val="18"/>
              </w:rPr>
              <w:t></w:t>
            </w:r>
            <w:r w:rsidRPr="004718F5">
              <w:rPr>
                <w:rFonts w:ascii="Arial" w:hAnsi="Arial"/>
                <w:b/>
                <w:sz w:val="18"/>
              </w:rPr>
              <w:t>P (Up or down)</w:t>
            </w:r>
          </w:p>
          <w:p w14:paraId="7811A27D" w14:textId="3DD61AF2" w:rsidR="00644877" w:rsidRPr="004718F5" w:rsidRDefault="00644877" w:rsidP="007B38D9">
            <w:pPr>
              <w:keepNext/>
              <w:keepLines/>
              <w:spacing w:after="0"/>
              <w:jc w:val="center"/>
              <w:rPr>
                <w:rFonts w:ascii="Arial" w:eastAsia="MS Mincho" w:hAnsi="Arial"/>
                <w:b/>
                <w:sz w:val="18"/>
              </w:rPr>
            </w:pPr>
            <w:r w:rsidRPr="004718F5">
              <w:rPr>
                <w:rFonts w:ascii="Arial" w:hAnsi="Arial"/>
                <w:b/>
                <w:sz w:val="18"/>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7938128" w14:textId="77777777" w:rsidR="00644877" w:rsidRPr="004718F5" w:rsidRDefault="00644877" w:rsidP="007B38D9">
            <w:pPr>
              <w:keepNext/>
              <w:keepLines/>
              <w:spacing w:after="0"/>
              <w:jc w:val="center"/>
              <w:rPr>
                <w:rFonts w:ascii="Arial" w:eastAsia="MS Mincho" w:hAnsi="Arial"/>
                <w:b/>
                <w:sz w:val="18"/>
              </w:rPr>
            </w:pPr>
            <w:r w:rsidRPr="004718F5">
              <w:rPr>
                <w:rFonts w:ascii="Arial" w:hAnsi="Arial"/>
                <w:b/>
                <w:sz w:val="18"/>
              </w:rPr>
              <w:t>MsgA PRACH (dB)</w:t>
            </w:r>
          </w:p>
        </w:tc>
      </w:tr>
      <w:tr w:rsidR="00644877" w:rsidRPr="004718F5" w14:paraId="3036938B"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63BC1BC" w14:textId="125296A5" w:rsidR="00644877" w:rsidRPr="004718F5" w:rsidRDefault="00DE24A4" w:rsidP="007B38D9">
            <w:pPr>
              <w:keepNext/>
              <w:keepLines/>
              <w:spacing w:after="0"/>
              <w:jc w:val="center"/>
              <w:rPr>
                <w:rFonts w:ascii="Arial" w:eastAsia="MS Mincho" w:hAnsi="Arial" w:cs="Arial"/>
                <w:sz w:val="18"/>
              </w:rPr>
            </w:pPr>
            <w:r w:rsidRPr="004718F5">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D841C17" w14:textId="0569E055" w:rsidR="00644877" w:rsidRPr="004718F5" w:rsidRDefault="00412981" w:rsidP="007B38D9">
            <w:pPr>
              <w:keepNext/>
              <w:keepLines/>
              <w:spacing w:after="0"/>
              <w:jc w:val="center"/>
              <w:rPr>
                <w:rFonts w:ascii="Arial" w:eastAsia="MS Mincho" w:hAnsi="Arial" w:cs="Arial"/>
                <w:sz w:val="18"/>
              </w:rPr>
            </w:pPr>
            <w:r w:rsidRPr="004718F5">
              <w:rPr>
                <w:rFonts w:ascii="Arial" w:hAnsi="Arial"/>
                <w:sz w:val="18"/>
              </w:rPr>
              <w:t>± 3.2 dB</w:t>
            </w:r>
          </w:p>
        </w:tc>
      </w:tr>
    </w:tbl>
    <w:p w14:paraId="38C718A2" w14:textId="77777777" w:rsidR="00644877" w:rsidRPr="004718F5" w:rsidRDefault="00644877" w:rsidP="00644877"/>
    <w:p w14:paraId="4908D039" w14:textId="77777777" w:rsidR="00644877" w:rsidRPr="004718F5" w:rsidRDefault="00644877" w:rsidP="00644877">
      <w:pPr>
        <w:pStyle w:val="TH"/>
      </w:pPr>
      <w:r w:rsidRPr="004718F5">
        <w:t>Table 4.3.2.2.4.5-4: T</w:t>
      </w:r>
      <w:r w:rsidRPr="004718F5">
        <w:rPr>
          <w:vertAlign w:val="subscript"/>
        </w:rPr>
        <w:t>e</w:t>
      </w:r>
      <w:r w:rsidRPr="004718F5">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644877" w:rsidRPr="004718F5" w14:paraId="3DD90471" w14:textId="77777777" w:rsidTr="007B38D9">
        <w:trPr>
          <w:cantSplit/>
          <w:jc w:val="center"/>
        </w:trPr>
        <w:tc>
          <w:tcPr>
            <w:tcW w:w="1033" w:type="pct"/>
            <w:vAlign w:val="center"/>
          </w:tcPr>
          <w:p w14:paraId="7228FE95" w14:textId="77777777" w:rsidR="00644877" w:rsidRPr="004718F5" w:rsidRDefault="00644877" w:rsidP="007B38D9">
            <w:pPr>
              <w:keepNext/>
              <w:keepLines/>
              <w:spacing w:after="0"/>
              <w:jc w:val="center"/>
            </w:pPr>
            <w:r w:rsidRPr="004718F5">
              <w:rPr>
                <w:rFonts w:ascii="Arial" w:hAnsi="Arial"/>
                <w:b/>
                <w:sz w:val="18"/>
              </w:rPr>
              <w:t>Frequency Range</w:t>
            </w:r>
          </w:p>
        </w:tc>
        <w:tc>
          <w:tcPr>
            <w:tcW w:w="1244" w:type="pct"/>
            <w:vAlign w:val="center"/>
          </w:tcPr>
          <w:p w14:paraId="29BB9F34" w14:textId="77777777" w:rsidR="00644877" w:rsidRPr="004718F5" w:rsidRDefault="00644877" w:rsidP="007B38D9">
            <w:pPr>
              <w:keepNext/>
              <w:keepLines/>
              <w:spacing w:after="0"/>
              <w:jc w:val="center"/>
            </w:pPr>
            <w:r w:rsidRPr="004718F5">
              <w:rPr>
                <w:rFonts w:ascii="Arial" w:hAnsi="Arial"/>
                <w:b/>
                <w:sz w:val="18"/>
              </w:rPr>
              <w:t>SCS of SSB signals (kHz)</w:t>
            </w:r>
          </w:p>
        </w:tc>
        <w:tc>
          <w:tcPr>
            <w:tcW w:w="1245" w:type="pct"/>
            <w:vAlign w:val="center"/>
          </w:tcPr>
          <w:p w14:paraId="1DD75826" w14:textId="77777777" w:rsidR="00644877" w:rsidRPr="004718F5" w:rsidRDefault="00644877" w:rsidP="007B38D9">
            <w:pPr>
              <w:keepNext/>
              <w:keepLines/>
              <w:spacing w:after="0"/>
              <w:jc w:val="center"/>
            </w:pPr>
            <w:r w:rsidRPr="004718F5">
              <w:rPr>
                <w:rFonts w:ascii="Arial" w:hAnsi="Arial"/>
                <w:b/>
                <w:sz w:val="18"/>
              </w:rPr>
              <w:t>SCS of uplink signals s(KHz)</w:t>
            </w:r>
          </w:p>
        </w:tc>
        <w:tc>
          <w:tcPr>
            <w:tcW w:w="1478" w:type="pct"/>
            <w:vAlign w:val="center"/>
          </w:tcPr>
          <w:p w14:paraId="695D5D81" w14:textId="77777777" w:rsidR="00644877" w:rsidRPr="004718F5" w:rsidRDefault="00644877" w:rsidP="007B38D9">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644877" w:rsidRPr="004718F5" w14:paraId="1961E4BE" w14:textId="77777777" w:rsidTr="007B38D9">
        <w:trPr>
          <w:cantSplit/>
          <w:jc w:val="center"/>
        </w:trPr>
        <w:tc>
          <w:tcPr>
            <w:tcW w:w="1033" w:type="pct"/>
            <w:vMerge w:val="restart"/>
            <w:vAlign w:val="center"/>
          </w:tcPr>
          <w:p w14:paraId="498C3014" w14:textId="77777777" w:rsidR="00644877" w:rsidRPr="004718F5" w:rsidRDefault="00644877" w:rsidP="007B38D9">
            <w:pPr>
              <w:keepNext/>
              <w:keepLines/>
              <w:spacing w:after="0"/>
              <w:jc w:val="center"/>
            </w:pPr>
            <w:r w:rsidRPr="004718F5">
              <w:rPr>
                <w:rFonts w:ascii="Arial" w:hAnsi="Arial"/>
                <w:sz w:val="18"/>
              </w:rPr>
              <w:t>1</w:t>
            </w:r>
          </w:p>
        </w:tc>
        <w:tc>
          <w:tcPr>
            <w:tcW w:w="1244" w:type="pct"/>
            <w:vAlign w:val="center"/>
          </w:tcPr>
          <w:p w14:paraId="221D3E9E" w14:textId="77777777" w:rsidR="00644877" w:rsidRPr="004718F5" w:rsidRDefault="00644877" w:rsidP="007B38D9">
            <w:pPr>
              <w:keepNext/>
              <w:keepLines/>
              <w:spacing w:after="0"/>
              <w:jc w:val="center"/>
            </w:pPr>
            <w:r w:rsidRPr="004718F5">
              <w:rPr>
                <w:rFonts w:ascii="Arial" w:hAnsi="Arial"/>
                <w:sz w:val="18"/>
              </w:rPr>
              <w:t>15</w:t>
            </w:r>
          </w:p>
        </w:tc>
        <w:tc>
          <w:tcPr>
            <w:tcW w:w="1245" w:type="pct"/>
          </w:tcPr>
          <w:p w14:paraId="56F7F496" w14:textId="77777777" w:rsidR="00644877" w:rsidRPr="004718F5" w:rsidRDefault="00644877" w:rsidP="007B38D9">
            <w:pPr>
              <w:keepNext/>
              <w:keepLines/>
              <w:spacing w:after="0"/>
              <w:jc w:val="center"/>
            </w:pPr>
            <w:r w:rsidRPr="004718F5">
              <w:rPr>
                <w:rFonts w:ascii="Arial" w:hAnsi="Arial"/>
                <w:sz w:val="18"/>
              </w:rPr>
              <w:t>15</w:t>
            </w:r>
          </w:p>
        </w:tc>
        <w:tc>
          <w:tcPr>
            <w:tcW w:w="1478" w:type="pct"/>
          </w:tcPr>
          <w:p w14:paraId="016EF962" w14:textId="77777777" w:rsidR="00644877" w:rsidRPr="004718F5" w:rsidRDefault="00644877" w:rsidP="007B38D9">
            <w:pPr>
              <w:keepNext/>
              <w:keepLines/>
              <w:spacing w:after="0"/>
              <w:jc w:val="center"/>
            </w:pPr>
            <w:r w:rsidRPr="004718F5">
              <w:rPr>
                <w:rFonts w:ascii="Arial" w:hAnsi="Arial"/>
                <w:sz w:val="18"/>
              </w:rPr>
              <w:t>880*T</w:t>
            </w:r>
            <w:r w:rsidRPr="004718F5">
              <w:rPr>
                <w:rFonts w:ascii="Arial" w:hAnsi="Arial"/>
                <w:sz w:val="18"/>
                <w:vertAlign w:val="subscript"/>
              </w:rPr>
              <w:t>c</w:t>
            </w:r>
          </w:p>
        </w:tc>
      </w:tr>
      <w:tr w:rsidR="00644877" w:rsidRPr="004718F5" w14:paraId="77D8BCF6" w14:textId="77777777" w:rsidTr="007B38D9">
        <w:trPr>
          <w:cantSplit/>
          <w:jc w:val="center"/>
        </w:trPr>
        <w:tc>
          <w:tcPr>
            <w:tcW w:w="1033" w:type="pct"/>
            <w:vMerge/>
            <w:vAlign w:val="center"/>
          </w:tcPr>
          <w:p w14:paraId="5B911315" w14:textId="77777777" w:rsidR="00644877" w:rsidRPr="004718F5" w:rsidRDefault="00644877" w:rsidP="007B38D9">
            <w:pPr>
              <w:keepNext/>
              <w:keepLines/>
              <w:spacing w:after="0"/>
              <w:jc w:val="center"/>
            </w:pPr>
          </w:p>
        </w:tc>
        <w:tc>
          <w:tcPr>
            <w:tcW w:w="1244" w:type="pct"/>
            <w:vAlign w:val="center"/>
          </w:tcPr>
          <w:p w14:paraId="6795EB99" w14:textId="77777777" w:rsidR="00644877" w:rsidRPr="004718F5" w:rsidRDefault="00644877" w:rsidP="007B38D9">
            <w:pPr>
              <w:keepNext/>
              <w:keepLines/>
              <w:spacing w:after="0"/>
              <w:jc w:val="center"/>
            </w:pPr>
            <w:r w:rsidRPr="004718F5">
              <w:rPr>
                <w:rFonts w:ascii="Arial" w:hAnsi="Arial"/>
                <w:sz w:val="18"/>
              </w:rPr>
              <w:t>30</w:t>
            </w:r>
          </w:p>
        </w:tc>
        <w:tc>
          <w:tcPr>
            <w:tcW w:w="1245" w:type="pct"/>
          </w:tcPr>
          <w:p w14:paraId="7D7C425E" w14:textId="77777777" w:rsidR="00644877" w:rsidRPr="004718F5" w:rsidRDefault="00644877" w:rsidP="007B38D9">
            <w:pPr>
              <w:keepNext/>
              <w:keepLines/>
              <w:spacing w:after="0"/>
              <w:jc w:val="center"/>
            </w:pPr>
            <w:r w:rsidRPr="004718F5">
              <w:rPr>
                <w:rFonts w:ascii="Arial" w:hAnsi="Arial"/>
                <w:sz w:val="18"/>
              </w:rPr>
              <w:t>30</w:t>
            </w:r>
          </w:p>
        </w:tc>
        <w:tc>
          <w:tcPr>
            <w:tcW w:w="1478" w:type="pct"/>
          </w:tcPr>
          <w:p w14:paraId="230AFEAB" w14:textId="77777777" w:rsidR="00644877" w:rsidRPr="004718F5" w:rsidRDefault="00644877" w:rsidP="007B38D9">
            <w:pPr>
              <w:keepNext/>
              <w:keepLines/>
              <w:spacing w:after="0"/>
              <w:jc w:val="center"/>
            </w:pPr>
            <w:r w:rsidRPr="004718F5">
              <w:rPr>
                <w:rFonts w:ascii="Arial" w:hAnsi="Arial"/>
                <w:sz w:val="18"/>
              </w:rPr>
              <w:t>624*T</w:t>
            </w:r>
            <w:r w:rsidRPr="004718F5">
              <w:rPr>
                <w:rFonts w:ascii="Arial" w:hAnsi="Arial"/>
                <w:sz w:val="18"/>
                <w:vertAlign w:val="subscript"/>
              </w:rPr>
              <w:t>c</w:t>
            </w:r>
          </w:p>
        </w:tc>
      </w:tr>
      <w:tr w:rsidR="00644877" w:rsidRPr="004718F5" w14:paraId="4045578C" w14:textId="77777777" w:rsidTr="007B38D9">
        <w:trPr>
          <w:cantSplit/>
          <w:jc w:val="center"/>
        </w:trPr>
        <w:tc>
          <w:tcPr>
            <w:tcW w:w="5000" w:type="pct"/>
            <w:gridSpan w:val="4"/>
          </w:tcPr>
          <w:p w14:paraId="50D61736" w14:textId="77777777" w:rsidR="00644877" w:rsidRPr="004718F5" w:rsidRDefault="00644877" w:rsidP="007B38D9">
            <w:pPr>
              <w:keepNext/>
              <w:keepLines/>
              <w:spacing w:after="0"/>
              <w:ind w:left="851" w:hanging="851"/>
            </w:pPr>
            <w:r w:rsidRPr="004718F5">
              <w:rPr>
                <w:rFonts w:ascii="Arial" w:hAnsi="Arial" w:cs="Arial"/>
                <w:sz w:val="18"/>
              </w:rPr>
              <w:t>NOTE</w:t>
            </w:r>
            <w:r w:rsidRPr="004718F5">
              <w:rPr>
                <w:rFonts w:ascii="Arial" w:hAnsi="Arial"/>
                <w:sz w:val="18"/>
              </w:rPr>
              <w:t>:</w:t>
            </w:r>
            <w:r w:rsidRPr="004718F5">
              <w:rPr>
                <w:rFonts w:ascii="Arial" w:hAnsi="Arial"/>
                <w:sz w:val="18"/>
              </w:rPr>
              <w:tab/>
              <w:t>T</w:t>
            </w:r>
            <w:r w:rsidRPr="004718F5">
              <w:rPr>
                <w:rFonts w:ascii="Arial" w:hAnsi="Arial"/>
                <w:sz w:val="18"/>
                <w:vertAlign w:val="subscript"/>
              </w:rPr>
              <w:t>c</w:t>
            </w:r>
            <w:r w:rsidRPr="004718F5">
              <w:rPr>
                <w:rFonts w:ascii="Arial" w:hAnsi="Arial"/>
                <w:sz w:val="18"/>
              </w:rPr>
              <w:t xml:space="preserve"> is the basic timing unit defined in TS 38.211 [7]</w:t>
            </w:r>
          </w:p>
        </w:tc>
      </w:tr>
    </w:tbl>
    <w:p w14:paraId="6FB0DEF2" w14:textId="77777777" w:rsidR="0058615D" w:rsidRPr="004718F5" w:rsidRDefault="0058615D" w:rsidP="0058615D"/>
    <w:p w14:paraId="6F65E325" w14:textId="77777777" w:rsidR="0058615D" w:rsidRPr="004718F5" w:rsidRDefault="0058615D" w:rsidP="0058615D">
      <w:pPr>
        <w:pStyle w:val="Heading4"/>
        <w:rPr>
          <w:lang w:eastAsia="sv-SE"/>
        </w:rPr>
      </w:pPr>
      <w:bookmarkStart w:id="242" w:name="_Toc84513612"/>
      <w:bookmarkStart w:id="243" w:name="_Toc84514176"/>
      <w:r w:rsidRPr="004718F5">
        <w:rPr>
          <w:lang w:eastAsia="sv-SE"/>
        </w:rPr>
        <w:lastRenderedPageBreak/>
        <w:t>4.3.2.3</w:t>
      </w:r>
      <w:r w:rsidRPr="004718F5">
        <w:rPr>
          <w:lang w:eastAsia="sv-SE"/>
        </w:rPr>
        <w:tab/>
        <w:t>Void</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42"/>
      <w:bookmarkEnd w:id="243"/>
    </w:p>
    <w:p w14:paraId="32C7FEC0" w14:textId="77777777" w:rsidR="0058615D" w:rsidRPr="004718F5" w:rsidRDefault="0058615D" w:rsidP="0058615D">
      <w:pPr>
        <w:pStyle w:val="Heading2"/>
      </w:pPr>
      <w:bookmarkStart w:id="244" w:name="_Toc21621384"/>
      <w:bookmarkStart w:id="245" w:name="_Toc29296998"/>
      <w:bookmarkStart w:id="246" w:name="_Toc36149189"/>
      <w:bookmarkStart w:id="247" w:name="_Toc44092766"/>
      <w:bookmarkStart w:id="248" w:name="_Toc44093315"/>
      <w:bookmarkStart w:id="249" w:name="_Toc44094138"/>
      <w:bookmarkStart w:id="250" w:name="_Toc44094417"/>
      <w:bookmarkStart w:id="251" w:name="_Toc52295830"/>
      <w:bookmarkStart w:id="252" w:name="_Toc59027533"/>
      <w:bookmarkStart w:id="253" w:name="_Toc69328027"/>
      <w:bookmarkStart w:id="254" w:name="_Toc75989664"/>
      <w:bookmarkStart w:id="255" w:name="_Toc75992770"/>
      <w:bookmarkStart w:id="256" w:name="_Toc76018547"/>
      <w:bookmarkStart w:id="257" w:name="_Toc84513613"/>
      <w:bookmarkStart w:id="258" w:name="_Toc84514177"/>
      <w:r w:rsidRPr="004718F5">
        <w:t>4.4</w:t>
      </w:r>
      <w:r w:rsidRPr="004718F5">
        <w:tab/>
        <w:t>Timing</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3D84CC6A" w14:textId="77777777" w:rsidR="0058615D" w:rsidRPr="004718F5" w:rsidRDefault="0058615D" w:rsidP="0058615D">
      <w:pPr>
        <w:pStyle w:val="Heading3"/>
      </w:pPr>
      <w:bookmarkStart w:id="259" w:name="_Toc21621385"/>
      <w:bookmarkStart w:id="260" w:name="_Toc29296999"/>
      <w:bookmarkStart w:id="261" w:name="_Toc36149190"/>
      <w:bookmarkStart w:id="262" w:name="_Toc44092767"/>
      <w:bookmarkStart w:id="263" w:name="_Toc44093316"/>
      <w:bookmarkStart w:id="264" w:name="_Toc44094139"/>
      <w:bookmarkStart w:id="265" w:name="_Toc44094418"/>
      <w:bookmarkStart w:id="266" w:name="_Toc52295831"/>
      <w:bookmarkStart w:id="267" w:name="_Toc59027534"/>
      <w:bookmarkStart w:id="268" w:name="_Toc69328028"/>
      <w:bookmarkStart w:id="269" w:name="_Toc75989665"/>
      <w:bookmarkStart w:id="270" w:name="_Toc75992771"/>
      <w:bookmarkStart w:id="271" w:name="_Toc76018548"/>
      <w:bookmarkStart w:id="272" w:name="_Toc84513614"/>
      <w:bookmarkStart w:id="273" w:name="_Toc84514178"/>
      <w:r w:rsidRPr="004718F5">
        <w:t>4.4.1</w:t>
      </w:r>
      <w:r w:rsidRPr="004718F5">
        <w:tab/>
        <w:t>UE transmit timing</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2AA2CEFC" w14:textId="77777777" w:rsidR="0058615D" w:rsidRPr="004718F5" w:rsidRDefault="0058615D" w:rsidP="0058615D">
      <w:pPr>
        <w:pStyle w:val="Heading4"/>
      </w:pPr>
      <w:bookmarkStart w:id="274" w:name="_Toc21621386"/>
      <w:bookmarkStart w:id="275" w:name="_Toc29297000"/>
      <w:bookmarkStart w:id="276" w:name="_Toc36149191"/>
      <w:bookmarkStart w:id="277" w:name="_Toc44092768"/>
      <w:bookmarkStart w:id="278" w:name="_Toc44093317"/>
      <w:bookmarkStart w:id="279" w:name="_Toc44094140"/>
      <w:bookmarkStart w:id="280" w:name="_Toc44094419"/>
      <w:bookmarkStart w:id="281" w:name="_Toc52295832"/>
      <w:bookmarkStart w:id="282" w:name="_Toc59027535"/>
      <w:bookmarkStart w:id="283" w:name="_Toc69328029"/>
      <w:bookmarkStart w:id="284" w:name="_Toc75989666"/>
      <w:bookmarkStart w:id="285" w:name="_Toc75992772"/>
      <w:bookmarkStart w:id="286" w:name="_Toc76018549"/>
      <w:bookmarkStart w:id="287" w:name="_Toc84513615"/>
      <w:bookmarkStart w:id="288" w:name="_Toc84514179"/>
      <w:r w:rsidRPr="004718F5">
        <w:t>4.4.1.0</w:t>
      </w:r>
      <w:r w:rsidRPr="004718F5">
        <w:tab/>
        <w:t>Minimum conformance requirement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2EB502B" w14:textId="77777777" w:rsidR="0058615D" w:rsidRPr="004718F5" w:rsidRDefault="0058615D" w:rsidP="0058615D">
      <w:pPr>
        <w:pStyle w:val="Heading5"/>
      </w:pPr>
      <w:bookmarkStart w:id="289" w:name="_Toc21621387"/>
      <w:bookmarkStart w:id="290" w:name="_Toc29297001"/>
      <w:bookmarkStart w:id="291" w:name="_Toc36149192"/>
      <w:bookmarkStart w:id="292" w:name="_Toc44092769"/>
      <w:bookmarkStart w:id="293" w:name="_Toc44093318"/>
      <w:bookmarkStart w:id="294" w:name="_Toc44094141"/>
      <w:bookmarkStart w:id="295" w:name="_Toc44094420"/>
      <w:bookmarkStart w:id="296" w:name="_Toc52295833"/>
      <w:bookmarkStart w:id="297" w:name="_Toc59027536"/>
      <w:bookmarkStart w:id="298" w:name="_Toc69328030"/>
      <w:bookmarkStart w:id="299" w:name="_Toc75989667"/>
      <w:bookmarkStart w:id="300" w:name="_Toc75992773"/>
      <w:bookmarkStart w:id="301" w:name="_Toc76018550"/>
      <w:bookmarkStart w:id="302" w:name="_Toc84513616"/>
      <w:bookmarkStart w:id="303" w:name="_Toc84514180"/>
      <w:r w:rsidRPr="004718F5">
        <w:t>4.4.1.0.1</w:t>
      </w:r>
      <w:r w:rsidRPr="004718F5">
        <w:tab/>
        <w:t>Minimum conformance requirements for UE transmit timing accuracy</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586F6B6B" w14:textId="77777777" w:rsidR="0058615D" w:rsidRPr="004718F5" w:rsidRDefault="0058615D" w:rsidP="0058615D">
      <w:pPr>
        <w:rPr>
          <w:rFonts w:cs="v4.2.0"/>
        </w:rPr>
      </w:pPr>
      <w:r w:rsidRPr="004718F5">
        <w:rPr>
          <w:rFonts w:cs="v4.2.0"/>
        </w:rPr>
        <w:t xml:space="preserve">The UE initial transmission timing error shall be less than or equal to </w:t>
      </w:r>
      <w:r w:rsidRPr="004718F5">
        <w:rPr>
          <w:rFonts w:cs="v4.2.0"/>
        </w:rPr>
        <w:sym w:font="Symbol" w:char="F0B1"/>
      </w:r>
      <w:r w:rsidRPr="004718F5">
        <w:rPr>
          <w:rFonts w:cs="v4.2.0"/>
        </w:rPr>
        <w:t>T</w:t>
      </w:r>
      <w:r w:rsidRPr="004718F5">
        <w:rPr>
          <w:rFonts w:cs="v4.2.0"/>
          <w:vertAlign w:val="subscript"/>
        </w:rPr>
        <w:t>e</w:t>
      </w:r>
      <w:r w:rsidRPr="004718F5">
        <w:t xml:space="preserve"> where the timing error limit value </w:t>
      </w:r>
      <w:r w:rsidRPr="004718F5">
        <w:rPr>
          <w:rFonts w:cs="v4.2.0"/>
        </w:rPr>
        <w:t>T</w:t>
      </w:r>
      <w:r w:rsidRPr="004718F5">
        <w:rPr>
          <w:rFonts w:cs="v4.2.0"/>
          <w:vertAlign w:val="subscript"/>
        </w:rPr>
        <w:t>e</w:t>
      </w:r>
      <w:r w:rsidRPr="004718F5">
        <w:t xml:space="preserve"> is specified in Table 4.4.1.0.1-1</w:t>
      </w:r>
      <w:r w:rsidRPr="004718F5">
        <w:rPr>
          <w:rFonts w:cs="v4.2.0"/>
        </w:rPr>
        <w:t>. This requirement applies:</w:t>
      </w:r>
    </w:p>
    <w:p w14:paraId="4578D3FE" w14:textId="77777777" w:rsidR="0058615D" w:rsidRPr="004718F5" w:rsidRDefault="0058615D" w:rsidP="009F1B34">
      <w:pPr>
        <w:pStyle w:val="B10"/>
      </w:pPr>
      <w:r w:rsidRPr="004718F5">
        <w:t>-</w:t>
      </w:r>
      <w:r w:rsidRPr="004718F5">
        <w:tab/>
        <w:t>when it is the first transmission in a DRX cycle for PUCCH, PUSCH and SRS or it is the PRACH transmission.</w:t>
      </w:r>
    </w:p>
    <w:p w14:paraId="4769953C" w14:textId="77777777" w:rsidR="0058615D" w:rsidRPr="004718F5" w:rsidRDefault="0058615D" w:rsidP="009F1B34">
      <w:pPr>
        <w:keepNext/>
        <w:keepLines/>
        <w:rPr>
          <w:rFonts w:cs="v4.2.0"/>
        </w:rPr>
      </w:pPr>
      <w:r w:rsidRPr="004718F5">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4718F5">
        <w:rPr>
          <w:noProof/>
          <w:position w:val="-10"/>
        </w:rPr>
        <w:drawing>
          <wp:inline distT="0" distB="0" distL="0" distR="0" wp14:anchorId="3F60C328" wp14:editId="7E2B9FA2">
            <wp:extent cx="1148080" cy="191135"/>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718F5">
        <w:rPr>
          <w:rFonts w:cs="v4.2.0"/>
        </w:rPr>
        <w:t xml:space="preserve">. The downlink timing is defined as the time when the first detected path (in time) of the corresponding downlink frame is received </w:t>
      </w:r>
      <w:r w:rsidRPr="004718F5">
        <w:t xml:space="preserve">from the reference cell. </w:t>
      </w:r>
      <w:r w:rsidRPr="004718F5">
        <w:rPr>
          <w:rFonts w:cs="v4.2.0"/>
          <w:i/>
        </w:rPr>
        <w:t>N</w:t>
      </w:r>
      <w:r w:rsidRPr="004718F5">
        <w:rPr>
          <w:rFonts w:cs="v4.2.0"/>
          <w:vertAlign w:val="subscript"/>
        </w:rPr>
        <w:t>TA</w:t>
      </w:r>
      <w:r w:rsidRPr="004718F5">
        <w:rPr>
          <w:rFonts w:cs="v4.2.0"/>
        </w:rPr>
        <w:t xml:space="preserve"> for PRACH is defined as 0.</w:t>
      </w:r>
    </w:p>
    <w:p w14:paraId="388EF018" w14:textId="31D4168D" w:rsidR="0058615D" w:rsidRPr="004718F5" w:rsidRDefault="0058615D" w:rsidP="009F1B34">
      <w:pPr>
        <w:keepNext/>
        <w:keepLines/>
        <w:rPr>
          <w:rFonts w:cs="v4.2.0"/>
        </w:rPr>
      </w:pPr>
      <w:r w:rsidRPr="004718F5">
        <w:rPr>
          <w:noProof/>
          <w:position w:val="-10"/>
        </w:rPr>
        <w:drawing>
          <wp:inline distT="0" distB="0" distL="0" distR="0" wp14:anchorId="6A97FC57" wp14:editId="63B8846C">
            <wp:extent cx="1148080" cy="191135"/>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718F5">
        <w:rPr>
          <w:rFonts w:cs="v4.2.0"/>
        </w:rPr>
        <w:t xml:space="preserve"> </w:t>
      </w:r>
      <w:r w:rsidRPr="004718F5">
        <w:t xml:space="preserve">(in </w:t>
      </w:r>
      <w:r w:rsidRPr="004718F5">
        <w:rPr>
          <w:i/>
        </w:rPr>
        <w:t>T</w:t>
      </w:r>
      <w:r w:rsidRPr="004718F5">
        <w:rPr>
          <w:i/>
          <w:vertAlign w:val="subscript"/>
        </w:rPr>
        <w:t>c</w:t>
      </w:r>
      <w:r w:rsidRPr="004718F5">
        <w:t xml:space="preserve"> units) </w:t>
      </w:r>
      <w:r w:rsidRPr="004718F5">
        <w:rPr>
          <w:rFonts w:cs="v4.2.0"/>
        </w:rPr>
        <w:t xml:space="preserve">for other channels is the difference between UE transmission timing and the downlink timing immediately after when the last timing advance </w:t>
      </w:r>
      <w:r w:rsidR="009F1B34" w:rsidRPr="004718F5">
        <w:rPr>
          <w:rFonts w:cs="v4.2.0"/>
        </w:rPr>
        <w:t xml:space="preserve">in </w:t>
      </w:r>
      <w:r w:rsidR="002A717D" w:rsidRPr="004718F5">
        <w:rPr>
          <w:rFonts w:cs="v4.2.0"/>
        </w:rPr>
        <w:t>TS</w:t>
      </w:r>
      <w:r w:rsidRPr="004718F5">
        <w:rPr>
          <w:rFonts w:cs="v4.2.0"/>
        </w:rPr>
        <w:t xml:space="preserve"> 38.133 [6] clause 7.3 was applied. </w:t>
      </w:r>
      <w:r w:rsidRPr="004718F5">
        <w:rPr>
          <w:rFonts w:cs="v4.2.0"/>
          <w:i/>
        </w:rPr>
        <w:t>N</w:t>
      </w:r>
      <w:r w:rsidRPr="004718F5">
        <w:rPr>
          <w:rFonts w:cs="v4.2.0"/>
          <w:vertAlign w:val="subscript"/>
        </w:rPr>
        <w:t>TA</w:t>
      </w:r>
      <w:r w:rsidRPr="004718F5">
        <w:rPr>
          <w:rFonts w:cs="v4.2.0"/>
        </w:rPr>
        <w:t xml:space="preserve"> for other channels is not changed until next timing advance is received. The value of</w:t>
      </w:r>
      <w:r w:rsidRPr="004718F5">
        <w:rPr>
          <w:noProof/>
          <w:position w:val="-10"/>
        </w:rPr>
        <w:drawing>
          <wp:inline distT="0" distB="0" distL="0" distR="0" wp14:anchorId="38BD15E0" wp14:editId="48FD08C4">
            <wp:extent cx="499745" cy="191135"/>
            <wp:effectExtent l="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718F5">
        <w:t xml:space="preserve">depends on the duplex mode of the cell in which the uplink transmission takes place and the frequency range (FR). </w:t>
      </w:r>
      <w:r w:rsidRPr="004718F5">
        <w:rPr>
          <w:noProof/>
          <w:position w:val="-10"/>
        </w:rPr>
        <w:drawing>
          <wp:inline distT="0" distB="0" distL="0" distR="0" wp14:anchorId="2E46319A" wp14:editId="55E9B816">
            <wp:extent cx="499745" cy="191135"/>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718F5">
        <w:t xml:space="preserve">is defined in </w:t>
      </w:r>
      <w:r w:rsidRPr="004718F5">
        <w:rPr>
          <w:rFonts w:cs="v4.2.0"/>
        </w:rPr>
        <w:t>Table 4.4.1.0.1-2.</w:t>
      </w:r>
    </w:p>
    <w:p w14:paraId="5E9DA5A1" w14:textId="77777777" w:rsidR="0058615D" w:rsidRPr="004718F5" w:rsidRDefault="0058615D" w:rsidP="0058615D">
      <w:pPr>
        <w:pStyle w:val="TH"/>
      </w:pPr>
      <w:r w:rsidRPr="004718F5">
        <w:t>Table 4.4.1.0.1-1: T</w:t>
      </w:r>
      <w:r w:rsidRPr="004718F5">
        <w:rPr>
          <w:vertAlign w:val="subscript"/>
        </w:rPr>
        <w:t>e</w:t>
      </w:r>
      <w:r w:rsidRPr="004718F5">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4718F5" w14:paraId="1D3F2E8F" w14:textId="77777777" w:rsidTr="009F1B34">
        <w:trPr>
          <w:cantSplit/>
          <w:jc w:val="center"/>
        </w:trPr>
        <w:tc>
          <w:tcPr>
            <w:tcW w:w="1033" w:type="pct"/>
            <w:vAlign w:val="center"/>
          </w:tcPr>
          <w:p w14:paraId="60E7F451" w14:textId="77777777" w:rsidR="0058615D" w:rsidRPr="004718F5" w:rsidRDefault="0058615D" w:rsidP="009F1B34">
            <w:pPr>
              <w:keepNext/>
              <w:keepLines/>
              <w:spacing w:after="0"/>
              <w:jc w:val="center"/>
            </w:pPr>
            <w:r w:rsidRPr="004718F5">
              <w:rPr>
                <w:rFonts w:ascii="Arial" w:hAnsi="Arial"/>
                <w:b/>
                <w:sz w:val="18"/>
              </w:rPr>
              <w:t>Frequency Range</w:t>
            </w:r>
          </w:p>
        </w:tc>
        <w:tc>
          <w:tcPr>
            <w:tcW w:w="1244" w:type="pct"/>
            <w:vAlign w:val="center"/>
          </w:tcPr>
          <w:p w14:paraId="3D94B7AB" w14:textId="77777777" w:rsidR="0058615D" w:rsidRPr="004718F5" w:rsidRDefault="0058615D" w:rsidP="009F1B34">
            <w:pPr>
              <w:keepNext/>
              <w:keepLines/>
              <w:spacing w:after="0"/>
              <w:jc w:val="center"/>
            </w:pPr>
            <w:r w:rsidRPr="004718F5">
              <w:rPr>
                <w:rFonts w:ascii="Arial" w:hAnsi="Arial"/>
                <w:b/>
                <w:sz w:val="18"/>
              </w:rPr>
              <w:t>SCS of SSB signals (KHz)</w:t>
            </w:r>
          </w:p>
        </w:tc>
        <w:tc>
          <w:tcPr>
            <w:tcW w:w="1245" w:type="pct"/>
            <w:vAlign w:val="center"/>
          </w:tcPr>
          <w:p w14:paraId="0D56F8B6" w14:textId="77777777" w:rsidR="0058615D" w:rsidRPr="004718F5" w:rsidRDefault="0058615D" w:rsidP="009F1B34">
            <w:pPr>
              <w:keepNext/>
              <w:keepLines/>
              <w:spacing w:after="0"/>
              <w:jc w:val="center"/>
            </w:pPr>
            <w:r w:rsidRPr="004718F5">
              <w:rPr>
                <w:rFonts w:ascii="Arial" w:hAnsi="Arial"/>
                <w:b/>
                <w:sz w:val="18"/>
              </w:rPr>
              <w:t>SCS of uplink signals s(KHz)</w:t>
            </w:r>
          </w:p>
        </w:tc>
        <w:tc>
          <w:tcPr>
            <w:tcW w:w="1478" w:type="pct"/>
            <w:vAlign w:val="center"/>
          </w:tcPr>
          <w:p w14:paraId="5C900C92"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58615D" w:rsidRPr="004718F5" w14:paraId="51B9F5BD" w14:textId="77777777" w:rsidTr="009F1B34">
        <w:trPr>
          <w:cantSplit/>
          <w:jc w:val="center"/>
        </w:trPr>
        <w:tc>
          <w:tcPr>
            <w:tcW w:w="1033" w:type="pct"/>
            <w:vMerge w:val="restart"/>
            <w:vAlign w:val="center"/>
          </w:tcPr>
          <w:p w14:paraId="1BE9DE8C" w14:textId="77777777" w:rsidR="0058615D" w:rsidRPr="004718F5" w:rsidRDefault="0058615D" w:rsidP="009F1B34">
            <w:pPr>
              <w:keepNext/>
              <w:keepLines/>
              <w:spacing w:after="0"/>
              <w:jc w:val="center"/>
            </w:pPr>
            <w:r w:rsidRPr="004718F5">
              <w:rPr>
                <w:rFonts w:ascii="Arial" w:hAnsi="Arial"/>
                <w:sz w:val="18"/>
              </w:rPr>
              <w:t>1</w:t>
            </w:r>
          </w:p>
        </w:tc>
        <w:tc>
          <w:tcPr>
            <w:tcW w:w="1244" w:type="pct"/>
            <w:vMerge w:val="restart"/>
            <w:vAlign w:val="center"/>
          </w:tcPr>
          <w:p w14:paraId="760B55FB" w14:textId="77777777" w:rsidR="0058615D" w:rsidRPr="004718F5" w:rsidRDefault="0058615D" w:rsidP="009F1B34">
            <w:pPr>
              <w:keepNext/>
              <w:keepLines/>
              <w:spacing w:after="0"/>
              <w:jc w:val="center"/>
            </w:pPr>
            <w:r w:rsidRPr="004718F5">
              <w:rPr>
                <w:rFonts w:ascii="Arial" w:hAnsi="Arial"/>
                <w:sz w:val="18"/>
              </w:rPr>
              <w:t>15</w:t>
            </w:r>
          </w:p>
        </w:tc>
        <w:tc>
          <w:tcPr>
            <w:tcW w:w="1245" w:type="pct"/>
          </w:tcPr>
          <w:p w14:paraId="2BEE7612" w14:textId="77777777" w:rsidR="0058615D" w:rsidRPr="004718F5" w:rsidRDefault="0058615D" w:rsidP="009F1B34">
            <w:pPr>
              <w:keepNext/>
              <w:keepLines/>
              <w:spacing w:after="0"/>
              <w:jc w:val="center"/>
            </w:pPr>
            <w:r w:rsidRPr="004718F5">
              <w:rPr>
                <w:rFonts w:ascii="Arial" w:hAnsi="Arial"/>
                <w:sz w:val="18"/>
              </w:rPr>
              <w:t>15</w:t>
            </w:r>
          </w:p>
        </w:tc>
        <w:tc>
          <w:tcPr>
            <w:tcW w:w="1478" w:type="pct"/>
          </w:tcPr>
          <w:p w14:paraId="76345BFD" w14:textId="77777777" w:rsidR="0058615D" w:rsidRPr="004718F5" w:rsidRDefault="0058615D" w:rsidP="009F1B34">
            <w:pPr>
              <w:keepNext/>
              <w:keepLines/>
              <w:spacing w:after="0"/>
              <w:jc w:val="center"/>
            </w:pPr>
            <w:r w:rsidRPr="004718F5">
              <w:rPr>
                <w:rFonts w:ascii="Arial" w:hAnsi="Arial"/>
                <w:sz w:val="18"/>
              </w:rPr>
              <w:t>12*64*T</w:t>
            </w:r>
            <w:r w:rsidRPr="004718F5">
              <w:rPr>
                <w:rFonts w:ascii="Arial" w:hAnsi="Arial"/>
                <w:sz w:val="18"/>
                <w:vertAlign w:val="subscript"/>
              </w:rPr>
              <w:t>c</w:t>
            </w:r>
          </w:p>
        </w:tc>
      </w:tr>
      <w:tr w:rsidR="0058615D" w:rsidRPr="004718F5" w14:paraId="1B76CCCE" w14:textId="77777777" w:rsidTr="009F1B34">
        <w:trPr>
          <w:cantSplit/>
          <w:jc w:val="center"/>
        </w:trPr>
        <w:tc>
          <w:tcPr>
            <w:tcW w:w="1033" w:type="pct"/>
            <w:vMerge/>
            <w:vAlign w:val="center"/>
          </w:tcPr>
          <w:p w14:paraId="6615452D" w14:textId="77777777" w:rsidR="0058615D" w:rsidRPr="004718F5" w:rsidRDefault="0058615D" w:rsidP="009F1B34">
            <w:pPr>
              <w:keepNext/>
              <w:keepLines/>
              <w:spacing w:after="0"/>
              <w:jc w:val="center"/>
            </w:pPr>
          </w:p>
        </w:tc>
        <w:tc>
          <w:tcPr>
            <w:tcW w:w="1244" w:type="pct"/>
            <w:vMerge/>
            <w:vAlign w:val="center"/>
          </w:tcPr>
          <w:p w14:paraId="590BB04E" w14:textId="77777777" w:rsidR="0058615D" w:rsidRPr="004718F5" w:rsidRDefault="0058615D" w:rsidP="009F1B34">
            <w:pPr>
              <w:keepNext/>
              <w:keepLines/>
              <w:spacing w:after="0"/>
              <w:jc w:val="center"/>
            </w:pPr>
          </w:p>
        </w:tc>
        <w:tc>
          <w:tcPr>
            <w:tcW w:w="1245" w:type="pct"/>
          </w:tcPr>
          <w:p w14:paraId="30777BD3" w14:textId="77777777" w:rsidR="0058615D" w:rsidRPr="004718F5" w:rsidRDefault="0058615D" w:rsidP="009F1B34">
            <w:pPr>
              <w:keepNext/>
              <w:keepLines/>
              <w:spacing w:after="0"/>
              <w:jc w:val="center"/>
            </w:pPr>
            <w:r w:rsidRPr="004718F5">
              <w:rPr>
                <w:rFonts w:ascii="Arial" w:hAnsi="Arial"/>
                <w:sz w:val="18"/>
              </w:rPr>
              <w:t>30</w:t>
            </w:r>
          </w:p>
        </w:tc>
        <w:tc>
          <w:tcPr>
            <w:tcW w:w="1478" w:type="pct"/>
          </w:tcPr>
          <w:p w14:paraId="72D61F2C" w14:textId="77777777" w:rsidR="0058615D" w:rsidRPr="004718F5" w:rsidRDefault="0058615D" w:rsidP="009F1B34">
            <w:pPr>
              <w:keepNext/>
              <w:keepLines/>
              <w:spacing w:after="0"/>
              <w:jc w:val="center"/>
            </w:pPr>
            <w:r w:rsidRPr="004718F5">
              <w:rPr>
                <w:rFonts w:ascii="Arial" w:hAnsi="Arial"/>
                <w:sz w:val="18"/>
              </w:rPr>
              <w:t>10*64*T</w:t>
            </w:r>
            <w:r w:rsidRPr="004718F5">
              <w:rPr>
                <w:rFonts w:ascii="Arial" w:hAnsi="Arial"/>
                <w:sz w:val="18"/>
                <w:vertAlign w:val="subscript"/>
              </w:rPr>
              <w:t>c</w:t>
            </w:r>
          </w:p>
        </w:tc>
      </w:tr>
      <w:tr w:rsidR="0058615D" w:rsidRPr="004718F5" w14:paraId="77EAC9C5" w14:textId="77777777" w:rsidTr="009F1B34">
        <w:trPr>
          <w:cantSplit/>
          <w:jc w:val="center"/>
        </w:trPr>
        <w:tc>
          <w:tcPr>
            <w:tcW w:w="1033" w:type="pct"/>
            <w:vMerge/>
            <w:vAlign w:val="center"/>
          </w:tcPr>
          <w:p w14:paraId="379BAB04" w14:textId="77777777" w:rsidR="0058615D" w:rsidRPr="004718F5" w:rsidRDefault="0058615D" w:rsidP="009F1B34">
            <w:pPr>
              <w:keepNext/>
              <w:keepLines/>
              <w:spacing w:after="0"/>
              <w:jc w:val="center"/>
            </w:pPr>
          </w:p>
        </w:tc>
        <w:tc>
          <w:tcPr>
            <w:tcW w:w="1244" w:type="pct"/>
            <w:vMerge/>
            <w:vAlign w:val="center"/>
          </w:tcPr>
          <w:p w14:paraId="69FC8A6C" w14:textId="77777777" w:rsidR="0058615D" w:rsidRPr="004718F5" w:rsidRDefault="0058615D" w:rsidP="009F1B34">
            <w:pPr>
              <w:keepNext/>
              <w:keepLines/>
              <w:spacing w:after="0"/>
              <w:jc w:val="center"/>
            </w:pPr>
          </w:p>
        </w:tc>
        <w:tc>
          <w:tcPr>
            <w:tcW w:w="1245" w:type="pct"/>
          </w:tcPr>
          <w:p w14:paraId="18574680" w14:textId="77777777" w:rsidR="0058615D" w:rsidRPr="004718F5" w:rsidRDefault="0058615D" w:rsidP="009F1B34">
            <w:pPr>
              <w:keepNext/>
              <w:keepLines/>
              <w:spacing w:after="0"/>
              <w:jc w:val="center"/>
            </w:pPr>
            <w:r w:rsidRPr="004718F5">
              <w:rPr>
                <w:rFonts w:ascii="Arial" w:hAnsi="Arial"/>
                <w:sz w:val="18"/>
              </w:rPr>
              <w:t>60</w:t>
            </w:r>
          </w:p>
        </w:tc>
        <w:tc>
          <w:tcPr>
            <w:tcW w:w="1478" w:type="pct"/>
          </w:tcPr>
          <w:p w14:paraId="67385A3D" w14:textId="77777777" w:rsidR="0058615D" w:rsidRPr="004718F5" w:rsidRDefault="0058615D" w:rsidP="009F1B34">
            <w:pPr>
              <w:keepNext/>
              <w:keepLines/>
              <w:spacing w:after="0"/>
              <w:jc w:val="center"/>
            </w:pPr>
            <w:r w:rsidRPr="004718F5">
              <w:rPr>
                <w:rFonts w:ascii="Arial" w:hAnsi="Arial"/>
                <w:sz w:val="18"/>
              </w:rPr>
              <w:t>10*64*T</w:t>
            </w:r>
            <w:r w:rsidRPr="004718F5">
              <w:rPr>
                <w:rFonts w:ascii="Arial" w:hAnsi="Arial"/>
                <w:sz w:val="18"/>
                <w:vertAlign w:val="subscript"/>
              </w:rPr>
              <w:t>c</w:t>
            </w:r>
          </w:p>
        </w:tc>
      </w:tr>
      <w:tr w:rsidR="0058615D" w:rsidRPr="004718F5" w14:paraId="2AE36D3A" w14:textId="77777777" w:rsidTr="009F1B34">
        <w:trPr>
          <w:cantSplit/>
          <w:jc w:val="center"/>
        </w:trPr>
        <w:tc>
          <w:tcPr>
            <w:tcW w:w="1033" w:type="pct"/>
            <w:vMerge/>
            <w:vAlign w:val="center"/>
          </w:tcPr>
          <w:p w14:paraId="054B9530" w14:textId="77777777" w:rsidR="0058615D" w:rsidRPr="004718F5" w:rsidRDefault="0058615D" w:rsidP="009F1B34">
            <w:pPr>
              <w:keepNext/>
              <w:keepLines/>
              <w:spacing w:after="0"/>
              <w:jc w:val="center"/>
            </w:pPr>
          </w:p>
        </w:tc>
        <w:tc>
          <w:tcPr>
            <w:tcW w:w="1244" w:type="pct"/>
            <w:vMerge w:val="restart"/>
            <w:vAlign w:val="center"/>
          </w:tcPr>
          <w:p w14:paraId="3FA7076A" w14:textId="77777777" w:rsidR="0058615D" w:rsidRPr="004718F5" w:rsidRDefault="0058615D" w:rsidP="009F1B34">
            <w:pPr>
              <w:keepNext/>
              <w:keepLines/>
              <w:spacing w:after="0"/>
              <w:jc w:val="center"/>
            </w:pPr>
            <w:r w:rsidRPr="004718F5">
              <w:rPr>
                <w:rFonts w:ascii="Arial" w:hAnsi="Arial"/>
                <w:sz w:val="18"/>
              </w:rPr>
              <w:t>30</w:t>
            </w:r>
          </w:p>
        </w:tc>
        <w:tc>
          <w:tcPr>
            <w:tcW w:w="1245" w:type="pct"/>
          </w:tcPr>
          <w:p w14:paraId="05D43119" w14:textId="77777777" w:rsidR="0058615D" w:rsidRPr="004718F5" w:rsidRDefault="0058615D" w:rsidP="009F1B34">
            <w:pPr>
              <w:keepNext/>
              <w:keepLines/>
              <w:spacing w:after="0"/>
              <w:jc w:val="center"/>
            </w:pPr>
            <w:r w:rsidRPr="004718F5">
              <w:rPr>
                <w:rFonts w:ascii="Arial" w:hAnsi="Arial"/>
                <w:sz w:val="18"/>
              </w:rPr>
              <w:t>15</w:t>
            </w:r>
          </w:p>
        </w:tc>
        <w:tc>
          <w:tcPr>
            <w:tcW w:w="1478" w:type="pct"/>
          </w:tcPr>
          <w:p w14:paraId="386C396A" w14:textId="77777777" w:rsidR="0058615D" w:rsidRPr="004718F5" w:rsidRDefault="0058615D" w:rsidP="009F1B34">
            <w:pPr>
              <w:keepNext/>
              <w:keepLines/>
              <w:spacing w:after="0"/>
              <w:jc w:val="center"/>
            </w:pPr>
            <w:r w:rsidRPr="004718F5">
              <w:rPr>
                <w:rFonts w:ascii="Arial" w:hAnsi="Arial"/>
                <w:sz w:val="18"/>
              </w:rPr>
              <w:t>8*64*T</w:t>
            </w:r>
            <w:r w:rsidRPr="004718F5">
              <w:rPr>
                <w:rFonts w:ascii="Arial" w:hAnsi="Arial"/>
                <w:sz w:val="18"/>
                <w:vertAlign w:val="subscript"/>
              </w:rPr>
              <w:t>c</w:t>
            </w:r>
          </w:p>
        </w:tc>
      </w:tr>
      <w:tr w:rsidR="0058615D" w:rsidRPr="004718F5" w14:paraId="0B3BB454" w14:textId="77777777" w:rsidTr="009F1B34">
        <w:trPr>
          <w:cantSplit/>
          <w:jc w:val="center"/>
        </w:trPr>
        <w:tc>
          <w:tcPr>
            <w:tcW w:w="1033" w:type="pct"/>
            <w:vMerge/>
            <w:vAlign w:val="center"/>
          </w:tcPr>
          <w:p w14:paraId="71E21C1D" w14:textId="77777777" w:rsidR="0058615D" w:rsidRPr="004718F5" w:rsidRDefault="0058615D" w:rsidP="009F1B34">
            <w:pPr>
              <w:keepNext/>
              <w:keepLines/>
              <w:spacing w:after="0"/>
              <w:jc w:val="center"/>
            </w:pPr>
          </w:p>
        </w:tc>
        <w:tc>
          <w:tcPr>
            <w:tcW w:w="1244" w:type="pct"/>
            <w:vMerge/>
            <w:vAlign w:val="center"/>
          </w:tcPr>
          <w:p w14:paraId="0A5D80C5" w14:textId="77777777" w:rsidR="0058615D" w:rsidRPr="004718F5" w:rsidRDefault="0058615D" w:rsidP="009F1B34">
            <w:pPr>
              <w:keepNext/>
              <w:keepLines/>
              <w:spacing w:after="0"/>
              <w:jc w:val="center"/>
            </w:pPr>
          </w:p>
        </w:tc>
        <w:tc>
          <w:tcPr>
            <w:tcW w:w="1245" w:type="pct"/>
          </w:tcPr>
          <w:p w14:paraId="4021BF56" w14:textId="77777777" w:rsidR="0058615D" w:rsidRPr="004718F5" w:rsidRDefault="0058615D" w:rsidP="009F1B34">
            <w:pPr>
              <w:keepNext/>
              <w:keepLines/>
              <w:spacing w:after="0"/>
              <w:jc w:val="center"/>
            </w:pPr>
            <w:r w:rsidRPr="004718F5">
              <w:rPr>
                <w:rFonts w:ascii="Arial" w:hAnsi="Arial"/>
                <w:sz w:val="18"/>
              </w:rPr>
              <w:t>30</w:t>
            </w:r>
          </w:p>
        </w:tc>
        <w:tc>
          <w:tcPr>
            <w:tcW w:w="1478" w:type="pct"/>
          </w:tcPr>
          <w:p w14:paraId="69B621CD" w14:textId="77777777" w:rsidR="0058615D" w:rsidRPr="004718F5" w:rsidRDefault="0058615D" w:rsidP="009F1B34">
            <w:pPr>
              <w:keepNext/>
              <w:keepLines/>
              <w:spacing w:after="0"/>
              <w:jc w:val="center"/>
            </w:pPr>
            <w:r w:rsidRPr="004718F5">
              <w:rPr>
                <w:rFonts w:ascii="Arial" w:hAnsi="Arial"/>
                <w:sz w:val="18"/>
              </w:rPr>
              <w:t>8*64*T</w:t>
            </w:r>
            <w:r w:rsidRPr="004718F5">
              <w:rPr>
                <w:rFonts w:ascii="Arial" w:hAnsi="Arial"/>
                <w:sz w:val="18"/>
                <w:vertAlign w:val="subscript"/>
              </w:rPr>
              <w:t>c</w:t>
            </w:r>
          </w:p>
        </w:tc>
      </w:tr>
      <w:tr w:rsidR="0058615D" w:rsidRPr="004718F5" w14:paraId="6E737DD9" w14:textId="77777777" w:rsidTr="009F1B34">
        <w:trPr>
          <w:cantSplit/>
          <w:jc w:val="center"/>
        </w:trPr>
        <w:tc>
          <w:tcPr>
            <w:tcW w:w="1033" w:type="pct"/>
            <w:vMerge/>
            <w:vAlign w:val="center"/>
          </w:tcPr>
          <w:p w14:paraId="0C81C1DA" w14:textId="77777777" w:rsidR="0058615D" w:rsidRPr="004718F5" w:rsidRDefault="0058615D" w:rsidP="009F1B34">
            <w:pPr>
              <w:keepNext/>
              <w:keepLines/>
              <w:spacing w:after="0"/>
              <w:jc w:val="center"/>
            </w:pPr>
          </w:p>
        </w:tc>
        <w:tc>
          <w:tcPr>
            <w:tcW w:w="1244" w:type="pct"/>
            <w:vMerge/>
            <w:vAlign w:val="center"/>
          </w:tcPr>
          <w:p w14:paraId="68F678AC" w14:textId="77777777" w:rsidR="0058615D" w:rsidRPr="004718F5" w:rsidRDefault="0058615D" w:rsidP="009F1B34">
            <w:pPr>
              <w:keepNext/>
              <w:keepLines/>
              <w:spacing w:after="0"/>
              <w:jc w:val="center"/>
            </w:pPr>
          </w:p>
        </w:tc>
        <w:tc>
          <w:tcPr>
            <w:tcW w:w="1245" w:type="pct"/>
          </w:tcPr>
          <w:p w14:paraId="52804C54" w14:textId="77777777" w:rsidR="0058615D" w:rsidRPr="004718F5" w:rsidRDefault="0058615D" w:rsidP="009F1B34">
            <w:pPr>
              <w:keepNext/>
              <w:keepLines/>
              <w:spacing w:after="0"/>
              <w:jc w:val="center"/>
            </w:pPr>
            <w:r w:rsidRPr="004718F5">
              <w:rPr>
                <w:rFonts w:ascii="Arial" w:hAnsi="Arial"/>
                <w:sz w:val="18"/>
              </w:rPr>
              <w:t>60</w:t>
            </w:r>
          </w:p>
        </w:tc>
        <w:tc>
          <w:tcPr>
            <w:tcW w:w="1478" w:type="pct"/>
          </w:tcPr>
          <w:p w14:paraId="1EFD174C" w14:textId="77777777" w:rsidR="0058615D" w:rsidRPr="004718F5" w:rsidRDefault="0058615D" w:rsidP="009F1B34">
            <w:pPr>
              <w:keepNext/>
              <w:keepLines/>
              <w:spacing w:after="0"/>
              <w:jc w:val="center"/>
            </w:pPr>
            <w:r w:rsidRPr="004718F5">
              <w:rPr>
                <w:rFonts w:ascii="Arial" w:hAnsi="Arial"/>
                <w:sz w:val="18"/>
              </w:rPr>
              <w:t>7*64*T</w:t>
            </w:r>
            <w:r w:rsidRPr="004718F5">
              <w:rPr>
                <w:rFonts w:ascii="Arial" w:hAnsi="Arial"/>
                <w:sz w:val="18"/>
                <w:vertAlign w:val="subscript"/>
              </w:rPr>
              <w:t>c</w:t>
            </w:r>
          </w:p>
        </w:tc>
      </w:tr>
      <w:tr w:rsidR="0058615D" w:rsidRPr="004718F5" w14:paraId="7101D3A0" w14:textId="77777777" w:rsidTr="009F1B34">
        <w:trPr>
          <w:cantSplit/>
          <w:jc w:val="center"/>
        </w:trPr>
        <w:tc>
          <w:tcPr>
            <w:tcW w:w="1033" w:type="pct"/>
            <w:vMerge w:val="restart"/>
            <w:vAlign w:val="center"/>
          </w:tcPr>
          <w:p w14:paraId="5FAFD35C" w14:textId="77777777" w:rsidR="0058615D" w:rsidRPr="004718F5" w:rsidRDefault="0058615D" w:rsidP="009F1B34">
            <w:pPr>
              <w:keepNext/>
              <w:keepLines/>
              <w:spacing w:after="0"/>
              <w:jc w:val="center"/>
            </w:pPr>
            <w:r w:rsidRPr="004718F5">
              <w:rPr>
                <w:rFonts w:ascii="Arial" w:hAnsi="Arial"/>
                <w:sz w:val="18"/>
              </w:rPr>
              <w:t>2</w:t>
            </w:r>
          </w:p>
        </w:tc>
        <w:tc>
          <w:tcPr>
            <w:tcW w:w="1244" w:type="pct"/>
            <w:vMerge w:val="restart"/>
            <w:vAlign w:val="center"/>
          </w:tcPr>
          <w:p w14:paraId="774C4F0E" w14:textId="77777777" w:rsidR="0058615D" w:rsidRPr="004718F5" w:rsidRDefault="0058615D" w:rsidP="009F1B34">
            <w:pPr>
              <w:keepNext/>
              <w:keepLines/>
              <w:spacing w:after="0"/>
              <w:jc w:val="center"/>
            </w:pPr>
            <w:r w:rsidRPr="004718F5">
              <w:rPr>
                <w:rFonts w:ascii="Arial" w:hAnsi="Arial"/>
                <w:sz w:val="18"/>
              </w:rPr>
              <w:t>120</w:t>
            </w:r>
          </w:p>
        </w:tc>
        <w:tc>
          <w:tcPr>
            <w:tcW w:w="1245" w:type="pct"/>
          </w:tcPr>
          <w:p w14:paraId="4581B5BC" w14:textId="77777777" w:rsidR="0058615D" w:rsidRPr="004718F5" w:rsidRDefault="0058615D" w:rsidP="009F1B34">
            <w:pPr>
              <w:keepNext/>
              <w:keepLines/>
              <w:spacing w:after="0"/>
              <w:jc w:val="center"/>
            </w:pPr>
            <w:r w:rsidRPr="004718F5">
              <w:rPr>
                <w:rFonts w:ascii="Arial" w:hAnsi="Arial"/>
                <w:sz w:val="18"/>
              </w:rPr>
              <w:t>60</w:t>
            </w:r>
          </w:p>
        </w:tc>
        <w:tc>
          <w:tcPr>
            <w:tcW w:w="1478" w:type="pct"/>
          </w:tcPr>
          <w:p w14:paraId="1C25CBA2" w14:textId="77777777" w:rsidR="0058615D" w:rsidRPr="004718F5" w:rsidRDefault="0058615D" w:rsidP="009F1B34">
            <w:pPr>
              <w:keepNext/>
              <w:keepLines/>
              <w:spacing w:after="0"/>
              <w:jc w:val="center"/>
            </w:pPr>
            <w:r w:rsidRPr="004718F5">
              <w:rPr>
                <w:rFonts w:ascii="Arial" w:hAnsi="Arial"/>
                <w:sz w:val="18"/>
              </w:rPr>
              <w:t>3.5*64*T</w:t>
            </w:r>
            <w:r w:rsidRPr="004718F5">
              <w:rPr>
                <w:rFonts w:ascii="Arial" w:hAnsi="Arial"/>
                <w:sz w:val="18"/>
                <w:vertAlign w:val="subscript"/>
              </w:rPr>
              <w:t>c</w:t>
            </w:r>
          </w:p>
        </w:tc>
      </w:tr>
      <w:tr w:rsidR="0058615D" w:rsidRPr="004718F5" w14:paraId="40F18DE5" w14:textId="77777777" w:rsidTr="009F1B34">
        <w:trPr>
          <w:cantSplit/>
          <w:jc w:val="center"/>
        </w:trPr>
        <w:tc>
          <w:tcPr>
            <w:tcW w:w="1033" w:type="pct"/>
            <w:vMerge/>
            <w:vAlign w:val="center"/>
          </w:tcPr>
          <w:p w14:paraId="6E208FCB" w14:textId="77777777" w:rsidR="0058615D" w:rsidRPr="004718F5" w:rsidRDefault="0058615D" w:rsidP="009F1B34">
            <w:pPr>
              <w:keepNext/>
              <w:keepLines/>
              <w:spacing w:after="0"/>
              <w:jc w:val="center"/>
            </w:pPr>
          </w:p>
        </w:tc>
        <w:tc>
          <w:tcPr>
            <w:tcW w:w="1244" w:type="pct"/>
            <w:vMerge/>
            <w:vAlign w:val="center"/>
          </w:tcPr>
          <w:p w14:paraId="72394386" w14:textId="77777777" w:rsidR="0058615D" w:rsidRPr="004718F5" w:rsidRDefault="0058615D" w:rsidP="009F1B34">
            <w:pPr>
              <w:keepNext/>
              <w:keepLines/>
              <w:spacing w:after="0"/>
              <w:jc w:val="center"/>
            </w:pPr>
          </w:p>
        </w:tc>
        <w:tc>
          <w:tcPr>
            <w:tcW w:w="1245" w:type="pct"/>
          </w:tcPr>
          <w:p w14:paraId="19E0515C" w14:textId="77777777" w:rsidR="0058615D" w:rsidRPr="004718F5" w:rsidRDefault="0058615D" w:rsidP="009F1B34">
            <w:pPr>
              <w:keepNext/>
              <w:keepLines/>
              <w:spacing w:after="0"/>
              <w:jc w:val="center"/>
            </w:pPr>
            <w:r w:rsidRPr="004718F5">
              <w:rPr>
                <w:rFonts w:ascii="Arial" w:hAnsi="Arial"/>
                <w:sz w:val="18"/>
              </w:rPr>
              <w:t>120</w:t>
            </w:r>
          </w:p>
        </w:tc>
        <w:tc>
          <w:tcPr>
            <w:tcW w:w="1478" w:type="pct"/>
          </w:tcPr>
          <w:p w14:paraId="4D9DFCA1" w14:textId="77777777" w:rsidR="0058615D" w:rsidRPr="004718F5" w:rsidRDefault="0058615D" w:rsidP="009F1B34">
            <w:pPr>
              <w:keepNext/>
              <w:keepLines/>
              <w:spacing w:after="0"/>
              <w:jc w:val="center"/>
            </w:pPr>
            <w:r w:rsidRPr="004718F5">
              <w:rPr>
                <w:rFonts w:ascii="Arial" w:hAnsi="Arial"/>
                <w:sz w:val="18"/>
              </w:rPr>
              <w:t>3.5*64*T</w:t>
            </w:r>
            <w:r w:rsidRPr="004718F5">
              <w:rPr>
                <w:rFonts w:ascii="Arial" w:hAnsi="Arial"/>
                <w:sz w:val="18"/>
                <w:vertAlign w:val="subscript"/>
              </w:rPr>
              <w:t>c</w:t>
            </w:r>
          </w:p>
        </w:tc>
      </w:tr>
      <w:tr w:rsidR="0058615D" w:rsidRPr="004718F5" w14:paraId="0D0B7D54" w14:textId="77777777" w:rsidTr="009F1B34">
        <w:trPr>
          <w:cantSplit/>
          <w:jc w:val="center"/>
        </w:trPr>
        <w:tc>
          <w:tcPr>
            <w:tcW w:w="1033" w:type="pct"/>
            <w:vMerge/>
            <w:vAlign w:val="center"/>
          </w:tcPr>
          <w:p w14:paraId="0DDD6921" w14:textId="77777777" w:rsidR="0058615D" w:rsidRPr="004718F5" w:rsidRDefault="0058615D" w:rsidP="009F1B34">
            <w:pPr>
              <w:keepNext/>
              <w:keepLines/>
              <w:spacing w:after="0"/>
              <w:jc w:val="center"/>
            </w:pPr>
          </w:p>
        </w:tc>
        <w:tc>
          <w:tcPr>
            <w:tcW w:w="1244" w:type="pct"/>
            <w:vMerge w:val="restart"/>
            <w:vAlign w:val="center"/>
          </w:tcPr>
          <w:p w14:paraId="0216CFCA" w14:textId="77777777" w:rsidR="0058615D" w:rsidRPr="004718F5" w:rsidRDefault="0058615D" w:rsidP="009F1B34">
            <w:pPr>
              <w:keepNext/>
              <w:keepLines/>
              <w:spacing w:after="0"/>
              <w:jc w:val="center"/>
            </w:pPr>
            <w:r w:rsidRPr="004718F5">
              <w:rPr>
                <w:rFonts w:ascii="Arial" w:hAnsi="Arial"/>
                <w:sz w:val="18"/>
              </w:rPr>
              <w:t>240</w:t>
            </w:r>
          </w:p>
        </w:tc>
        <w:tc>
          <w:tcPr>
            <w:tcW w:w="1245" w:type="pct"/>
          </w:tcPr>
          <w:p w14:paraId="402E1FB8" w14:textId="77777777" w:rsidR="0058615D" w:rsidRPr="004718F5" w:rsidRDefault="0058615D" w:rsidP="009F1B34">
            <w:pPr>
              <w:keepNext/>
              <w:keepLines/>
              <w:spacing w:after="0"/>
              <w:jc w:val="center"/>
            </w:pPr>
            <w:r w:rsidRPr="004718F5">
              <w:rPr>
                <w:rFonts w:ascii="Arial" w:hAnsi="Arial"/>
                <w:sz w:val="18"/>
              </w:rPr>
              <w:t>60</w:t>
            </w:r>
          </w:p>
        </w:tc>
        <w:tc>
          <w:tcPr>
            <w:tcW w:w="1478" w:type="pct"/>
          </w:tcPr>
          <w:p w14:paraId="4483BD8C" w14:textId="77777777" w:rsidR="0058615D" w:rsidRPr="004718F5" w:rsidRDefault="0058615D" w:rsidP="009F1B34">
            <w:pPr>
              <w:keepNext/>
              <w:keepLines/>
              <w:spacing w:after="0"/>
              <w:jc w:val="center"/>
            </w:pPr>
            <w:r w:rsidRPr="004718F5">
              <w:rPr>
                <w:rFonts w:ascii="Arial" w:hAnsi="Arial"/>
                <w:sz w:val="18"/>
              </w:rPr>
              <w:t>3*64*T</w:t>
            </w:r>
            <w:r w:rsidRPr="004718F5">
              <w:rPr>
                <w:rFonts w:ascii="Arial" w:hAnsi="Arial"/>
                <w:sz w:val="18"/>
                <w:vertAlign w:val="subscript"/>
              </w:rPr>
              <w:t>c</w:t>
            </w:r>
          </w:p>
        </w:tc>
      </w:tr>
      <w:tr w:rsidR="0058615D" w:rsidRPr="004718F5" w14:paraId="59F97956" w14:textId="77777777" w:rsidTr="009F1B34">
        <w:trPr>
          <w:cantSplit/>
          <w:jc w:val="center"/>
        </w:trPr>
        <w:tc>
          <w:tcPr>
            <w:tcW w:w="1033" w:type="pct"/>
            <w:vMerge/>
          </w:tcPr>
          <w:p w14:paraId="0CD3AE59" w14:textId="77777777" w:rsidR="0058615D" w:rsidRPr="004718F5" w:rsidRDefault="0058615D" w:rsidP="009F1B34">
            <w:pPr>
              <w:keepNext/>
              <w:keepLines/>
              <w:spacing w:after="0"/>
              <w:jc w:val="center"/>
            </w:pPr>
          </w:p>
        </w:tc>
        <w:tc>
          <w:tcPr>
            <w:tcW w:w="1244" w:type="pct"/>
            <w:vMerge/>
          </w:tcPr>
          <w:p w14:paraId="2FD453F7" w14:textId="77777777" w:rsidR="0058615D" w:rsidRPr="004718F5" w:rsidRDefault="0058615D" w:rsidP="009F1B34">
            <w:pPr>
              <w:keepNext/>
              <w:keepLines/>
              <w:spacing w:after="0"/>
              <w:jc w:val="center"/>
            </w:pPr>
          </w:p>
        </w:tc>
        <w:tc>
          <w:tcPr>
            <w:tcW w:w="1245" w:type="pct"/>
          </w:tcPr>
          <w:p w14:paraId="7FA5F714" w14:textId="77777777" w:rsidR="0058615D" w:rsidRPr="004718F5" w:rsidRDefault="0058615D" w:rsidP="009F1B34">
            <w:pPr>
              <w:keepNext/>
              <w:keepLines/>
              <w:spacing w:after="0"/>
              <w:jc w:val="center"/>
            </w:pPr>
            <w:r w:rsidRPr="004718F5">
              <w:rPr>
                <w:rFonts w:ascii="Arial" w:hAnsi="Arial"/>
                <w:sz w:val="18"/>
              </w:rPr>
              <w:t>120</w:t>
            </w:r>
          </w:p>
        </w:tc>
        <w:tc>
          <w:tcPr>
            <w:tcW w:w="1478" w:type="pct"/>
          </w:tcPr>
          <w:p w14:paraId="1D04BDFE" w14:textId="77777777" w:rsidR="0058615D" w:rsidRPr="004718F5" w:rsidRDefault="0058615D" w:rsidP="009F1B34">
            <w:pPr>
              <w:keepNext/>
              <w:keepLines/>
              <w:spacing w:after="0"/>
              <w:jc w:val="center"/>
            </w:pPr>
            <w:r w:rsidRPr="004718F5">
              <w:rPr>
                <w:rFonts w:ascii="Arial" w:hAnsi="Arial"/>
                <w:sz w:val="18"/>
              </w:rPr>
              <w:t>3*64*T</w:t>
            </w:r>
            <w:r w:rsidRPr="004718F5">
              <w:rPr>
                <w:rFonts w:ascii="Arial" w:hAnsi="Arial"/>
                <w:sz w:val="18"/>
                <w:vertAlign w:val="subscript"/>
              </w:rPr>
              <w:t>c</w:t>
            </w:r>
          </w:p>
        </w:tc>
      </w:tr>
      <w:tr w:rsidR="0058615D" w:rsidRPr="004718F5" w14:paraId="616A2D41" w14:textId="77777777" w:rsidTr="009F1B34">
        <w:trPr>
          <w:cantSplit/>
          <w:jc w:val="center"/>
        </w:trPr>
        <w:tc>
          <w:tcPr>
            <w:tcW w:w="5000" w:type="pct"/>
            <w:gridSpan w:val="4"/>
          </w:tcPr>
          <w:p w14:paraId="52B0BDB2" w14:textId="1AE08C5E" w:rsidR="0058615D" w:rsidRPr="004718F5" w:rsidRDefault="009F1B34" w:rsidP="009F1B34">
            <w:pPr>
              <w:keepNext/>
              <w:keepLines/>
              <w:spacing w:after="0"/>
              <w:ind w:left="851" w:hanging="851"/>
            </w:pPr>
            <w:r w:rsidRPr="004718F5">
              <w:rPr>
                <w:rFonts w:ascii="Arial" w:hAnsi="Arial" w:cs="Arial"/>
                <w:sz w:val="18"/>
              </w:rPr>
              <w:t>NOTE:</w:t>
            </w:r>
            <w:r w:rsidR="0058615D" w:rsidRPr="004718F5">
              <w:rPr>
                <w:rFonts w:ascii="Arial" w:hAnsi="Arial"/>
                <w:sz w:val="18"/>
              </w:rPr>
              <w:tab/>
              <w:t>T</w:t>
            </w:r>
            <w:r w:rsidR="0058615D" w:rsidRPr="004718F5">
              <w:rPr>
                <w:rFonts w:ascii="Arial" w:hAnsi="Arial"/>
                <w:sz w:val="18"/>
                <w:vertAlign w:val="subscript"/>
              </w:rPr>
              <w:t>c</w:t>
            </w:r>
            <w:r w:rsidR="0058615D" w:rsidRPr="004718F5">
              <w:rPr>
                <w:rFonts w:ascii="Arial" w:hAnsi="Arial"/>
                <w:sz w:val="18"/>
              </w:rPr>
              <w:t xml:space="preserve"> is the basic timing unit defined </w:t>
            </w:r>
            <w:r w:rsidRPr="004718F5">
              <w:rPr>
                <w:rFonts w:ascii="Arial" w:hAnsi="Arial"/>
                <w:sz w:val="18"/>
              </w:rPr>
              <w:t xml:space="preserve">in </w:t>
            </w:r>
            <w:r w:rsidR="002A717D" w:rsidRPr="004718F5">
              <w:rPr>
                <w:rFonts w:ascii="Arial" w:hAnsi="Arial"/>
                <w:sz w:val="18"/>
              </w:rPr>
              <w:t>TS</w:t>
            </w:r>
            <w:r w:rsidR="0058615D" w:rsidRPr="004718F5">
              <w:rPr>
                <w:rFonts w:ascii="Arial" w:hAnsi="Arial"/>
                <w:sz w:val="18"/>
              </w:rPr>
              <w:t xml:space="preserve"> 38.211 [6]</w:t>
            </w:r>
            <w:r w:rsidRPr="004718F5">
              <w:rPr>
                <w:rFonts w:ascii="Arial" w:hAnsi="Arial"/>
                <w:sz w:val="18"/>
              </w:rPr>
              <w:t>.</w:t>
            </w:r>
          </w:p>
        </w:tc>
      </w:tr>
    </w:tbl>
    <w:p w14:paraId="4156FD6A" w14:textId="77777777" w:rsidR="0058615D" w:rsidRPr="004718F5" w:rsidRDefault="0058615D" w:rsidP="0058615D">
      <w:pPr>
        <w:rPr>
          <w:snapToGrid w:val="0"/>
        </w:rPr>
      </w:pPr>
    </w:p>
    <w:p w14:paraId="4144AD70" w14:textId="77777777" w:rsidR="0058615D" w:rsidRPr="004718F5" w:rsidRDefault="0058615D" w:rsidP="0058615D">
      <w:pPr>
        <w:pStyle w:val="TH"/>
      </w:pPr>
      <w:r w:rsidRPr="004718F5">
        <w:lastRenderedPageBreak/>
        <w:t xml:space="preserve">Table 4.4.1.0.1-2: The Value of </w:t>
      </w:r>
      <w:r w:rsidRPr="004718F5">
        <w:rPr>
          <w:noProof/>
          <w:position w:val="-10"/>
        </w:rPr>
        <w:drawing>
          <wp:inline distT="0" distB="0" distL="0" distR="0" wp14:anchorId="0248075A" wp14:editId="204EB5A1">
            <wp:extent cx="499745" cy="191135"/>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46"/>
        <w:gridCol w:w="2475"/>
      </w:tblGrid>
      <w:tr w:rsidR="0058615D" w:rsidRPr="004718F5" w14:paraId="163ED43E" w14:textId="77777777" w:rsidTr="009F1B34">
        <w:trPr>
          <w:cantSplit/>
          <w:jc w:val="center"/>
        </w:trPr>
        <w:tc>
          <w:tcPr>
            <w:tcW w:w="3286" w:type="pct"/>
          </w:tcPr>
          <w:p w14:paraId="02BE8B0A" w14:textId="77777777" w:rsidR="0058615D" w:rsidRPr="004718F5" w:rsidRDefault="0058615D" w:rsidP="009F1B34">
            <w:pPr>
              <w:pStyle w:val="TAH"/>
            </w:pPr>
            <w:r w:rsidRPr="004718F5">
              <w:t>Frequency range and band of cell used for uplink transmission</w:t>
            </w:r>
          </w:p>
        </w:tc>
        <w:tc>
          <w:tcPr>
            <w:tcW w:w="1714" w:type="pct"/>
          </w:tcPr>
          <w:p w14:paraId="62E8C0F1" w14:textId="77777777" w:rsidR="0058615D" w:rsidRPr="004718F5" w:rsidRDefault="0058615D" w:rsidP="009F1B34">
            <w:pPr>
              <w:pStyle w:val="TAH"/>
            </w:pPr>
            <w:r w:rsidRPr="004718F5">
              <w:rPr>
                <w:noProof/>
                <w:position w:val="-10"/>
              </w:rPr>
              <w:drawing>
                <wp:inline distT="0" distB="0" distL="0" distR="0" wp14:anchorId="069AA23C" wp14:editId="754E7983">
                  <wp:extent cx="499745" cy="191135"/>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718F5">
              <w:t>(Unit: T</w:t>
            </w:r>
            <w:r w:rsidRPr="004718F5">
              <w:rPr>
                <w:vertAlign w:val="subscript"/>
              </w:rPr>
              <w:t>C</w:t>
            </w:r>
            <w:r w:rsidRPr="004718F5">
              <w:t>)</w:t>
            </w:r>
          </w:p>
        </w:tc>
      </w:tr>
      <w:tr w:rsidR="0058615D" w:rsidRPr="004718F5" w14:paraId="504E8B0D" w14:textId="77777777" w:rsidTr="009F1B34">
        <w:trPr>
          <w:cantSplit/>
          <w:jc w:val="center"/>
        </w:trPr>
        <w:tc>
          <w:tcPr>
            <w:tcW w:w="3286" w:type="pct"/>
          </w:tcPr>
          <w:p w14:paraId="03610E37" w14:textId="77777777" w:rsidR="0058615D" w:rsidRPr="004718F5" w:rsidRDefault="0058615D" w:rsidP="009F1B34">
            <w:pPr>
              <w:pStyle w:val="TAL"/>
              <w:rPr>
                <w:rFonts w:eastAsia="MS Mincho"/>
                <w:lang w:eastAsia="ja-JP"/>
              </w:rPr>
            </w:pPr>
            <w:r w:rsidRPr="004718F5">
              <w:t>FR1 FDD band without LTE-NR coexistence cas</w:t>
            </w:r>
            <w:r w:rsidRPr="004718F5">
              <w:rPr>
                <w:rFonts w:eastAsia="MS Mincho"/>
                <w:lang w:eastAsia="ja-JP"/>
              </w:rPr>
              <w:t>e or FR1 T</w:t>
            </w:r>
            <w:r w:rsidRPr="004718F5">
              <w:t>DD band without LTE-NR coexistence case</w:t>
            </w:r>
            <w:r w:rsidRPr="004718F5">
              <w:rPr>
                <w:rFonts w:ascii="MS Mincho" w:eastAsia="MS Mincho" w:hAnsi="MS Mincho"/>
                <w:lang w:eastAsia="ja-JP"/>
              </w:rPr>
              <w:t xml:space="preserve"> </w:t>
            </w:r>
          </w:p>
        </w:tc>
        <w:tc>
          <w:tcPr>
            <w:tcW w:w="1714" w:type="pct"/>
          </w:tcPr>
          <w:p w14:paraId="3D6B1698" w14:textId="77777777" w:rsidR="0058615D" w:rsidRPr="004718F5" w:rsidRDefault="0058615D" w:rsidP="009F1B34">
            <w:pPr>
              <w:pStyle w:val="TAL"/>
              <w:rPr>
                <w:rFonts w:eastAsia="MS Mincho" w:cs="v4.2.0"/>
                <w:lang w:eastAsia="ja-JP"/>
              </w:rPr>
            </w:pPr>
            <w:r w:rsidRPr="004718F5">
              <w:rPr>
                <w:rFonts w:cs="v4.2.0"/>
                <w:lang w:eastAsia="ja-JP"/>
              </w:rPr>
              <w:t>2560</w:t>
            </w:r>
            <w:r w:rsidRPr="004718F5">
              <w:rPr>
                <w:rFonts w:cs="v4.2.0"/>
              </w:rPr>
              <w:t>0</w:t>
            </w:r>
            <w:r w:rsidRPr="004718F5">
              <w:rPr>
                <w:rFonts w:eastAsia="MS Mincho" w:cs="v4.2.0"/>
                <w:lang w:eastAsia="ja-JP"/>
              </w:rPr>
              <w:t xml:space="preserve"> (Note 1)</w:t>
            </w:r>
          </w:p>
        </w:tc>
      </w:tr>
      <w:tr w:rsidR="0058615D" w:rsidRPr="004718F5" w14:paraId="30BF68E8" w14:textId="77777777" w:rsidTr="009F1B34">
        <w:trPr>
          <w:cantSplit/>
          <w:jc w:val="center"/>
        </w:trPr>
        <w:tc>
          <w:tcPr>
            <w:tcW w:w="3286" w:type="pct"/>
          </w:tcPr>
          <w:p w14:paraId="703956A6" w14:textId="77777777" w:rsidR="0058615D" w:rsidRPr="004718F5" w:rsidRDefault="0058615D" w:rsidP="009F1B34">
            <w:pPr>
              <w:pStyle w:val="TAL"/>
            </w:pPr>
            <w:r w:rsidRPr="004718F5">
              <w:t>FR1 FDD band with LTE-NR coexistence case</w:t>
            </w:r>
          </w:p>
        </w:tc>
        <w:tc>
          <w:tcPr>
            <w:tcW w:w="1714" w:type="pct"/>
          </w:tcPr>
          <w:p w14:paraId="62BE11D8" w14:textId="77777777" w:rsidR="0058615D" w:rsidRPr="004718F5" w:rsidRDefault="0058615D" w:rsidP="009F1B34">
            <w:pPr>
              <w:pStyle w:val="TAL"/>
              <w:rPr>
                <w:rFonts w:eastAsia="MS Mincho"/>
                <w:lang w:eastAsia="ja-JP"/>
              </w:rPr>
            </w:pPr>
            <w:r w:rsidRPr="004718F5">
              <w:rPr>
                <w:rFonts w:cs="v4.2.0"/>
              </w:rPr>
              <w:t>0</w:t>
            </w:r>
            <w:r w:rsidRPr="004718F5">
              <w:rPr>
                <w:rFonts w:eastAsia="MS Mincho" w:cs="v4.2.0"/>
                <w:lang w:eastAsia="ja-JP"/>
              </w:rPr>
              <w:t xml:space="preserve"> </w:t>
            </w:r>
            <w:r w:rsidRPr="004718F5">
              <w:rPr>
                <w:rFonts w:cs="v4.2.0"/>
              </w:rPr>
              <w:t>(Note 1)</w:t>
            </w:r>
          </w:p>
        </w:tc>
      </w:tr>
      <w:tr w:rsidR="0058615D" w:rsidRPr="004718F5" w14:paraId="237BF7E1" w14:textId="77777777" w:rsidTr="009F1B34">
        <w:trPr>
          <w:cantSplit/>
          <w:jc w:val="center"/>
        </w:trPr>
        <w:tc>
          <w:tcPr>
            <w:tcW w:w="3286" w:type="pct"/>
          </w:tcPr>
          <w:p w14:paraId="3A28532A" w14:textId="77777777" w:rsidR="0058615D" w:rsidRPr="004718F5" w:rsidRDefault="0058615D" w:rsidP="009F1B34">
            <w:pPr>
              <w:pStyle w:val="TAL"/>
              <w:rPr>
                <w:rFonts w:eastAsia="MS Mincho"/>
                <w:lang w:eastAsia="ja-JP"/>
              </w:rPr>
            </w:pPr>
            <w:r w:rsidRPr="004718F5">
              <w:t>FR1 TDD band</w:t>
            </w:r>
            <w:r w:rsidRPr="004718F5">
              <w:rPr>
                <w:rFonts w:eastAsia="MS Mincho"/>
                <w:lang w:eastAsia="ja-JP"/>
              </w:rPr>
              <w:t xml:space="preserve"> </w:t>
            </w:r>
            <w:r w:rsidRPr="004718F5">
              <w:t>with LTE-NR coexistence case</w:t>
            </w:r>
          </w:p>
        </w:tc>
        <w:tc>
          <w:tcPr>
            <w:tcW w:w="1714" w:type="pct"/>
          </w:tcPr>
          <w:p w14:paraId="380B45A7" w14:textId="77777777" w:rsidR="0058615D" w:rsidRPr="004718F5" w:rsidRDefault="0058615D" w:rsidP="009F1B34">
            <w:pPr>
              <w:pStyle w:val="TAL"/>
              <w:rPr>
                <w:rFonts w:cs="v4.2.0"/>
              </w:rPr>
            </w:pPr>
            <w:r w:rsidRPr="004718F5">
              <w:rPr>
                <w:rFonts w:cs="v4.2.0"/>
              </w:rPr>
              <w:t>39936 (Note 1)</w:t>
            </w:r>
          </w:p>
        </w:tc>
      </w:tr>
      <w:tr w:rsidR="0058615D" w:rsidRPr="004718F5" w14:paraId="1AC32460" w14:textId="77777777" w:rsidTr="009F1B34">
        <w:trPr>
          <w:cantSplit/>
          <w:jc w:val="center"/>
        </w:trPr>
        <w:tc>
          <w:tcPr>
            <w:tcW w:w="3286" w:type="pct"/>
          </w:tcPr>
          <w:p w14:paraId="65E12EE7" w14:textId="77777777" w:rsidR="0058615D" w:rsidRPr="004718F5" w:rsidRDefault="0058615D" w:rsidP="009F1B34">
            <w:pPr>
              <w:pStyle w:val="TAL"/>
            </w:pPr>
            <w:r w:rsidRPr="004718F5">
              <w:t>FR2</w:t>
            </w:r>
          </w:p>
        </w:tc>
        <w:tc>
          <w:tcPr>
            <w:tcW w:w="1714" w:type="pct"/>
          </w:tcPr>
          <w:p w14:paraId="0AD14EA7" w14:textId="77777777" w:rsidR="0058615D" w:rsidRPr="004718F5" w:rsidRDefault="0058615D" w:rsidP="009F1B34">
            <w:pPr>
              <w:pStyle w:val="TAL"/>
              <w:rPr>
                <w:rFonts w:cs="v4.2.0"/>
              </w:rPr>
            </w:pPr>
            <w:r w:rsidRPr="004718F5">
              <w:rPr>
                <w:rFonts w:cs="v4.2.0"/>
              </w:rPr>
              <w:t>13792</w:t>
            </w:r>
          </w:p>
        </w:tc>
      </w:tr>
      <w:tr w:rsidR="0058615D" w:rsidRPr="004718F5" w14:paraId="45950B12" w14:textId="77777777" w:rsidTr="009F1B34">
        <w:trPr>
          <w:cantSplit/>
          <w:jc w:val="center"/>
        </w:trPr>
        <w:tc>
          <w:tcPr>
            <w:tcW w:w="5000" w:type="pct"/>
            <w:gridSpan w:val="2"/>
          </w:tcPr>
          <w:p w14:paraId="4B574A32" w14:textId="325092D0" w:rsidR="0058615D" w:rsidRPr="004718F5" w:rsidRDefault="009F1B34" w:rsidP="009F1B34">
            <w:pPr>
              <w:pStyle w:val="TAN"/>
            </w:pPr>
            <w:r w:rsidRPr="004718F5">
              <w:t>NOTE 1:</w:t>
            </w:r>
            <w:r w:rsidR="0058615D" w:rsidRPr="004718F5">
              <w:tab/>
              <w:t xml:space="preserve">The UE identifies </w:t>
            </w:r>
            <w:r w:rsidR="0058615D" w:rsidRPr="004718F5">
              <w:rPr>
                <w:b/>
                <w:noProof/>
                <w:position w:val="-10"/>
              </w:rPr>
              <w:drawing>
                <wp:inline distT="0" distB="0" distL="0" distR="0" wp14:anchorId="5E988CC0" wp14:editId="1D5C8CD3">
                  <wp:extent cx="499745" cy="191135"/>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718F5">
              <w:t xml:space="preserve"> based on the information n-TimingAdvanceOffset according to </w:t>
            </w:r>
            <w:r w:rsidR="002A717D" w:rsidRPr="004718F5">
              <w:rPr>
                <w:lang w:eastAsia="x-none"/>
              </w:rPr>
              <w:t>TS</w:t>
            </w:r>
            <w:r w:rsidRPr="004718F5">
              <w:rPr>
                <w:lang w:eastAsia="x-none"/>
              </w:rPr>
              <w:t xml:space="preserve"> 38.101-1</w:t>
            </w:r>
            <w:r w:rsidRPr="004718F5">
              <w:t xml:space="preserve"> </w:t>
            </w:r>
            <w:r w:rsidR="0058615D" w:rsidRPr="004718F5">
              <w:t xml:space="preserve">[2]. If UE is not provided with the information n-TimingAdvanceOffset, the default value of </w:t>
            </w:r>
            <w:r w:rsidR="0058615D" w:rsidRPr="004718F5">
              <w:rPr>
                <w:b/>
                <w:noProof/>
                <w:position w:val="-10"/>
              </w:rPr>
              <w:drawing>
                <wp:inline distT="0" distB="0" distL="0" distR="0" wp14:anchorId="029343C9" wp14:editId="669C3448">
                  <wp:extent cx="499745" cy="191135"/>
                  <wp:effectExtent l="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718F5">
              <w:t xml:space="preserve"> is set as </w:t>
            </w:r>
            <w:r w:rsidR="0058615D" w:rsidRPr="004718F5">
              <w:rPr>
                <w:lang w:eastAsia="ja-JP"/>
              </w:rPr>
              <w:t>2560</w:t>
            </w:r>
            <w:r w:rsidR="0058615D" w:rsidRPr="004718F5">
              <w:t xml:space="preserve">0 for FR1 band. In case of multiple UL carriers in the same TAG, UE expects that the same value of n-TimingAdvanceOffset is provided for all the UL carriers according to clause 4.2 in </w:t>
            </w:r>
            <w:r w:rsidR="002A717D" w:rsidRPr="004718F5">
              <w:rPr>
                <w:lang w:eastAsia="x-none"/>
              </w:rPr>
              <w:t>TS</w:t>
            </w:r>
            <w:r w:rsidRPr="004718F5">
              <w:rPr>
                <w:lang w:eastAsia="x-none"/>
              </w:rPr>
              <w:t xml:space="preserve"> 38.101-2</w:t>
            </w:r>
            <w:r w:rsidRPr="004718F5">
              <w:t xml:space="preserve"> </w:t>
            </w:r>
            <w:r w:rsidR="0058615D" w:rsidRPr="004718F5">
              <w:t xml:space="preserve">[3] and the value 39936 of </w:t>
            </w:r>
            <w:r w:rsidR="0058615D" w:rsidRPr="004718F5">
              <w:rPr>
                <w:b/>
                <w:noProof/>
                <w:position w:val="-10"/>
              </w:rPr>
              <w:drawing>
                <wp:inline distT="0" distB="0" distL="0" distR="0" wp14:anchorId="118EAC31" wp14:editId="29708BD9">
                  <wp:extent cx="499745" cy="191135"/>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718F5">
              <w:t xml:space="preserve"> can also be provided for </w:t>
            </w:r>
            <w:r w:rsidR="0058615D" w:rsidRPr="004718F5">
              <w:rPr>
                <w:rFonts w:eastAsia="DengXian"/>
              </w:rPr>
              <w:t>a FDD serving cell</w:t>
            </w:r>
            <w:r w:rsidR="0058615D" w:rsidRPr="004718F5">
              <w:t>.</w:t>
            </w:r>
          </w:p>
          <w:p w14:paraId="6EC63967" w14:textId="397BE6E9" w:rsidR="0058615D" w:rsidRPr="004718F5" w:rsidRDefault="009F1B34" w:rsidP="009F1B34">
            <w:pPr>
              <w:pStyle w:val="TAN"/>
            </w:pPr>
            <w:r w:rsidRPr="004718F5">
              <w:t>NOTE 2:</w:t>
            </w:r>
            <w:r w:rsidR="0058615D" w:rsidRPr="004718F5">
              <w:tab/>
              <w:t>Void</w:t>
            </w:r>
          </w:p>
        </w:tc>
      </w:tr>
    </w:tbl>
    <w:p w14:paraId="01D685B0" w14:textId="77777777" w:rsidR="0058615D" w:rsidRPr="004718F5" w:rsidRDefault="0058615D" w:rsidP="0058615D"/>
    <w:p w14:paraId="1DD363BE" w14:textId="6D2CBC5D" w:rsidR="0058615D" w:rsidRPr="004718F5" w:rsidRDefault="0058615D" w:rsidP="0058615D">
      <w:pPr>
        <w:rPr>
          <w:rFonts w:cs="v4.2.0"/>
        </w:rPr>
      </w:pPr>
      <w:r w:rsidRPr="004718F5">
        <w:t xml:space="preserve">When it is not the first transmission in a DRX cycle or there is no DRX cycle, and when it is the transmission for PUCCH, PUSCH and SRS transmission, </w:t>
      </w:r>
      <w:r w:rsidRPr="004718F5">
        <w:rPr>
          <w:rFonts w:cs="v4.2.0"/>
        </w:rPr>
        <w:t>the UE shall be capable of changing the transmission timing according to the received downlink frame of the reference cell</w:t>
      </w:r>
      <w:r w:rsidRPr="004718F5">
        <w:t xml:space="preserve"> except when the timing advance </w:t>
      </w:r>
      <w:r w:rsidR="009F1B34" w:rsidRPr="004718F5">
        <w:t xml:space="preserve">in </w:t>
      </w:r>
      <w:r w:rsidR="002A717D" w:rsidRPr="004718F5">
        <w:t>TS</w:t>
      </w:r>
      <w:r w:rsidRPr="004718F5">
        <w:t xml:space="preserve"> 38.133 [6] clause 7.3 is applied.</w:t>
      </w:r>
    </w:p>
    <w:p w14:paraId="51A62958" w14:textId="77777777" w:rsidR="0058615D" w:rsidRPr="004718F5" w:rsidRDefault="0058615D" w:rsidP="0058615D">
      <w:pPr>
        <w:rPr>
          <w:rFonts w:cs="v4.2.0"/>
        </w:rPr>
      </w:pPr>
      <w:r w:rsidRPr="004718F5">
        <w:rPr>
          <w:rFonts w:cs="v4.2.0"/>
        </w:rPr>
        <w:t xml:space="preserve">When the transmission timing error between the UE and the reference </w:t>
      </w:r>
      <w:r w:rsidRPr="004718F5">
        <w:rPr>
          <w:rFonts w:cs="v4.2.0"/>
          <w:lang w:eastAsia="ja-JP"/>
        </w:rPr>
        <w:t>timing</w:t>
      </w:r>
      <w:r w:rsidRPr="004718F5">
        <w:rPr>
          <w:rFonts w:cs="v4.2.0"/>
        </w:rPr>
        <w:t xml:space="preserve"> exceeds </w:t>
      </w:r>
      <w:r w:rsidRPr="004718F5">
        <w:rPr>
          <w:rFonts w:cs="v4.2.0"/>
        </w:rPr>
        <w:sym w:font="Symbol" w:char="F0B1"/>
      </w:r>
      <w:r w:rsidRPr="004718F5">
        <w:rPr>
          <w:rFonts w:cs="v4.2.0"/>
        </w:rPr>
        <w:t>T</w:t>
      </w:r>
      <w:r w:rsidRPr="004718F5">
        <w:rPr>
          <w:rFonts w:cs="v4.2.0"/>
          <w:vertAlign w:val="subscript"/>
        </w:rPr>
        <w:t>e</w:t>
      </w:r>
      <w:r w:rsidRPr="004718F5">
        <w:rPr>
          <w:rFonts w:cs="v4.2.0"/>
        </w:rPr>
        <w:t xml:space="preserve">, the UE is required to adjust its timing to within </w:t>
      </w:r>
      <w:r w:rsidRPr="004718F5">
        <w:rPr>
          <w:rFonts w:cs="v4.2.0"/>
        </w:rPr>
        <w:sym w:font="Symbol" w:char="F0B1"/>
      </w:r>
      <w:r w:rsidRPr="004718F5">
        <w:rPr>
          <w:rFonts w:cs="v4.2.0"/>
        </w:rPr>
        <w:t>T</w:t>
      </w:r>
      <w:r w:rsidRPr="004718F5">
        <w:rPr>
          <w:rFonts w:cs="v4.2.0"/>
          <w:vertAlign w:val="subscript"/>
        </w:rPr>
        <w:t>e</w:t>
      </w:r>
      <w:r w:rsidRPr="004718F5">
        <w:t>.</w:t>
      </w:r>
      <w:r w:rsidRPr="004718F5">
        <w:rPr>
          <w:lang w:eastAsia="ja-JP"/>
        </w:rPr>
        <w:t xml:space="preserve"> </w:t>
      </w:r>
      <w:r w:rsidRPr="004718F5">
        <w:rPr>
          <w:rFonts w:cs="v4.2.0"/>
        </w:rPr>
        <w:t xml:space="preserve">The reference </w:t>
      </w:r>
      <w:r w:rsidRPr="004718F5">
        <w:rPr>
          <w:rFonts w:cs="v4.2.0"/>
          <w:lang w:eastAsia="ja-JP"/>
        </w:rPr>
        <w:t>timing</w:t>
      </w:r>
      <w:r w:rsidRPr="004718F5">
        <w:rPr>
          <w:rFonts w:cs="v4.2.0"/>
        </w:rPr>
        <w:t xml:space="preserve"> shall be </w:t>
      </w:r>
      <w:r w:rsidRPr="004718F5">
        <w:rPr>
          <w:noProof/>
          <w:position w:val="-10"/>
        </w:rPr>
        <w:drawing>
          <wp:inline distT="0" distB="0" distL="0" distR="0" wp14:anchorId="5DB1D893" wp14:editId="0ACE69F4">
            <wp:extent cx="1148080" cy="19113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718F5">
        <w:rPr>
          <w:rFonts w:cs="v4.2.0"/>
          <w:lang w:eastAsia="ja-JP"/>
        </w:rPr>
        <w:t xml:space="preserve"> before </w:t>
      </w:r>
      <w:r w:rsidRPr="004718F5">
        <w:rPr>
          <w:rFonts w:cs="v4.2.0"/>
        </w:rPr>
        <w:t>the d</w:t>
      </w:r>
      <w:r w:rsidRPr="004718F5">
        <w:rPr>
          <w:rFonts w:cs="v4.2.0"/>
          <w:lang w:eastAsia="ja-JP"/>
        </w:rPr>
        <w:t xml:space="preserve">ownlink timing of the reference cell. </w:t>
      </w:r>
      <w:r w:rsidRPr="004718F5">
        <w:rPr>
          <w:rFonts w:cs="v4.2.0"/>
        </w:rPr>
        <w:t>All adjustments made to the UE uplink timing shall follow these rules:</w:t>
      </w:r>
    </w:p>
    <w:p w14:paraId="6E8D0416" w14:textId="77777777" w:rsidR="0058615D" w:rsidRPr="004718F5" w:rsidRDefault="0058615D" w:rsidP="0058615D">
      <w:pPr>
        <w:pStyle w:val="B10"/>
      </w:pPr>
      <w:r w:rsidRPr="004718F5">
        <w:t>1)</w:t>
      </w:r>
      <w:r w:rsidRPr="004718F5">
        <w:tab/>
        <w:t xml:space="preserve">The maximum amount of the magnitude of the timing change in one adjustment shall be </w:t>
      </w:r>
      <w:r w:rsidRPr="004718F5">
        <w:rPr>
          <w:rFonts w:cs="v4.2.0"/>
        </w:rPr>
        <w:t>T</w:t>
      </w:r>
      <w:r w:rsidRPr="004718F5">
        <w:rPr>
          <w:rFonts w:cs="v4.2.0"/>
          <w:vertAlign w:val="subscript"/>
        </w:rPr>
        <w:t>q</w:t>
      </w:r>
      <w:r w:rsidRPr="004718F5">
        <w:t>.</w:t>
      </w:r>
    </w:p>
    <w:p w14:paraId="32E2A825" w14:textId="77777777" w:rsidR="0058615D" w:rsidRPr="004718F5" w:rsidRDefault="0058615D" w:rsidP="0058615D">
      <w:pPr>
        <w:pStyle w:val="B10"/>
      </w:pPr>
      <w:r w:rsidRPr="004718F5">
        <w:t>2)</w:t>
      </w:r>
      <w:r w:rsidRPr="004718F5">
        <w:tab/>
        <w:t xml:space="preserve">The minimum aggregate adjustment rate shall be </w:t>
      </w:r>
      <w:r w:rsidRPr="004718F5">
        <w:rPr>
          <w:rFonts w:cs="v4.2.0"/>
        </w:rPr>
        <w:t>T</w:t>
      </w:r>
      <w:r w:rsidRPr="004718F5">
        <w:rPr>
          <w:rFonts w:cs="v4.2.0"/>
          <w:vertAlign w:val="subscript"/>
        </w:rPr>
        <w:t>p</w:t>
      </w:r>
      <w:r w:rsidRPr="004718F5">
        <w:t xml:space="preserve">  per second.</w:t>
      </w:r>
    </w:p>
    <w:p w14:paraId="3C595980" w14:textId="77777777" w:rsidR="0058615D" w:rsidRPr="004718F5" w:rsidRDefault="0058615D" w:rsidP="0058615D">
      <w:pPr>
        <w:pStyle w:val="B10"/>
        <w:rPr>
          <w:rFonts w:cs="v4.2.0"/>
        </w:rPr>
      </w:pPr>
      <w:r w:rsidRPr="004718F5">
        <w:rPr>
          <w:rFonts w:cs="v4.2.0"/>
        </w:rPr>
        <w:t>3)</w:t>
      </w:r>
      <w:r w:rsidRPr="004718F5">
        <w:rPr>
          <w:rFonts w:cs="v4.2.0"/>
        </w:rPr>
        <w:tab/>
        <w:t>The maximum aggregate adjustment rate shall be T</w:t>
      </w:r>
      <w:r w:rsidRPr="004718F5">
        <w:rPr>
          <w:rFonts w:cs="v4.2.0"/>
          <w:vertAlign w:val="subscript"/>
        </w:rPr>
        <w:t>q</w:t>
      </w:r>
      <w:r w:rsidRPr="004718F5">
        <w:rPr>
          <w:rFonts w:cs="v4.2.0"/>
        </w:rPr>
        <w:t xml:space="preserve"> per 200ms.</w:t>
      </w:r>
    </w:p>
    <w:p w14:paraId="4ACB56F8" w14:textId="0F9C52DE" w:rsidR="0058615D" w:rsidRPr="004718F5" w:rsidRDefault="0058615D" w:rsidP="009F1B34">
      <w:r w:rsidRPr="004718F5">
        <w:t>where the maximum autonomous time adjustment step T</w:t>
      </w:r>
      <w:r w:rsidRPr="004718F5">
        <w:rPr>
          <w:vertAlign w:val="subscript"/>
        </w:rPr>
        <w:t>q</w:t>
      </w:r>
      <w:r w:rsidRPr="004718F5">
        <w:t xml:space="preserve"> and the aggregate adjustment rate T</w:t>
      </w:r>
      <w:r w:rsidRPr="004718F5">
        <w:rPr>
          <w:vertAlign w:val="subscript"/>
        </w:rPr>
        <w:t>p</w:t>
      </w:r>
      <w:r w:rsidRPr="004718F5">
        <w:t xml:space="preserve"> are specified in Table</w:t>
      </w:r>
      <w:r w:rsidR="009F1B34" w:rsidRPr="004718F5">
        <w:t> </w:t>
      </w:r>
      <w:r w:rsidRPr="004718F5">
        <w:t>4.4.1.0.1-3.</w:t>
      </w:r>
    </w:p>
    <w:p w14:paraId="75D44F44" w14:textId="030B62CB" w:rsidR="0058615D" w:rsidRPr="004718F5" w:rsidRDefault="0058615D" w:rsidP="0058615D">
      <w:pPr>
        <w:pStyle w:val="TH"/>
      </w:pPr>
      <w:r w:rsidRPr="004718F5">
        <w:t>Table 4.4.1.0.1-3: T</w:t>
      </w:r>
      <w:r w:rsidRPr="004718F5">
        <w:rPr>
          <w:vertAlign w:val="subscript"/>
        </w:rPr>
        <w:t>q</w:t>
      </w:r>
      <w:r w:rsidRPr="004718F5">
        <w:t xml:space="preserve"> Maximum Autonomous Time Adjustment Step and</w:t>
      </w:r>
      <w:r w:rsidR="009F1B34" w:rsidRPr="004718F5">
        <w:br/>
      </w:r>
      <w:r w:rsidRPr="004718F5">
        <w:t>T</w:t>
      </w:r>
      <w:r w:rsidRPr="004718F5">
        <w:rPr>
          <w:vertAlign w:val="subscript"/>
        </w:rPr>
        <w:t>p</w:t>
      </w:r>
      <w:r w:rsidRPr="004718F5">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2"/>
        <w:gridCol w:w="2664"/>
        <w:gridCol w:w="1871"/>
        <w:gridCol w:w="1581"/>
      </w:tblGrid>
      <w:tr w:rsidR="0058615D" w:rsidRPr="004718F5" w14:paraId="181B7282" w14:textId="77777777" w:rsidTr="009F1B34">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6CF1E879" w14:textId="77777777" w:rsidR="0058615D" w:rsidRPr="004718F5" w:rsidRDefault="0058615D" w:rsidP="009F1B34">
            <w:pPr>
              <w:keepNext/>
              <w:keepLines/>
              <w:spacing w:after="0"/>
              <w:jc w:val="center"/>
            </w:pPr>
            <w:r w:rsidRPr="004718F5">
              <w:rPr>
                <w:rFonts w:ascii="Arial" w:hAnsi="Arial"/>
                <w:b/>
                <w:sz w:val="18"/>
              </w:rPr>
              <w:t>Frequency Range</w:t>
            </w:r>
          </w:p>
        </w:tc>
        <w:tc>
          <w:tcPr>
            <w:tcW w:w="1653" w:type="pct"/>
            <w:tcBorders>
              <w:top w:val="single" w:sz="4" w:space="0" w:color="auto"/>
              <w:left w:val="single" w:sz="4" w:space="0" w:color="auto"/>
              <w:bottom w:val="single" w:sz="4" w:space="0" w:color="auto"/>
              <w:right w:val="single" w:sz="4" w:space="0" w:color="auto"/>
            </w:tcBorders>
            <w:hideMark/>
          </w:tcPr>
          <w:p w14:paraId="17706511" w14:textId="77777777" w:rsidR="0058615D" w:rsidRPr="004718F5" w:rsidRDefault="0058615D" w:rsidP="009F1B34">
            <w:pPr>
              <w:keepNext/>
              <w:keepLines/>
              <w:spacing w:after="0"/>
              <w:jc w:val="center"/>
            </w:pPr>
            <w:r w:rsidRPr="004718F5">
              <w:rPr>
                <w:rFonts w:ascii="Arial" w:hAnsi="Arial"/>
                <w:b/>
                <w:sz w:val="18"/>
              </w:rPr>
              <w:t>SCS of uplink signals (KHz)</w:t>
            </w:r>
          </w:p>
        </w:tc>
        <w:tc>
          <w:tcPr>
            <w:tcW w:w="1161" w:type="pct"/>
            <w:tcBorders>
              <w:top w:val="single" w:sz="4" w:space="0" w:color="auto"/>
              <w:left w:val="single" w:sz="4" w:space="0" w:color="auto"/>
              <w:bottom w:val="single" w:sz="4" w:space="0" w:color="auto"/>
              <w:right w:val="single" w:sz="4" w:space="0" w:color="auto"/>
            </w:tcBorders>
            <w:vAlign w:val="center"/>
            <w:hideMark/>
          </w:tcPr>
          <w:p w14:paraId="4DE2016F"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q</w:t>
            </w:r>
          </w:p>
        </w:tc>
        <w:tc>
          <w:tcPr>
            <w:tcW w:w="981" w:type="pct"/>
            <w:tcBorders>
              <w:top w:val="single" w:sz="4" w:space="0" w:color="auto"/>
              <w:left w:val="single" w:sz="4" w:space="0" w:color="auto"/>
              <w:bottom w:val="single" w:sz="4" w:space="0" w:color="auto"/>
              <w:right w:val="single" w:sz="4" w:space="0" w:color="auto"/>
            </w:tcBorders>
            <w:vAlign w:val="center"/>
            <w:hideMark/>
          </w:tcPr>
          <w:p w14:paraId="725DEB5E"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p</w:t>
            </w:r>
            <w:r w:rsidRPr="004718F5">
              <w:rPr>
                <w:rFonts w:ascii="Arial" w:hAnsi="Arial"/>
                <w:b/>
                <w:sz w:val="18"/>
              </w:rPr>
              <w:t xml:space="preserve"> </w:t>
            </w:r>
          </w:p>
        </w:tc>
      </w:tr>
      <w:tr w:rsidR="0058615D" w:rsidRPr="004718F5" w14:paraId="3D977A1F"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7004945B" w14:textId="77777777" w:rsidR="0058615D" w:rsidRPr="004718F5" w:rsidRDefault="0058615D" w:rsidP="009F1B34">
            <w:pPr>
              <w:keepNext/>
              <w:keepLines/>
              <w:spacing w:after="0"/>
              <w:jc w:val="center"/>
            </w:pPr>
            <w:r w:rsidRPr="004718F5">
              <w:rPr>
                <w:rFonts w:ascii="Arial" w:hAnsi="Arial"/>
                <w:sz w:val="18"/>
              </w:rPr>
              <w:t>1</w:t>
            </w:r>
          </w:p>
        </w:tc>
        <w:tc>
          <w:tcPr>
            <w:tcW w:w="1653" w:type="pct"/>
            <w:tcBorders>
              <w:top w:val="single" w:sz="4" w:space="0" w:color="auto"/>
              <w:left w:val="single" w:sz="4" w:space="0" w:color="auto"/>
              <w:bottom w:val="single" w:sz="4" w:space="0" w:color="auto"/>
              <w:right w:val="single" w:sz="4" w:space="0" w:color="auto"/>
            </w:tcBorders>
            <w:hideMark/>
          </w:tcPr>
          <w:p w14:paraId="7ABC4A8F" w14:textId="77777777" w:rsidR="0058615D" w:rsidRPr="004718F5" w:rsidRDefault="0058615D" w:rsidP="009F1B34">
            <w:pPr>
              <w:keepNext/>
              <w:keepLines/>
              <w:spacing w:after="0"/>
              <w:jc w:val="center"/>
            </w:pPr>
            <w:r w:rsidRPr="004718F5">
              <w:rPr>
                <w:rFonts w:ascii="Arial" w:hAnsi="Arial"/>
                <w:sz w:val="18"/>
              </w:rPr>
              <w:t>15</w:t>
            </w:r>
          </w:p>
        </w:tc>
        <w:tc>
          <w:tcPr>
            <w:tcW w:w="1161" w:type="pct"/>
            <w:tcBorders>
              <w:top w:val="single" w:sz="4" w:space="0" w:color="auto"/>
              <w:left w:val="single" w:sz="4" w:space="0" w:color="auto"/>
              <w:bottom w:val="single" w:sz="4" w:space="0" w:color="auto"/>
              <w:right w:val="single" w:sz="4" w:space="0" w:color="auto"/>
            </w:tcBorders>
            <w:hideMark/>
          </w:tcPr>
          <w:p w14:paraId="2485588C"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2AA2AB6F"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r>
      <w:tr w:rsidR="0058615D" w:rsidRPr="004718F5" w14:paraId="210C3126"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7734C4F6" w14:textId="77777777" w:rsidR="0058615D" w:rsidRPr="004718F5"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E74F912" w14:textId="77777777" w:rsidR="0058615D" w:rsidRPr="004718F5" w:rsidRDefault="0058615D" w:rsidP="009F1B34">
            <w:pPr>
              <w:keepNext/>
              <w:keepLines/>
              <w:spacing w:after="0"/>
              <w:jc w:val="center"/>
            </w:pPr>
            <w:r w:rsidRPr="004718F5">
              <w:rPr>
                <w:rFonts w:ascii="Arial" w:hAnsi="Arial"/>
                <w:sz w:val="18"/>
              </w:rPr>
              <w:t>30</w:t>
            </w:r>
          </w:p>
        </w:tc>
        <w:tc>
          <w:tcPr>
            <w:tcW w:w="1161" w:type="pct"/>
            <w:tcBorders>
              <w:top w:val="single" w:sz="4" w:space="0" w:color="auto"/>
              <w:left w:val="single" w:sz="4" w:space="0" w:color="auto"/>
              <w:bottom w:val="single" w:sz="4" w:space="0" w:color="auto"/>
              <w:right w:val="single" w:sz="4" w:space="0" w:color="auto"/>
            </w:tcBorders>
            <w:hideMark/>
          </w:tcPr>
          <w:p w14:paraId="2883EA01"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7B4E042"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r>
      <w:tr w:rsidR="0058615D" w:rsidRPr="004718F5" w14:paraId="15DCE340"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6BC64B3B" w14:textId="77777777" w:rsidR="0058615D" w:rsidRPr="004718F5"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140FAC4" w14:textId="77777777" w:rsidR="0058615D" w:rsidRPr="004718F5" w:rsidRDefault="0058615D" w:rsidP="009F1B34">
            <w:pPr>
              <w:keepNext/>
              <w:keepLines/>
              <w:spacing w:after="0"/>
              <w:jc w:val="center"/>
            </w:pPr>
            <w:r w:rsidRPr="004718F5">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24E0ED13"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3F3AA65" w14:textId="77777777" w:rsidR="0058615D" w:rsidRPr="004718F5" w:rsidRDefault="0058615D" w:rsidP="009F1B34">
            <w:pPr>
              <w:keepNext/>
              <w:keepLines/>
              <w:spacing w:after="0"/>
              <w:jc w:val="center"/>
            </w:pPr>
            <w:r w:rsidRPr="004718F5">
              <w:rPr>
                <w:rFonts w:ascii="Arial" w:hAnsi="Arial"/>
                <w:sz w:val="18"/>
              </w:rPr>
              <w:t>5.5*64*T</w:t>
            </w:r>
            <w:r w:rsidRPr="004718F5">
              <w:rPr>
                <w:rFonts w:ascii="Arial" w:hAnsi="Arial"/>
                <w:sz w:val="18"/>
                <w:vertAlign w:val="subscript"/>
              </w:rPr>
              <w:t>c</w:t>
            </w:r>
          </w:p>
        </w:tc>
      </w:tr>
      <w:tr w:rsidR="0058615D" w:rsidRPr="004718F5" w14:paraId="52D04924"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5606B9B5" w14:textId="77777777" w:rsidR="0058615D" w:rsidRPr="004718F5" w:rsidRDefault="0058615D" w:rsidP="009F1B34">
            <w:pPr>
              <w:keepNext/>
              <w:keepLines/>
              <w:spacing w:after="0"/>
              <w:jc w:val="center"/>
            </w:pPr>
            <w:r w:rsidRPr="004718F5">
              <w:rPr>
                <w:rFonts w:ascii="Arial" w:hAnsi="Arial"/>
                <w:sz w:val="18"/>
              </w:rPr>
              <w:t>2</w:t>
            </w:r>
          </w:p>
        </w:tc>
        <w:tc>
          <w:tcPr>
            <w:tcW w:w="1653" w:type="pct"/>
            <w:tcBorders>
              <w:top w:val="single" w:sz="4" w:space="0" w:color="auto"/>
              <w:left w:val="single" w:sz="4" w:space="0" w:color="auto"/>
              <w:bottom w:val="single" w:sz="4" w:space="0" w:color="auto"/>
              <w:right w:val="single" w:sz="4" w:space="0" w:color="auto"/>
            </w:tcBorders>
            <w:hideMark/>
          </w:tcPr>
          <w:p w14:paraId="5B0F3C14" w14:textId="77777777" w:rsidR="0058615D" w:rsidRPr="004718F5" w:rsidRDefault="0058615D" w:rsidP="009F1B34">
            <w:pPr>
              <w:keepNext/>
              <w:keepLines/>
              <w:spacing w:after="0"/>
              <w:jc w:val="center"/>
            </w:pPr>
            <w:r w:rsidRPr="004718F5">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7280B79C" w14:textId="77777777" w:rsidR="0058615D" w:rsidRPr="004718F5" w:rsidRDefault="0058615D" w:rsidP="009F1B34">
            <w:pPr>
              <w:keepNext/>
              <w:keepLines/>
              <w:spacing w:after="0"/>
              <w:jc w:val="center"/>
            </w:pPr>
            <w:r w:rsidRPr="004718F5">
              <w:rPr>
                <w:rFonts w:ascii="Arial" w:hAnsi="Arial"/>
                <w:sz w:val="18"/>
              </w:rPr>
              <w:t>2.5*64*T</w:t>
            </w:r>
            <w:r w:rsidRPr="004718F5">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4F10CE89" w14:textId="77777777" w:rsidR="0058615D" w:rsidRPr="004718F5" w:rsidRDefault="0058615D" w:rsidP="009F1B34">
            <w:pPr>
              <w:keepNext/>
              <w:keepLines/>
              <w:spacing w:after="0"/>
              <w:jc w:val="center"/>
            </w:pPr>
            <w:r w:rsidRPr="004718F5">
              <w:rPr>
                <w:rFonts w:ascii="Arial" w:hAnsi="Arial"/>
                <w:sz w:val="18"/>
              </w:rPr>
              <w:t>2.5*64*T</w:t>
            </w:r>
            <w:r w:rsidRPr="004718F5">
              <w:rPr>
                <w:rFonts w:ascii="Arial" w:hAnsi="Arial"/>
                <w:sz w:val="18"/>
                <w:vertAlign w:val="subscript"/>
              </w:rPr>
              <w:t>c</w:t>
            </w:r>
          </w:p>
        </w:tc>
      </w:tr>
      <w:tr w:rsidR="0058615D" w:rsidRPr="004718F5" w14:paraId="0677288A"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1B92CF16" w14:textId="77777777" w:rsidR="0058615D" w:rsidRPr="004718F5"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6A1F2CC5" w14:textId="77777777" w:rsidR="0058615D" w:rsidRPr="004718F5" w:rsidRDefault="0058615D" w:rsidP="009F1B34">
            <w:pPr>
              <w:keepNext/>
              <w:keepLines/>
              <w:spacing w:after="0"/>
              <w:jc w:val="center"/>
            </w:pPr>
            <w:r w:rsidRPr="004718F5">
              <w:rPr>
                <w:rFonts w:ascii="Arial" w:hAnsi="Arial"/>
                <w:sz w:val="18"/>
              </w:rPr>
              <w:t>120</w:t>
            </w:r>
          </w:p>
        </w:tc>
        <w:tc>
          <w:tcPr>
            <w:tcW w:w="1161" w:type="pct"/>
            <w:tcBorders>
              <w:top w:val="single" w:sz="4" w:space="0" w:color="auto"/>
              <w:left w:val="single" w:sz="4" w:space="0" w:color="auto"/>
              <w:bottom w:val="single" w:sz="4" w:space="0" w:color="auto"/>
              <w:right w:val="single" w:sz="4" w:space="0" w:color="auto"/>
            </w:tcBorders>
            <w:hideMark/>
          </w:tcPr>
          <w:p w14:paraId="49058118" w14:textId="77777777" w:rsidR="0058615D" w:rsidRPr="004718F5" w:rsidRDefault="0058615D" w:rsidP="009F1B34">
            <w:pPr>
              <w:keepNext/>
              <w:keepLines/>
              <w:spacing w:after="0"/>
              <w:jc w:val="center"/>
            </w:pPr>
            <w:r w:rsidRPr="004718F5">
              <w:rPr>
                <w:rFonts w:ascii="Arial" w:hAnsi="Arial"/>
                <w:sz w:val="18"/>
              </w:rPr>
              <w:t>2.5*64*T</w:t>
            </w:r>
            <w:r w:rsidRPr="004718F5">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73365566" w14:textId="77777777" w:rsidR="0058615D" w:rsidRPr="004718F5" w:rsidRDefault="0058615D" w:rsidP="009F1B34">
            <w:pPr>
              <w:keepNext/>
              <w:keepLines/>
              <w:spacing w:after="0"/>
              <w:jc w:val="center"/>
            </w:pPr>
            <w:r w:rsidRPr="004718F5">
              <w:rPr>
                <w:rFonts w:ascii="Arial" w:hAnsi="Arial"/>
                <w:sz w:val="18"/>
              </w:rPr>
              <w:t>2.5*64*T</w:t>
            </w:r>
            <w:r w:rsidRPr="004718F5">
              <w:rPr>
                <w:rFonts w:ascii="Arial" w:hAnsi="Arial"/>
                <w:sz w:val="18"/>
                <w:vertAlign w:val="subscript"/>
              </w:rPr>
              <w:t>c</w:t>
            </w:r>
          </w:p>
        </w:tc>
      </w:tr>
      <w:tr w:rsidR="0058615D" w:rsidRPr="004718F5" w14:paraId="4C81F135"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5ADAA0" w14:textId="7597F3B5" w:rsidR="0058615D" w:rsidRPr="004718F5" w:rsidRDefault="0058615D" w:rsidP="009F1B34">
            <w:pPr>
              <w:pStyle w:val="TAN"/>
            </w:pPr>
            <w:r w:rsidRPr="004718F5">
              <w:rPr>
                <w:rFonts w:cs="Arial"/>
              </w:rPr>
              <w:t>NOTE</w:t>
            </w:r>
            <w:r w:rsidRPr="004718F5">
              <w:t>:</w:t>
            </w:r>
            <w:r w:rsidRPr="004718F5">
              <w:tab/>
              <w:t>T</w:t>
            </w:r>
            <w:r w:rsidRPr="004718F5">
              <w:rPr>
                <w:vertAlign w:val="subscript"/>
              </w:rPr>
              <w:t>c</w:t>
            </w:r>
            <w:r w:rsidRPr="004718F5">
              <w:t xml:space="preserve"> is the basic timing unit defined </w:t>
            </w:r>
            <w:r w:rsidR="009F1B34" w:rsidRPr="004718F5">
              <w:t xml:space="preserve">in </w:t>
            </w:r>
            <w:r w:rsidR="002A717D" w:rsidRPr="004718F5">
              <w:t>TS</w:t>
            </w:r>
            <w:r w:rsidRPr="004718F5">
              <w:t xml:space="preserve"> 38.211 [6]</w:t>
            </w:r>
            <w:r w:rsidR="009F1B34" w:rsidRPr="004718F5">
              <w:t>.</w:t>
            </w:r>
          </w:p>
        </w:tc>
      </w:tr>
    </w:tbl>
    <w:p w14:paraId="300F6A3A" w14:textId="77777777" w:rsidR="0058615D" w:rsidRPr="004718F5" w:rsidRDefault="0058615D" w:rsidP="0058615D"/>
    <w:p w14:paraId="5A6B0318" w14:textId="3B4A8B3D" w:rsidR="0058615D" w:rsidRPr="004718F5" w:rsidRDefault="0058615D" w:rsidP="0058615D">
      <w:r w:rsidRPr="004718F5">
        <w:t xml:space="preserve">The normative reference for this requirement is </w:t>
      </w:r>
      <w:r w:rsidR="002A717D" w:rsidRPr="004718F5">
        <w:t>TS</w:t>
      </w:r>
      <w:r w:rsidRPr="004718F5">
        <w:t>.38.133 [6] clause 7.1.2.</w:t>
      </w:r>
    </w:p>
    <w:p w14:paraId="56628942" w14:textId="77777777" w:rsidR="0058615D" w:rsidRPr="004718F5" w:rsidRDefault="0058615D" w:rsidP="0058615D">
      <w:pPr>
        <w:pStyle w:val="Heading4"/>
      </w:pPr>
      <w:bookmarkStart w:id="304" w:name="_Toc21621388"/>
      <w:bookmarkStart w:id="305" w:name="_Toc29297002"/>
      <w:bookmarkStart w:id="306" w:name="_Toc36149193"/>
      <w:bookmarkStart w:id="307" w:name="_Toc44092770"/>
      <w:bookmarkStart w:id="308" w:name="_Toc44093319"/>
      <w:bookmarkStart w:id="309" w:name="_Toc44094142"/>
      <w:bookmarkStart w:id="310" w:name="_Toc44094421"/>
      <w:bookmarkStart w:id="311" w:name="_Toc52295834"/>
      <w:bookmarkStart w:id="312" w:name="_Toc59027537"/>
      <w:bookmarkStart w:id="313" w:name="_Toc69328031"/>
      <w:bookmarkStart w:id="314" w:name="_Toc75989668"/>
      <w:bookmarkStart w:id="315" w:name="_Toc75992774"/>
      <w:bookmarkStart w:id="316" w:name="_Toc76018551"/>
      <w:bookmarkStart w:id="317" w:name="_Toc84513617"/>
      <w:bookmarkStart w:id="318" w:name="_Toc84514181"/>
      <w:r w:rsidRPr="004718F5">
        <w:t>4.4.1.1</w:t>
      </w:r>
      <w:r w:rsidRPr="004718F5">
        <w:tab/>
        <w:t>EN-DC FR1 UE transmit timing accuracy</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1D388524" w14:textId="77777777" w:rsidR="0058615D" w:rsidRPr="004718F5" w:rsidRDefault="0058615D" w:rsidP="0058615D">
      <w:pPr>
        <w:pStyle w:val="H6"/>
      </w:pPr>
      <w:r w:rsidRPr="004718F5">
        <w:t>4.4.1.1.1</w:t>
      </w:r>
      <w:r w:rsidRPr="004718F5">
        <w:tab/>
        <w:t>Test purpose</w:t>
      </w:r>
    </w:p>
    <w:p w14:paraId="12FBC7F9" w14:textId="5238567F" w:rsidR="0058615D" w:rsidRPr="004718F5" w:rsidRDefault="0058615D" w:rsidP="009F1B34">
      <w:r w:rsidRPr="004718F5">
        <w:t>The purpose of this test is to verify that the UE can follow frame timing change of the connected</w:t>
      </w:r>
      <w:r w:rsidR="009F1B34" w:rsidRPr="004718F5">
        <w:t xml:space="preserve"> </w:t>
      </w:r>
      <w:r w:rsidRPr="004718F5">
        <w:t>gNB and that the UE initial transmit timing accuracy, maximum amount of timing change in one adjustment,</w:t>
      </w:r>
      <w:r w:rsidR="009F1B34" w:rsidRPr="004718F5">
        <w:t xml:space="preserve"> </w:t>
      </w:r>
      <w:r w:rsidRPr="004718F5">
        <w:t>minimum and maximum adjustment rate are within the specified limits.</w:t>
      </w:r>
    </w:p>
    <w:p w14:paraId="603346C4" w14:textId="77777777" w:rsidR="0058615D" w:rsidRPr="004718F5" w:rsidRDefault="0058615D" w:rsidP="0058615D">
      <w:pPr>
        <w:pStyle w:val="H6"/>
      </w:pPr>
      <w:r w:rsidRPr="004718F5">
        <w:t>4.4.1.1.2</w:t>
      </w:r>
      <w:r w:rsidRPr="004718F5">
        <w:tab/>
        <w:t>Test applicability</w:t>
      </w:r>
    </w:p>
    <w:p w14:paraId="2A2EA698" w14:textId="3510B0D3" w:rsidR="0058615D" w:rsidRPr="004718F5" w:rsidRDefault="0058615D" w:rsidP="009F1B34">
      <w:r w:rsidRPr="004718F5">
        <w:t>This test applies to all types of E-UTRA UE release 15 and forward supporting EN-DC.</w:t>
      </w:r>
    </w:p>
    <w:p w14:paraId="5AB9E371" w14:textId="77777777" w:rsidR="0058615D" w:rsidRPr="004718F5" w:rsidRDefault="0058615D" w:rsidP="0058615D">
      <w:pPr>
        <w:pStyle w:val="H6"/>
      </w:pPr>
      <w:r w:rsidRPr="004718F5">
        <w:lastRenderedPageBreak/>
        <w:t>4.4.1.1.3</w:t>
      </w:r>
      <w:r w:rsidRPr="004718F5">
        <w:tab/>
        <w:t>Minimum conformance requirements</w:t>
      </w:r>
    </w:p>
    <w:p w14:paraId="2857582B" w14:textId="77777777" w:rsidR="0058615D" w:rsidRPr="004718F5" w:rsidRDefault="0058615D" w:rsidP="0058615D">
      <w:pPr>
        <w:rPr>
          <w:lang w:eastAsia="sv-SE"/>
        </w:rPr>
      </w:pPr>
      <w:r w:rsidRPr="004718F5">
        <w:rPr>
          <w:lang w:eastAsia="sv-SE"/>
        </w:rPr>
        <w:t>The minimum conformance requirements are specified in clause 4.4.1.0.1.</w:t>
      </w:r>
    </w:p>
    <w:p w14:paraId="39DE3599" w14:textId="0148D626" w:rsidR="0058615D" w:rsidRPr="004718F5" w:rsidRDefault="0058615D" w:rsidP="0058615D">
      <w:r w:rsidRPr="004718F5">
        <w:t xml:space="preserve">The normative reference for this requirement is </w:t>
      </w:r>
      <w:r w:rsidR="002A717D" w:rsidRPr="004718F5">
        <w:t>TS</w:t>
      </w:r>
      <w:r w:rsidRPr="004718F5">
        <w:t>.38.133 [6] clause A.4.4.1.1</w:t>
      </w:r>
      <w:r w:rsidR="009F1B34" w:rsidRPr="004718F5">
        <w:t>.</w:t>
      </w:r>
    </w:p>
    <w:p w14:paraId="1CBB0F77" w14:textId="77777777" w:rsidR="0058615D" w:rsidRPr="004718F5" w:rsidRDefault="0058615D" w:rsidP="0058615D">
      <w:pPr>
        <w:pStyle w:val="H6"/>
      </w:pPr>
      <w:r w:rsidRPr="004718F5">
        <w:t>4.4.1.1.4</w:t>
      </w:r>
      <w:r w:rsidRPr="004718F5">
        <w:tab/>
        <w:t>Test Description</w:t>
      </w:r>
    </w:p>
    <w:p w14:paraId="4F4D1CC0" w14:textId="77777777" w:rsidR="0058615D" w:rsidRPr="004718F5" w:rsidRDefault="0058615D" w:rsidP="0058615D">
      <w:pPr>
        <w:pStyle w:val="H6"/>
      </w:pPr>
      <w:r w:rsidRPr="004718F5">
        <w:t>4.4.1.1.4.1</w:t>
      </w:r>
      <w:r w:rsidRPr="004718F5">
        <w:tab/>
        <w:t>Initial Conditions</w:t>
      </w:r>
    </w:p>
    <w:p w14:paraId="5C54C764" w14:textId="77777777" w:rsidR="0058615D" w:rsidRPr="004718F5" w:rsidRDefault="0058615D" w:rsidP="0058615D">
      <w:r w:rsidRPr="004718F5">
        <w:t>This test can be run in one of the configurations defined in Table 4.4.1.1.4.1-1.</w:t>
      </w:r>
    </w:p>
    <w:p w14:paraId="3B7238C5" w14:textId="77777777" w:rsidR="0058615D" w:rsidRPr="004718F5" w:rsidRDefault="0058615D" w:rsidP="0058615D">
      <w:pPr>
        <w:pStyle w:val="TH"/>
      </w:pPr>
      <w:r w:rsidRPr="004718F5">
        <w:t>Table 4.4.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348"/>
      </w:tblGrid>
      <w:tr w:rsidR="0058615D" w:rsidRPr="004718F5" w14:paraId="12A92951"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27F8B78F" w14:textId="77777777" w:rsidR="0058615D" w:rsidRPr="004718F5" w:rsidRDefault="0058615D" w:rsidP="009F1B34">
            <w:pPr>
              <w:pStyle w:val="TAH"/>
              <w:rPr>
                <w:b w:val="0"/>
                <w:lang w:eastAsia="zh-TW"/>
              </w:rPr>
            </w:pPr>
            <w:r w:rsidRPr="004718F5">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0BA6A233" w14:textId="77777777" w:rsidR="0058615D" w:rsidRPr="004718F5" w:rsidRDefault="0058615D" w:rsidP="009F1B34">
            <w:pPr>
              <w:pStyle w:val="TAH"/>
              <w:rPr>
                <w:b w:val="0"/>
                <w:lang w:eastAsia="zh-TW"/>
              </w:rPr>
            </w:pPr>
            <w:r w:rsidRPr="004718F5">
              <w:rPr>
                <w:lang w:eastAsia="zh-TW"/>
              </w:rPr>
              <w:t>Description</w:t>
            </w:r>
          </w:p>
        </w:tc>
      </w:tr>
      <w:tr w:rsidR="0058615D" w:rsidRPr="004718F5" w14:paraId="26CAA62D"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EA2B109" w14:textId="77777777" w:rsidR="0058615D" w:rsidRPr="004718F5" w:rsidRDefault="0058615D" w:rsidP="009F1B34">
            <w:pPr>
              <w:pStyle w:val="TAC"/>
              <w:rPr>
                <w:lang w:eastAsia="zh-TW"/>
              </w:rPr>
            </w:pPr>
            <w:r w:rsidRPr="004718F5">
              <w:rPr>
                <w:lang w:eastAsia="ja-JP"/>
              </w:rPr>
              <w:t>4.4.1.1-</w:t>
            </w:r>
            <w:r w:rsidRPr="004718F5">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426E9158" w14:textId="77777777" w:rsidR="0058615D" w:rsidRPr="004718F5" w:rsidRDefault="0058615D" w:rsidP="009F1B34">
            <w:pPr>
              <w:pStyle w:val="TAC"/>
              <w:rPr>
                <w:lang w:eastAsia="zh-TW"/>
              </w:rPr>
            </w:pPr>
            <w:r w:rsidRPr="004718F5">
              <w:t xml:space="preserve">LTE FDD, NR </w:t>
            </w:r>
            <w:r w:rsidRPr="004718F5">
              <w:rPr>
                <w:lang w:eastAsia="zh-TW"/>
              </w:rPr>
              <w:t>FDD, SSB SCS 15 KHz, data SCS 15 KHz, BW 10 MHz</w:t>
            </w:r>
          </w:p>
        </w:tc>
      </w:tr>
      <w:tr w:rsidR="0058615D" w:rsidRPr="004718F5" w14:paraId="7B63F8A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755D195" w14:textId="77777777" w:rsidR="0058615D" w:rsidRPr="004718F5" w:rsidRDefault="0058615D" w:rsidP="009F1B34">
            <w:pPr>
              <w:pStyle w:val="TAC"/>
              <w:rPr>
                <w:lang w:eastAsia="zh-TW"/>
              </w:rPr>
            </w:pPr>
            <w:r w:rsidRPr="004718F5">
              <w:rPr>
                <w:lang w:eastAsia="ja-JP"/>
              </w:rPr>
              <w:t>4.4.1.1-</w:t>
            </w:r>
            <w:r w:rsidRPr="004718F5">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425614AD" w14:textId="77777777" w:rsidR="0058615D" w:rsidRPr="004718F5" w:rsidRDefault="0058615D" w:rsidP="009F1B34">
            <w:pPr>
              <w:pStyle w:val="TAC"/>
              <w:rPr>
                <w:lang w:eastAsia="zh-TW"/>
              </w:rPr>
            </w:pPr>
            <w:r w:rsidRPr="004718F5">
              <w:t xml:space="preserve">LTE FDD, NR </w:t>
            </w:r>
            <w:r w:rsidRPr="004718F5">
              <w:rPr>
                <w:lang w:eastAsia="zh-TW"/>
              </w:rPr>
              <w:t>TDD, SSB SCS 15 KHz, data SCS 15 KHz, BW 10 MHz</w:t>
            </w:r>
          </w:p>
        </w:tc>
      </w:tr>
      <w:tr w:rsidR="0058615D" w:rsidRPr="004718F5" w14:paraId="5BB6500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54612C7" w14:textId="77777777" w:rsidR="0058615D" w:rsidRPr="004718F5" w:rsidRDefault="0058615D" w:rsidP="009F1B34">
            <w:pPr>
              <w:pStyle w:val="TAC"/>
              <w:rPr>
                <w:lang w:eastAsia="zh-TW"/>
              </w:rPr>
            </w:pPr>
            <w:r w:rsidRPr="004718F5">
              <w:rPr>
                <w:lang w:eastAsia="ja-JP"/>
              </w:rPr>
              <w:t>4.4.1.1-</w:t>
            </w:r>
            <w:r w:rsidRPr="004718F5">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2C4B317D" w14:textId="77777777" w:rsidR="0058615D" w:rsidRPr="004718F5" w:rsidRDefault="0058615D" w:rsidP="009F1B34">
            <w:pPr>
              <w:pStyle w:val="TAC"/>
              <w:rPr>
                <w:lang w:eastAsia="zh-TW"/>
              </w:rPr>
            </w:pPr>
            <w:r w:rsidRPr="004718F5">
              <w:t xml:space="preserve">LTE FDD, NR </w:t>
            </w:r>
            <w:r w:rsidRPr="004718F5">
              <w:rPr>
                <w:lang w:eastAsia="zh-TW"/>
              </w:rPr>
              <w:t>TDD, SSB SCS 30 KHz, data SCS 30 KHz, BW 40 MHz</w:t>
            </w:r>
          </w:p>
        </w:tc>
      </w:tr>
      <w:tr w:rsidR="0058615D" w:rsidRPr="004718F5" w14:paraId="76CF05B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C298258" w14:textId="77777777" w:rsidR="0058615D" w:rsidRPr="004718F5" w:rsidRDefault="0058615D" w:rsidP="009F1B34">
            <w:pPr>
              <w:pStyle w:val="TAC"/>
            </w:pPr>
            <w:r w:rsidRPr="004718F5">
              <w:rPr>
                <w:lang w:eastAsia="ja-JP"/>
              </w:rPr>
              <w:t>4.4.1.1-</w:t>
            </w:r>
            <w:r w:rsidRPr="004718F5">
              <w:t>4</w:t>
            </w:r>
          </w:p>
        </w:tc>
        <w:tc>
          <w:tcPr>
            <w:tcW w:w="6348" w:type="dxa"/>
            <w:tcBorders>
              <w:top w:val="single" w:sz="4" w:space="0" w:color="auto"/>
              <w:left w:val="single" w:sz="4" w:space="0" w:color="auto"/>
              <w:bottom w:val="single" w:sz="4" w:space="0" w:color="auto"/>
              <w:right w:val="single" w:sz="4" w:space="0" w:color="auto"/>
            </w:tcBorders>
            <w:hideMark/>
          </w:tcPr>
          <w:p w14:paraId="5F7A6DB1" w14:textId="77777777" w:rsidR="0058615D" w:rsidRPr="004718F5" w:rsidRDefault="0058615D" w:rsidP="009F1B34">
            <w:pPr>
              <w:pStyle w:val="TAC"/>
            </w:pPr>
            <w:r w:rsidRPr="004718F5">
              <w:t xml:space="preserve">LTE TDD, NR </w:t>
            </w:r>
            <w:r w:rsidRPr="004718F5">
              <w:rPr>
                <w:lang w:eastAsia="zh-TW"/>
              </w:rPr>
              <w:t>FDD, SSB SCS 15 KHz, data SCS 15 KHz, BW 10 MHz</w:t>
            </w:r>
          </w:p>
        </w:tc>
      </w:tr>
      <w:tr w:rsidR="0058615D" w:rsidRPr="004718F5" w14:paraId="0DA29B3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F1B9605" w14:textId="77777777" w:rsidR="0058615D" w:rsidRPr="004718F5" w:rsidRDefault="0058615D" w:rsidP="009F1B34">
            <w:pPr>
              <w:pStyle w:val="TAC"/>
            </w:pPr>
            <w:r w:rsidRPr="004718F5">
              <w:rPr>
                <w:lang w:eastAsia="ja-JP"/>
              </w:rPr>
              <w:t>4.4.1.1-</w:t>
            </w:r>
            <w:r w:rsidRPr="004718F5">
              <w:t>5</w:t>
            </w:r>
          </w:p>
        </w:tc>
        <w:tc>
          <w:tcPr>
            <w:tcW w:w="6348" w:type="dxa"/>
            <w:tcBorders>
              <w:top w:val="single" w:sz="4" w:space="0" w:color="auto"/>
              <w:left w:val="single" w:sz="4" w:space="0" w:color="auto"/>
              <w:bottom w:val="single" w:sz="4" w:space="0" w:color="auto"/>
              <w:right w:val="single" w:sz="4" w:space="0" w:color="auto"/>
            </w:tcBorders>
            <w:hideMark/>
          </w:tcPr>
          <w:p w14:paraId="60573BEB" w14:textId="77777777" w:rsidR="0058615D" w:rsidRPr="004718F5" w:rsidRDefault="0058615D" w:rsidP="009F1B34">
            <w:pPr>
              <w:pStyle w:val="TAC"/>
            </w:pPr>
            <w:r w:rsidRPr="004718F5">
              <w:t xml:space="preserve">LTE TDD, NR </w:t>
            </w:r>
            <w:r w:rsidRPr="004718F5">
              <w:rPr>
                <w:lang w:eastAsia="zh-TW"/>
              </w:rPr>
              <w:t>TDD, SSB SCS 15 KHz, data SCS 15 KHz, BW 10 MHz</w:t>
            </w:r>
          </w:p>
        </w:tc>
      </w:tr>
      <w:tr w:rsidR="0058615D" w:rsidRPr="004718F5" w14:paraId="6656B5A6"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32283ABC" w14:textId="77777777" w:rsidR="0058615D" w:rsidRPr="004718F5" w:rsidRDefault="0058615D" w:rsidP="009F1B34">
            <w:pPr>
              <w:pStyle w:val="TAC"/>
            </w:pPr>
            <w:r w:rsidRPr="004718F5">
              <w:rPr>
                <w:lang w:eastAsia="ja-JP"/>
              </w:rPr>
              <w:t>4.4.1.1-</w:t>
            </w:r>
            <w:r w:rsidRPr="004718F5">
              <w:t>6</w:t>
            </w:r>
          </w:p>
        </w:tc>
        <w:tc>
          <w:tcPr>
            <w:tcW w:w="6348" w:type="dxa"/>
            <w:tcBorders>
              <w:top w:val="single" w:sz="4" w:space="0" w:color="auto"/>
              <w:left w:val="single" w:sz="4" w:space="0" w:color="auto"/>
              <w:bottom w:val="single" w:sz="4" w:space="0" w:color="auto"/>
              <w:right w:val="single" w:sz="4" w:space="0" w:color="auto"/>
            </w:tcBorders>
            <w:hideMark/>
          </w:tcPr>
          <w:p w14:paraId="4C61FDE9" w14:textId="77777777" w:rsidR="0058615D" w:rsidRPr="004718F5" w:rsidRDefault="0058615D" w:rsidP="009F1B34">
            <w:pPr>
              <w:pStyle w:val="TAC"/>
            </w:pPr>
            <w:r w:rsidRPr="004718F5">
              <w:t xml:space="preserve">LTE TDD, NR </w:t>
            </w:r>
            <w:r w:rsidRPr="004718F5">
              <w:rPr>
                <w:lang w:eastAsia="zh-TW"/>
              </w:rPr>
              <w:t>TDD, SSB SCS 30 KHz, data SCS 30 KHz, BW 40 MHz</w:t>
            </w:r>
          </w:p>
        </w:tc>
      </w:tr>
      <w:tr w:rsidR="0058615D" w:rsidRPr="004718F5" w14:paraId="7D766550" w14:textId="77777777" w:rsidTr="009F1B34">
        <w:trPr>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278391A0" w14:textId="3914DD3B" w:rsidR="0058615D" w:rsidRPr="004718F5" w:rsidRDefault="009F1B34" w:rsidP="009F1B34">
            <w:pPr>
              <w:pStyle w:val="TAN"/>
            </w:pPr>
            <w:r w:rsidRPr="004718F5">
              <w:rPr>
                <w:lang w:eastAsia="zh-TW"/>
              </w:rPr>
              <w:t>NOTE:</w:t>
            </w:r>
            <w:r w:rsidR="0058615D" w:rsidRPr="004718F5">
              <w:tab/>
            </w:r>
            <w:r w:rsidR="0058615D" w:rsidRPr="004718F5">
              <w:rPr>
                <w:lang w:eastAsia="zh-TW"/>
              </w:rPr>
              <w:t xml:space="preserve">The UE is only required to </w:t>
            </w:r>
            <w:r w:rsidR="0058615D" w:rsidRPr="004718F5">
              <w:t>be tested</w:t>
            </w:r>
            <w:r w:rsidR="0058615D" w:rsidRPr="004718F5">
              <w:rPr>
                <w:lang w:eastAsia="zh-TW"/>
              </w:rPr>
              <w:t xml:space="preserve"> in one of the supported test configurations in FR1</w:t>
            </w:r>
            <w:r w:rsidR="0058615D" w:rsidRPr="004718F5">
              <w:t xml:space="preserve"> depending on UE capability.</w:t>
            </w:r>
          </w:p>
        </w:tc>
      </w:tr>
    </w:tbl>
    <w:p w14:paraId="4219A520" w14:textId="77777777" w:rsidR="0058615D" w:rsidRPr="004718F5" w:rsidRDefault="0058615D" w:rsidP="0058615D"/>
    <w:p w14:paraId="6CE0883A" w14:textId="77777777" w:rsidR="0058615D" w:rsidRPr="004718F5" w:rsidRDefault="0058615D" w:rsidP="0058615D">
      <w:pPr>
        <w:rPr>
          <w:lang w:eastAsia="sv-SE"/>
        </w:rPr>
      </w:pPr>
      <w:r w:rsidRPr="004718F5">
        <w:rPr>
          <w:lang w:eastAsia="sv-SE"/>
        </w:rPr>
        <w:t xml:space="preserve">Configure the test equipment and the DUT according to the parameters in Table </w:t>
      </w:r>
      <w:r w:rsidRPr="004718F5">
        <w:t>4.4.1.1.4.1-2</w:t>
      </w:r>
    </w:p>
    <w:p w14:paraId="7CD6FD79" w14:textId="54711592" w:rsidR="0058615D" w:rsidRPr="004718F5" w:rsidRDefault="0058615D" w:rsidP="0058615D">
      <w:pPr>
        <w:pStyle w:val="TH"/>
      </w:pPr>
      <w:r w:rsidRPr="004718F5">
        <w:t>Table 4.4.1.1.4.1-2: Initial conditions for EN-DC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460966D7"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EC6F414" w14:textId="77777777" w:rsidR="0058615D" w:rsidRPr="004718F5" w:rsidRDefault="0058615D" w:rsidP="009F1B34">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8E9D7A" w14:textId="77777777" w:rsidR="0058615D" w:rsidRPr="004718F5" w:rsidRDefault="0058615D" w:rsidP="009F1B34">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73C0E9D" w14:textId="77777777" w:rsidR="0058615D" w:rsidRPr="004718F5" w:rsidRDefault="0058615D" w:rsidP="009F1B34">
            <w:pPr>
              <w:pStyle w:val="TAH"/>
            </w:pPr>
            <w:r w:rsidRPr="004718F5">
              <w:t>Comment</w:t>
            </w:r>
          </w:p>
        </w:tc>
      </w:tr>
      <w:tr w:rsidR="0058615D" w:rsidRPr="004718F5" w14:paraId="5E71527A"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71BB1CB8" w14:textId="77777777" w:rsidR="0058615D" w:rsidRPr="004718F5" w:rsidRDefault="0058615D" w:rsidP="009F1B34">
            <w:pPr>
              <w:pStyle w:val="TAC"/>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49BE26" w14:textId="77777777" w:rsidR="0058615D" w:rsidRPr="004718F5" w:rsidRDefault="0058615D" w:rsidP="009F1B34">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21082A8" w14:textId="1F42A3B3" w:rsidR="0058615D" w:rsidRPr="004718F5" w:rsidRDefault="0058615D" w:rsidP="009F1B34">
            <w:pPr>
              <w:pStyle w:val="TAC"/>
            </w:pPr>
            <w:r w:rsidRPr="004718F5">
              <w:t xml:space="preserve">As specified </w:t>
            </w:r>
            <w:r w:rsidR="009F1B34" w:rsidRPr="004718F5">
              <w:t xml:space="preserve">in </w:t>
            </w:r>
            <w:r w:rsidR="002A717D" w:rsidRPr="004718F5">
              <w:t>TS</w:t>
            </w:r>
            <w:r w:rsidRPr="004718F5">
              <w:t xml:space="preserve"> 38.508-1 [14] clause 4.1.</w:t>
            </w:r>
          </w:p>
        </w:tc>
      </w:tr>
      <w:tr w:rsidR="0058615D" w:rsidRPr="004718F5" w14:paraId="1BEC579C"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3C75FE4B" w14:textId="77777777" w:rsidR="0058615D" w:rsidRPr="004718F5" w:rsidRDefault="0058615D" w:rsidP="009F1B34">
            <w:pPr>
              <w:pStyle w:val="TAC"/>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A95346" w14:textId="352A9FF2" w:rsidR="0058615D" w:rsidRPr="004718F5" w:rsidRDefault="0058615D" w:rsidP="009F1B34">
            <w:pPr>
              <w:pStyle w:val="TAC"/>
            </w:pPr>
            <w:r w:rsidRPr="004718F5">
              <w:t xml:space="preserve">As specified in Annex E.1.1, Table E.2-1 and </w:t>
            </w:r>
            <w:r w:rsidR="002A717D" w:rsidRPr="004718F5">
              <w:t>TS</w:t>
            </w:r>
            <w:r w:rsidRPr="004718F5">
              <w:t xml:space="preserve"> 38.508-1 [14] clause 4.3.1.</w:t>
            </w:r>
          </w:p>
        </w:tc>
      </w:tr>
      <w:tr w:rsidR="0058615D" w:rsidRPr="004718F5" w14:paraId="4D7EF252"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4E9B178" w14:textId="77777777" w:rsidR="0058615D" w:rsidRPr="004718F5" w:rsidRDefault="0058615D" w:rsidP="009F1B34">
            <w:pPr>
              <w:pStyle w:val="TAC"/>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4A3278" w14:textId="77777777" w:rsidR="0058615D" w:rsidRPr="004718F5" w:rsidRDefault="0058615D" w:rsidP="009F1B34">
            <w:pPr>
              <w:pStyle w:val="TAC"/>
            </w:pPr>
            <w:r w:rsidRPr="004718F5">
              <w:t>As specified by the test configuration selected from Table 4.4.1.1.4.1-1</w:t>
            </w:r>
          </w:p>
        </w:tc>
      </w:tr>
      <w:tr w:rsidR="0058615D" w:rsidRPr="004718F5" w14:paraId="033547C0"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1A230DA1" w14:textId="77777777" w:rsidR="0058615D" w:rsidRPr="004718F5" w:rsidRDefault="0058615D" w:rsidP="009F1B34">
            <w:pPr>
              <w:pStyle w:val="TAC"/>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CEAB29" w14:textId="77777777" w:rsidR="0058615D" w:rsidRPr="004718F5" w:rsidRDefault="0058615D" w:rsidP="009F1B34">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C891D4A" w14:textId="47B3F8F2" w:rsidR="0058615D" w:rsidRPr="004718F5" w:rsidRDefault="0058615D" w:rsidP="009F1B34">
            <w:pPr>
              <w:pStyle w:val="TAC"/>
            </w:pPr>
            <w:r w:rsidRPr="004718F5">
              <w:t xml:space="preserve">As specified in </w:t>
            </w:r>
            <w:r w:rsidR="009F1B34" w:rsidRPr="004718F5">
              <w:t xml:space="preserve">clause </w:t>
            </w:r>
            <w:r w:rsidRPr="004718F5">
              <w:t>C.2.2.</w:t>
            </w:r>
          </w:p>
        </w:tc>
      </w:tr>
      <w:tr w:rsidR="0058615D" w:rsidRPr="004718F5" w14:paraId="6C002B1C" w14:textId="77777777" w:rsidTr="009F1B34">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0E3624" w14:textId="77777777" w:rsidR="0058615D" w:rsidRPr="004718F5" w:rsidRDefault="0058615D" w:rsidP="009F1B34">
            <w:pPr>
              <w:pStyle w:val="TAC"/>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3FCF0E" w14:textId="77777777" w:rsidR="0058615D" w:rsidRPr="004718F5" w:rsidRDefault="0058615D" w:rsidP="009F1B34">
            <w:pPr>
              <w:pStyle w:val="TAC"/>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14F743F9" w14:textId="77777777" w:rsidR="0058615D" w:rsidRPr="004718F5" w:rsidRDefault="0058615D" w:rsidP="009F1B34">
            <w:pPr>
              <w:pStyle w:val="TAC"/>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F772E8" w14:textId="1A0A01BE" w:rsidR="0058615D" w:rsidRPr="004718F5" w:rsidRDefault="0058615D" w:rsidP="009F1B34">
            <w:pPr>
              <w:pStyle w:val="TAC"/>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668C09C4" w14:textId="77777777" w:rsidTr="009F1B34">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82C2B0" w14:textId="77777777" w:rsidR="0058615D" w:rsidRPr="004718F5" w:rsidRDefault="0058615D" w:rsidP="009F1B3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73BAF7" w14:textId="77777777" w:rsidR="0058615D" w:rsidRPr="004718F5" w:rsidRDefault="0058615D" w:rsidP="009F1B34">
            <w:pPr>
              <w:pStyle w:val="TAC"/>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7ED89E8C" w14:textId="77777777" w:rsidR="0058615D" w:rsidRPr="004718F5" w:rsidRDefault="0058615D" w:rsidP="009F1B34">
            <w:pPr>
              <w:pStyle w:val="TAC"/>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4754C6" w14:textId="77777777" w:rsidR="0058615D" w:rsidRPr="004718F5" w:rsidRDefault="0058615D" w:rsidP="009F1B34">
            <w:pPr>
              <w:spacing w:after="0"/>
              <w:rPr>
                <w:rFonts w:ascii="Arial" w:hAnsi="Arial"/>
                <w:sz w:val="18"/>
              </w:rPr>
            </w:pPr>
          </w:p>
        </w:tc>
      </w:tr>
      <w:tr w:rsidR="0058615D" w:rsidRPr="004718F5" w14:paraId="43B68B88"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255F9C3D" w14:textId="77777777" w:rsidR="0058615D" w:rsidRPr="004718F5" w:rsidRDefault="0058615D" w:rsidP="009F1B34">
            <w:pPr>
              <w:pStyle w:val="TAC"/>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F9A98C" w14:textId="77777777" w:rsidR="0058615D" w:rsidRPr="004718F5" w:rsidRDefault="0058615D" w:rsidP="009F1B34">
            <w:pPr>
              <w:pStyle w:val="TAC"/>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07EA5474" w14:textId="77777777" w:rsidR="0058615D" w:rsidRPr="004718F5" w:rsidRDefault="0058615D" w:rsidP="009F1B34">
            <w:pPr>
              <w:pStyle w:val="TAC"/>
            </w:pPr>
          </w:p>
        </w:tc>
      </w:tr>
    </w:tbl>
    <w:p w14:paraId="4D13AC62" w14:textId="77777777" w:rsidR="0058615D" w:rsidRPr="004718F5" w:rsidRDefault="0058615D" w:rsidP="0058615D"/>
    <w:p w14:paraId="06C90C7D" w14:textId="7DB0448D" w:rsidR="0058615D" w:rsidRPr="004718F5" w:rsidRDefault="0058615D" w:rsidP="0058615D">
      <w:pPr>
        <w:pStyle w:val="B10"/>
      </w:pPr>
      <w:r w:rsidRPr="004718F5">
        <w:t>1.</w:t>
      </w:r>
      <w:r w:rsidR="009F1B34" w:rsidRPr="004718F5">
        <w:tab/>
      </w:r>
      <w:r w:rsidRPr="004718F5">
        <w:t>Message contents are defined in clause 6 4.4.1.1.4.3.</w:t>
      </w:r>
    </w:p>
    <w:p w14:paraId="69F0C590" w14:textId="3277F001" w:rsidR="0058615D" w:rsidRPr="004718F5" w:rsidRDefault="0058615D" w:rsidP="0058615D">
      <w:pPr>
        <w:pStyle w:val="B10"/>
      </w:pPr>
      <w:r w:rsidRPr="004718F5">
        <w:t>2.</w:t>
      </w:r>
      <w:r w:rsidR="009F1B34" w:rsidRPr="004718F5">
        <w:tab/>
      </w:r>
      <w:r w:rsidRPr="004718F5">
        <w:t xml:space="preserve">There are two cells, Cell 1 is the E-UTRAN PCell, and Cell 2 is the PSCell, in the test. The E-UTRAN PCell setting refers to Table A.6.1.1-1. The power levels and settings for Cell 1 are set according to </w:t>
      </w:r>
      <w:r w:rsidR="009F1B34" w:rsidRPr="004718F5">
        <w:t xml:space="preserve">clause </w:t>
      </w:r>
      <w:r w:rsidRPr="004718F5">
        <w:t>A.6, Table</w:t>
      </w:r>
      <w:r w:rsidR="009F1B34" w:rsidRPr="004718F5">
        <w:t> </w:t>
      </w:r>
      <w:r w:rsidRPr="004718F5">
        <w:t xml:space="preserve">A.6.1.1-1. Cell 2 is NR FR1 PSCell. The connection setup is done according to the settings in </w:t>
      </w:r>
      <w:r w:rsidR="009F1B34" w:rsidRPr="004718F5">
        <w:t xml:space="preserve">clause  </w:t>
      </w:r>
      <w:r w:rsidRPr="004718F5">
        <w:t xml:space="preserve">C.1.3, and the downlink signal levels as per </w:t>
      </w:r>
      <w:r w:rsidR="009F1B34" w:rsidRPr="004718F5">
        <w:t xml:space="preserve">clause </w:t>
      </w:r>
      <w:r w:rsidRPr="004718F5">
        <w:t xml:space="preserve">C.1.2. </w:t>
      </w:r>
    </w:p>
    <w:p w14:paraId="54D82151" w14:textId="3E3F1D19" w:rsidR="0058615D" w:rsidRPr="004718F5" w:rsidRDefault="0058615D" w:rsidP="0058615D">
      <w:pPr>
        <w:pStyle w:val="B10"/>
      </w:pPr>
      <w:r w:rsidRPr="004718F5">
        <w:t>3.</w:t>
      </w:r>
      <w:r w:rsidR="009F1B34" w:rsidRPr="004718F5">
        <w:tab/>
      </w:r>
      <w:r w:rsidRPr="004718F5">
        <w:t xml:space="preserve">Downlink signals for NR cell are initially set up according to </w:t>
      </w:r>
      <w:r w:rsidR="009F1B34" w:rsidRPr="004718F5">
        <w:t xml:space="preserve">clause </w:t>
      </w:r>
      <w:r w:rsidRPr="004718F5">
        <w:t>C.1.</w:t>
      </w:r>
    </w:p>
    <w:p w14:paraId="028311DF" w14:textId="77777777" w:rsidR="0058615D" w:rsidRPr="004718F5" w:rsidRDefault="0058615D" w:rsidP="0058615D">
      <w:pPr>
        <w:pStyle w:val="H6"/>
      </w:pPr>
      <w:r w:rsidRPr="004718F5">
        <w:t>4.4.1.1.4.2</w:t>
      </w:r>
      <w:r w:rsidRPr="004718F5">
        <w:tab/>
        <w:t>Test procedure</w:t>
      </w:r>
    </w:p>
    <w:p w14:paraId="79514BA2" w14:textId="77777777" w:rsidR="0058615D" w:rsidRPr="004718F5" w:rsidRDefault="0058615D" w:rsidP="0058615D">
      <w:pPr>
        <w:rPr>
          <w:rFonts w:eastAsia="??"/>
        </w:rPr>
      </w:pPr>
      <w:r w:rsidRPr="004718F5">
        <w:t xml:space="preserve">The test consists of two cells, a single E-UTRA cell (Pcell), and a single NR cell (PSCell). The downlink timing of the PSCell is changed and the changes in UE transmit timing are observed. </w:t>
      </w:r>
      <w:r w:rsidRPr="004718F5">
        <w:rPr>
          <w:rFonts w:cs="v3.7.0"/>
        </w:rPr>
        <w:t>The transmit timing is verified by the UE transmitting SRS used as a measurement reference facilitating the SS timing estimation.</w:t>
      </w:r>
    </w:p>
    <w:p w14:paraId="3ECF8BD3" w14:textId="77777777" w:rsidR="0058615D" w:rsidRPr="004718F5" w:rsidRDefault="0058615D" w:rsidP="0058615D">
      <w:r w:rsidRPr="004718F5">
        <w:t>The test sequence shall be carried out in RRC_CONNECTED for every test case.</w:t>
      </w:r>
    </w:p>
    <w:p w14:paraId="3B3405E1" w14:textId="27507E0C" w:rsidR="0058615D" w:rsidRPr="004718F5" w:rsidRDefault="0058615D" w:rsidP="0058615D">
      <w:r w:rsidRPr="004718F5">
        <w:t>Following will be the test sequence for this test</w:t>
      </w:r>
      <w:r w:rsidR="009F1B34" w:rsidRPr="004718F5">
        <w:t>:</w:t>
      </w:r>
    </w:p>
    <w:p w14:paraId="55D2559D" w14:textId="285A4F01" w:rsidR="0058615D" w:rsidRPr="004718F5" w:rsidRDefault="0058615D" w:rsidP="0058615D">
      <w:pPr>
        <w:pStyle w:val="B10"/>
        <w:rPr>
          <w:rFonts w:eastAsia="??"/>
        </w:rPr>
      </w:pPr>
      <w:r w:rsidRPr="004718F5">
        <w:t>1.</w:t>
      </w:r>
      <w:r w:rsidRPr="004718F5">
        <w:tab/>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w:t>
      </w:r>
    </w:p>
    <w:p w14:paraId="012B4FD1" w14:textId="77777777" w:rsidR="0058615D" w:rsidRPr="004718F5" w:rsidRDefault="0058615D" w:rsidP="0058615D">
      <w:pPr>
        <w:pStyle w:val="B10"/>
        <w:rPr>
          <w:lang w:eastAsia="ja-JP"/>
        </w:rPr>
      </w:pPr>
      <w:r w:rsidRPr="004718F5">
        <w:lastRenderedPageBreak/>
        <w:t>2.</w:t>
      </w:r>
      <w:r w:rsidRPr="004718F5">
        <w:tab/>
        <w:t>Set up E-UTRA PCell according to parameters given in Table A.6.1.1-1 and setup NR PSCell according to parameters given in Table 4.4.1.1.5-1.</w:t>
      </w:r>
    </w:p>
    <w:p w14:paraId="75A1A7FD" w14:textId="77777777" w:rsidR="0058615D" w:rsidRPr="004718F5" w:rsidRDefault="0058615D" w:rsidP="0058615D">
      <w:pPr>
        <w:pStyle w:val="B10"/>
      </w:pPr>
      <w:r w:rsidRPr="004718F5">
        <w:rPr>
          <w:lang w:eastAsia="ja-JP"/>
        </w:rPr>
        <w:t>3</w:t>
      </w:r>
      <w:r w:rsidRPr="004718F5">
        <w:t>.</w:t>
      </w:r>
      <w:r w:rsidRPr="004718F5">
        <w:tab/>
        <w:t>The SS shall transmit an RRCConnectionReconfiguration message configuring the UE with the message content defined in clause 4.4.1.1.4.3.</w:t>
      </w:r>
    </w:p>
    <w:p w14:paraId="55B6956A" w14:textId="77777777" w:rsidR="0058615D" w:rsidRPr="004718F5" w:rsidRDefault="0058615D" w:rsidP="0058615D">
      <w:pPr>
        <w:pStyle w:val="B10"/>
      </w:pPr>
      <w:r w:rsidRPr="004718F5">
        <w:rPr>
          <w:lang w:eastAsia="ja-JP"/>
        </w:rPr>
        <w:t>4</w:t>
      </w:r>
      <w:r w:rsidRPr="004718F5">
        <w:t>.</w:t>
      </w:r>
      <w:r w:rsidRPr="004718F5">
        <w:tab/>
        <w:t>The UE shall transmit RRCConnectionReconfigurationComplete message.</w:t>
      </w:r>
    </w:p>
    <w:p w14:paraId="588ED64D" w14:textId="04585ADD" w:rsidR="0058615D" w:rsidRPr="004718F5" w:rsidRDefault="0058615D" w:rsidP="0058615D">
      <w:pPr>
        <w:pStyle w:val="B10"/>
      </w:pPr>
      <w:r w:rsidRPr="004718F5">
        <w:t>5.</w:t>
      </w:r>
      <w:r w:rsidRPr="004718F5">
        <w:tab/>
        <w:t>After connection set up with the cell and during 2 seconds before DL timing adjustment, the test equipment shall monitor all SRS transmisisons and verify that, for each received SRS, the timing of the NR cell is within (N</w:t>
      </w:r>
      <w:r w:rsidRPr="004718F5">
        <w:rPr>
          <w:vertAlign w:val="subscript"/>
        </w:rPr>
        <w:t>TA</w:t>
      </w:r>
      <w:r w:rsidRPr="004718F5">
        <w:t xml:space="preserve"> + N</w:t>
      </w:r>
      <w:r w:rsidRPr="004718F5">
        <w:rPr>
          <w:vertAlign w:val="subscript"/>
        </w:rPr>
        <w:t>TA_offset</w:t>
      </w:r>
      <w:r w:rsidRPr="004718F5">
        <w:t>) ×T</w:t>
      </w:r>
      <w:r w:rsidRPr="004718F5">
        <w:rPr>
          <w:vertAlign w:val="subscript"/>
        </w:rPr>
        <w:t>c</w:t>
      </w:r>
      <w:r w:rsidRPr="004718F5">
        <w:t xml:space="preserve"> ± T</w:t>
      </w:r>
      <w:r w:rsidRPr="004718F5">
        <w:rPr>
          <w:vertAlign w:val="subscript"/>
        </w:rPr>
        <w:t>e</w:t>
      </w:r>
      <w:r w:rsidRPr="004718F5">
        <w:t xml:space="preserve"> of the first detected path of DL SSB</w:t>
      </w:r>
      <w:r w:rsidR="009F1B34" w:rsidRPr="004718F5">
        <w:t>:</w:t>
      </w:r>
    </w:p>
    <w:p w14:paraId="7AC03D28" w14:textId="77777777" w:rsidR="0058615D" w:rsidRPr="004718F5" w:rsidRDefault="0058615D" w:rsidP="0058615D">
      <w:pPr>
        <w:pStyle w:val="B2"/>
      </w:pPr>
      <w:r w:rsidRPr="004718F5">
        <w:t>a.</w:t>
      </w:r>
      <w:r w:rsidRPr="004718F5">
        <w:tab/>
        <w:t>The N</w:t>
      </w:r>
      <w:r w:rsidRPr="004718F5">
        <w:rPr>
          <w:vertAlign w:val="subscript"/>
        </w:rPr>
        <w:t>TA</w:t>
      </w:r>
      <w:r w:rsidRPr="004718F5">
        <w:t xml:space="preserve"> offset value (in T</w:t>
      </w:r>
      <w:r w:rsidRPr="004718F5">
        <w:rPr>
          <w:vertAlign w:val="subscript"/>
        </w:rPr>
        <w:t>c</w:t>
      </w:r>
      <w:r w:rsidRPr="004718F5">
        <w:t xml:space="preserve"> units) is 25600 for FR1.</w:t>
      </w:r>
    </w:p>
    <w:p w14:paraId="3BF72B08" w14:textId="729E0011" w:rsidR="0058615D" w:rsidRPr="004718F5" w:rsidRDefault="0058615D" w:rsidP="0058615D">
      <w:pPr>
        <w:pStyle w:val="B2"/>
      </w:pPr>
      <w:r w:rsidRPr="004718F5">
        <w:t>b.</w:t>
      </w:r>
      <w:r w:rsidRPr="004718F5">
        <w:tab/>
        <w:t>The T</w:t>
      </w:r>
      <w:r w:rsidRPr="004718F5">
        <w:rPr>
          <w:vertAlign w:val="subscript"/>
        </w:rPr>
        <w:t>e</w:t>
      </w:r>
      <w:r w:rsidRPr="004718F5">
        <w:t xml:space="preserve"> values depend on the DL and UL SCS for which the test is being run and are given in Table</w:t>
      </w:r>
      <w:r w:rsidR="009F1B34" w:rsidRPr="004718F5">
        <w:t> </w:t>
      </w:r>
      <w:r w:rsidRPr="004718F5">
        <w:t>4.4.1.1.5</w:t>
      </w:r>
      <w:r w:rsidR="009F1B34" w:rsidRPr="004718F5">
        <w:noBreakHyphen/>
      </w:r>
      <w:r w:rsidRPr="004718F5">
        <w:t>4.</w:t>
      </w:r>
    </w:p>
    <w:p w14:paraId="143AA35B" w14:textId="77777777" w:rsidR="0058615D" w:rsidRPr="004718F5" w:rsidRDefault="0058615D" w:rsidP="0058615D">
      <w:pPr>
        <w:ind w:left="567" w:hanging="283"/>
        <w:rPr>
          <w:color w:val="003E76"/>
        </w:rPr>
      </w:pPr>
      <w:r w:rsidRPr="004718F5">
        <w:t>6.</w:t>
      </w:r>
      <w:r w:rsidRPr="004718F5">
        <w:tab/>
        <w:t>The test system shall adjust the timing of the DL path by values given in Table 4.4.1.1.4.2-1. For Test 2, the DL timing change shall be applied within the first half of the DRX cycle upon expiration of the preceding DRX ON duration.</w:t>
      </w:r>
    </w:p>
    <w:p w14:paraId="28999E8B" w14:textId="77777777" w:rsidR="0058615D" w:rsidRPr="004718F5" w:rsidRDefault="0058615D" w:rsidP="0058615D">
      <w:pPr>
        <w:pStyle w:val="TH"/>
      </w:pPr>
      <w:r w:rsidRPr="004718F5">
        <w:t>Table 4.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58615D" w:rsidRPr="004718F5" w14:paraId="1856254F"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28641516" w14:textId="77777777" w:rsidR="0058615D" w:rsidRPr="004718F5" w:rsidRDefault="0058615D" w:rsidP="009F1B34">
            <w:pPr>
              <w:pStyle w:val="TAH"/>
            </w:pPr>
            <w:r w:rsidRPr="004718F5">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2289B79F" w14:textId="77777777" w:rsidR="0058615D" w:rsidRPr="004718F5" w:rsidRDefault="0058615D" w:rsidP="009F1B34">
            <w:pPr>
              <w:pStyle w:val="TAH"/>
            </w:pPr>
            <w:r w:rsidRPr="004718F5">
              <w:t>Adjustment Value</w:t>
            </w:r>
          </w:p>
        </w:tc>
      </w:tr>
      <w:tr w:rsidR="0058615D" w:rsidRPr="004718F5" w14:paraId="559C6630"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tcPr>
          <w:p w14:paraId="3BE1F34F" w14:textId="77777777" w:rsidR="0058615D" w:rsidRPr="004718F5" w:rsidRDefault="0058615D" w:rsidP="009F1B34">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663FEC99" w14:textId="77777777" w:rsidR="0058615D" w:rsidRPr="004718F5" w:rsidRDefault="0058615D" w:rsidP="009F1B34">
            <w:pPr>
              <w:pStyle w:val="TAL"/>
              <w:rPr>
                <w:rFonts w:eastAsia="MS Mincho"/>
              </w:rPr>
            </w:pPr>
            <w:r w:rsidRPr="004718F5">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3D648DB0" w14:textId="77777777" w:rsidR="0058615D" w:rsidRPr="004718F5" w:rsidRDefault="0058615D" w:rsidP="009F1B34">
            <w:pPr>
              <w:pStyle w:val="TAL"/>
              <w:rPr>
                <w:rFonts w:eastAsia="MS Mincho"/>
              </w:rPr>
            </w:pPr>
            <w:r w:rsidRPr="004718F5">
              <w:rPr>
                <w:rFonts w:eastAsia="MS Mincho"/>
              </w:rPr>
              <w:t>Test2</w:t>
            </w:r>
          </w:p>
        </w:tc>
      </w:tr>
      <w:tr w:rsidR="0058615D" w:rsidRPr="004718F5" w14:paraId="02119E0C"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6C0923B0" w14:textId="77777777" w:rsidR="0058615D" w:rsidRPr="004718F5" w:rsidRDefault="0058615D" w:rsidP="009F1B34">
            <w:pPr>
              <w:pStyle w:val="TAL"/>
              <w:rPr>
                <w:rFonts w:eastAsia="MS Mincho"/>
              </w:rPr>
            </w:pPr>
            <w:r w:rsidRPr="004718F5">
              <w:rPr>
                <w:rFonts w:eastAsia="MS Mincho"/>
              </w:rPr>
              <w:t>15</w:t>
            </w:r>
          </w:p>
        </w:tc>
        <w:tc>
          <w:tcPr>
            <w:tcW w:w="2168" w:type="dxa"/>
            <w:tcBorders>
              <w:top w:val="single" w:sz="4" w:space="0" w:color="auto"/>
              <w:left w:val="single" w:sz="4" w:space="0" w:color="auto"/>
              <w:bottom w:val="single" w:sz="4" w:space="0" w:color="auto"/>
              <w:right w:val="single" w:sz="4" w:space="0" w:color="auto"/>
            </w:tcBorders>
            <w:hideMark/>
          </w:tcPr>
          <w:p w14:paraId="35AB187D" w14:textId="77777777" w:rsidR="0058615D" w:rsidRPr="004718F5" w:rsidRDefault="0058615D" w:rsidP="009F1B34">
            <w:pPr>
              <w:pStyle w:val="TAL"/>
              <w:rPr>
                <w:rFonts w:eastAsia="MS Mincho"/>
              </w:rPr>
            </w:pPr>
            <w:r w:rsidRPr="004718F5">
              <w:rPr>
                <w:rFonts w:eastAsia="MS Mincho"/>
              </w:rPr>
              <w:t>+64*64Tc</w:t>
            </w:r>
          </w:p>
        </w:tc>
        <w:tc>
          <w:tcPr>
            <w:tcW w:w="2169" w:type="dxa"/>
            <w:tcBorders>
              <w:top w:val="single" w:sz="4" w:space="0" w:color="auto"/>
              <w:left w:val="single" w:sz="4" w:space="0" w:color="auto"/>
              <w:bottom w:val="single" w:sz="4" w:space="0" w:color="auto"/>
              <w:right w:val="single" w:sz="4" w:space="0" w:color="auto"/>
            </w:tcBorders>
            <w:hideMark/>
          </w:tcPr>
          <w:p w14:paraId="7FD74F7E" w14:textId="77777777" w:rsidR="0058615D" w:rsidRPr="004718F5" w:rsidRDefault="0058615D" w:rsidP="009F1B34">
            <w:pPr>
              <w:pStyle w:val="TAL"/>
              <w:rPr>
                <w:rFonts w:eastAsia="MS Mincho"/>
              </w:rPr>
            </w:pPr>
            <w:r w:rsidRPr="004718F5">
              <w:rPr>
                <w:rFonts w:eastAsia="MS Mincho"/>
              </w:rPr>
              <w:t>+32*64Tc</w:t>
            </w:r>
          </w:p>
        </w:tc>
      </w:tr>
      <w:tr w:rsidR="0058615D" w:rsidRPr="004718F5" w14:paraId="155AA89E"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78E8DCD7" w14:textId="77777777" w:rsidR="0058615D" w:rsidRPr="004718F5" w:rsidRDefault="0058615D" w:rsidP="009F1B34">
            <w:pPr>
              <w:pStyle w:val="TAL"/>
              <w:rPr>
                <w:rFonts w:eastAsia="MS Mincho"/>
              </w:rPr>
            </w:pPr>
            <w:r w:rsidRPr="004718F5">
              <w:rPr>
                <w:rFonts w:eastAsia="MS Mincho"/>
              </w:rPr>
              <w:t>30</w:t>
            </w:r>
          </w:p>
        </w:tc>
        <w:tc>
          <w:tcPr>
            <w:tcW w:w="2168" w:type="dxa"/>
            <w:tcBorders>
              <w:top w:val="single" w:sz="4" w:space="0" w:color="auto"/>
              <w:left w:val="single" w:sz="4" w:space="0" w:color="auto"/>
              <w:bottom w:val="single" w:sz="4" w:space="0" w:color="auto"/>
              <w:right w:val="single" w:sz="4" w:space="0" w:color="auto"/>
            </w:tcBorders>
            <w:hideMark/>
          </w:tcPr>
          <w:p w14:paraId="186D23F0" w14:textId="77777777" w:rsidR="0058615D" w:rsidRPr="004718F5" w:rsidRDefault="0058615D" w:rsidP="009F1B34">
            <w:pPr>
              <w:pStyle w:val="TAL"/>
              <w:rPr>
                <w:rFonts w:eastAsia="MS Mincho"/>
              </w:rPr>
            </w:pPr>
            <w:r w:rsidRPr="004718F5">
              <w:rPr>
                <w:rFonts w:eastAsia="MS Mincho"/>
              </w:rPr>
              <w:t>+32*64Tc</w:t>
            </w:r>
          </w:p>
        </w:tc>
        <w:tc>
          <w:tcPr>
            <w:tcW w:w="2169" w:type="dxa"/>
            <w:tcBorders>
              <w:top w:val="single" w:sz="4" w:space="0" w:color="auto"/>
              <w:left w:val="single" w:sz="4" w:space="0" w:color="auto"/>
              <w:bottom w:val="single" w:sz="4" w:space="0" w:color="auto"/>
              <w:right w:val="single" w:sz="4" w:space="0" w:color="auto"/>
            </w:tcBorders>
            <w:hideMark/>
          </w:tcPr>
          <w:p w14:paraId="2E087419" w14:textId="77777777" w:rsidR="0058615D" w:rsidRPr="004718F5" w:rsidRDefault="0058615D" w:rsidP="009F1B34">
            <w:pPr>
              <w:pStyle w:val="TAL"/>
              <w:rPr>
                <w:rFonts w:eastAsia="MS Mincho"/>
              </w:rPr>
            </w:pPr>
            <w:r w:rsidRPr="004718F5">
              <w:rPr>
                <w:rFonts w:eastAsia="MS Mincho"/>
              </w:rPr>
              <w:t>+16*64Tc</w:t>
            </w:r>
          </w:p>
        </w:tc>
      </w:tr>
    </w:tbl>
    <w:p w14:paraId="52037E74" w14:textId="77777777" w:rsidR="0058615D" w:rsidRPr="004718F5" w:rsidRDefault="0058615D" w:rsidP="0058615D"/>
    <w:p w14:paraId="6B1705CC" w14:textId="68B8D654" w:rsidR="0058615D" w:rsidRPr="004718F5" w:rsidRDefault="0058615D" w:rsidP="009F1B34">
      <w:pPr>
        <w:pStyle w:val="B10"/>
        <w:keepNext/>
        <w:keepLines/>
      </w:pPr>
      <w:r w:rsidRPr="004718F5">
        <w:t>7.</w:t>
      </w:r>
      <w:r w:rsidRPr="004718F5">
        <w:tab/>
        <w:t>The test system shall verify that the adjustment step size and the adjustment rate shall be according to requirements specified in Table 4.4.1.1.5-5. This will only be done for Test1. The test system samples the UE Transmit Timing once per SRS transmission (as per configured SRS periodicity). To check Rule 1, the SS shall check that the maximum time adjustment step size T</w:t>
      </w:r>
      <w:r w:rsidRPr="004718F5">
        <w:rPr>
          <w:vertAlign w:val="subscript"/>
        </w:rPr>
        <w:t>q</w:t>
      </w:r>
      <w:r w:rsidRPr="004718F5">
        <w:t xml:space="preserve"> between one SRS transmission to next consecutive SRS transmission of a valid UL slot is within Rule 1 as specified in clause 4.4.1.0.1 and Table 4.4.1.0.1-3. To check that the minimum adjustment rate is within Rule 2 as specified in clause 4.4.1.0.1 and Table 4.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4.4.1.0.1 and Table 4.4.1.0.1-3, the SS shall measure the change in SRS transmission timing over a 200ms </w:t>
      </w:r>
      <w:r w:rsidR="009F1B34" w:rsidRPr="004718F5">
        <w:t>-</w:t>
      </w:r>
      <w:r w:rsidRPr="004718F5">
        <w:t xml:space="preserve"> offset sliding window of previous SRS transmission, with step size p (where p is the periodicity of SRS) , as long as the resulting slot is a valid UL slot. The three rules apply until the UE transmit timing offset is within the limits specified in 4.4.1.0.1 and Table 4.4.1.0.1-3 with respect to the first detected path (in time) of the corresponding downlink frame of Cell 1. The test system will wait till evaluation interval of T seconds is met to ensure UE transmit timing is stable at the end of the step, where </w:t>
      </w:r>
      <w:bookmarkStart w:id="319" w:name="_Hlk32338843"/>
      <w:r w:rsidRPr="004718F5">
        <w:t>T=.DL_timing_change[Ts]/5.5Ts</w:t>
      </w:r>
      <w:bookmarkEnd w:id="319"/>
      <w:r w:rsidRPr="004718F5">
        <w:t xml:space="preserve"> and DL_timing_change is specified in Table 4.4.1.1.4.2-1.</w:t>
      </w:r>
    </w:p>
    <w:p w14:paraId="6D466542" w14:textId="77777777" w:rsidR="0058615D" w:rsidRPr="004718F5" w:rsidRDefault="0058615D" w:rsidP="0058615D">
      <w:pPr>
        <w:pStyle w:val="B10"/>
        <w:rPr>
          <w:rFonts w:eastAsia="??"/>
        </w:rPr>
      </w:pPr>
      <w:r w:rsidRPr="004718F5">
        <w:t>8.</w:t>
      </w:r>
      <w:r w:rsidRPr="004718F5">
        <w:tab/>
        <w:t>After the UE transmit timing is within the limits specified in step 7, and during 2 seconds, the test system shall monitor all SRS transmissions and verify that, for each received SRS, the UE transmit timing offset stays within (N</w:t>
      </w:r>
      <w:r w:rsidRPr="004718F5">
        <w:rPr>
          <w:vertAlign w:val="subscript"/>
        </w:rPr>
        <w:t>TA</w:t>
      </w:r>
      <w:r w:rsidRPr="004718F5">
        <w:t xml:space="preserve"> + N</w:t>
      </w:r>
      <w:r w:rsidRPr="004718F5">
        <w:rPr>
          <w:vertAlign w:val="subscript"/>
        </w:rPr>
        <w:t>TA_offset</w:t>
      </w:r>
      <w:r w:rsidRPr="004718F5">
        <w:t>) ×T</w:t>
      </w:r>
      <w:r w:rsidRPr="004718F5">
        <w:rPr>
          <w:vertAlign w:val="subscript"/>
        </w:rPr>
        <w:t>c</w:t>
      </w:r>
      <w:r w:rsidRPr="004718F5">
        <w:t xml:space="preserve"> ± T</w:t>
      </w:r>
      <w:r w:rsidRPr="004718F5">
        <w:rPr>
          <w:vertAlign w:val="subscript"/>
        </w:rPr>
        <w:t>e</w:t>
      </w:r>
      <w:r w:rsidRPr="004718F5">
        <w:t xml:space="preserve"> of the first detected path of DL SSB. For Test 2 the UE transmit timing offset shall be verified for the first transmission in the DRX cycle immediately after DL timing adjustment.</w:t>
      </w:r>
    </w:p>
    <w:p w14:paraId="40A78272" w14:textId="77777777" w:rsidR="0058615D" w:rsidRPr="004718F5" w:rsidRDefault="0058615D" w:rsidP="0058615D">
      <w:pPr>
        <w:pStyle w:val="H6"/>
      </w:pPr>
      <w:r w:rsidRPr="004718F5">
        <w:t>4.4.1.1.4.3</w:t>
      </w:r>
      <w:r w:rsidRPr="004718F5">
        <w:tab/>
        <w:t>Message contents</w:t>
      </w:r>
    </w:p>
    <w:p w14:paraId="754437C9" w14:textId="24291BB1" w:rsidR="0058615D" w:rsidRPr="004718F5" w:rsidRDefault="0058615D" w:rsidP="0058615D">
      <w:r w:rsidRPr="004718F5">
        <w:t xml:space="preserve">Message contents are according </w:t>
      </w:r>
      <w:r w:rsidR="009F1B34" w:rsidRPr="004718F5">
        <w:t xml:space="preserve">to </w:t>
      </w:r>
      <w:r w:rsidR="002A717D" w:rsidRPr="004718F5">
        <w:t>TS</w:t>
      </w:r>
      <w:r w:rsidRPr="004718F5">
        <w:t xml:space="preserve"> 38.508-1 [14] clause 7.3 with the following exceptions:</w:t>
      </w:r>
    </w:p>
    <w:p w14:paraId="551D1B32" w14:textId="77777777" w:rsidR="0058615D" w:rsidRPr="004718F5" w:rsidRDefault="0058615D" w:rsidP="0058615D">
      <w:pPr>
        <w:pStyle w:val="TH"/>
      </w:pPr>
      <w:r w:rsidRPr="004718F5">
        <w:t>Table 4.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90"/>
        <w:gridCol w:w="4887"/>
      </w:tblGrid>
      <w:tr w:rsidR="0058615D" w:rsidRPr="004718F5" w14:paraId="6D249934" w14:textId="77777777" w:rsidTr="007A342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A92CB2" w14:textId="77777777" w:rsidR="0058615D" w:rsidRPr="004718F5" w:rsidRDefault="0058615D" w:rsidP="009F1B34">
            <w:pPr>
              <w:pStyle w:val="TAH"/>
            </w:pPr>
            <w:r w:rsidRPr="004718F5">
              <w:t>Default Message Contents</w:t>
            </w:r>
          </w:p>
        </w:tc>
      </w:tr>
      <w:tr w:rsidR="0058615D" w:rsidRPr="004718F5" w14:paraId="01815D6F"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3016595A" w14:textId="77777777" w:rsidR="0058615D" w:rsidRPr="004718F5" w:rsidRDefault="0058615D" w:rsidP="009F1B34">
            <w:pPr>
              <w:pStyle w:val="TAL"/>
            </w:pPr>
            <w:r w:rsidRPr="004718F5">
              <w:t>Common contents of system information blocks exceptions</w:t>
            </w:r>
          </w:p>
        </w:tc>
        <w:tc>
          <w:tcPr>
            <w:tcW w:w="4887" w:type="dxa"/>
            <w:tcBorders>
              <w:top w:val="single" w:sz="4" w:space="0" w:color="auto"/>
              <w:left w:val="single" w:sz="4" w:space="0" w:color="auto"/>
              <w:bottom w:val="single" w:sz="4" w:space="0" w:color="auto"/>
              <w:right w:val="single" w:sz="4" w:space="0" w:color="auto"/>
            </w:tcBorders>
          </w:tcPr>
          <w:p w14:paraId="646E961A" w14:textId="77777777" w:rsidR="0058615D" w:rsidRPr="004718F5" w:rsidRDefault="0058615D" w:rsidP="009F1B34">
            <w:pPr>
              <w:pStyle w:val="TAL"/>
            </w:pPr>
          </w:p>
        </w:tc>
      </w:tr>
      <w:tr w:rsidR="0058615D" w:rsidRPr="004718F5" w14:paraId="4BA1E87A"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5AEA13B6" w14:textId="77777777" w:rsidR="0058615D" w:rsidRPr="004718F5" w:rsidRDefault="0058615D" w:rsidP="009F1B34">
            <w:pPr>
              <w:pStyle w:val="TAL"/>
            </w:pPr>
            <w:r w:rsidRPr="004718F5">
              <w:t>Default RRC messages and information elements contents exceptions</w:t>
            </w:r>
          </w:p>
        </w:tc>
        <w:tc>
          <w:tcPr>
            <w:tcW w:w="4887" w:type="dxa"/>
            <w:tcBorders>
              <w:top w:val="single" w:sz="4" w:space="0" w:color="auto"/>
              <w:left w:val="single" w:sz="4" w:space="0" w:color="auto"/>
              <w:bottom w:val="single" w:sz="4" w:space="0" w:color="auto"/>
              <w:right w:val="single" w:sz="4" w:space="0" w:color="auto"/>
            </w:tcBorders>
            <w:hideMark/>
          </w:tcPr>
          <w:p w14:paraId="61030349" w14:textId="77777777" w:rsidR="0058615D" w:rsidRPr="004718F5" w:rsidRDefault="0058615D" w:rsidP="009F1B34">
            <w:pPr>
              <w:pStyle w:val="TAL"/>
            </w:pPr>
            <w:r w:rsidRPr="004718F5">
              <w:t>Table H.3.9-1</w:t>
            </w:r>
          </w:p>
        </w:tc>
      </w:tr>
    </w:tbl>
    <w:p w14:paraId="1D606BCF" w14:textId="77777777" w:rsidR="0058615D" w:rsidRPr="004718F5" w:rsidRDefault="0058615D" w:rsidP="0058615D"/>
    <w:p w14:paraId="1714B5B9" w14:textId="51A86D77" w:rsidR="0058615D" w:rsidRPr="004718F5" w:rsidRDefault="0058615D" w:rsidP="0058615D">
      <w:pPr>
        <w:pStyle w:val="TH"/>
      </w:pPr>
      <w:r w:rsidRPr="004718F5">
        <w:lastRenderedPageBreak/>
        <w:t xml:space="preserve">Table 4.4.1.1.4.3-1: </w:t>
      </w:r>
      <w:r w:rsidRPr="004718F5">
        <w:rPr>
          <w:i/>
        </w:rPr>
        <w:t xml:space="preserve">SRS-Config </w:t>
      </w:r>
      <w:r w:rsidRPr="004718F5">
        <w:t>: Additional test requirement</w:t>
      </w:r>
      <w:r w:rsidR="007A3421" w:rsidRPr="004718F5">
        <w:br/>
      </w:r>
      <w:r w:rsidRPr="004718F5">
        <w:t>for UE transmit timing accuracy for EN-DC FR1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4718F5" w14:paraId="70593ADC" w14:textId="77777777" w:rsidTr="009F1B34">
        <w:trPr>
          <w:jc w:val="center"/>
        </w:trPr>
        <w:tc>
          <w:tcPr>
            <w:tcW w:w="9747" w:type="dxa"/>
            <w:gridSpan w:val="4"/>
          </w:tcPr>
          <w:p w14:paraId="108C45AA" w14:textId="3096639E"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331 [6], clause 6.3.2</w:t>
            </w:r>
          </w:p>
        </w:tc>
      </w:tr>
      <w:tr w:rsidR="0058615D" w:rsidRPr="004718F5" w14:paraId="3BC92FF7" w14:textId="77777777" w:rsidTr="009F1B34">
        <w:trPr>
          <w:jc w:val="center"/>
        </w:trPr>
        <w:tc>
          <w:tcPr>
            <w:tcW w:w="4535" w:type="dxa"/>
          </w:tcPr>
          <w:p w14:paraId="2A33FB4A" w14:textId="77777777" w:rsidR="0058615D" w:rsidRPr="004718F5" w:rsidRDefault="0058615D" w:rsidP="009F1B34">
            <w:pPr>
              <w:pStyle w:val="TAH"/>
            </w:pPr>
            <w:r w:rsidRPr="004718F5">
              <w:t>Information Element</w:t>
            </w:r>
          </w:p>
        </w:tc>
        <w:tc>
          <w:tcPr>
            <w:tcW w:w="2267" w:type="dxa"/>
          </w:tcPr>
          <w:p w14:paraId="273C18FB" w14:textId="77777777" w:rsidR="0058615D" w:rsidRPr="004718F5" w:rsidRDefault="0058615D" w:rsidP="009F1B34">
            <w:pPr>
              <w:pStyle w:val="TAH"/>
            </w:pPr>
            <w:r w:rsidRPr="004718F5">
              <w:t>Value/remark</w:t>
            </w:r>
          </w:p>
        </w:tc>
        <w:tc>
          <w:tcPr>
            <w:tcW w:w="1700" w:type="dxa"/>
          </w:tcPr>
          <w:p w14:paraId="47971985" w14:textId="77777777" w:rsidR="0058615D" w:rsidRPr="004718F5" w:rsidRDefault="0058615D" w:rsidP="009F1B34">
            <w:pPr>
              <w:pStyle w:val="TAH"/>
            </w:pPr>
            <w:r w:rsidRPr="004718F5">
              <w:t>Comment</w:t>
            </w:r>
          </w:p>
        </w:tc>
        <w:tc>
          <w:tcPr>
            <w:tcW w:w="1245" w:type="dxa"/>
          </w:tcPr>
          <w:p w14:paraId="0ABACFF9" w14:textId="77777777" w:rsidR="0058615D" w:rsidRPr="004718F5" w:rsidRDefault="0058615D" w:rsidP="009F1B34">
            <w:pPr>
              <w:pStyle w:val="TAH"/>
            </w:pPr>
            <w:r w:rsidRPr="004718F5">
              <w:t>Condition</w:t>
            </w:r>
          </w:p>
        </w:tc>
      </w:tr>
      <w:tr w:rsidR="0058615D" w:rsidRPr="004718F5" w14:paraId="3349E5EA" w14:textId="77777777" w:rsidTr="009F1B34">
        <w:trPr>
          <w:jc w:val="center"/>
        </w:trPr>
        <w:tc>
          <w:tcPr>
            <w:tcW w:w="4535" w:type="dxa"/>
          </w:tcPr>
          <w:p w14:paraId="3041EC86" w14:textId="77777777" w:rsidR="0058615D" w:rsidRPr="004718F5" w:rsidRDefault="0058615D" w:rsidP="009F1B34">
            <w:pPr>
              <w:pStyle w:val="TAL"/>
            </w:pPr>
            <w:r w:rsidRPr="004718F5">
              <w:t>SRS-Config ::= SEQUENCE {</w:t>
            </w:r>
          </w:p>
        </w:tc>
        <w:tc>
          <w:tcPr>
            <w:tcW w:w="2267" w:type="dxa"/>
          </w:tcPr>
          <w:p w14:paraId="6C1BA9B1" w14:textId="77777777" w:rsidR="0058615D" w:rsidRPr="004718F5" w:rsidRDefault="0058615D" w:rsidP="009F1B34">
            <w:pPr>
              <w:pStyle w:val="TAL"/>
            </w:pPr>
          </w:p>
        </w:tc>
        <w:tc>
          <w:tcPr>
            <w:tcW w:w="1700" w:type="dxa"/>
          </w:tcPr>
          <w:p w14:paraId="7C49E368" w14:textId="77777777" w:rsidR="0058615D" w:rsidRPr="004718F5" w:rsidRDefault="0058615D" w:rsidP="009F1B34">
            <w:pPr>
              <w:pStyle w:val="TAL"/>
            </w:pPr>
          </w:p>
        </w:tc>
        <w:tc>
          <w:tcPr>
            <w:tcW w:w="1245" w:type="dxa"/>
          </w:tcPr>
          <w:p w14:paraId="39A61394" w14:textId="77777777" w:rsidR="0058615D" w:rsidRPr="004718F5" w:rsidRDefault="0058615D" w:rsidP="009F1B34">
            <w:pPr>
              <w:pStyle w:val="TAL"/>
            </w:pPr>
          </w:p>
        </w:tc>
      </w:tr>
      <w:tr w:rsidR="0058615D" w:rsidRPr="004718F5" w14:paraId="5E0B5D5A" w14:textId="77777777" w:rsidTr="009F1B34">
        <w:trPr>
          <w:jc w:val="center"/>
        </w:trPr>
        <w:tc>
          <w:tcPr>
            <w:tcW w:w="4535" w:type="dxa"/>
          </w:tcPr>
          <w:p w14:paraId="350610FC" w14:textId="77777777" w:rsidR="0058615D" w:rsidRPr="004718F5" w:rsidRDefault="0058615D" w:rsidP="009F1B34">
            <w:pPr>
              <w:pStyle w:val="TAL"/>
            </w:pPr>
            <w:r w:rsidRPr="004718F5">
              <w:t xml:space="preserve">  srs-ResourceSetToAddModList SEQUENCE (SIZE(0..maxNrofSRS-ResourceSets)) OF SEQUENCE {</w:t>
            </w:r>
          </w:p>
        </w:tc>
        <w:tc>
          <w:tcPr>
            <w:tcW w:w="2267" w:type="dxa"/>
          </w:tcPr>
          <w:p w14:paraId="44C65842" w14:textId="77777777" w:rsidR="0058615D" w:rsidRPr="004718F5" w:rsidRDefault="0058615D" w:rsidP="009F1B34">
            <w:pPr>
              <w:pStyle w:val="TAL"/>
              <w:rPr>
                <w:lang w:eastAsia="ja-JP"/>
              </w:rPr>
            </w:pPr>
          </w:p>
        </w:tc>
        <w:tc>
          <w:tcPr>
            <w:tcW w:w="1700" w:type="dxa"/>
          </w:tcPr>
          <w:p w14:paraId="0834A51C" w14:textId="77777777" w:rsidR="0058615D" w:rsidRPr="004718F5" w:rsidRDefault="0058615D" w:rsidP="009F1B34">
            <w:pPr>
              <w:pStyle w:val="TAL"/>
            </w:pPr>
          </w:p>
        </w:tc>
        <w:tc>
          <w:tcPr>
            <w:tcW w:w="1245" w:type="dxa"/>
          </w:tcPr>
          <w:p w14:paraId="66AEE16F" w14:textId="77777777" w:rsidR="0058615D" w:rsidRPr="004718F5" w:rsidRDefault="0058615D" w:rsidP="009F1B34">
            <w:pPr>
              <w:pStyle w:val="TAL"/>
            </w:pPr>
          </w:p>
        </w:tc>
      </w:tr>
      <w:tr w:rsidR="0058615D" w:rsidRPr="004718F5" w14:paraId="4939D492" w14:textId="77777777" w:rsidTr="009F1B34">
        <w:trPr>
          <w:jc w:val="center"/>
        </w:trPr>
        <w:tc>
          <w:tcPr>
            <w:tcW w:w="4535" w:type="dxa"/>
          </w:tcPr>
          <w:p w14:paraId="75093376" w14:textId="77777777" w:rsidR="0058615D" w:rsidRPr="004718F5" w:rsidRDefault="0058615D" w:rsidP="009F1B34">
            <w:pPr>
              <w:pStyle w:val="TAL"/>
            </w:pPr>
            <w:r w:rsidRPr="004718F5">
              <w:t xml:space="preserve">    SRS-ResourceSet[1] SEQUENCE {</w:t>
            </w:r>
          </w:p>
        </w:tc>
        <w:tc>
          <w:tcPr>
            <w:tcW w:w="2267" w:type="dxa"/>
          </w:tcPr>
          <w:p w14:paraId="7D083A0A" w14:textId="77777777" w:rsidR="0058615D" w:rsidRPr="004718F5" w:rsidRDefault="0058615D" w:rsidP="009F1B34">
            <w:pPr>
              <w:pStyle w:val="TAL"/>
              <w:rPr>
                <w:lang w:eastAsia="ja-JP"/>
              </w:rPr>
            </w:pPr>
          </w:p>
        </w:tc>
        <w:tc>
          <w:tcPr>
            <w:tcW w:w="1700" w:type="dxa"/>
          </w:tcPr>
          <w:p w14:paraId="3FA77B5B" w14:textId="77777777" w:rsidR="0058615D" w:rsidRPr="004718F5" w:rsidRDefault="0058615D" w:rsidP="009F1B34">
            <w:pPr>
              <w:pStyle w:val="TAL"/>
            </w:pPr>
            <w:r w:rsidRPr="004718F5">
              <w:t>entry 1</w:t>
            </w:r>
          </w:p>
        </w:tc>
        <w:tc>
          <w:tcPr>
            <w:tcW w:w="1245" w:type="dxa"/>
          </w:tcPr>
          <w:p w14:paraId="1734374A" w14:textId="77777777" w:rsidR="0058615D" w:rsidRPr="004718F5" w:rsidRDefault="0058615D" w:rsidP="009F1B34">
            <w:pPr>
              <w:pStyle w:val="TAL"/>
            </w:pPr>
          </w:p>
        </w:tc>
      </w:tr>
      <w:tr w:rsidR="0058615D" w:rsidRPr="004718F5" w14:paraId="7E692920" w14:textId="77777777" w:rsidTr="009F1B34">
        <w:trPr>
          <w:jc w:val="center"/>
        </w:trPr>
        <w:tc>
          <w:tcPr>
            <w:tcW w:w="4535" w:type="dxa"/>
          </w:tcPr>
          <w:p w14:paraId="4A9CB1D7" w14:textId="77777777" w:rsidR="0058615D" w:rsidRPr="004718F5" w:rsidRDefault="0058615D" w:rsidP="009F1B34">
            <w:pPr>
              <w:pStyle w:val="TAL"/>
            </w:pPr>
            <w:r w:rsidRPr="004718F5">
              <w:t xml:space="preserve">      resourceType CHOICE {</w:t>
            </w:r>
          </w:p>
        </w:tc>
        <w:tc>
          <w:tcPr>
            <w:tcW w:w="2267" w:type="dxa"/>
          </w:tcPr>
          <w:p w14:paraId="785F65E9" w14:textId="77777777" w:rsidR="0058615D" w:rsidRPr="004718F5" w:rsidRDefault="0058615D" w:rsidP="009F1B34">
            <w:pPr>
              <w:pStyle w:val="TAL"/>
              <w:rPr>
                <w:lang w:eastAsia="ja-JP"/>
              </w:rPr>
            </w:pPr>
          </w:p>
        </w:tc>
        <w:tc>
          <w:tcPr>
            <w:tcW w:w="1700" w:type="dxa"/>
          </w:tcPr>
          <w:p w14:paraId="7ED58F8E" w14:textId="77777777" w:rsidR="0058615D" w:rsidRPr="004718F5" w:rsidRDefault="0058615D" w:rsidP="009F1B34">
            <w:pPr>
              <w:pStyle w:val="TAL"/>
            </w:pPr>
          </w:p>
        </w:tc>
        <w:tc>
          <w:tcPr>
            <w:tcW w:w="1245" w:type="dxa"/>
          </w:tcPr>
          <w:p w14:paraId="61F13AC9" w14:textId="77777777" w:rsidR="0058615D" w:rsidRPr="004718F5" w:rsidRDefault="0058615D" w:rsidP="009F1B34">
            <w:pPr>
              <w:pStyle w:val="TAL"/>
            </w:pPr>
          </w:p>
        </w:tc>
      </w:tr>
      <w:tr w:rsidR="0058615D" w:rsidRPr="004718F5" w14:paraId="0E16C94A" w14:textId="77777777" w:rsidTr="009F1B34">
        <w:trPr>
          <w:jc w:val="center"/>
        </w:trPr>
        <w:tc>
          <w:tcPr>
            <w:tcW w:w="4535" w:type="dxa"/>
          </w:tcPr>
          <w:p w14:paraId="235BB759" w14:textId="77777777" w:rsidR="0058615D" w:rsidRPr="004718F5" w:rsidRDefault="0058615D" w:rsidP="009F1B34">
            <w:pPr>
              <w:pStyle w:val="TAL"/>
            </w:pPr>
            <w:r w:rsidRPr="004718F5">
              <w:t xml:space="preserve">        periodic SEQUENCE {</w:t>
            </w:r>
          </w:p>
        </w:tc>
        <w:tc>
          <w:tcPr>
            <w:tcW w:w="2267" w:type="dxa"/>
          </w:tcPr>
          <w:p w14:paraId="10959B97" w14:textId="77777777" w:rsidR="0058615D" w:rsidRPr="004718F5" w:rsidRDefault="0058615D" w:rsidP="009F1B34">
            <w:pPr>
              <w:pStyle w:val="TAL"/>
              <w:rPr>
                <w:lang w:eastAsia="ja-JP"/>
              </w:rPr>
            </w:pPr>
          </w:p>
        </w:tc>
        <w:tc>
          <w:tcPr>
            <w:tcW w:w="1700" w:type="dxa"/>
          </w:tcPr>
          <w:p w14:paraId="567EA38E" w14:textId="77777777" w:rsidR="0058615D" w:rsidRPr="004718F5" w:rsidRDefault="0058615D" w:rsidP="009F1B34">
            <w:pPr>
              <w:pStyle w:val="TAL"/>
            </w:pPr>
          </w:p>
        </w:tc>
        <w:tc>
          <w:tcPr>
            <w:tcW w:w="1245" w:type="dxa"/>
          </w:tcPr>
          <w:p w14:paraId="53556529" w14:textId="77777777" w:rsidR="0058615D" w:rsidRPr="004718F5" w:rsidRDefault="0058615D" w:rsidP="009F1B34">
            <w:pPr>
              <w:pStyle w:val="TAL"/>
            </w:pPr>
          </w:p>
        </w:tc>
      </w:tr>
      <w:tr w:rsidR="0058615D" w:rsidRPr="004718F5" w14:paraId="2F69D526" w14:textId="77777777" w:rsidTr="009F1B34">
        <w:trPr>
          <w:jc w:val="center"/>
        </w:trPr>
        <w:tc>
          <w:tcPr>
            <w:tcW w:w="4535" w:type="dxa"/>
          </w:tcPr>
          <w:p w14:paraId="1B34C4DF" w14:textId="77777777" w:rsidR="0058615D" w:rsidRPr="004718F5" w:rsidRDefault="0058615D" w:rsidP="009F1B34">
            <w:pPr>
              <w:pStyle w:val="TAL"/>
            </w:pPr>
            <w:r w:rsidRPr="004718F5">
              <w:t xml:space="preserve">        }</w:t>
            </w:r>
          </w:p>
        </w:tc>
        <w:tc>
          <w:tcPr>
            <w:tcW w:w="2267" w:type="dxa"/>
          </w:tcPr>
          <w:p w14:paraId="52716033" w14:textId="77777777" w:rsidR="0058615D" w:rsidRPr="004718F5" w:rsidRDefault="0058615D" w:rsidP="009F1B34">
            <w:pPr>
              <w:pStyle w:val="TAL"/>
              <w:rPr>
                <w:lang w:eastAsia="ja-JP"/>
              </w:rPr>
            </w:pPr>
          </w:p>
        </w:tc>
        <w:tc>
          <w:tcPr>
            <w:tcW w:w="1700" w:type="dxa"/>
          </w:tcPr>
          <w:p w14:paraId="62845F6A" w14:textId="77777777" w:rsidR="0058615D" w:rsidRPr="004718F5" w:rsidRDefault="0058615D" w:rsidP="009F1B34">
            <w:pPr>
              <w:pStyle w:val="TAL"/>
            </w:pPr>
          </w:p>
        </w:tc>
        <w:tc>
          <w:tcPr>
            <w:tcW w:w="1245" w:type="dxa"/>
          </w:tcPr>
          <w:p w14:paraId="0B4D4C03" w14:textId="77777777" w:rsidR="0058615D" w:rsidRPr="004718F5" w:rsidRDefault="0058615D" w:rsidP="009F1B34">
            <w:pPr>
              <w:pStyle w:val="TAL"/>
            </w:pPr>
          </w:p>
        </w:tc>
      </w:tr>
      <w:tr w:rsidR="0058615D" w:rsidRPr="004718F5" w14:paraId="1FC6620B" w14:textId="77777777" w:rsidTr="009F1B34">
        <w:trPr>
          <w:jc w:val="center"/>
        </w:trPr>
        <w:tc>
          <w:tcPr>
            <w:tcW w:w="4535" w:type="dxa"/>
          </w:tcPr>
          <w:p w14:paraId="0A22E647" w14:textId="77777777" w:rsidR="0058615D" w:rsidRPr="004718F5" w:rsidRDefault="0058615D" w:rsidP="009F1B34">
            <w:pPr>
              <w:pStyle w:val="TAL"/>
            </w:pPr>
            <w:r w:rsidRPr="004718F5">
              <w:t xml:space="preserve">      }</w:t>
            </w:r>
          </w:p>
        </w:tc>
        <w:tc>
          <w:tcPr>
            <w:tcW w:w="2267" w:type="dxa"/>
          </w:tcPr>
          <w:p w14:paraId="77E8F29A" w14:textId="77777777" w:rsidR="0058615D" w:rsidRPr="004718F5" w:rsidRDefault="0058615D" w:rsidP="009F1B34">
            <w:pPr>
              <w:pStyle w:val="TAL"/>
              <w:rPr>
                <w:lang w:eastAsia="ja-JP"/>
              </w:rPr>
            </w:pPr>
          </w:p>
        </w:tc>
        <w:tc>
          <w:tcPr>
            <w:tcW w:w="1700" w:type="dxa"/>
          </w:tcPr>
          <w:p w14:paraId="3EB002B8" w14:textId="77777777" w:rsidR="0058615D" w:rsidRPr="004718F5" w:rsidRDefault="0058615D" w:rsidP="009F1B34">
            <w:pPr>
              <w:pStyle w:val="TAL"/>
            </w:pPr>
          </w:p>
        </w:tc>
        <w:tc>
          <w:tcPr>
            <w:tcW w:w="1245" w:type="dxa"/>
          </w:tcPr>
          <w:p w14:paraId="01652197" w14:textId="77777777" w:rsidR="0058615D" w:rsidRPr="004718F5" w:rsidRDefault="0058615D" w:rsidP="009F1B34">
            <w:pPr>
              <w:pStyle w:val="TAL"/>
            </w:pPr>
          </w:p>
        </w:tc>
      </w:tr>
      <w:tr w:rsidR="0058615D" w:rsidRPr="004718F5" w14:paraId="13CC0BEC" w14:textId="77777777" w:rsidTr="009F1B34">
        <w:trPr>
          <w:jc w:val="center"/>
        </w:trPr>
        <w:tc>
          <w:tcPr>
            <w:tcW w:w="4535" w:type="dxa"/>
          </w:tcPr>
          <w:p w14:paraId="18ABFEB7" w14:textId="77777777" w:rsidR="0058615D" w:rsidRPr="004718F5" w:rsidRDefault="0058615D" w:rsidP="009F1B34">
            <w:pPr>
              <w:pStyle w:val="TAL"/>
            </w:pPr>
            <w:r w:rsidRPr="004718F5">
              <w:t xml:space="preserve">    }</w:t>
            </w:r>
          </w:p>
        </w:tc>
        <w:tc>
          <w:tcPr>
            <w:tcW w:w="2267" w:type="dxa"/>
          </w:tcPr>
          <w:p w14:paraId="195772BC" w14:textId="77777777" w:rsidR="0058615D" w:rsidRPr="004718F5" w:rsidRDefault="0058615D" w:rsidP="009F1B34">
            <w:pPr>
              <w:pStyle w:val="TAL"/>
              <w:rPr>
                <w:lang w:eastAsia="ja-JP"/>
              </w:rPr>
            </w:pPr>
          </w:p>
        </w:tc>
        <w:tc>
          <w:tcPr>
            <w:tcW w:w="1700" w:type="dxa"/>
          </w:tcPr>
          <w:p w14:paraId="4AD953A0" w14:textId="77777777" w:rsidR="0058615D" w:rsidRPr="004718F5" w:rsidRDefault="0058615D" w:rsidP="009F1B34">
            <w:pPr>
              <w:pStyle w:val="TAL"/>
            </w:pPr>
          </w:p>
        </w:tc>
        <w:tc>
          <w:tcPr>
            <w:tcW w:w="1245" w:type="dxa"/>
          </w:tcPr>
          <w:p w14:paraId="0E6A0199" w14:textId="77777777" w:rsidR="0058615D" w:rsidRPr="004718F5" w:rsidRDefault="0058615D" w:rsidP="009F1B34">
            <w:pPr>
              <w:pStyle w:val="TAL"/>
            </w:pPr>
          </w:p>
        </w:tc>
      </w:tr>
      <w:tr w:rsidR="0058615D" w:rsidRPr="004718F5" w14:paraId="4EE18695" w14:textId="77777777" w:rsidTr="009F1B34">
        <w:trPr>
          <w:jc w:val="center"/>
        </w:trPr>
        <w:tc>
          <w:tcPr>
            <w:tcW w:w="4535" w:type="dxa"/>
          </w:tcPr>
          <w:p w14:paraId="15F21F33" w14:textId="77777777" w:rsidR="0058615D" w:rsidRPr="004718F5" w:rsidRDefault="0058615D" w:rsidP="009F1B34">
            <w:pPr>
              <w:pStyle w:val="TAL"/>
            </w:pPr>
            <w:r w:rsidRPr="004718F5">
              <w:t xml:space="preserve">  }</w:t>
            </w:r>
          </w:p>
        </w:tc>
        <w:tc>
          <w:tcPr>
            <w:tcW w:w="2267" w:type="dxa"/>
          </w:tcPr>
          <w:p w14:paraId="04A39F6E" w14:textId="77777777" w:rsidR="0058615D" w:rsidRPr="004718F5" w:rsidRDefault="0058615D" w:rsidP="009F1B34">
            <w:pPr>
              <w:pStyle w:val="TAL"/>
              <w:rPr>
                <w:lang w:eastAsia="ja-JP"/>
              </w:rPr>
            </w:pPr>
          </w:p>
        </w:tc>
        <w:tc>
          <w:tcPr>
            <w:tcW w:w="1700" w:type="dxa"/>
          </w:tcPr>
          <w:p w14:paraId="1427DF68" w14:textId="77777777" w:rsidR="0058615D" w:rsidRPr="004718F5" w:rsidRDefault="0058615D" w:rsidP="009F1B34">
            <w:pPr>
              <w:pStyle w:val="TAL"/>
            </w:pPr>
          </w:p>
        </w:tc>
        <w:tc>
          <w:tcPr>
            <w:tcW w:w="1245" w:type="dxa"/>
          </w:tcPr>
          <w:p w14:paraId="58B26535" w14:textId="77777777" w:rsidR="0058615D" w:rsidRPr="004718F5" w:rsidRDefault="0058615D" w:rsidP="009F1B34">
            <w:pPr>
              <w:pStyle w:val="TAL"/>
            </w:pPr>
          </w:p>
        </w:tc>
      </w:tr>
      <w:tr w:rsidR="0058615D" w:rsidRPr="004718F5" w14:paraId="037A0E21" w14:textId="77777777" w:rsidTr="009F1B34">
        <w:trPr>
          <w:jc w:val="center"/>
        </w:trPr>
        <w:tc>
          <w:tcPr>
            <w:tcW w:w="4535" w:type="dxa"/>
          </w:tcPr>
          <w:p w14:paraId="3CF4E449" w14:textId="77777777" w:rsidR="0058615D" w:rsidRPr="004718F5" w:rsidRDefault="0058615D" w:rsidP="009F1B34">
            <w:pPr>
              <w:pStyle w:val="TAL"/>
            </w:pPr>
            <w:r w:rsidRPr="004718F5">
              <w:t xml:space="preserve">  srs-ResourceToAddModList SEQUENCE (SIZE(1..maxNrofSRS-Resources)) OF SEQUENCE {</w:t>
            </w:r>
          </w:p>
        </w:tc>
        <w:tc>
          <w:tcPr>
            <w:tcW w:w="2267" w:type="dxa"/>
          </w:tcPr>
          <w:p w14:paraId="19E69C6A" w14:textId="77777777" w:rsidR="0058615D" w:rsidRPr="004718F5" w:rsidRDefault="0058615D" w:rsidP="009F1B34">
            <w:pPr>
              <w:pStyle w:val="TAL"/>
            </w:pPr>
          </w:p>
        </w:tc>
        <w:tc>
          <w:tcPr>
            <w:tcW w:w="1700" w:type="dxa"/>
          </w:tcPr>
          <w:p w14:paraId="3F0B4475" w14:textId="77777777" w:rsidR="0058615D" w:rsidRPr="004718F5" w:rsidRDefault="0058615D" w:rsidP="009F1B34">
            <w:pPr>
              <w:pStyle w:val="TAL"/>
            </w:pPr>
          </w:p>
        </w:tc>
        <w:tc>
          <w:tcPr>
            <w:tcW w:w="1245" w:type="dxa"/>
          </w:tcPr>
          <w:p w14:paraId="2E4E0DF4" w14:textId="77777777" w:rsidR="0058615D" w:rsidRPr="004718F5" w:rsidRDefault="0058615D" w:rsidP="009F1B34">
            <w:pPr>
              <w:pStyle w:val="TAL"/>
            </w:pPr>
          </w:p>
        </w:tc>
      </w:tr>
      <w:tr w:rsidR="0058615D" w:rsidRPr="004718F5" w14:paraId="063EA58B" w14:textId="77777777" w:rsidTr="009F1B34">
        <w:trPr>
          <w:jc w:val="center"/>
        </w:trPr>
        <w:tc>
          <w:tcPr>
            <w:tcW w:w="4535" w:type="dxa"/>
          </w:tcPr>
          <w:p w14:paraId="7C7CBC36" w14:textId="77777777" w:rsidR="0058615D" w:rsidRPr="004718F5" w:rsidRDefault="0058615D" w:rsidP="009F1B34">
            <w:pPr>
              <w:pStyle w:val="TAL"/>
            </w:pPr>
            <w:r w:rsidRPr="004718F5">
              <w:t xml:space="preserve">    SRS-Resource[1] SEQUENCE {</w:t>
            </w:r>
          </w:p>
        </w:tc>
        <w:tc>
          <w:tcPr>
            <w:tcW w:w="2267" w:type="dxa"/>
          </w:tcPr>
          <w:p w14:paraId="584D549C" w14:textId="77777777" w:rsidR="0058615D" w:rsidRPr="004718F5" w:rsidRDefault="0058615D" w:rsidP="009F1B34">
            <w:pPr>
              <w:pStyle w:val="TAL"/>
            </w:pPr>
          </w:p>
        </w:tc>
        <w:tc>
          <w:tcPr>
            <w:tcW w:w="1700" w:type="dxa"/>
          </w:tcPr>
          <w:p w14:paraId="29B3BB37" w14:textId="77777777" w:rsidR="0058615D" w:rsidRPr="004718F5" w:rsidRDefault="0058615D" w:rsidP="009F1B34">
            <w:pPr>
              <w:pStyle w:val="TAL"/>
            </w:pPr>
            <w:r w:rsidRPr="004718F5">
              <w:t>entry 1</w:t>
            </w:r>
          </w:p>
        </w:tc>
        <w:tc>
          <w:tcPr>
            <w:tcW w:w="1245" w:type="dxa"/>
          </w:tcPr>
          <w:p w14:paraId="6F21FEF3" w14:textId="77777777" w:rsidR="0058615D" w:rsidRPr="004718F5" w:rsidRDefault="0058615D" w:rsidP="009F1B34">
            <w:pPr>
              <w:pStyle w:val="TAL"/>
            </w:pPr>
          </w:p>
        </w:tc>
      </w:tr>
      <w:tr w:rsidR="0058615D" w:rsidRPr="004718F5" w14:paraId="19E859E8" w14:textId="77777777" w:rsidTr="009F1B34">
        <w:trPr>
          <w:jc w:val="center"/>
        </w:trPr>
        <w:tc>
          <w:tcPr>
            <w:tcW w:w="4535" w:type="dxa"/>
          </w:tcPr>
          <w:p w14:paraId="2C618350" w14:textId="77777777" w:rsidR="0058615D" w:rsidRPr="004718F5" w:rsidRDefault="0058615D" w:rsidP="009F1B34">
            <w:pPr>
              <w:pStyle w:val="TAL"/>
            </w:pPr>
            <w:r w:rsidRPr="004718F5">
              <w:t xml:space="preserve">      freqHopping SEQUENCE {</w:t>
            </w:r>
          </w:p>
        </w:tc>
        <w:tc>
          <w:tcPr>
            <w:tcW w:w="2267" w:type="dxa"/>
          </w:tcPr>
          <w:p w14:paraId="33F76848" w14:textId="77777777" w:rsidR="0058615D" w:rsidRPr="004718F5" w:rsidRDefault="0058615D" w:rsidP="009F1B34">
            <w:pPr>
              <w:pStyle w:val="TAL"/>
            </w:pPr>
          </w:p>
        </w:tc>
        <w:tc>
          <w:tcPr>
            <w:tcW w:w="1700" w:type="dxa"/>
          </w:tcPr>
          <w:p w14:paraId="3568724A" w14:textId="77777777" w:rsidR="0058615D" w:rsidRPr="004718F5" w:rsidRDefault="0058615D" w:rsidP="009F1B34">
            <w:pPr>
              <w:pStyle w:val="TAL"/>
            </w:pPr>
          </w:p>
        </w:tc>
        <w:tc>
          <w:tcPr>
            <w:tcW w:w="1245" w:type="dxa"/>
          </w:tcPr>
          <w:p w14:paraId="02F55C73" w14:textId="77777777" w:rsidR="0058615D" w:rsidRPr="004718F5" w:rsidRDefault="0058615D" w:rsidP="009F1B34">
            <w:pPr>
              <w:pStyle w:val="TAL"/>
            </w:pPr>
          </w:p>
        </w:tc>
      </w:tr>
      <w:tr w:rsidR="00CA7311" w:rsidRPr="004718F5" w14:paraId="64701E69" w14:textId="77777777" w:rsidTr="009F1B34">
        <w:trPr>
          <w:jc w:val="center"/>
        </w:trPr>
        <w:tc>
          <w:tcPr>
            <w:tcW w:w="4535" w:type="dxa"/>
            <w:vMerge w:val="restart"/>
          </w:tcPr>
          <w:p w14:paraId="01CDE09F" w14:textId="77777777" w:rsidR="00CA7311" w:rsidRPr="004718F5" w:rsidRDefault="00CA7311" w:rsidP="009F1B34">
            <w:pPr>
              <w:pStyle w:val="TAL"/>
            </w:pPr>
            <w:r w:rsidRPr="004718F5">
              <w:t xml:space="preserve">        c-SRS</w:t>
            </w:r>
          </w:p>
        </w:tc>
        <w:tc>
          <w:tcPr>
            <w:tcW w:w="2267" w:type="dxa"/>
          </w:tcPr>
          <w:p w14:paraId="522ED4E1" w14:textId="3EBFFFE0" w:rsidR="00CA7311" w:rsidRPr="004718F5" w:rsidRDefault="00CA7311" w:rsidP="009F1B34">
            <w:pPr>
              <w:pStyle w:val="TAL"/>
            </w:pPr>
            <w:r w:rsidRPr="004718F5">
              <w:t>14</w:t>
            </w:r>
          </w:p>
        </w:tc>
        <w:tc>
          <w:tcPr>
            <w:tcW w:w="1700" w:type="dxa"/>
          </w:tcPr>
          <w:p w14:paraId="69A9A084" w14:textId="77777777" w:rsidR="00CA7311" w:rsidRPr="004718F5" w:rsidRDefault="00CA7311" w:rsidP="009F1B34">
            <w:pPr>
              <w:pStyle w:val="TAL"/>
            </w:pPr>
          </w:p>
        </w:tc>
        <w:tc>
          <w:tcPr>
            <w:tcW w:w="1245" w:type="dxa"/>
          </w:tcPr>
          <w:p w14:paraId="2B7FE48F" w14:textId="091FBD75" w:rsidR="00CA7311" w:rsidRPr="004718F5" w:rsidRDefault="00CA7311" w:rsidP="009F1B34">
            <w:pPr>
              <w:pStyle w:val="TAL"/>
              <w:rPr>
                <w:lang w:eastAsia="ja-JP"/>
              </w:rPr>
            </w:pPr>
            <w:r w:rsidRPr="004718F5">
              <w:rPr>
                <w:lang w:eastAsia="ja-JP"/>
              </w:rPr>
              <w:t>SCS15</w:t>
            </w:r>
          </w:p>
        </w:tc>
      </w:tr>
      <w:tr w:rsidR="00CA7311" w:rsidRPr="004718F5" w14:paraId="2FC92977" w14:textId="77777777" w:rsidTr="009F1B34">
        <w:trPr>
          <w:jc w:val="center"/>
        </w:trPr>
        <w:tc>
          <w:tcPr>
            <w:tcW w:w="4535" w:type="dxa"/>
            <w:vMerge/>
          </w:tcPr>
          <w:p w14:paraId="327028DE" w14:textId="77777777" w:rsidR="00CA7311" w:rsidRPr="004718F5" w:rsidRDefault="00CA7311" w:rsidP="00CA7311">
            <w:pPr>
              <w:pStyle w:val="TAL"/>
            </w:pPr>
          </w:p>
        </w:tc>
        <w:tc>
          <w:tcPr>
            <w:tcW w:w="2267" w:type="dxa"/>
          </w:tcPr>
          <w:p w14:paraId="13DC8B98" w14:textId="2A6242DC" w:rsidR="00CA7311" w:rsidRPr="004718F5" w:rsidRDefault="00CA7311" w:rsidP="00CA7311">
            <w:pPr>
              <w:pStyle w:val="TAL"/>
            </w:pPr>
            <w:r w:rsidRPr="004718F5">
              <w:rPr>
                <w:lang w:eastAsia="ja-JP"/>
              </w:rPr>
              <w:t>25</w:t>
            </w:r>
          </w:p>
        </w:tc>
        <w:tc>
          <w:tcPr>
            <w:tcW w:w="1700" w:type="dxa"/>
          </w:tcPr>
          <w:p w14:paraId="0EE3F504" w14:textId="77777777" w:rsidR="00CA7311" w:rsidRPr="004718F5" w:rsidRDefault="00CA7311" w:rsidP="00CA7311">
            <w:pPr>
              <w:pStyle w:val="TAL"/>
            </w:pPr>
          </w:p>
        </w:tc>
        <w:tc>
          <w:tcPr>
            <w:tcW w:w="1245" w:type="dxa"/>
          </w:tcPr>
          <w:p w14:paraId="5A3B4B6B" w14:textId="21B3D6D2" w:rsidR="00CA7311" w:rsidRPr="004718F5" w:rsidRDefault="00CA7311" w:rsidP="00CA7311">
            <w:pPr>
              <w:pStyle w:val="TAL"/>
              <w:rPr>
                <w:lang w:eastAsia="ja-JP"/>
              </w:rPr>
            </w:pPr>
            <w:r w:rsidRPr="004718F5">
              <w:rPr>
                <w:lang w:eastAsia="ja-JP"/>
              </w:rPr>
              <w:t>SCS30</w:t>
            </w:r>
          </w:p>
        </w:tc>
      </w:tr>
      <w:tr w:rsidR="00CA7311" w:rsidRPr="004718F5" w14:paraId="40D52CBD" w14:textId="77777777" w:rsidTr="009F1B34">
        <w:trPr>
          <w:jc w:val="center"/>
        </w:trPr>
        <w:tc>
          <w:tcPr>
            <w:tcW w:w="4535" w:type="dxa"/>
          </w:tcPr>
          <w:p w14:paraId="3C4B8187" w14:textId="77777777" w:rsidR="00CA7311" w:rsidRPr="004718F5" w:rsidRDefault="00CA7311" w:rsidP="00CA7311">
            <w:pPr>
              <w:pStyle w:val="TAL"/>
            </w:pPr>
            <w:r w:rsidRPr="004718F5">
              <w:t xml:space="preserve">      }</w:t>
            </w:r>
          </w:p>
        </w:tc>
        <w:tc>
          <w:tcPr>
            <w:tcW w:w="2267" w:type="dxa"/>
          </w:tcPr>
          <w:p w14:paraId="37B4FAA6" w14:textId="77777777" w:rsidR="00CA7311" w:rsidRPr="004718F5" w:rsidRDefault="00CA7311" w:rsidP="00CA7311">
            <w:pPr>
              <w:pStyle w:val="TAL"/>
            </w:pPr>
          </w:p>
        </w:tc>
        <w:tc>
          <w:tcPr>
            <w:tcW w:w="1700" w:type="dxa"/>
          </w:tcPr>
          <w:p w14:paraId="35008DA5" w14:textId="77777777" w:rsidR="00CA7311" w:rsidRPr="004718F5" w:rsidRDefault="00CA7311" w:rsidP="00CA7311">
            <w:pPr>
              <w:pStyle w:val="TAL"/>
            </w:pPr>
          </w:p>
        </w:tc>
        <w:tc>
          <w:tcPr>
            <w:tcW w:w="1245" w:type="dxa"/>
          </w:tcPr>
          <w:p w14:paraId="7146B686" w14:textId="77777777" w:rsidR="00CA7311" w:rsidRPr="004718F5" w:rsidRDefault="00CA7311" w:rsidP="00CA7311">
            <w:pPr>
              <w:pStyle w:val="TAL"/>
            </w:pPr>
          </w:p>
        </w:tc>
      </w:tr>
      <w:tr w:rsidR="00CA7311" w:rsidRPr="004718F5" w14:paraId="41957146" w14:textId="77777777" w:rsidTr="009F1B34">
        <w:trPr>
          <w:jc w:val="center"/>
        </w:trPr>
        <w:tc>
          <w:tcPr>
            <w:tcW w:w="4535" w:type="dxa"/>
          </w:tcPr>
          <w:p w14:paraId="4D222474" w14:textId="77777777" w:rsidR="00CA7311" w:rsidRPr="004718F5" w:rsidRDefault="00CA7311" w:rsidP="00CA7311">
            <w:pPr>
              <w:pStyle w:val="TAL"/>
            </w:pPr>
            <w:r w:rsidRPr="004718F5">
              <w:t xml:space="preserve">      groupOrSequenceHopping</w:t>
            </w:r>
          </w:p>
        </w:tc>
        <w:tc>
          <w:tcPr>
            <w:tcW w:w="2267" w:type="dxa"/>
          </w:tcPr>
          <w:p w14:paraId="31DD4F28" w14:textId="77777777" w:rsidR="00CA7311" w:rsidRPr="004718F5" w:rsidRDefault="00CA7311" w:rsidP="00CA7311">
            <w:pPr>
              <w:pStyle w:val="TAL"/>
            </w:pPr>
            <w:r w:rsidRPr="004718F5">
              <w:t>neither</w:t>
            </w:r>
          </w:p>
        </w:tc>
        <w:tc>
          <w:tcPr>
            <w:tcW w:w="1700" w:type="dxa"/>
          </w:tcPr>
          <w:p w14:paraId="12328348" w14:textId="77777777" w:rsidR="00CA7311" w:rsidRPr="004718F5" w:rsidRDefault="00CA7311" w:rsidP="00CA7311">
            <w:pPr>
              <w:pStyle w:val="TAL"/>
            </w:pPr>
          </w:p>
        </w:tc>
        <w:tc>
          <w:tcPr>
            <w:tcW w:w="1245" w:type="dxa"/>
          </w:tcPr>
          <w:p w14:paraId="36E31B27" w14:textId="77777777" w:rsidR="00CA7311" w:rsidRPr="004718F5" w:rsidRDefault="00CA7311" w:rsidP="00CA7311">
            <w:pPr>
              <w:pStyle w:val="TAL"/>
            </w:pPr>
          </w:p>
        </w:tc>
      </w:tr>
      <w:tr w:rsidR="00CA7311" w:rsidRPr="004718F5" w14:paraId="2CFAF981" w14:textId="77777777" w:rsidTr="009F1B34">
        <w:trPr>
          <w:jc w:val="center"/>
        </w:trPr>
        <w:tc>
          <w:tcPr>
            <w:tcW w:w="4535" w:type="dxa"/>
          </w:tcPr>
          <w:p w14:paraId="1D27568F" w14:textId="77777777" w:rsidR="00CA7311" w:rsidRPr="004718F5" w:rsidRDefault="00CA7311" w:rsidP="00CA7311">
            <w:pPr>
              <w:pStyle w:val="TAL"/>
            </w:pPr>
            <w:r w:rsidRPr="004718F5">
              <w:t xml:space="preserve">      resourceType CHOICE {</w:t>
            </w:r>
          </w:p>
        </w:tc>
        <w:tc>
          <w:tcPr>
            <w:tcW w:w="2267" w:type="dxa"/>
          </w:tcPr>
          <w:p w14:paraId="09307469" w14:textId="77777777" w:rsidR="00CA7311" w:rsidRPr="004718F5" w:rsidRDefault="00CA7311" w:rsidP="00CA7311">
            <w:pPr>
              <w:pStyle w:val="TAL"/>
              <w:rPr>
                <w:lang w:eastAsia="ja-JP"/>
              </w:rPr>
            </w:pPr>
          </w:p>
        </w:tc>
        <w:tc>
          <w:tcPr>
            <w:tcW w:w="1700" w:type="dxa"/>
          </w:tcPr>
          <w:p w14:paraId="22EE860F" w14:textId="77777777" w:rsidR="00CA7311" w:rsidRPr="004718F5" w:rsidRDefault="00CA7311" w:rsidP="00CA7311">
            <w:pPr>
              <w:pStyle w:val="TAL"/>
            </w:pPr>
          </w:p>
        </w:tc>
        <w:tc>
          <w:tcPr>
            <w:tcW w:w="1245" w:type="dxa"/>
          </w:tcPr>
          <w:p w14:paraId="3399C3D8" w14:textId="77777777" w:rsidR="00CA7311" w:rsidRPr="004718F5" w:rsidRDefault="00CA7311" w:rsidP="00CA7311">
            <w:pPr>
              <w:pStyle w:val="TAL"/>
            </w:pPr>
          </w:p>
        </w:tc>
      </w:tr>
      <w:tr w:rsidR="00CA7311" w:rsidRPr="004718F5" w14:paraId="0B7B175F" w14:textId="77777777" w:rsidTr="009F1B34">
        <w:trPr>
          <w:jc w:val="center"/>
        </w:trPr>
        <w:tc>
          <w:tcPr>
            <w:tcW w:w="4535" w:type="dxa"/>
          </w:tcPr>
          <w:p w14:paraId="3342A102" w14:textId="77777777" w:rsidR="00CA7311" w:rsidRPr="004718F5" w:rsidRDefault="00CA7311" w:rsidP="00CA7311">
            <w:pPr>
              <w:pStyle w:val="TAL"/>
            </w:pPr>
            <w:r w:rsidRPr="004718F5">
              <w:t xml:space="preserve">        periodic SEQUENCE {</w:t>
            </w:r>
          </w:p>
        </w:tc>
        <w:tc>
          <w:tcPr>
            <w:tcW w:w="2267" w:type="dxa"/>
          </w:tcPr>
          <w:p w14:paraId="1E2786B8" w14:textId="77777777" w:rsidR="00CA7311" w:rsidRPr="004718F5" w:rsidRDefault="00CA7311" w:rsidP="00CA7311">
            <w:pPr>
              <w:pStyle w:val="TAL"/>
              <w:rPr>
                <w:lang w:eastAsia="ja-JP"/>
              </w:rPr>
            </w:pPr>
          </w:p>
        </w:tc>
        <w:tc>
          <w:tcPr>
            <w:tcW w:w="1700" w:type="dxa"/>
          </w:tcPr>
          <w:p w14:paraId="6D681523" w14:textId="77777777" w:rsidR="00CA7311" w:rsidRPr="004718F5" w:rsidRDefault="00CA7311" w:rsidP="00CA7311">
            <w:pPr>
              <w:pStyle w:val="TAL"/>
            </w:pPr>
          </w:p>
        </w:tc>
        <w:tc>
          <w:tcPr>
            <w:tcW w:w="1245" w:type="dxa"/>
          </w:tcPr>
          <w:p w14:paraId="4CFFC6D1" w14:textId="77777777" w:rsidR="00CA7311" w:rsidRPr="004718F5" w:rsidRDefault="00CA7311" w:rsidP="00CA7311">
            <w:pPr>
              <w:pStyle w:val="TAL"/>
            </w:pPr>
          </w:p>
        </w:tc>
      </w:tr>
      <w:tr w:rsidR="00CA7311" w:rsidRPr="004718F5" w14:paraId="1FAE6274" w14:textId="77777777" w:rsidTr="009F1B34">
        <w:trPr>
          <w:jc w:val="center"/>
        </w:trPr>
        <w:tc>
          <w:tcPr>
            <w:tcW w:w="4535" w:type="dxa"/>
          </w:tcPr>
          <w:p w14:paraId="0C3C4A04" w14:textId="77777777" w:rsidR="00CA7311" w:rsidRPr="004718F5" w:rsidRDefault="00CA7311" w:rsidP="00CA7311">
            <w:pPr>
              <w:pStyle w:val="TAL"/>
            </w:pPr>
            <w:r w:rsidRPr="004718F5">
              <w:t xml:space="preserve">          periodicityAndOffset-p CHOICE {</w:t>
            </w:r>
          </w:p>
        </w:tc>
        <w:tc>
          <w:tcPr>
            <w:tcW w:w="2267" w:type="dxa"/>
          </w:tcPr>
          <w:p w14:paraId="7FF03F42" w14:textId="77777777" w:rsidR="00CA7311" w:rsidRPr="004718F5" w:rsidRDefault="00CA7311" w:rsidP="00CA7311">
            <w:pPr>
              <w:pStyle w:val="TAL"/>
              <w:rPr>
                <w:lang w:eastAsia="ja-JP"/>
              </w:rPr>
            </w:pPr>
          </w:p>
        </w:tc>
        <w:tc>
          <w:tcPr>
            <w:tcW w:w="1700" w:type="dxa"/>
          </w:tcPr>
          <w:p w14:paraId="3EB7D5F1" w14:textId="77777777" w:rsidR="00CA7311" w:rsidRPr="004718F5" w:rsidRDefault="00CA7311" w:rsidP="00CA7311">
            <w:pPr>
              <w:pStyle w:val="TAL"/>
            </w:pPr>
          </w:p>
        </w:tc>
        <w:tc>
          <w:tcPr>
            <w:tcW w:w="1245" w:type="dxa"/>
          </w:tcPr>
          <w:p w14:paraId="2D9747E8" w14:textId="77777777" w:rsidR="00CA7311" w:rsidRPr="004718F5" w:rsidRDefault="00CA7311" w:rsidP="00CA7311">
            <w:pPr>
              <w:pStyle w:val="TAL"/>
            </w:pPr>
          </w:p>
        </w:tc>
      </w:tr>
      <w:tr w:rsidR="00CA7311" w:rsidRPr="004718F5" w14:paraId="6F9D202B" w14:textId="77777777" w:rsidTr="009F1B34">
        <w:trPr>
          <w:jc w:val="center"/>
        </w:trPr>
        <w:tc>
          <w:tcPr>
            <w:tcW w:w="4535" w:type="dxa"/>
          </w:tcPr>
          <w:p w14:paraId="0003C773" w14:textId="77777777" w:rsidR="00CA7311" w:rsidRPr="004718F5" w:rsidRDefault="00CA7311" w:rsidP="00CA7311">
            <w:pPr>
              <w:pStyle w:val="TAL"/>
            </w:pPr>
            <w:r w:rsidRPr="004718F5">
              <w:t xml:space="preserve">            sl1</w:t>
            </w:r>
          </w:p>
        </w:tc>
        <w:tc>
          <w:tcPr>
            <w:tcW w:w="2267" w:type="dxa"/>
          </w:tcPr>
          <w:p w14:paraId="2C0728F2" w14:textId="77777777" w:rsidR="00CA7311" w:rsidRPr="004718F5" w:rsidRDefault="00CA7311" w:rsidP="00CA7311">
            <w:pPr>
              <w:pStyle w:val="TAL"/>
              <w:rPr>
                <w:lang w:eastAsia="ja-JP"/>
              </w:rPr>
            </w:pPr>
            <w:r w:rsidRPr="004718F5">
              <w:rPr>
                <w:lang w:eastAsia="ja-JP"/>
              </w:rPr>
              <w:t>0</w:t>
            </w:r>
          </w:p>
        </w:tc>
        <w:tc>
          <w:tcPr>
            <w:tcW w:w="1700" w:type="dxa"/>
          </w:tcPr>
          <w:p w14:paraId="29BA9F2A" w14:textId="77777777" w:rsidR="00CA7311" w:rsidRPr="004718F5" w:rsidRDefault="00CA7311" w:rsidP="00CA7311">
            <w:pPr>
              <w:pStyle w:val="TAL"/>
            </w:pPr>
          </w:p>
        </w:tc>
        <w:tc>
          <w:tcPr>
            <w:tcW w:w="1245" w:type="dxa"/>
          </w:tcPr>
          <w:p w14:paraId="7778C7FD" w14:textId="77777777" w:rsidR="00CA7311" w:rsidRPr="004718F5" w:rsidRDefault="00CA7311" w:rsidP="00CA7311">
            <w:pPr>
              <w:pStyle w:val="TAL"/>
            </w:pPr>
            <w:r w:rsidRPr="004718F5">
              <w:t>Test 1</w:t>
            </w:r>
          </w:p>
        </w:tc>
      </w:tr>
      <w:tr w:rsidR="00CA7311" w:rsidRPr="004718F5" w14:paraId="04DA8649" w14:textId="77777777" w:rsidTr="009F1B34">
        <w:trPr>
          <w:jc w:val="center"/>
        </w:trPr>
        <w:tc>
          <w:tcPr>
            <w:tcW w:w="4535" w:type="dxa"/>
          </w:tcPr>
          <w:p w14:paraId="79E7FF63" w14:textId="77777777" w:rsidR="00CA7311" w:rsidRPr="004718F5" w:rsidRDefault="00CA7311" w:rsidP="00CA7311">
            <w:pPr>
              <w:pStyle w:val="TAL"/>
            </w:pPr>
            <w:r w:rsidRPr="004718F5">
              <w:t xml:space="preserve">            sl320</w:t>
            </w:r>
          </w:p>
        </w:tc>
        <w:tc>
          <w:tcPr>
            <w:tcW w:w="2267" w:type="dxa"/>
          </w:tcPr>
          <w:p w14:paraId="543D7D36" w14:textId="77777777" w:rsidR="00CA7311" w:rsidRPr="004718F5" w:rsidRDefault="00CA7311" w:rsidP="00CA7311">
            <w:pPr>
              <w:pStyle w:val="TAL"/>
              <w:rPr>
                <w:lang w:eastAsia="ja-JP"/>
              </w:rPr>
            </w:pPr>
            <w:r w:rsidRPr="004718F5">
              <w:rPr>
                <w:lang w:eastAsia="ja-JP"/>
              </w:rPr>
              <w:t>3</w:t>
            </w:r>
          </w:p>
        </w:tc>
        <w:tc>
          <w:tcPr>
            <w:tcW w:w="1700" w:type="dxa"/>
          </w:tcPr>
          <w:p w14:paraId="55F97162" w14:textId="77777777" w:rsidR="00CA7311" w:rsidRPr="004718F5" w:rsidRDefault="00CA7311" w:rsidP="00CA7311">
            <w:pPr>
              <w:pStyle w:val="TAL"/>
            </w:pPr>
          </w:p>
        </w:tc>
        <w:tc>
          <w:tcPr>
            <w:tcW w:w="1245" w:type="dxa"/>
          </w:tcPr>
          <w:p w14:paraId="5D7FA49A" w14:textId="77777777" w:rsidR="00CA7311" w:rsidRPr="004718F5" w:rsidRDefault="00CA7311" w:rsidP="00CA7311">
            <w:pPr>
              <w:pStyle w:val="TAL"/>
            </w:pPr>
            <w:r w:rsidRPr="004718F5">
              <w:t>Test 2 and SCS15</w:t>
            </w:r>
          </w:p>
        </w:tc>
      </w:tr>
      <w:tr w:rsidR="00CA7311" w:rsidRPr="004718F5" w14:paraId="0A8B667A" w14:textId="77777777" w:rsidTr="009F1B34">
        <w:trPr>
          <w:jc w:val="center"/>
        </w:trPr>
        <w:tc>
          <w:tcPr>
            <w:tcW w:w="4535" w:type="dxa"/>
          </w:tcPr>
          <w:p w14:paraId="4E5E45EE" w14:textId="77777777" w:rsidR="00CA7311" w:rsidRPr="004718F5" w:rsidRDefault="00CA7311" w:rsidP="00CA7311">
            <w:pPr>
              <w:pStyle w:val="TAL"/>
            </w:pPr>
            <w:r w:rsidRPr="004718F5">
              <w:t xml:space="preserve">            sl640</w:t>
            </w:r>
          </w:p>
        </w:tc>
        <w:tc>
          <w:tcPr>
            <w:tcW w:w="2267" w:type="dxa"/>
          </w:tcPr>
          <w:p w14:paraId="11ADAA22" w14:textId="77777777" w:rsidR="00CA7311" w:rsidRPr="004718F5" w:rsidRDefault="00CA7311" w:rsidP="00CA7311">
            <w:pPr>
              <w:pStyle w:val="TAL"/>
              <w:rPr>
                <w:lang w:eastAsia="ja-JP"/>
              </w:rPr>
            </w:pPr>
            <w:r w:rsidRPr="004718F5">
              <w:rPr>
                <w:lang w:eastAsia="ja-JP"/>
              </w:rPr>
              <w:t>5</w:t>
            </w:r>
          </w:p>
        </w:tc>
        <w:tc>
          <w:tcPr>
            <w:tcW w:w="1700" w:type="dxa"/>
          </w:tcPr>
          <w:p w14:paraId="4E6498B1" w14:textId="77777777" w:rsidR="00CA7311" w:rsidRPr="004718F5" w:rsidRDefault="00CA7311" w:rsidP="00CA7311">
            <w:pPr>
              <w:pStyle w:val="TAL"/>
            </w:pPr>
          </w:p>
        </w:tc>
        <w:tc>
          <w:tcPr>
            <w:tcW w:w="1245" w:type="dxa"/>
          </w:tcPr>
          <w:p w14:paraId="04429CF0" w14:textId="77777777" w:rsidR="00CA7311" w:rsidRPr="004718F5" w:rsidRDefault="00CA7311" w:rsidP="00CA7311">
            <w:pPr>
              <w:pStyle w:val="TAL"/>
            </w:pPr>
            <w:r w:rsidRPr="004718F5">
              <w:t>Test 2 and SCS30</w:t>
            </w:r>
          </w:p>
        </w:tc>
      </w:tr>
      <w:tr w:rsidR="00CA7311" w:rsidRPr="004718F5" w14:paraId="31D52DA6" w14:textId="77777777" w:rsidTr="009F1B34">
        <w:trPr>
          <w:jc w:val="center"/>
        </w:trPr>
        <w:tc>
          <w:tcPr>
            <w:tcW w:w="4535" w:type="dxa"/>
          </w:tcPr>
          <w:p w14:paraId="20E70E25" w14:textId="77777777" w:rsidR="00CA7311" w:rsidRPr="004718F5" w:rsidRDefault="00CA7311" w:rsidP="00CA7311">
            <w:pPr>
              <w:pStyle w:val="TAL"/>
            </w:pPr>
            <w:r w:rsidRPr="004718F5">
              <w:t xml:space="preserve">          }</w:t>
            </w:r>
          </w:p>
        </w:tc>
        <w:tc>
          <w:tcPr>
            <w:tcW w:w="2267" w:type="dxa"/>
          </w:tcPr>
          <w:p w14:paraId="5B166147" w14:textId="77777777" w:rsidR="00CA7311" w:rsidRPr="004718F5" w:rsidRDefault="00CA7311" w:rsidP="00CA7311">
            <w:pPr>
              <w:pStyle w:val="TAL"/>
              <w:rPr>
                <w:lang w:eastAsia="ja-JP"/>
              </w:rPr>
            </w:pPr>
          </w:p>
        </w:tc>
        <w:tc>
          <w:tcPr>
            <w:tcW w:w="1700" w:type="dxa"/>
          </w:tcPr>
          <w:p w14:paraId="049ED7B5" w14:textId="77777777" w:rsidR="00CA7311" w:rsidRPr="004718F5" w:rsidRDefault="00CA7311" w:rsidP="00CA7311">
            <w:pPr>
              <w:pStyle w:val="TAL"/>
            </w:pPr>
          </w:p>
        </w:tc>
        <w:tc>
          <w:tcPr>
            <w:tcW w:w="1245" w:type="dxa"/>
          </w:tcPr>
          <w:p w14:paraId="5CC5F858" w14:textId="77777777" w:rsidR="00CA7311" w:rsidRPr="004718F5" w:rsidRDefault="00CA7311" w:rsidP="00CA7311">
            <w:pPr>
              <w:pStyle w:val="TAL"/>
            </w:pPr>
          </w:p>
        </w:tc>
      </w:tr>
      <w:tr w:rsidR="00CA7311" w:rsidRPr="004718F5" w14:paraId="3D4F90EF" w14:textId="77777777" w:rsidTr="009F1B34">
        <w:trPr>
          <w:jc w:val="center"/>
        </w:trPr>
        <w:tc>
          <w:tcPr>
            <w:tcW w:w="4535" w:type="dxa"/>
          </w:tcPr>
          <w:p w14:paraId="5A44FF70" w14:textId="77777777" w:rsidR="00CA7311" w:rsidRPr="004718F5" w:rsidRDefault="00CA7311" w:rsidP="00CA7311">
            <w:pPr>
              <w:pStyle w:val="TAL"/>
            </w:pPr>
            <w:r w:rsidRPr="004718F5">
              <w:t xml:space="preserve">        }</w:t>
            </w:r>
          </w:p>
        </w:tc>
        <w:tc>
          <w:tcPr>
            <w:tcW w:w="2267" w:type="dxa"/>
          </w:tcPr>
          <w:p w14:paraId="24084621" w14:textId="77777777" w:rsidR="00CA7311" w:rsidRPr="004718F5" w:rsidRDefault="00CA7311" w:rsidP="00CA7311">
            <w:pPr>
              <w:pStyle w:val="TAL"/>
              <w:rPr>
                <w:lang w:eastAsia="ja-JP"/>
              </w:rPr>
            </w:pPr>
          </w:p>
        </w:tc>
        <w:tc>
          <w:tcPr>
            <w:tcW w:w="1700" w:type="dxa"/>
          </w:tcPr>
          <w:p w14:paraId="6C771CAE" w14:textId="77777777" w:rsidR="00CA7311" w:rsidRPr="004718F5" w:rsidRDefault="00CA7311" w:rsidP="00CA7311">
            <w:pPr>
              <w:pStyle w:val="TAL"/>
            </w:pPr>
          </w:p>
        </w:tc>
        <w:tc>
          <w:tcPr>
            <w:tcW w:w="1245" w:type="dxa"/>
          </w:tcPr>
          <w:p w14:paraId="30941DFF" w14:textId="77777777" w:rsidR="00CA7311" w:rsidRPr="004718F5" w:rsidRDefault="00CA7311" w:rsidP="00CA7311">
            <w:pPr>
              <w:pStyle w:val="TAL"/>
            </w:pPr>
          </w:p>
        </w:tc>
      </w:tr>
      <w:tr w:rsidR="00CA7311" w:rsidRPr="004718F5" w14:paraId="2224D7B1" w14:textId="77777777" w:rsidTr="009F1B34">
        <w:trPr>
          <w:jc w:val="center"/>
        </w:trPr>
        <w:tc>
          <w:tcPr>
            <w:tcW w:w="4535" w:type="dxa"/>
          </w:tcPr>
          <w:p w14:paraId="3077FDBD" w14:textId="77777777" w:rsidR="00CA7311" w:rsidRPr="004718F5" w:rsidRDefault="00CA7311" w:rsidP="00CA7311">
            <w:pPr>
              <w:pStyle w:val="TAL"/>
            </w:pPr>
            <w:r w:rsidRPr="004718F5">
              <w:t xml:space="preserve">      }</w:t>
            </w:r>
          </w:p>
        </w:tc>
        <w:tc>
          <w:tcPr>
            <w:tcW w:w="2267" w:type="dxa"/>
          </w:tcPr>
          <w:p w14:paraId="064DF822" w14:textId="77777777" w:rsidR="00CA7311" w:rsidRPr="004718F5" w:rsidRDefault="00CA7311" w:rsidP="00CA7311">
            <w:pPr>
              <w:pStyle w:val="TAL"/>
              <w:rPr>
                <w:lang w:eastAsia="ja-JP"/>
              </w:rPr>
            </w:pPr>
          </w:p>
        </w:tc>
        <w:tc>
          <w:tcPr>
            <w:tcW w:w="1700" w:type="dxa"/>
          </w:tcPr>
          <w:p w14:paraId="7834D3DD" w14:textId="77777777" w:rsidR="00CA7311" w:rsidRPr="004718F5" w:rsidRDefault="00CA7311" w:rsidP="00CA7311">
            <w:pPr>
              <w:pStyle w:val="TAL"/>
            </w:pPr>
          </w:p>
        </w:tc>
        <w:tc>
          <w:tcPr>
            <w:tcW w:w="1245" w:type="dxa"/>
          </w:tcPr>
          <w:p w14:paraId="1DB0C93C" w14:textId="77777777" w:rsidR="00CA7311" w:rsidRPr="004718F5" w:rsidRDefault="00CA7311" w:rsidP="00CA7311">
            <w:pPr>
              <w:pStyle w:val="TAL"/>
            </w:pPr>
          </w:p>
        </w:tc>
      </w:tr>
      <w:tr w:rsidR="00CA7311" w:rsidRPr="004718F5" w14:paraId="29371620" w14:textId="77777777" w:rsidTr="009F1B34">
        <w:trPr>
          <w:jc w:val="center"/>
        </w:trPr>
        <w:tc>
          <w:tcPr>
            <w:tcW w:w="4535" w:type="dxa"/>
          </w:tcPr>
          <w:p w14:paraId="7A73736B" w14:textId="77777777" w:rsidR="00CA7311" w:rsidRPr="004718F5" w:rsidRDefault="00CA7311" w:rsidP="00CA7311">
            <w:pPr>
              <w:pStyle w:val="TAL"/>
            </w:pPr>
            <w:r w:rsidRPr="004718F5">
              <w:t xml:space="preserve">    }</w:t>
            </w:r>
          </w:p>
        </w:tc>
        <w:tc>
          <w:tcPr>
            <w:tcW w:w="2267" w:type="dxa"/>
          </w:tcPr>
          <w:p w14:paraId="3A1FD312" w14:textId="77777777" w:rsidR="00CA7311" w:rsidRPr="004718F5" w:rsidRDefault="00CA7311" w:rsidP="00CA7311">
            <w:pPr>
              <w:pStyle w:val="TAL"/>
            </w:pPr>
          </w:p>
        </w:tc>
        <w:tc>
          <w:tcPr>
            <w:tcW w:w="1700" w:type="dxa"/>
          </w:tcPr>
          <w:p w14:paraId="71F13579" w14:textId="77777777" w:rsidR="00CA7311" w:rsidRPr="004718F5" w:rsidRDefault="00CA7311" w:rsidP="00CA7311">
            <w:pPr>
              <w:pStyle w:val="TAL"/>
            </w:pPr>
          </w:p>
        </w:tc>
        <w:tc>
          <w:tcPr>
            <w:tcW w:w="1245" w:type="dxa"/>
          </w:tcPr>
          <w:p w14:paraId="4D9D5E4A" w14:textId="77777777" w:rsidR="00CA7311" w:rsidRPr="004718F5" w:rsidRDefault="00CA7311" w:rsidP="00CA7311">
            <w:pPr>
              <w:pStyle w:val="TAL"/>
            </w:pPr>
          </w:p>
        </w:tc>
      </w:tr>
      <w:tr w:rsidR="00CA7311" w:rsidRPr="004718F5" w14:paraId="2197C31A" w14:textId="77777777" w:rsidTr="009F1B34">
        <w:trPr>
          <w:jc w:val="center"/>
        </w:trPr>
        <w:tc>
          <w:tcPr>
            <w:tcW w:w="4535" w:type="dxa"/>
          </w:tcPr>
          <w:p w14:paraId="415889EA" w14:textId="77777777" w:rsidR="00CA7311" w:rsidRPr="004718F5" w:rsidRDefault="00CA7311" w:rsidP="00CA7311">
            <w:pPr>
              <w:pStyle w:val="TAL"/>
            </w:pPr>
            <w:r w:rsidRPr="004718F5">
              <w:t xml:space="preserve">  }</w:t>
            </w:r>
          </w:p>
        </w:tc>
        <w:tc>
          <w:tcPr>
            <w:tcW w:w="2267" w:type="dxa"/>
          </w:tcPr>
          <w:p w14:paraId="7CAFAA00" w14:textId="77777777" w:rsidR="00CA7311" w:rsidRPr="004718F5" w:rsidRDefault="00CA7311" w:rsidP="00CA7311">
            <w:pPr>
              <w:pStyle w:val="TAL"/>
            </w:pPr>
          </w:p>
        </w:tc>
        <w:tc>
          <w:tcPr>
            <w:tcW w:w="1700" w:type="dxa"/>
          </w:tcPr>
          <w:p w14:paraId="7A19B397" w14:textId="77777777" w:rsidR="00CA7311" w:rsidRPr="004718F5" w:rsidRDefault="00CA7311" w:rsidP="00CA7311">
            <w:pPr>
              <w:pStyle w:val="TAL"/>
            </w:pPr>
          </w:p>
        </w:tc>
        <w:tc>
          <w:tcPr>
            <w:tcW w:w="1245" w:type="dxa"/>
          </w:tcPr>
          <w:p w14:paraId="470B8FC8" w14:textId="77777777" w:rsidR="00CA7311" w:rsidRPr="004718F5" w:rsidRDefault="00CA7311" w:rsidP="00CA7311">
            <w:pPr>
              <w:pStyle w:val="TAL"/>
            </w:pPr>
          </w:p>
        </w:tc>
      </w:tr>
      <w:tr w:rsidR="00CA7311" w:rsidRPr="004718F5" w14:paraId="5A70B292" w14:textId="77777777" w:rsidTr="009F1B34">
        <w:trPr>
          <w:jc w:val="center"/>
        </w:trPr>
        <w:tc>
          <w:tcPr>
            <w:tcW w:w="4535" w:type="dxa"/>
            <w:tcBorders>
              <w:bottom w:val="single" w:sz="4" w:space="0" w:color="auto"/>
            </w:tcBorders>
          </w:tcPr>
          <w:p w14:paraId="56246EF2" w14:textId="77777777" w:rsidR="00CA7311" w:rsidRPr="004718F5" w:rsidRDefault="00CA7311" w:rsidP="00CA7311">
            <w:pPr>
              <w:pStyle w:val="TAL"/>
            </w:pPr>
            <w:r w:rsidRPr="004718F5">
              <w:t>}</w:t>
            </w:r>
          </w:p>
        </w:tc>
        <w:tc>
          <w:tcPr>
            <w:tcW w:w="2267" w:type="dxa"/>
          </w:tcPr>
          <w:p w14:paraId="4EC12416" w14:textId="77777777" w:rsidR="00CA7311" w:rsidRPr="004718F5" w:rsidRDefault="00CA7311" w:rsidP="00CA7311">
            <w:pPr>
              <w:pStyle w:val="TAL"/>
            </w:pPr>
          </w:p>
        </w:tc>
        <w:tc>
          <w:tcPr>
            <w:tcW w:w="1700" w:type="dxa"/>
          </w:tcPr>
          <w:p w14:paraId="62924897" w14:textId="77777777" w:rsidR="00CA7311" w:rsidRPr="004718F5" w:rsidRDefault="00CA7311" w:rsidP="00CA7311">
            <w:pPr>
              <w:pStyle w:val="TAL"/>
            </w:pPr>
          </w:p>
        </w:tc>
        <w:tc>
          <w:tcPr>
            <w:tcW w:w="1245" w:type="dxa"/>
          </w:tcPr>
          <w:p w14:paraId="20F7B893" w14:textId="77777777" w:rsidR="00CA7311" w:rsidRPr="004718F5" w:rsidRDefault="00CA7311" w:rsidP="00CA7311">
            <w:pPr>
              <w:pStyle w:val="TAL"/>
            </w:pPr>
          </w:p>
        </w:tc>
      </w:tr>
    </w:tbl>
    <w:p w14:paraId="307F7CB5" w14:textId="77777777" w:rsidR="0058615D" w:rsidRPr="004718F5" w:rsidRDefault="0058615D" w:rsidP="0058615D"/>
    <w:p w14:paraId="25DFF449" w14:textId="4D3BD3D3" w:rsidR="0058615D" w:rsidRPr="004718F5" w:rsidRDefault="0058615D" w:rsidP="0058615D">
      <w:pPr>
        <w:pStyle w:val="TH"/>
      </w:pPr>
      <w:r w:rsidRPr="004718F5">
        <w:t xml:space="preserve">Table 4.4.1.1.4.3-2: </w:t>
      </w:r>
      <w:r w:rsidRPr="004718F5">
        <w:rPr>
          <w:i/>
        </w:rPr>
        <w:t xml:space="preserve">DRX-Config </w:t>
      </w:r>
      <w:r w:rsidRPr="004718F5">
        <w:t>: Additional test requirement</w:t>
      </w:r>
      <w:r w:rsidR="007A3421" w:rsidRPr="004718F5">
        <w:br/>
      </w:r>
      <w:r w:rsidRPr="004718F5">
        <w:t>for UE transmit timing accuracy Test 2 for EN-DC FR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4718F5" w14:paraId="19B89C7A" w14:textId="77777777" w:rsidTr="009F1B34">
        <w:trPr>
          <w:jc w:val="center"/>
        </w:trPr>
        <w:tc>
          <w:tcPr>
            <w:tcW w:w="9747" w:type="dxa"/>
            <w:gridSpan w:val="4"/>
          </w:tcPr>
          <w:p w14:paraId="1BAB67C4" w14:textId="6A879EBF" w:rsidR="0058615D" w:rsidRPr="004718F5" w:rsidRDefault="0058615D" w:rsidP="009F1B34">
            <w:pPr>
              <w:pStyle w:val="TAH"/>
              <w:jc w:val="left"/>
              <w:rPr>
                <w:b w:val="0"/>
              </w:rPr>
            </w:pPr>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331 [6], clause 6.3.2</w:t>
            </w:r>
          </w:p>
        </w:tc>
      </w:tr>
      <w:tr w:rsidR="0058615D" w:rsidRPr="004718F5" w14:paraId="7FE86182" w14:textId="77777777" w:rsidTr="009F1B34">
        <w:trPr>
          <w:jc w:val="center"/>
        </w:trPr>
        <w:tc>
          <w:tcPr>
            <w:tcW w:w="4535" w:type="dxa"/>
          </w:tcPr>
          <w:p w14:paraId="5A57B8BB" w14:textId="77777777" w:rsidR="0058615D" w:rsidRPr="004718F5" w:rsidRDefault="0058615D" w:rsidP="009F1B34">
            <w:pPr>
              <w:pStyle w:val="TAH"/>
            </w:pPr>
            <w:r w:rsidRPr="004718F5">
              <w:t>Information Element</w:t>
            </w:r>
          </w:p>
        </w:tc>
        <w:tc>
          <w:tcPr>
            <w:tcW w:w="2267" w:type="dxa"/>
          </w:tcPr>
          <w:p w14:paraId="7256B18D" w14:textId="77777777" w:rsidR="0058615D" w:rsidRPr="004718F5" w:rsidRDefault="0058615D" w:rsidP="009F1B34">
            <w:pPr>
              <w:pStyle w:val="TAH"/>
            </w:pPr>
            <w:r w:rsidRPr="004718F5">
              <w:t>Value/remark</w:t>
            </w:r>
          </w:p>
        </w:tc>
        <w:tc>
          <w:tcPr>
            <w:tcW w:w="1700" w:type="dxa"/>
          </w:tcPr>
          <w:p w14:paraId="02E66357" w14:textId="77777777" w:rsidR="0058615D" w:rsidRPr="004718F5" w:rsidRDefault="0058615D" w:rsidP="009F1B34">
            <w:pPr>
              <w:pStyle w:val="TAH"/>
            </w:pPr>
            <w:r w:rsidRPr="004718F5">
              <w:t>Comment</w:t>
            </w:r>
          </w:p>
        </w:tc>
        <w:tc>
          <w:tcPr>
            <w:tcW w:w="1245" w:type="dxa"/>
          </w:tcPr>
          <w:p w14:paraId="5B7DB07C" w14:textId="77777777" w:rsidR="0058615D" w:rsidRPr="004718F5" w:rsidRDefault="0058615D" w:rsidP="009F1B34">
            <w:pPr>
              <w:pStyle w:val="TAH"/>
            </w:pPr>
            <w:r w:rsidRPr="004718F5">
              <w:t>Condition</w:t>
            </w:r>
          </w:p>
        </w:tc>
      </w:tr>
      <w:tr w:rsidR="0058615D" w:rsidRPr="004718F5" w14:paraId="6751ED3D" w14:textId="77777777" w:rsidTr="009F1B34">
        <w:trPr>
          <w:jc w:val="center"/>
        </w:trPr>
        <w:tc>
          <w:tcPr>
            <w:tcW w:w="4535" w:type="dxa"/>
          </w:tcPr>
          <w:p w14:paraId="10F1AE9E" w14:textId="77777777" w:rsidR="0058615D" w:rsidRPr="004718F5" w:rsidRDefault="0058615D" w:rsidP="009F1B34">
            <w:pPr>
              <w:pStyle w:val="TAL"/>
            </w:pPr>
            <w:r w:rsidRPr="004718F5">
              <w:t>DRX-Config ::= CHOICE {</w:t>
            </w:r>
          </w:p>
        </w:tc>
        <w:tc>
          <w:tcPr>
            <w:tcW w:w="2267" w:type="dxa"/>
          </w:tcPr>
          <w:p w14:paraId="22C49694" w14:textId="77777777" w:rsidR="0058615D" w:rsidRPr="004718F5" w:rsidRDefault="0058615D" w:rsidP="009F1B34">
            <w:pPr>
              <w:pStyle w:val="TAL"/>
            </w:pPr>
          </w:p>
        </w:tc>
        <w:tc>
          <w:tcPr>
            <w:tcW w:w="1700" w:type="dxa"/>
          </w:tcPr>
          <w:p w14:paraId="6AD16190" w14:textId="77777777" w:rsidR="0058615D" w:rsidRPr="004718F5" w:rsidRDefault="0058615D" w:rsidP="009F1B34">
            <w:pPr>
              <w:pStyle w:val="TAL"/>
            </w:pPr>
          </w:p>
        </w:tc>
        <w:tc>
          <w:tcPr>
            <w:tcW w:w="1245" w:type="dxa"/>
          </w:tcPr>
          <w:p w14:paraId="7D98BB2F" w14:textId="77777777" w:rsidR="0058615D" w:rsidRPr="004718F5" w:rsidRDefault="0058615D" w:rsidP="009F1B34">
            <w:pPr>
              <w:pStyle w:val="TAL"/>
            </w:pPr>
          </w:p>
        </w:tc>
      </w:tr>
      <w:tr w:rsidR="0058615D" w:rsidRPr="004718F5" w14:paraId="2C6E2A63" w14:textId="77777777" w:rsidTr="009F1B34">
        <w:trPr>
          <w:jc w:val="center"/>
        </w:trPr>
        <w:tc>
          <w:tcPr>
            <w:tcW w:w="4535" w:type="dxa"/>
          </w:tcPr>
          <w:p w14:paraId="4D071E0B" w14:textId="77777777" w:rsidR="0058615D" w:rsidRPr="004718F5" w:rsidRDefault="0058615D" w:rsidP="009F1B34">
            <w:pPr>
              <w:pStyle w:val="TAL"/>
            </w:pPr>
            <w:r w:rsidRPr="004718F5">
              <w:t xml:space="preserve">  drx-onDurationTimer CHOICE {</w:t>
            </w:r>
          </w:p>
        </w:tc>
        <w:tc>
          <w:tcPr>
            <w:tcW w:w="2267" w:type="dxa"/>
          </w:tcPr>
          <w:p w14:paraId="25186084" w14:textId="77777777" w:rsidR="0058615D" w:rsidRPr="004718F5" w:rsidRDefault="0058615D" w:rsidP="009F1B34">
            <w:pPr>
              <w:pStyle w:val="TAL"/>
            </w:pPr>
          </w:p>
        </w:tc>
        <w:tc>
          <w:tcPr>
            <w:tcW w:w="1700" w:type="dxa"/>
          </w:tcPr>
          <w:p w14:paraId="333B7D99" w14:textId="77777777" w:rsidR="0058615D" w:rsidRPr="004718F5" w:rsidRDefault="0058615D" w:rsidP="009F1B34">
            <w:pPr>
              <w:pStyle w:val="TAL"/>
            </w:pPr>
          </w:p>
        </w:tc>
        <w:tc>
          <w:tcPr>
            <w:tcW w:w="1245" w:type="dxa"/>
          </w:tcPr>
          <w:p w14:paraId="0C4E21AA" w14:textId="77777777" w:rsidR="0058615D" w:rsidRPr="004718F5" w:rsidRDefault="0058615D" w:rsidP="009F1B34">
            <w:pPr>
              <w:pStyle w:val="TAL"/>
            </w:pPr>
          </w:p>
        </w:tc>
      </w:tr>
      <w:tr w:rsidR="0058615D" w:rsidRPr="004718F5" w14:paraId="67F1A470" w14:textId="77777777" w:rsidTr="009F1B34">
        <w:trPr>
          <w:jc w:val="center"/>
        </w:trPr>
        <w:tc>
          <w:tcPr>
            <w:tcW w:w="4535" w:type="dxa"/>
          </w:tcPr>
          <w:p w14:paraId="195CD136" w14:textId="77777777" w:rsidR="0058615D" w:rsidRPr="004718F5" w:rsidRDefault="0058615D" w:rsidP="009F1B34">
            <w:pPr>
              <w:pStyle w:val="TAL"/>
            </w:pPr>
            <w:r w:rsidRPr="004718F5">
              <w:t xml:space="preserve">    milliSeconds</w:t>
            </w:r>
          </w:p>
        </w:tc>
        <w:tc>
          <w:tcPr>
            <w:tcW w:w="2267" w:type="dxa"/>
          </w:tcPr>
          <w:p w14:paraId="18D2D5C4" w14:textId="77777777" w:rsidR="0058615D" w:rsidRPr="004718F5" w:rsidRDefault="0058615D" w:rsidP="009F1B34">
            <w:pPr>
              <w:pStyle w:val="TAL"/>
            </w:pPr>
            <w:r w:rsidRPr="004718F5">
              <w:rPr>
                <w:lang w:eastAsia="ja-JP"/>
              </w:rPr>
              <w:t>ms6</w:t>
            </w:r>
          </w:p>
        </w:tc>
        <w:tc>
          <w:tcPr>
            <w:tcW w:w="1700" w:type="dxa"/>
          </w:tcPr>
          <w:p w14:paraId="6B5F8F2D" w14:textId="77777777" w:rsidR="0058615D" w:rsidRPr="004718F5" w:rsidRDefault="0058615D" w:rsidP="009F1B34">
            <w:pPr>
              <w:pStyle w:val="TAL"/>
            </w:pPr>
          </w:p>
        </w:tc>
        <w:tc>
          <w:tcPr>
            <w:tcW w:w="1245" w:type="dxa"/>
          </w:tcPr>
          <w:p w14:paraId="4C049C6B" w14:textId="77777777" w:rsidR="0058615D" w:rsidRPr="004718F5" w:rsidRDefault="0058615D" w:rsidP="009F1B34">
            <w:pPr>
              <w:pStyle w:val="TAL"/>
            </w:pPr>
          </w:p>
        </w:tc>
      </w:tr>
      <w:tr w:rsidR="0058615D" w:rsidRPr="004718F5" w14:paraId="36568671" w14:textId="77777777" w:rsidTr="009F1B34">
        <w:trPr>
          <w:jc w:val="center"/>
        </w:trPr>
        <w:tc>
          <w:tcPr>
            <w:tcW w:w="4535" w:type="dxa"/>
          </w:tcPr>
          <w:p w14:paraId="3C3E4849" w14:textId="77777777" w:rsidR="0058615D" w:rsidRPr="004718F5" w:rsidRDefault="0058615D" w:rsidP="009F1B34">
            <w:pPr>
              <w:pStyle w:val="TAL"/>
            </w:pPr>
            <w:r w:rsidRPr="004718F5">
              <w:t xml:space="preserve">  }</w:t>
            </w:r>
          </w:p>
        </w:tc>
        <w:tc>
          <w:tcPr>
            <w:tcW w:w="2267" w:type="dxa"/>
          </w:tcPr>
          <w:p w14:paraId="3C67EC11" w14:textId="77777777" w:rsidR="0058615D" w:rsidRPr="004718F5" w:rsidRDefault="0058615D" w:rsidP="009F1B34">
            <w:pPr>
              <w:pStyle w:val="TAL"/>
            </w:pPr>
          </w:p>
        </w:tc>
        <w:tc>
          <w:tcPr>
            <w:tcW w:w="1700" w:type="dxa"/>
          </w:tcPr>
          <w:p w14:paraId="79D80FF4" w14:textId="77777777" w:rsidR="0058615D" w:rsidRPr="004718F5" w:rsidRDefault="0058615D" w:rsidP="009F1B34">
            <w:pPr>
              <w:pStyle w:val="TAL"/>
            </w:pPr>
          </w:p>
        </w:tc>
        <w:tc>
          <w:tcPr>
            <w:tcW w:w="1245" w:type="dxa"/>
          </w:tcPr>
          <w:p w14:paraId="70E9044A" w14:textId="77777777" w:rsidR="0058615D" w:rsidRPr="004718F5" w:rsidRDefault="0058615D" w:rsidP="009F1B34">
            <w:pPr>
              <w:pStyle w:val="TAL"/>
            </w:pPr>
          </w:p>
        </w:tc>
      </w:tr>
      <w:tr w:rsidR="0058615D" w:rsidRPr="004718F5" w14:paraId="566F838A" w14:textId="77777777" w:rsidTr="009F1B34">
        <w:trPr>
          <w:jc w:val="center"/>
        </w:trPr>
        <w:tc>
          <w:tcPr>
            <w:tcW w:w="4535" w:type="dxa"/>
          </w:tcPr>
          <w:p w14:paraId="307064C2" w14:textId="77777777" w:rsidR="0058615D" w:rsidRPr="004718F5" w:rsidRDefault="0058615D" w:rsidP="009F1B34">
            <w:pPr>
              <w:pStyle w:val="TAL"/>
            </w:pPr>
            <w:r w:rsidRPr="004718F5">
              <w:t xml:space="preserve">  drx-InactivityTimer</w:t>
            </w:r>
          </w:p>
        </w:tc>
        <w:tc>
          <w:tcPr>
            <w:tcW w:w="2267" w:type="dxa"/>
          </w:tcPr>
          <w:p w14:paraId="62D639CC" w14:textId="77777777" w:rsidR="0058615D" w:rsidRPr="004718F5" w:rsidRDefault="0058615D" w:rsidP="009F1B34">
            <w:pPr>
              <w:pStyle w:val="TAL"/>
            </w:pPr>
            <w:r w:rsidRPr="004718F5">
              <w:rPr>
                <w:lang w:eastAsia="ja-JP"/>
              </w:rPr>
              <w:t>ms1</w:t>
            </w:r>
          </w:p>
        </w:tc>
        <w:tc>
          <w:tcPr>
            <w:tcW w:w="1700" w:type="dxa"/>
          </w:tcPr>
          <w:p w14:paraId="4F742059" w14:textId="77777777" w:rsidR="0058615D" w:rsidRPr="004718F5" w:rsidRDefault="0058615D" w:rsidP="009F1B34">
            <w:pPr>
              <w:pStyle w:val="TAL"/>
            </w:pPr>
          </w:p>
        </w:tc>
        <w:tc>
          <w:tcPr>
            <w:tcW w:w="1245" w:type="dxa"/>
          </w:tcPr>
          <w:p w14:paraId="3509DCFC" w14:textId="77777777" w:rsidR="0058615D" w:rsidRPr="004718F5" w:rsidRDefault="0058615D" w:rsidP="009F1B34">
            <w:pPr>
              <w:pStyle w:val="TAL"/>
            </w:pPr>
          </w:p>
        </w:tc>
      </w:tr>
      <w:tr w:rsidR="0058615D" w:rsidRPr="004718F5" w14:paraId="40A476F4" w14:textId="77777777" w:rsidTr="009F1B34">
        <w:trPr>
          <w:jc w:val="center"/>
        </w:trPr>
        <w:tc>
          <w:tcPr>
            <w:tcW w:w="4535" w:type="dxa"/>
          </w:tcPr>
          <w:p w14:paraId="0F1636BA" w14:textId="77777777" w:rsidR="0058615D" w:rsidRPr="004718F5" w:rsidRDefault="0058615D" w:rsidP="009F1B34">
            <w:pPr>
              <w:pStyle w:val="TAL"/>
            </w:pPr>
            <w:r w:rsidRPr="004718F5">
              <w:t xml:space="preserve">  drx-HARQ-RTT-TimerDL</w:t>
            </w:r>
          </w:p>
        </w:tc>
        <w:tc>
          <w:tcPr>
            <w:tcW w:w="2267" w:type="dxa"/>
          </w:tcPr>
          <w:p w14:paraId="623E3F21" w14:textId="77777777" w:rsidR="0058615D" w:rsidRPr="004718F5" w:rsidRDefault="0058615D" w:rsidP="009F1B34">
            <w:pPr>
              <w:pStyle w:val="TAL"/>
            </w:pPr>
            <w:r w:rsidRPr="004718F5">
              <w:rPr>
                <w:lang w:eastAsia="ja-JP"/>
              </w:rPr>
              <w:t>56</w:t>
            </w:r>
          </w:p>
        </w:tc>
        <w:tc>
          <w:tcPr>
            <w:tcW w:w="1700" w:type="dxa"/>
          </w:tcPr>
          <w:p w14:paraId="0908D2B9" w14:textId="77777777" w:rsidR="0058615D" w:rsidRPr="004718F5" w:rsidRDefault="0058615D" w:rsidP="009F1B34">
            <w:pPr>
              <w:pStyle w:val="TAL"/>
            </w:pPr>
          </w:p>
        </w:tc>
        <w:tc>
          <w:tcPr>
            <w:tcW w:w="1245" w:type="dxa"/>
          </w:tcPr>
          <w:p w14:paraId="3288AEBE" w14:textId="77777777" w:rsidR="0058615D" w:rsidRPr="004718F5" w:rsidRDefault="0058615D" w:rsidP="009F1B34">
            <w:pPr>
              <w:pStyle w:val="TAL"/>
            </w:pPr>
          </w:p>
        </w:tc>
      </w:tr>
      <w:tr w:rsidR="0058615D" w:rsidRPr="004718F5" w14:paraId="17A7BB14" w14:textId="77777777" w:rsidTr="009F1B34">
        <w:trPr>
          <w:jc w:val="center"/>
        </w:trPr>
        <w:tc>
          <w:tcPr>
            <w:tcW w:w="4535" w:type="dxa"/>
          </w:tcPr>
          <w:p w14:paraId="007456DF" w14:textId="77777777" w:rsidR="0058615D" w:rsidRPr="004718F5" w:rsidRDefault="0058615D" w:rsidP="009F1B34">
            <w:pPr>
              <w:pStyle w:val="TAL"/>
            </w:pPr>
            <w:r w:rsidRPr="004718F5">
              <w:t xml:space="preserve">  drx-HARQ-RTT-TimerUL</w:t>
            </w:r>
          </w:p>
        </w:tc>
        <w:tc>
          <w:tcPr>
            <w:tcW w:w="2267" w:type="dxa"/>
          </w:tcPr>
          <w:p w14:paraId="0A354F87" w14:textId="77777777" w:rsidR="0058615D" w:rsidRPr="004718F5" w:rsidRDefault="0058615D" w:rsidP="009F1B34">
            <w:pPr>
              <w:pStyle w:val="TAL"/>
            </w:pPr>
            <w:r w:rsidRPr="004718F5">
              <w:rPr>
                <w:lang w:eastAsia="ja-JP"/>
              </w:rPr>
              <w:t>56</w:t>
            </w:r>
          </w:p>
        </w:tc>
        <w:tc>
          <w:tcPr>
            <w:tcW w:w="1700" w:type="dxa"/>
          </w:tcPr>
          <w:p w14:paraId="3A38AF75" w14:textId="77777777" w:rsidR="0058615D" w:rsidRPr="004718F5" w:rsidRDefault="0058615D" w:rsidP="009F1B34">
            <w:pPr>
              <w:pStyle w:val="TAL"/>
            </w:pPr>
          </w:p>
        </w:tc>
        <w:tc>
          <w:tcPr>
            <w:tcW w:w="1245" w:type="dxa"/>
          </w:tcPr>
          <w:p w14:paraId="2BAFF070" w14:textId="77777777" w:rsidR="0058615D" w:rsidRPr="004718F5" w:rsidRDefault="0058615D" w:rsidP="009F1B34">
            <w:pPr>
              <w:pStyle w:val="TAL"/>
            </w:pPr>
          </w:p>
        </w:tc>
      </w:tr>
      <w:tr w:rsidR="0058615D" w:rsidRPr="004718F5" w14:paraId="5C0F3245" w14:textId="77777777" w:rsidTr="009F1B34">
        <w:trPr>
          <w:jc w:val="center"/>
        </w:trPr>
        <w:tc>
          <w:tcPr>
            <w:tcW w:w="4535" w:type="dxa"/>
          </w:tcPr>
          <w:p w14:paraId="18C09F32" w14:textId="77777777" w:rsidR="0058615D" w:rsidRPr="004718F5" w:rsidRDefault="0058615D" w:rsidP="009F1B34">
            <w:pPr>
              <w:pStyle w:val="TAL"/>
            </w:pPr>
            <w:r w:rsidRPr="004718F5">
              <w:t xml:space="preserve">  drx-RetransmissionTimerDL</w:t>
            </w:r>
          </w:p>
        </w:tc>
        <w:tc>
          <w:tcPr>
            <w:tcW w:w="2267" w:type="dxa"/>
          </w:tcPr>
          <w:p w14:paraId="30A80C18" w14:textId="77777777" w:rsidR="0058615D" w:rsidRPr="004718F5" w:rsidRDefault="0058615D" w:rsidP="009F1B34">
            <w:pPr>
              <w:pStyle w:val="TAL"/>
            </w:pPr>
            <w:r w:rsidRPr="004718F5">
              <w:t>sl1</w:t>
            </w:r>
          </w:p>
        </w:tc>
        <w:tc>
          <w:tcPr>
            <w:tcW w:w="1700" w:type="dxa"/>
          </w:tcPr>
          <w:p w14:paraId="39E4C0C6" w14:textId="77777777" w:rsidR="0058615D" w:rsidRPr="004718F5" w:rsidRDefault="0058615D" w:rsidP="009F1B34">
            <w:pPr>
              <w:pStyle w:val="TAL"/>
            </w:pPr>
          </w:p>
        </w:tc>
        <w:tc>
          <w:tcPr>
            <w:tcW w:w="1245" w:type="dxa"/>
          </w:tcPr>
          <w:p w14:paraId="17C42D6B" w14:textId="77777777" w:rsidR="0058615D" w:rsidRPr="004718F5" w:rsidRDefault="0058615D" w:rsidP="009F1B34">
            <w:pPr>
              <w:pStyle w:val="TAL"/>
            </w:pPr>
          </w:p>
        </w:tc>
      </w:tr>
      <w:tr w:rsidR="0058615D" w:rsidRPr="004718F5" w14:paraId="70AEF648" w14:textId="77777777" w:rsidTr="009F1B34">
        <w:trPr>
          <w:jc w:val="center"/>
        </w:trPr>
        <w:tc>
          <w:tcPr>
            <w:tcW w:w="4535" w:type="dxa"/>
          </w:tcPr>
          <w:p w14:paraId="4E085715" w14:textId="77777777" w:rsidR="0058615D" w:rsidRPr="004718F5" w:rsidRDefault="0058615D" w:rsidP="009F1B34">
            <w:pPr>
              <w:pStyle w:val="TAL"/>
            </w:pPr>
            <w:r w:rsidRPr="004718F5">
              <w:t xml:space="preserve">  drx-RetransmissionTimerUL</w:t>
            </w:r>
          </w:p>
        </w:tc>
        <w:tc>
          <w:tcPr>
            <w:tcW w:w="2267" w:type="dxa"/>
          </w:tcPr>
          <w:p w14:paraId="3101AE8D" w14:textId="77777777" w:rsidR="0058615D" w:rsidRPr="004718F5" w:rsidRDefault="0058615D" w:rsidP="009F1B34">
            <w:pPr>
              <w:pStyle w:val="TAL"/>
            </w:pPr>
            <w:r w:rsidRPr="004718F5">
              <w:t>sl1</w:t>
            </w:r>
          </w:p>
        </w:tc>
        <w:tc>
          <w:tcPr>
            <w:tcW w:w="1700" w:type="dxa"/>
          </w:tcPr>
          <w:p w14:paraId="28921C9C" w14:textId="77777777" w:rsidR="0058615D" w:rsidRPr="004718F5" w:rsidRDefault="0058615D" w:rsidP="009F1B34">
            <w:pPr>
              <w:pStyle w:val="TAL"/>
            </w:pPr>
          </w:p>
        </w:tc>
        <w:tc>
          <w:tcPr>
            <w:tcW w:w="1245" w:type="dxa"/>
          </w:tcPr>
          <w:p w14:paraId="086047CB" w14:textId="77777777" w:rsidR="0058615D" w:rsidRPr="004718F5" w:rsidRDefault="0058615D" w:rsidP="009F1B34">
            <w:pPr>
              <w:pStyle w:val="TAL"/>
            </w:pPr>
          </w:p>
        </w:tc>
      </w:tr>
      <w:tr w:rsidR="0058615D" w:rsidRPr="004718F5" w14:paraId="5E198436" w14:textId="77777777" w:rsidTr="009F1B34">
        <w:trPr>
          <w:jc w:val="center"/>
        </w:trPr>
        <w:tc>
          <w:tcPr>
            <w:tcW w:w="4535" w:type="dxa"/>
          </w:tcPr>
          <w:p w14:paraId="032B2990" w14:textId="77777777" w:rsidR="0058615D" w:rsidRPr="004718F5" w:rsidRDefault="0058615D" w:rsidP="009F1B34">
            <w:pPr>
              <w:pStyle w:val="TAL"/>
            </w:pPr>
            <w:r w:rsidRPr="004718F5">
              <w:t xml:space="preserve">  drx-LongCycleStartOffset CHOICE {</w:t>
            </w:r>
          </w:p>
        </w:tc>
        <w:tc>
          <w:tcPr>
            <w:tcW w:w="2267" w:type="dxa"/>
          </w:tcPr>
          <w:p w14:paraId="29E6211A" w14:textId="77777777" w:rsidR="0058615D" w:rsidRPr="004718F5" w:rsidRDefault="0058615D" w:rsidP="009F1B34">
            <w:pPr>
              <w:pStyle w:val="TAL"/>
            </w:pPr>
          </w:p>
        </w:tc>
        <w:tc>
          <w:tcPr>
            <w:tcW w:w="1700" w:type="dxa"/>
          </w:tcPr>
          <w:p w14:paraId="7C90A73A" w14:textId="77777777" w:rsidR="0058615D" w:rsidRPr="004718F5" w:rsidRDefault="0058615D" w:rsidP="009F1B34">
            <w:pPr>
              <w:pStyle w:val="TAL"/>
            </w:pPr>
          </w:p>
        </w:tc>
        <w:tc>
          <w:tcPr>
            <w:tcW w:w="1245" w:type="dxa"/>
          </w:tcPr>
          <w:p w14:paraId="546C6989" w14:textId="77777777" w:rsidR="0058615D" w:rsidRPr="004718F5" w:rsidRDefault="0058615D" w:rsidP="009F1B34">
            <w:pPr>
              <w:pStyle w:val="TAL"/>
            </w:pPr>
          </w:p>
        </w:tc>
      </w:tr>
      <w:tr w:rsidR="0058615D" w:rsidRPr="004718F5" w14:paraId="4717C67F" w14:textId="77777777" w:rsidTr="009F1B34">
        <w:trPr>
          <w:jc w:val="center"/>
        </w:trPr>
        <w:tc>
          <w:tcPr>
            <w:tcW w:w="4535" w:type="dxa"/>
          </w:tcPr>
          <w:p w14:paraId="13F1E47C" w14:textId="77777777" w:rsidR="0058615D" w:rsidRPr="004718F5" w:rsidRDefault="0058615D" w:rsidP="009F1B34">
            <w:pPr>
              <w:pStyle w:val="TAL"/>
            </w:pPr>
            <w:r w:rsidRPr="004718F5">
              <w:t xml:space="preserve">    ms320</w:t>
            </w:r>
          </w:p>
        </w:tc>
        <w:tc>
          <w:tcPr>
            <w:tcW w:w="2267" w:type="dxa"/>
          </w:tcPr>
          <w:p w14:paraId="41D72CDB" w14:textId="77777777" w:rsidR="0058615D" w:rsidRPr="004718F5" w:rsidRDefault="0058615D" w:rsidP="009F1B34">
            <w:pPr>
              <w:pStyle w:val="TAL"/>
            </w:pPr>
            <w:r w:rsidRPr="004718F5">
              <w:rPr>
                <w:lang w:eastAsia="ja-JP"/>
              </w:rPr>
              <w:t>0</w:t>
            </w:r>
          </w:p>
        </w:tc>
        <w:tc>
          <w:tcPr>
            <w:tcW w:w="1700" w:type="dxa"/>
          </w:tcPr>
          <w:p w14:paraId="76E0B628" w14:textId="77777777" w:rsidR="0058615D" w:rsidRPr="004718F5" w:rsidRDefault="0058615D" w:rsidP="009F1B34">
            <w:pPr>
              <w:pStyle w:val="TAL"/>
            </w:pPr>
          </w:p>
        </w:tc>
        <w:tc>
          <w:tcPr>
            <w:tcW w:w="1245" w:type="dxa"/>
          </w:tcPr>
          <w:p w14:paraId="25B90C40" w14:textId="77777777" w:rsidR="0058615D" w:rsidRPr="004718F5" w:rsidRDefault="0058615D" w:rsidP="009F1B34">
            <w:pPr>
              <w:pStyle w:val="TAL"/>
            </w:pPr>
          </w:p>
        </w:tc>
      </w:tr>
      <w:tr w:rsidR="0058615D" w:rsidRPr="004718F5" w14:paraId="70C3216B" w14:textId="77777777" w:rsidTr="009F1B34">
        <w:trPr>
          <w:jc w:val="center"/>
        </w:trPr>
        <w:tc>
          <w:tcPr>
            <w:tcW w:w="4535" w:type="dxa"/>
          </w:tcPr>
          <w:p w14:paraId="7626C868" w14:textId="77777777" w:rsidR="0058615D" w:rsidRPr="004718F5" w:rsidRDefault="0058615D" w:rsidP="009F1B34">
            <w:pPr>
              <w:pStyle w:val="TAL"/>
            </w:pPr>
            <w:r w:rsidRPr="004718F5">
              <w:t xml:space="preserve">  </w:t>
            </w:r>
            <w:r w:rsidRPr="004718F5">
              <w:rPr>
                <w:lang w:eastAsia="ja-JP"/>
              </w:rPr>
              <w:t>}</w:t>
            </w:r>
          </w:p>
        </w:tc>
        <w:tc>
          <w:tcPr>
            <w:tcW w:w="2267" w:type="dxa"/>
          </w:tcPr>
          <w:p w14:paraId="48E3288E" w14:textId="77777777" w:rsidR="0058615D" w:rsidRPr="004718F5" w:rsidRDefault="0058615D" w:rsidP="009F1B34">
            <w:pPr>
              <w:pStyle w:val="TAL"/>
            </w:pPr>
          </w:p>
        </w:tc>
        <w:tc>
          <w:tcPr>
            <w:tcW w:w="1700" w:type="dxa"/>
          </w:tcPr>
          <w:p w14:paraId="4D97A348" w14:textId="77777777" w:rsidR="0058615D" w:rsidRPr="004718F5" w:rsidRDefault="0058615D" w:rsidP="009F1B34">
            <w:pPr>
              <w:pStyle w:val="TAL"/>
            </w:pPr>
          </w:p>
        </w:tc>
        <w:tc>
          <w:tcPr>
            <w:tcW w:w="1245" w:type="dxa"/>
          </w:tcPr>
          <w:p w14:paraId="4D5FD6E0" w14:textId="77777777" w:rsidR="0058615D" w:rsidRPr="004718F5" w:rsidRDefault="0058615D" w:rsidP="009F1B34">
            <w:pPr>
              <w:pStyle w:val="TAL"/>
            </w:pPr>
          </w:p>
        </w:tc>
      </w:tr>
      <w:tr w:rsidR="0058615D" w:rsidRPr="004718F5" w14:paraId="2BC2B2CD" w14:textId="77777777" w:rsidTr="009F1B34">
        <w:trPr>
          <w:jc w:val="center"/>
        </w:trPr>
        <w:tc>
          <w:tcPr>
            <w:tcW w:w="4535" w:type="dxa"/>
          </w:tcPr>
          <w:p w14:paraId="08E6021B" w14:textId="77777777" w:rsidR="0058615D" w:rsidRPr="004718F5" w:rsidRDefault="0058615D" w:rsidP="009F1B34">
            <w:pPr>
              <w:pStyle w:val="TAL"/>
            </w:pPr>
            <w:r w:rsidRPr="004718F5">
              <w:t xml:space="preserve">  shortDRX</w:t>
            </w:r>
          </w:p>
        </w:tc>
        <w:tc>
          <w:tcPr>
            <w:tcW w:w="2267" w:type="dxa"/>
          </w:tcPr>
          <w:p w14:paraId="7AEB7F93" w14:textId="77777777" w:rsidR="0058615D" w:rsidRPr="004718F5" w:rsidRDefault="0058615D" w:rsidP="009F1B34">
            <w:pPr>
              <w:pStyle w:val="TAL"/>
            </w:pPr>
          </w:p>
        </w:tc>
        <w:tc>
          <w:tcPr>
            <w:tcW w:w="1700" w:type="dxa"/>
          </w:tcPr>
          <w:p w14:paraId="378A2C54" w14:textId="77777777" w:rsidR="0058615D" w:rsidRPr="004718F5" w:rsidRDefault="0058615D" w:rsidP="009F1B34">
            <w:pPr>
              <w:pStyle w:val="TAL"/>
            </w:pPr>
            <w:r w:rsidRPr="004718F5">
              <w:t>NOT PRESENT</w:t>
            </w:r>
          </w:p>
        </w:tc>
        <w:tc>
          <w:tcPr>
            <w:tcW w:w="1245" w:type="dxa"/>
          </w:tcPr>
          <w:p w14:paraId="4AD36B28" w14:textId="77777777" w:rsidR="0058615D" w:rsidRPr="004718F5" w:rsidRDefault="0058615D" w:rsidP="009F1B34">
            <w:pPr>
              <w:pStyle w:val="TAL"/>
            </w:pPr>
          </w:p>
        </w:tc>
      </w:tr>
      <w:tr w:rsidR="0058615D" w:rsidRPr="004718F5" w14:paraId="607D8AA9" w14:textId="77777777" w:rsidTr="009F1B34">
        <w:trPr>
          <w:jc w:val="center"/>
        </w:trPr>
        <w:tc>
          <w:tcPr>
            <w:tcW w:w="4535" w:type="dxa"/>
          </w:tcPr>
          <w:p w14:paraId="67523112" w14:textId="77777777" w:rsidR="0058615D" w:rsidRPr="004718F5" w:rsidRDefault="0058615D" w:rsidP="009F1B34">
            <w:pPr>
              <w:pStyle w:val="TAL"/>
            </w:pPr>
            <w:r w:rsidRPr="004718F5">
              <w:t>}</w:t>
            </w:r>
          </w:p>
        </w:tc>
        <w:tc>
          <w:tcPr>
            <w:tcW w:w="2267" w:type="dxa"/>
          </w:tcPr>
          <w:p w14:paraId="57316E22" w14:textId="77777777" w:rsidR="0058615D" w:rsidRPr="004718F5" w:rsidRDefault="0058615D" w:rsidP="009F1B34">
            <w:pPr>
              <w:pStyle w:val="TAL"/>
              <w:rPr>
                <w:lang w:eastAsia="ja-JP"/>
              </w:rPr>
            </w:pPr>
          </w:p>
        </w:tc>
        <w:tc>
          <w:tcPr>
            <w:tcW w:w="1700" w:type="dxa"/>
          </w:tcPr>
          <w:p w14:paraId="1E5AEC17" w14:textId="77777777" w:rsidR="0058615D" w:rsidRPr="004718F5" w:rsidRDefault="0058615D" w:rsidP="009F1B34">
            <w:pPr>
              <w:pStyle w:val="TAL"/>
            </w:pPr>
          </w:p>
        </w:tc>
        <w:tc>
          <w:tcPr>
            <w:tcW w:w="1245" w:type="dxa"/>
          </w:tcPr>
          <w:p w14:paraId="211FEAC0" w14:textId="77777777" w:rsidR="0058615D" w:rsidRPr="004718F5" w:rsidRDefault="0058615D" w:rsidP="009F1B34">
            <w:pPr>
              <w:pStyle w:val="TAL"/>
            </w:pPr>
          </w:p>
        </w:tc>
      </w:tr>
    </w:tbl>
    <w:p w14:paraId="4B3D571A" w14:textId="77777777" w:rsidR="0058615D" w:rsidRPr="004718F5" w:rsidRDefault="0058615D" w:rsidP="0058615D"/>
    <w:p w14:paraId="0B4354E5" w14:textId="77777777" w:rsidR="0058615D" w:rsidRPr="004718F5" w:rsidRDefault="0058615D" w:rsidP="007A3421">
      <w:pPr>
        <w:pStyle w:val="H6"/>
      </w:pPr>
      <w:r w:rsidRPr="004718F5">
        <w:lastRenderedPageBreak/>
        <w:t>4.4.1.1.5</w:t>
      </w:r>
      <w:r w:rsidRPr="004718F5">
        <w:tab/>
        <w:t>Test Requirements</w:t>
      </w:r>
    </w:p>
    <w:p w14:paraId="311C7D81" w14:textId="77777777" w:rsidR="0058615D" w:rsidRPr="004718F5" w:rsidRDefault="0058615D" w:rsidP="007A3421">
      <w:pPr>
        <w:pStyle w:val="TH"/>
      </w:pPr>
      <w:r w:rsidRPr="004718F5">
        <w:t>Table 4.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387"/>
        <w:gridCol w:w="1432"/>
        <w:gridCol w:w="1452"/>
        <w:gridCol w:w="1438"/>
        <w:gridCol w:w="1435"/>
      </w:tblGrid>
      <w:tr w:rsidR="0058615D" w:rsidRPr="004718F5" w14:paraId="37D482E4" w14:textId="77777777" w:rsidTr="007A3421">
        <w:trPr>
          <w:tblHeade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D078D10" w14:textId="77777777" w:rsidR="0058615D" w:rsidRPr="004718F5" w:rsidRDefault="0058615D" w:rsidP="007A3421">
            <w:pPr>
              <w:pStyle w:val="TAH"/>
            </w:pPr>
            <w:r w:rsidRPr="004718F5">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5BB786E" w14:textId="77777777" w:rsidR="0058615D" w:rsidRPr="004718F5" w:rsidRDefault="0058615D" w:rsidP="007A3421">
            <w:pPr>
              <w:pStyle w:val="TAH"/>
            </w:pPr>
            <w:r w:rsidRPr="004718F5">
              <w:t>Unit</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407D0BA" w14:textId="77777777" w:rsidR="0058615D" w:rsidRPr="004718F5" w:rsidRDefault="0058615D" w:rsidP="007A3421">
            <w:pPr>
              <w:pStyle w:val="TAH"/>
            </w:pPr>
            <w:r w:rsidRPr="004718F5">
              <w:t>Config</w:t>
            </w:r>
          </w:p>
        </w:tc>
        <w:tc>
          <w:tcPr>
            <w:tcW w:w="1452" w:type="dxa"/>
            <w:tcBorders>
              <w:top w:val="single" w:sz="4" w:space="0" w:color="auto"/>
              <w:left w:val="single" w:sz="4" w:space="0" w:color="auto"/>
              <w:bottom w:val="single" w:sz="4" w:space="0" w:color="auto"/>
              <w:right w:val="single" w:sz="4" w:space="0" w:color="auto"/>
            </w:tcBorders>
            <w:vAlign w:val="center"/>
            <w:hideMark/>
          </w:tcPr>
          <w:p w14:paraId="4ADF5553" w14:textId="77777777" w:rsidR="0058615D" w:rsidRPr="004718F5" w:rsidRDefault="0058615D" w:rsidP="007A3421">
            <w:pPr>
              <w:pStyle w:val="TAH"/>
            </w:pPr>
            <w:r w:rsidRPr="004718F5">
              <w:t>Test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D91E40" w14:textId="77777777" w:rsidR="0058615D" w:rsidRPr="004718F5" w:rsidRDefault="0058615D" w:rsidP="007A3421">
            <w:pPr>
              <w:pStyle w:val="TAH"/>
            </w:pPr>
            <w:r w:rsidRPr="004718F5">
              <w:t>Test2</w:t>
            </w:r>
          </w:p>
        </w:tc>
        <w:tc>
          <w:tcPr>
            <w:tcW w:w="1428" w:type="dxa"/>
            <w:tcBorders>
              <w:top w:val="single" w:sz="4" w:space="0" w:color="auto"/>
              <w:left w:val="single" w:sz="4" w:space="0" w:color="auto"/>
              <w:bottom w:val="single" w:sz="4" w:space="0" w:color="auto"/>
              <w:right w:val="single" w:sz="4" w:space="0" w:color="auto"/>
            </w:tcBorders>
            <w:vAlign w:val="center"/>
            <w:hideMark/>
          </w:tcPr>
          <w:p w14:paraId="486A79EE" w14:textId="77777777" w:rsidR="0058615D" w:rsidRPr="004718F5" w:rsidRDefault="0058615D" w:rsidP="007A3421">
            <w:pPr>
              <w:pStyle w:val="TAH"/>
            </w:pPr>
            <w:r w:rsidRPr="004718F5">
              <w:t>Band Group</w:t>
            </w:r>
          </w:p>
        </w:tc>
      </w:tr>
      <w:tr w:rsidR="0058615D" w:rsidRPr="004718F5" w14:paraId="09C43141"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6EAE4017" w14:textId="77777777" w:rsidR="0058615D" w:rsidRPr="004718F5" w:rsidRDefault="0058615D" w:rsidP="007A3421">
            <w:pPr>
              <w:pStyle w:val="TAL"/>
            </w:pPr>
            <w:r w:rsidRPr="004718F5">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2DDD9556" w14:textId="77777777" w:rsidR="0058615D" w:rsidRPr="004718F5"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8B6DC23" w14:textId="77777777" w:rsidR="0058615D" w:rsidRPr="004718F5" w:rsidRDefault="0058615D" w:rsidP="007A3421">
            <w:pPr>
              <w:pStyle w:val="TAC"/>
              <w:rPr>
                <w:rFonts w:cs="Arial"/>
                <w:szCs w:val="18"/>
              </w:rPr>
            </w:pPr>
            <w:r w:rsidRPr="004718F5">
              <w:rPr>
                <w:rFonts w:eastAsia="Calibri" w:cs="Arial"/>
                <w:szCs w:val="18"/>
              </w:rPr>
              <w:t>1,2,3</w:t>
            </w:r>
            <w:r w:rsidRPr="004718F5">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A27E0AB" w14:textId="77777777" w:rsidR="0058615D" w:rsidRPr="004718F5" w:rsidRDefault="0058615D" w:rsidP="007A3421">
            <w:pPr>
              <w:pStyle w:val="TAC"/>
              <w:rPr>
                <w:rFonts w:eastAsia="Calibri" w:cs="Arial"/>
                <w:szCs w:val="18"/>
              </w:rPr>
            </w:pPr>
            <w:r w:rsidRPr="004718F5">
              <w:rPr>
                <w:rFonts w:eastAsia="Calibri" w:cs="Arial"/>
                <w:szCs w:val="18"/>
              </w:rPr>
              <w:t>Freq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36E2AB35" w14:textId="77777777" w:rsidR="0058615D" w:rsidRPr="004718F5" w:rsidRDefault="0058615D" w:rsidP="007A3421">
            <w:pPr>
              <w:pStyle w:val="TAC"/>
              <w:rPr>
                <w:rFonts w:eastAsia="Calibri" w:cs="Arial"/>
                <w:szCs w:val="18"/>
              </w:rPr>
            </w:pPr>
            <w:r w:rsidRPr="004718F5">
              <w:rPr>
                <w:rFonts w:eastAsia="Calibri" w:cs="Arial"/>
                <w:szCs w:val="18"/>
              </w:rPr>
              <w:t>Freq1</w:t>
            </w:r>
          </w:p>
        </w:tc>
        <w:tc>
          <w:tcPr>
            <w:tcW w:w="1428" w:type="dxa"/>
            <w:tcBorders>
              <w:top w:val="single" w:sz="4" w:space="0" w:color="auto"/>
              <w:left w:val="single" w:sz="4" w:space="0" w:color="auto"/>
              <w:bottom w:val="single" w:sz="4" w:space="0" w:color="auto"/>
              <w:right w:val="single" w:sz="4" w:space="0" w:color="auto"/>
            </w:tcBorders>
            <w:vAlign w:val="center"/>
          </w:tcPr>
          <w:p w14:paraId="30CED4BD" w14:textId="77777777" w:rsidR="0058615D" w:rsidRPr="004718F5" w:rsidRDefault="0058615D" w:rsidP="007A3421">
            <w:pPr>
              <w:pStyle w:val="TAC"/>
              <w:rPr>
                <w:rFonts w:eastAsia="Calibri" w:cs="Arial"/>
                <w:szCs w:val="18"/>
              </w:rPr>
            </w:pPr>
          </w:p>
        </w:tc>
      </w:tr>
      <w:tr w:rsidR="0058615D" w:rsidRPr="004718F5" w14:paraId="08B346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6A22EE1" w14:textId="77777777" w:rsidR="0058615D" w:rsidRPr="004718F5" w:rsidRDefault="0058615D" w:rsidP="007A3421">
            <w:pPr>
              <w:pStyle w:val="TAL"/>
            </w:pPr>
            <w:r w:rsidRPr="004718F5">
              <w:t>Duplex Mode</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ED4448" w14:textId="77777777" w:rsidR="0058615D" w:rsidRPr="004718F5"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7615020" w14:textId="77777777" w:rsidR="0058615D" w:rsidRPr="004718F5" w:rsidRDefault="0058615D" w:rsidP="007A3421">
            <w:pPr>
              <w:pStyle w:val="TAC"/>
              <w:rPr>
                <w:rFonts w:cs="Arial"/>
                <w:szCs w:val="18"/>
              </w:rPr>
            </w:pPr>
            <w:r w:rsidRPr="004718F5">
              <w:rPr>
                <w:rFonts w:eastAsia="Calibri" w:cs="Arial"/>
                <w:szCs w:val="18"/>
              </w:rPr>
              <w:t>1</w:t>
            </w:r>
            <w:r w:rsidRPr="004718F5">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B4BD0E4" w14:textId="77777777" w:rsidR="0058615D" w:rsidRPr="004718F5" w:rsidRDefault="0058615D" w:rsidP="007A3421">
            <w:pPr>
              <w:pStyle w:val="TAC"/>
              <w:rPr>
                <w:rFonts w:eastAsia="Calibri" w:cs="Arial"/>
                <w:szCs w:val="18"/>
              </w:rPr>
            </w:pPr>
            <w:r w:rsidRPr="004718F5">
              <w:rPr>
                <w:rFonts w:eastAsia="Calibri" w:cs="Arial"/>
                <w:szCs w:val="18"/>
              </w:rPr>
              <w:t>FDD</w:t>
            </w:r>
          </w:p>
        </w:tc>
        <w:tc>
          <w:tcPr>
            <w:tcW w:w="1428" w:type="dxa"/>
            <w:tcBorders>
              <w:top w:val="single" w:sz="4" w:space="0" w:color="auto"/>
              <w:left w:val="single" w:sz="4" w:space="0" w:color="auto"/>
              <w:bottom w:val="single" w:sz="4" w:space="0" w:color="auto"/>
              <w:right w:val="single" w:sz="4" w:space="0" w:color="auto"/>
            </w:tcBorders>
            <w:vAlign w:val="center"/>
          </w:tcPr>
          <w:p w14:paraId="46997892" w14:textId="77777777" w:rsidR="0058615D" w:rsidRPr="004718F5" w:rsidRDefault="0058615D" w:rsidP="007A3421">
            <w:pPr>
              <w:pStyle w:val="TAC"/>
              <w:rPr>
                <w:rFonts w:eastAsia="Calibri" w:cs="Arial"/>
                <w:szCs w:val="18"/>
              </w:rPr>
            </w:pPr>
          </w:p>
        </w:tc>
      </w:tr>
      <w:tr w:rsidR="0058615D" w:rsidRPr="004718F5" w14:paraId="4DF3D66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09C6923"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B7A3EE6"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BCBFFEE" w14:textId="77777777" w:rsidR="0058615D" w:rsidRPr="004718F5" w:rsidRDefault="0058615D" w:rsidP="007A3421">
            <w:pPr>
              <w:pStyle w:val="TAC"/>
              <w:keepNext w:val="0"/>
              <w:keepLines w:val="0"/>
              <w:rPr>
                <w:rFonts w:cs="Arial"/>
                <w:szCs w:val="18"/>
              </w:rPr>
            </w:pPr>
            <w:r w:rsidRPr="004718F5">
              <w:rPr>
                <w:rFonts w:eastAsia="Calibri" w:cs="Arial"/>
                <w:szCs w:val="18"/>
              </w:rPr>
              <w:t>2,3</w:t>
            </w:r>
            <w:r w:rsidRPr="004718F5">
              <w:rPr>
                <w:rFonts w:cs="Arial"/>
                <w:szCs w:val="18"/>
              </w:rPr>
              <w:t>,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C26296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TDD</w:t>
            </w:r>
          </w:p>
        </w:tc>
        <w:tc>
          <w:tcPr>
            <w:tcW w:w="1428" w:type="dxa"/>
            <w:tcBorders>
              <w:top w:val="single" w:sz="4" w:space="0" w:color="auto"/>
              <w:left w:val="single" w:sz="4" w:space="0" w:color="auto"/>
              <w:bottom w:val="single" w:sz="4" w:space="0" w:color="auto"/>
              <w:right w:val="single" w:sz="4" w:space="0" w:color="auto"/>
            </w:tcBorders>
            <w:vAlign w:val="center"/>
          </w:tcPr>
          <w:p w14:paraId="0F0F0307" w14:textId="77777777" w:rsidR="0058615D" w:rsidRPr="004718F5" w:rsidRDefault="0058615D" w:rsidP="007A3421">
            <w:pPr>
              <w:pStyle w:val="TAC"/>
              <w:keepNext w:val="0"/>
              <w:keepLines w:val="0"/>
              <w:rPr>
                <w:rFonts w:eastAsia="Calibri" w:cs="Arial"/>
                <w:szCs w:val="18"/>
              </w:rPr>
            </w:pPr>
          </w:p>
        </w:tc>
      </w:tr>
      <w:tr w:rsidR="0058615D" w:rsidRPr="004718F5" w14:paraId="404A1680"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1E75AD86" w14:textId="77777777" w:rsidR="0058615D" w:rsidRPr="004718F5" w:rsidRDefault="0058615D" w:rsidP="007A3421">
            <w:pPr>
              <w:pStyle w:val="TAL"/>
              <w:keepNext w:val="0"/>
              <w:keepLines w:val="0"/>
            </w:pPr>
            <w:r w:rsidRPr="004718F5">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238EC1AD"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6A8D514" w14:textId="77777777" w:rsidR="0058615D" w:rsidRPr="004718F5" w:rsidRDefault="0058615D" w:rsidP="007A3421">
            <w:pPr>
              <w:pStyle w:val="TAC"/>
              <w:keepNext w:val="0"/>
              <w:keepLines w:val="0"/>
              <w:rPr>
                <w:rFonts w:cs="Arial"/>
                <w:szCs w:val="18"/>
              </w:rPr>
            </w:pPr>
            <w:r w:rsidRPr="004718F5">
              <w:rPr>
                <w:rFonts w:eastAsia="Calibri" w:cs="Arial"/>
                <w:szCs w:val="18"/>
              </w:rPr>
              <w:t>1</w:t>
            </w:r>
            <w:r w:rsidRPr="004718F5">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060321D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Not Applicable</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41359962" w14:textId="77777777" w:rsidR="0058615D" w:rsidRPr="004718F5" w:rsidRDefault="0058615D" w:rsidP="007A3421">
            <w:pPr>
              <w:pStyle w:val="TAC"/>
              <w:keepNext w:val="0"/>
              <w:keepLines w:val="0"/>
              <w:rPr>
                <w:rFonts w:eastAsia="Calibri" w:cs="Arial"/>
                <w:szCs w:val="18"/>
              </w:rPr>
            </w:pPr>
          </w:p>
        </w:tc>
      </w:tr>
      <w:tr w:rsidR="0058615D" w:rsidRPr="004718F5" w14:paraId="1535911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54DF46E"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4AA70830"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F1E665" w14:textId="77777777" w:rsidR="0058615D" w:rsidRPr="004718F5" w:rsidRDefault="0058615D" w:rsidP="007A3421">
            <w:pPr>
              <w:pStyle w:val="TAC"/>
              <w:keepNext w:val="0"/>
              <w:keepLines w:val="0"/>
              <w:rPr>
                <w:rFonts w:cs="Arial"/>
                <w:szCs w:val="18"/>
              </w:rPr>
            </w:pPr>
            <w:r w:rsidRPr="004718F5">
              <w:rPr>
                <w:rFonts w:eastAsia="Calibri" w:cs="Arial"/>
                <w:szCs w:val="18"/>
              </w:rPr>
              <w:t>2</w:t>
            </w:r>
            <w:r w:rsidRPr="004718F5">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4F2052B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TDDConf.1.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2611D56E" w14:textId="77777777" w:rsidR="0058615D" w:rsidRPr="004718F5" w:rsidRDefault="0058615D" w:rsidP="007A3421">
            <w:pPr>
              <w:pStyle w:val="TAC"/>
              <w:keepNext w:val="0"/>
              <w:keepLines w:val="0"/>
              <w:rPr>
                <w:rFonts w:eastAsia="Calibri" w:cs="Arial"/>
                <w:szCs w:val="18"/>
              </w:rPr>
            </w:pPr>
          </w:p>
        </w:tc>
      </w:tr>
      <w:tr w:rsidR="0058615D" w:rsidRPr="004718F5" w14:paraId="6153FB9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30CC932"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C8F5DD3"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30F5F9E"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7FD3DC74"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TDDConf.2.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7DBD46D9" w14:textId="77777777" w:rsidR="0058615D" w:rsidRPr="004718F5" w:rsidRDefault="0058615D" w:rsidP="007A3421">
            <w:pPr>
              <w:pStyle w:val="TAC"/>
              <w:keepNext w:val="0"/>
              <w:keepLines w:val="0"/>
              <w:rPr>
                <w:rFonts w:eastAsia="Calibri" w:cs="Arial"/>
                <w:szCs w:val="18"/>
              </w:rPr>
            </w:pPr>
          </w:p>
        </w:tc>
      </w:tr>
      <w:tr w:rsidR="0058615D" w:rsidRPr="004718F5" w14:paraId="69D3A861"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DE72345" w14:textId="77777777" w:rsidR="0058615D" w:rsidRPr="004718F5" w:rsidRDefault="0058615D" w:rsidP="007A3421">
            <w:pPr>
              <w:pStyle w:val="TAL"/>
              <w:keepNext w:val="0"/>
              <w:keepLines w:val="0"/>
            </w:pPr>
            <w:r w:rsidRPr="004718F5">
              <w:t>BW</w:t>
            </w:r>
            <w:r w:rsidRPr="004718F5">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57410B5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55D23C7" w14:textId="77777777" w:rsidR="0058615D" w:rsidRPr="004718F5" w:rsidRDefault="0058615D" w:rsidP="007A3421">
            <w:pPr>
              <w:pStyle w:val="TAC"/>
              <w:keepNext w:val="0"/>
              <w:keepLines w:val="0"/>
              <w:rPr>
                <w:rFonts w:cs="Arial"/>
                <w:szCs w:val="18"/>
              </w:rPr>
            </w:pPr>
            <w:r w:rsidRPr="004718F5">
              <w:rPr>
                <w:rFonts w:eastAsia="Calibri" w:cs="Arial"/>
                <w:szCs w:val="18"/>
              </w:rPr>
              <w:t>1</w:t>
            </w:r>
            <w:r w:rsidRPr="004718F5">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1329051"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0: N</w:t>
            </w:r>
            <w:r w:rsidRPr="004718F5">
              <w:rPr>
                <w:rFonts w:eastAsia="Calibri" w:cs="Arial"/>
                <w:szCs w:val="18"/>
                <w:vertAlign w:val="subscript"/>
              </w:rPr>
              <w:t>RB,c</w:t>
            </w:r>
            <w:r w:rsidRPr="004718F5">
              <w:rPr>
                <w:rFonts w:eastAsia="Calibri" w:cs="Arial"/>
                <w:szCs w:val="18"/>
              </w:rPr>
              <w:t xml:space="preserve"> = 52</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5BD73330" w14:textId="77777777" w:rsidR="0058615D" w:rsidRPr="004718F5" w:rsidRDefault="0058615D" w:rsidP="007A3421">
            <w:pPr>
              <w:pStyle w:val="TAC"/>
              <w:keepNext w:val="0"/>
              <w:keepLines w:val="0"/>
              <w:rPr>
                <w:rFonts w:eastAsia="Calibri" w:cs="Arial"/>
                <w:szCs w:val="18"/>
              </w:rPr>
            </w:pPr>
          </w:p>
        </w:tc>
      </w:tr>
      <w:tr w:rsidR="0058615D" w:rsidRPr="004718F5" w14:paraId="50226EBE"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7EF7950"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90DD75E"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30BFACD" w14:textId="77777777" w:rsidR="0058615D" w:rsidRPr="004718F5" w:rsidRDefault="0058615D" w:rsidP="007A3421">
            <w:pPr>
              <w:pStyle w:val="TAC"/>
              <w:keepNext w:val="0"/>
              <w:keepLines w:val="0"/>
              <w:rPr>
                <w:rFonts w:cs="Arial"/>
                <w:szCs w:val="18"/>
              </w:rPr>
            </w:pPr>
            <w:r w:rsidRPr="004718F5">
              <w:rPr>
                <w:rFonts w:eastAsia="Calibri" w:cs="Arial"/>
                <w:szCs w:val="18"/>
              </w:rPr>
              <w:t>2</w:t>
            </w:r>
            <w:r w:rsidRPr="004718F5">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DA17984" w14:textId="77777777" w:rsidR="0058615D" w:rsidRPr="004718F5" w:rsidRDefault="0058615D" w:rsidP="007A3421">
            <w:pPr>
              <w:pStyle w:val="TAC"/>
              <w:keepNext w:val="0"/>
              <w:keepLines w:val="0"/>
              <w:rPr>
                <w:rFonts w:eastAsia="Malgun Gothic" w:cs="Arial"/>
                <w:szCs w:val="18"/>
              </w:rPr>
            </w:pPr>
            <w:r w:rsidRPr="004718F5">
              <w:rPr>
                <w:rFonts w:eastAsia="Malgun Gothic" w:cs="Arial"/>
                <w:szCs w:val="18"/>
              </w:rPr>
              <w:t>10: N</w:t>
            </w:r>
            <w:r w:rsidRPr="004718F5">
              <w:rPr>
                <w:rFonts w:eastAsia="Malgun Gothic" w:cs="Arial"/>
                <w:szCs w:val="18"/>
                <w:vertAlign w:val="subscript"/>
              </w:rPr>
              <w:t>RB,c</w:t>
            </w:r>
            <w:r w:rsidRPr="004718F5">
              <w:rPr>
                <w:rFonts w:eastAsia="Malgun Gothic" w:cs="Arial"/>
                <w:szCs w:val="18"/>
              </w:rPr>
              <w:t xml:space="preserve"> = 52</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16BF9E23" w14:textId="77777777" w:rsidR="0058615D" w:rsidRPr="004718F5" w:rsidRDefault="0058615D" w:rsidP="007A3421">
            <w:pPr>
              <w:pStyle w:val="TAC"/>
              <w:keepNext w:val="0"/>
              <w:keepLines w:val="0"/>
              <w:rPr>
                <w:rFonts w:eastAsia="Calibri" w:cs="Arial"/>
                <w:szCs w:val="18"/>
              </w:rPr>
            </w:pPr>
          </w:p>
        </w:tc>
      </w:tr>
      <w:tr w:rsidR="0058615D" w:rsidRPr="004718F5" w14:paraId="7BB0638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3FF5A8B"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6417971"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8DC8998"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F973FC5" w14:textId="77777777" w:rsidR="0058615D" w:rsidRPr="004718F5" w:rsidRDefault="0058615D" w:rsidP="007A3421">
            <w:pPr>
              <w:pStyle w:val="TAC"/>
              <w:keepNext w:val="0"/>
              <w:keepLines w:val="0"/>
              <w:rPr>
                <w:rFonts w:eastAsia="Calibri" w:cs="Arial"/>
                <w:szCs w:val="18"/>
              </w:rPr>
            </w:pPr>
            <w:r w:rsidRPr="004718F5">
              <w:rPr>
                <w:rFonts w:eastAsia="Malgun Gothic" w:cs="Arial"/>
                <w:szCs w:val="18"/>
              </w:rPr>
              <w:t>40: N</w:t>
            </w:r>
            <w:r w:rsidRPr="004718F5">
              <w:rPr>
                <w:rFonts w:eastAsia="Malgun Gothic" w:cs="Arial"/>
                <w:szCs w:val="18"/>
                <w:vertAlign w:val="subscript"/>
              </w:rPr>
              <w:t>RB,c</w:t>
            </w:r>
            <w:r w:rsidRPr="004718F5">
              <w:rPr>
                <w:rFonts w:eastAsia="Malgun Gothic" w:cs="Arial"/>
                <w:szCs w:val="18"/>
              </w:rPr>
              <w:t xml:space="preserve"> = 106</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48764135" w14:textId="77777777" w:rsidR="0058615D" w:rsidRPr="004718F5" w:rsidRDefault="0058615D" w:rsidP="007A3421">
            <w:pPr>
              <w:pStyle w:val="TAC"/>
              <w:keepNext w:val="0"/>
              <w:keepLines w:val="0"/>
              <w:rPr>
                <w:rFonts w:eastAsia="Calibri" w:cs="Arial"/>
                <w:szCs w:val="18"/>
              </w:rPr>
            </w:pPr>
          </w:p>
        </w:tc>
      </w:tr>
      <w:tr w:rsidR="0058615D" w:rsidRPr="004718F5" w14:paraId="39322DF9"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38E6DA48" w14:textId="77777777" w:rsidR="0058615D" w:rsidRPr="004718F5" w:rsidRDefault="0058615D" w:rsidP="007A3421">
            <w:pPr>
              <w:pStyle w:val="TAL"/>
              <w:keepNext w:val="0"/>
              <w:keepLines w:val="0"/>
            </w:pPr>
            <w:r w:rsidRPr="004718F5">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0B50C477"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48DC792" w14:textId="77777777" w:rsidR="0058615D" w:rsidRPr="004718F5" w:rsidRDefault="0058615D" w:rsidP="007A3421">
            <w:pPr>
              <w:pStyle w:val="TAC"/>
              <w:keepNext w:val="0"/>
              <w:keepLines w:val="0"/>
            </w:pPr>
            <w:r w:rsidRPr="004718F5">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3E2E0AAD" w14:textId="77777777" w:rsidR="0058615D" w:rsidRPr="004718F5" w:rsidRDefault="0058615D" w:rsidP="007A3421">
            <w:pPr>
              <w:pStyle w:val="TAC"/>
              <w:keepNext w:val="0"/>
              <w:keepLines w:val="0"/>
            </w:pPr>
            <w:r w:rsidRPr="004718F5">
              <w:t>DLBWP.0.1</w:t>
            </w:r>
          </w:p>
          <w:p w14:paraId="075C5223" w14:textId="77777777" w:rsidR="0058615D" w:rsidRPr="004718F5" w:rsidRDefault="0058615D" w:rsidP="007A3421">
            <w:pPr>
              <w:pStyle w:val="TAC"/>
              <w:keepNext w:val="0"/>
              <w:keepLines w:val="0"/>
            </w:pPr>
            <w:r w:rsidRPr="004718F5">
              <w:t>ULBWP.0.1</w:t>
            </w:r>
          </w:p>
        </w:tc>
        <w:tc>
          <w:tcPr>
            <w:tcW w:w="1428" w:type="dxa"/>
            <w:tcBorders>
              <w:top w:val="single" w:sz="4" w:space="0" w:color="auto"/>
              <w:left w:val="single" w:sz="4" w:space="0" w:color="auto"/>
              <w:bottom w:val="single" w:sz="4" w:space="0" w:color="auto"/>
              <w:right w:val="single" w:sz="4" w:space="0" w:color="auto"/>
            </w:tcBorders>
            <w:vAlign w:val="center"/>
          </w:tcPr>
          <w:p w14:paraId="7BC7C088" w14:textId="77777777" w:rsidR="0058615D" w:rsidRPr="004718F5" w:rsidRDefault="0058615D" w:rsidP="007A3421">
            <w:pPr>
              <w:pStyle w:val="TAC"/>
              <w:keepNext w:val="0"/>
              <w:keepLines w:val="0"/>
              <w:rPr>
                <w:rFonts w:eastAsia="Calibri" w:cs="Arial"/>
                <w:szCs w:val="18"/>
              </w:rPr>
            </w:pPr>
          </w:p>
        </w:tc>
      </w:tr>
      <w:tr w:rsidR="0058615D" w:rsidRPr="004718F5" w14:paraId="31D2D7B8"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551A7A01" w14:textId="77777777" w:rsidR="0058615D" w:rsidRPr="004718F5" w:rsidRDefault="0058615D" w:rsidP="007A3421">
            <w:pPr>
              <w:pStyle w:val="TAL"/>
              <w:keepNext w:val="0"/>
              <w:keepLines w:val="0"/>
            </w:pPr>
            <w:r w:rsidRPr="004718F5">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73C75C51"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22D751B" w14:textId="77777777" w:rsidR="0058615D" w:rsidRPr="004718F5" w:rsidRDefault="0058615D" w:rsidP="007A3421">
            <w:pPr>
              <w:pStyle w:val="TAC"/>
              <w:keepNext w:val="0"/>
              <w:keepLines w:val="0"/>
            </w:pPr>
            <w:r w:rsidRPr="004718F5">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4F25304" w14:textId="77777777" w:rsidR="0058615D" w:rsidRPr="004718F5" w:rsidRDefault="0058615D" w:rsidP="007A3421">
            <w:pPr>
              <w:pStyle w:val="TAC"/>
              <w:keepNext w:val="0"/>
              <w:keepLines w:val="0"/>
            </w:pPr>
            <w:r w:rsidRPr="004718F5">
              <w:t>DLBWP.1.1</w:t>
            </w:r>
          </w:p>
          <w:p w14:paraId="3F67A1DC" w14:textId="77777777" w:rsidR="0058615D" w:rsidRPr="004718F5" w:rsidRDefault="0058615D" w:rsidP="007A3421">
            <w:pPr>
              <w:pStyle w:val="TAC"/>
              <w:keepNext w:val="0"/>
              <w:keepLines w:val="0"/>
            </w:pPr>
            <w:r w:rsidRPr="004718F5">
              <w:t>ULBWP.1.1</w:t>
            </w:r>
          </w:p>
        </w:tc>
        <w:tc>
          <w:tcPr>
            <w:tcW w:w="1428" w:type="dxa"/>
            <w:tcBorders>
              <w:top w:val="single" w:sz="4" w:space="0" w:color="auto"/>
              <w:left w:val="single" w:sz="4" w:space="0" w:color="auto"/>
              <w:bottom w:val="single" w:sz="4" w:space="0" w:color="auto"/>
              <w:right w:val="single" w:sz="4" w:space="0" w:color="auto"/>
            </w:tcBorders>
            <w:vAlign w:val="center"/>
          </w:tcPr>
          <w:p w14:paraId="05B953DC" w14:textId="77777777" w:rsidR="0058615D" w:rsidRPr="004718F5" w:rsidRDefault="0058615D" w:rsidP="007A3421">
            <w:pPr>
              <w:pStyle w:val="TAC"/>
              <w:keepNext w:val="0"/>
              <w:keepLines w:val="0"/>
              <w:rPr>
                <w:rFonts w:eastAsia="Calibri" w:cs="Arial"/>
                <w:szCs w:val="18"/>
              </w:rPr>
            </w:pPr>
          </w:p>
        </w:tc>
      </w:tr>
      <w:tr w:rsidR="0058615D" w:rsidRPr="004718F5" w14:paraId="13C3F667"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00AA7B8C" w14:textId="77777777" w:rsidR="0058615D" w:rsidRPr="004718F5" w:rsidRDefault="0058615D" w:rsidP="007A3421">
            <w:pPr>
              <w:pStyle w:val="TAL"/>
              <w:keepNext w:val="0"/>
              <w:keepLines w:val="0"/>
            </w:pPr>
            <w:r w:rsidRPr="004718F5">
              <w:t>DRx Cycle</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7526B33"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m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E745FE" w14:textId="77777777" w:rsidR="0058615D" w:rsidRPr="004718F5" w:rsidRDefault="0058615D" w:rsidP="007A3421">
            <w:pPr>
              <w:pStyle w:val="TAC"/>
              <w:keepNext w:val="0"/>
              <w:keepLines w:val="0"/>
              <w:rPr>
                <w:rFonts w:cs="Arial"/>
                <w:szCs w:val="18"/>
              </w:rPr>
            </w:pPr>
            <w:r w:rsidRPr="004718F5">
              <w:rPr>
                <w:rFonts w:eastAsia="Calibri" w:cs="Arial"/>
                <w:szCs w:val="18"/>
              </w:rPr>
              <w:t>1,2,3</w:t>
            </w:r>
            <w:r w:rsidRPr="004718F5">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674E4AD" w14:textId="77777777" w:rsidR="0058615D" w:rsidRPr="004718F5" w:rsidRDefault="0058615D" w:rsidP="007A3421">
            <w:pPr>
              <w:pStyle w:val="TAC"/>
              <w:keepNext w:val="0"/>
              <w:keepLines w:val="0"/>
            </w:pPr>
            <w:r w:rsidRPr="004718F5">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D756FF1" w14:textId="77777777" w:rsidR="0058615D" w:rsidRPr="004718F5" w:rsidRDefault="0058615D" w:rsidP="007A3421">
            <w:pPr>
              <w:pStyle w:val="TAC"/>
              <w:keepNext w:val="0"/>
              <w:keepLines w:val="0"/>
            </w:pPr>
            <w:r w:rsidRPr="004718F5">
              <w:t>DRX.8</w:t>
            </w:r>
            <w:r w:rsidRPr="004718F5">
              <w:rPr>
                <w:vertAlign w:val="superscript"/>
              </w:rPr>
              <w:t>Note5</w:t>
            </w:r>
          </w:p>
        </w:tc>
        <w:tc>
          <w:tcPr>
            <w:tcW w:w="1435" w:type="dxa"/>
            <w:tcBorders>
              <w:top w:val="single" w:sz="4" w:space="0" w:color="auto"/>
              <w:left w:val="single" w:sz="4" w:space="0" w:color="auto"/>
              <w:bottom w:val="single" w:sz="4" w:space="0" w:color="auto"/>
              <w:right w:val="single" w:sz="4" w:space="0" w:color="auto"/>
            </w:tcBorders>
            <w:vAlign w:val="center"/>
          </w:tcPr>
          <w:p w14:paraId="2D543D64" w14:textId="77777777" w:rsidR="0058615D" w:rsidRPr="004718F5" w:rsidRDefault="0058615D" w:rsidP="007A3421">
            <w:pPr>
              <w:pStyle w:val="TAC"/>
              <w:keepNext w:val="0"/>
              <w:keepLines w:val="0"/>
              <w:rPr>
                <w:rFonts w:eastAsia="Calibri" w:cs="Arial"/>
                <w:szCs w:val="18"/>
              </w:rPr>
            </w:pPr>
          </w:p>
        </w:tc>
      </w:tr>
      <w:tr w:rsidR="0058615D" w:rsidRPr="004718F5" w14:paraId="6E25115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FD0956C" w14:textId="77777777" w:rsidR="0058615D" w:rsidRPr="004718F5" w:rsidRDefault="0058615D" w:rsidP="007A3421">
            <w:pPr>
              <w:pStyle w:val="TAL"/>
              <w:keepNext w:val="0"/>
              <w:keepLines w:val="0"/>
            </w:pPr>
            <w:r w:rsidRPr="004718F5">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60013F6D"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AEB27B8" w14:textId="77777777" w:rsidR="0058615D" w:rsidRPr="004718F5" w:rsidRDefault="0058615D" w:rsidP="007A3421">
            <w:pPr>
              <w:pStyle w:val="TAC"/>
              <w:keepNext w:val="0"/>
              <w:keepLines w:val="0"/>
              <w:rPr>
                <w:rFonts w:cs="Arial"/>
                <w:szCs w:val="18"/>
              </w:rPr>
            </w:pPr>
            <w:r w:rsidRPr="004718F5">
              <w:rPr>
                <w:rFonts w:eastAsia="Calibri" w:cs="Arial"/>
                <w:szCs w:val="18"/>
              </w:rPr>
              <w:t>1</w:t>
            </w:r>
            <w:r w:rsidRPr="004718F5">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A5F7FA2"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5CB02FC2" w14:textId="77777777" w:rsidR="0058615D" w:rsidRPr="004718F5" w:rsidRDefault="0058615D" w:rsidP="007A3421">
            <w:pPr>
              <w:pStyle w:val="TAC"/>
              <w:keepNext w:val="0"/>
              <w:keepLines w:val="0"/>
              <w:rPr>
                <w:rFonts w:eastAsia="Calibri" w:cs="Arial"/>
                <w:szCs w:val="18"/>
              </w:rPr>
            </w:pPr>
          </w:p>
        </w:tc>
      </w:tr>
      <w:tr w:rsidR="0058615D" w:rsidRPr="004718F5" w14:paraId="132083C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F1858EF"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4188033"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FAE0EC" w14:textId="77777777" w:rsidR="0058615D" w:rsidRPr="004718F5" w:rsidRDefault="0058615D" w:rsidP="007A3421">
            <w:pPr>
              <w:pStyle w:val="TAC"/>
              <w:keepNext w:val="0"/>
              <w:keepLines w:val="0"/>
              <w:rPr>
                <w:rFonts w:cs="Arial"/>
                <w:szCs w:val="18"/>
              </w:rPr>
            </w:pPr>
            <w:r w:rsidRPr="004718F5">
              <w:rPr>
                <w:rFonts w:eastAsia="Calibri" w:cs="Arial"/>
                <w:szCs w:val="18"/>
              </w:rPr>
              <w:t>2</w:t>
            </w:r>
            <w:r w:rsidRPr="004718F5">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59380A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6BB1BA6" w14:textId="77777777" w:rsidR="0058615D" w:rsidRPr="004718F5" w:rsidRDefault="0058615D" w:rsidP="007A3421">
            <w:pPr>
              <w:pStyle w:val="TAC"/>
              <w:keepNext w:val="0"/>
              <w:keepLines w:val="0"/>
              <w:rPr>
                <w:rFonts w:eastAsia="Calibri" w:cs="Arial"/>
                <w:szCs w:val="18"/>
              </w:rPr>
            </w:pPr>
          </w:p>
        </w:tc>
      </w:tr>
      <w:tr w:rsidR="0058615D" w:rsidRPr="004718F5" w14:paraId="17D4519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16B2B6C"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6DC3CB"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FD42B8"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F59657"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6954712" w14:textId="77777777" w:rsidR="0058615D" w:rsidRPr="004718F5" w:rsidRDefault="0058615D" w:rsidP="007A3421">
            <w:pPr>
              <w:pStyle w:val="TAC"/>
              <w:keepNext w:val="0"/>
              <w:keepLines w:val="0"/>
              <w:rPr>
                <w:rFonts w:eastAsia="Calibri" w:cs="Arial"/>
                <w:szCs w:val="18"/>
              </w:rPr>
            </w:pPr>
          </w:p>
        </w:tc>
      </w:tr>
      <w:tr w:rsidR="0058615D" w:rsidRPr="004718F5" w14:paraId="32B594D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74B9FDE" w14:textId="77777777" w:rsidR="0058615D" w:rsidRPr="004718F5" w:rsidRDefault="0058615D" w:rsidP="007A3421">
            <w:pPr>
              <w:pStyle w:val="TAL"/>
              <w:keepNext w:val="0"/>
              <w:keepLines w:val="0"/>
            </w:pPr>
            <w:r w:rsidRPr="004718F5">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B40EB74"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49598E2" w14:textId="77777777" w:rsidR="0058615D" w:rsidRPr="004718F5" w:rsidRDefault="0058615D" w:rsidP="007A3421">
            <w:pPr>
              <w:pStyle w:val="TAC"/>
              <w:keepNext w:val="0"/>
              <w:keepLines w:val="0"/>
              <w:rPr>
                <w:rFonts w:cs="Arial"/>
                <w:szCs w:val="18"/>
              </w:rPr>
            </w:pPr>
            <w:r w:rsidRPr="004718F5">
              <w:rPr>
                <w:rFonts w:eastAsia="Calibri" w:cs="Arial"/>
                <w:szCs w:val="18"/>
              </w:rPr>
              <w:t>1</w:t>
            </w:r>
            <w:r w:rsidRPr="004718F5">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A16E47A"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47F603" w14:textId="77777777" w:rsidR="0058615D" w:rsidRPr="004718F5" w:rsidRDefault="0058615D" w:rsidP="007A3421">
            <w:pPr>
              <w:pStyle w:val="TAC"/>
              <w:keepNext w:val="0"/>
              <w:keepLines w:val="0"/>
              <w:rPr>
                <w:rFonts w:eastAsia="Calibri" w:cs="Arial"/>
                <w:szCs w:val="18"/>
              </w:rPr>
            </w:pPr>
          </w:p>
        </w:tc>
      </w:tr>
      <w:tr w:rsidR="0058615D" w:rsidRPr="004718F5" w14:paraId="61CD0C11"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B1B4448"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01771FE"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E7D1694" w14:textId="77777777" w:rsidR="0058615D" w:rsidRPr="004718F5" w:rsidRDefault="0058615D" w:rsidP="007A3421">
            <w:pPr>
              <w:pStyle w:val="TAC"/>
              <w:keepNext w:val="0"/>
              <w:keepLines w:val="0"/>
              <w:rPr>
                <w:rFonts w:cs="Arial"/>
                <w:szCs w:val="18"/>
              </w:rPr>
            </w:pPr>
            <w:r w:rsidRPr="004718F5">
              <w:rPr>
                <w:rFonts w:eastAsia="Calibri" w:cs="Arial"/>
                <w:szCs w:val="18"/>
              </w:rPr>
              <w:t>2</w:t>
            </w:r>
            <w:r w:rsidRPr="004718F5">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FD82EE4"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38BB5DF" w14:textId="77777777" w:rsidR="0058615D" w:rsidRPr="004718F5" w:rsidRDefault="0058615D" w:rsidP="007A3421">
            <w:pPr>
              <w:pStyle w:val="TAC"/>
              <w:keepNext w:val="0"/>
              <w:keepLines w:val="0"/>
              <w:rPr>
                <w:rFonts w:eastAsia="Calibri" w:cs="Arial"/>
                <w:szCs w:val="18"/>
              </w:rPr>
            </w:pPr>
          </w:p>
        </w:tc>
      </w:tr>
      <w:tr w:rsidR="0058615D" w:rsidRPr="004718F5" w14:paraId="7796075A"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254E323"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D9A6BF6"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82CA9B1"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4769F4D"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CA290F" w14:textId="77777777" w:rsidR="0058615D" w:rsidRPr="004718F5" w:rsidRDefault="0058615D" w:rsidP="007A3421">
            <w:pPr>
              <w:pStyle w:val="TAC"/>
              <w:keepNext w:val="0"/>
              <w:keepLines w:val="0"/>
              <w:rPr>
                <w:rFonts w:eastAsia="Calibri" w:cs="Arial"/>
                <w:szCs w:val="18"/>
              </w:rPr>
            </w:pPr>
          </w:p>
        </w:tc>
      </w:tr>
      <w:tr w:rsidR="0058615D" w:rsidRPr="004718F5" w14:paraId="7FF98766"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1A4FEE8" w14:textId="77777777" w:rsidR="0058615D" w:rsidRPr="004718F5" w:rsidRDefault="0058615D" w:rsidP="007A3421">
            <w:pPr>
              <w:pStyle w:val="TAL"/>
              <w:keepNext w:val="0"/>
              <w:keepLines w:val="0"/>
            </w:pPr>
            <w:r w:rsidRPr="004718F5">
              <w:t>Dedicated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1D3E3D2"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D7CB73" w14:textId="77777777" w:rsidR="0058615D" w:rsidRPr="004718F5" w:rsidRDefault="0058615D" w:rsidP="007A3421">
            <w:pPr>
              <w:pStyle w:val="TAC"/>
              <w:keepNext w:val="0"/>
              <w:keepLines w:val="0"/>
              <w:rPr>
                <w:rFonts w:cs="Arial"/>
                <w:szCs w:val="18"/>
              </w:rPr>
            </w:pPr>
            <w:r w:rsidRPr="004718F5">
              <w:rPr>
                <w:rFonts w:eastAsia="Calibri" w:cs="Arial"/>
                <w:szCs w:val="18"/>
              </w:rPr>
              <w:t>1</w:t>
            </w:r>
            <w:r w:rsidRPr="004718F5">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9A4E4A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5E4A779" w14:textId="77777777" w:rsidR="0058615D" w:rsidRPr="004718F5" w:rsidRDefault="0058615D" w:rsidP="007A3421">
            <w:pPr>
              <w:pStyle w:val="TAC"/>
              <w:keepNext w:val="0"/>
              <w:keepLines w:val="0"/>
              <w:rPr>
                <w:rFonts w:eastAsia="Calibri" w:cs="Arial"/>
                <w:szCs w:val="18"/>
              </w:rPr>
            </w:pPr>
          </w:p>
        </w:tc>
      </w:tr>
      <w:tr w:rsidR="0058615D" w:rsidRPr="004718F5" w14:paraId="4E6068D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2CC47F9"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1F1CEF0"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9C7880" w14:textId="77777777" w:rsidR="0058615D" w:rsidRPr="004718F5" w:rsidRDefault="0058615D" w:rsidP="007A3421">
            <w:pPr>
              <w:pStyle w:val="TAC"/>
              <w:keepNext w:val="0"/>
              <w:keepLines w:val="0"/>
              <w:rPr>
                <w:rFonts w:cs="Arial"/>
                <w:szCs w:val="18"/>
              </w:rPr>
            </w:pPr>
            <w:r w:rsidRPr="004718F5">
              <w:rPr>
                <w:rFonts w:eastAsia="Calibri" w:cs="Arial"/>
                <w:szCs w:val="18"/>
              </w:rPr>
              <w:t>2</w:t>
            </w:r>
            <w:r w:rsidRPr="004718F5">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1C7798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C8DFE44" w14:textId="77777777" w:rsidR="0058615D" w:rsidRPr="004718F5" w:rsidRDefault="0058615D" w:rsidP="007A3421">
            <w:pPr>
              <w:pStyle w:val="TAC"/>
              <w:keepNext w:val="0"/>
              <w:keepLines w:val="0"/>
              <w:rPr>
                <w:rFonts w:eastAsia="Calibri" w:cs="Arial"/>
                <w:szCs w:val="18"/>
              </w:rPr>
            </w:pPr>
          </w:p>
        </w:tc>
      </w:tr>
      <w:tr w:rsidR="0058615D" w:rsidRPr="004718F5" w14:paraId="49CE03E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3A22344" w14:textId="77777777" w:rsidR="0058615D" w:rsidRPr="004718F5"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E2FE5E1"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E92E471"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452BEFC"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C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758DCE" w14:textId="77777777" w:rsidR="0058615D" w:rsidRPr="004718F5" w:rsidRDefault="0058615D" w:rsidP="007A3421">
            <w:pPr>
              <w:pStyle w:val="TAC"/>
              <w:keepNext w:val="0"/>
              <w:keepLines w:val="0"/>
              <w:rPr>
                <w:rFonts w:eastAsia="Calibri" w:cs="Arial"/>
                <w:szCs w:val="18"/>
              </w:rPr>
            </w:pPr>
          </w:p>
        </w:tc>
      </w:tr>
      <w:tr w:rsidR="0058615D" w:rsidRPr="004718F5" w14:paraId="74DF97A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F77CC17" w14:textId="77777777" w:rsidR="0058615D" w:rsidRPr="004718F5" w:rsidRDefault="0058615D" w:rsidP="007A3421">
            <w:pPr>
              <w:pStyle w:val="TAL"/>
              <w:keepNext w:val="0"/>
              <w:keepLines w:val="0"/>
            </w:pPr>
            <w:r w:rsidRPr="004718F5">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31DD8A23"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B093D41" w14:textId="77777777" w:rsidR="0058615D" w:rsidRPr="004718F5" w:rsidRDefault="0058615D" w:rsidP="007A3421">
            <w:pPr>
              <w:pStyle w:val="TAC"/>
              <w:keepNext w:val="0"/>
              <w:keepLines w:val="0"/>
              <w:rPr>
                <w:rFonts w:cs="Arial"/>
                <w:szCs w:val="18"/>
              </w:rPr>
            </w:pPr>
            <w:r w:rsidRPr="004718F5">
              <w:rPr>
                <w:rFonts w:eastAsia="Calibri" w:cs="Arial"/>
                <w:szCs w:val="18"/>
              </w:rPr>
              <w:t>1,2,3</w:t>
            </w:r>
            <w:r w:rsidRPr="004718F5">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C7FA69A" w14:textId="77777777" w:rsidR="0058615D" w:rsidRPr="004718F5" w:rsidRDefault="0058615D" w:rsidP="007A3421">
            <w:pPr>
              <w:pStyle w:val="TAC"/>
              <w:keepNext w:val="0"/>
              <w:keepLines w:val="0"/>
              <w:rPr>
                <w:rFonts w:eastAsia="Calibri" w:cs="Arial"/>
                <w:szCs w:val="18"/>
              </w:rPr>
            </w:pPr>
            <w:r w:rsidRPr="004718F5">
              <w:rPr>
                <w:rFonts w:eastAsia="Calibri" w:cs="Arial"/>
                <w:snapToGrid w:val="0"/>
                <w:szCs w:val="18"/>
              </w:rPr>
              <w:t>OP.1</w:t>
            </w:r>
          </w:p>
        </w:tc>
        <w:tc>
          <w:tcPr>
            <w:tcW w:w="1435" w:type="dxa"/>
            <w:tcBorders>
              <w:top w:val="single" w:sz="4" w:space="0" w:color="auto"/>
              <w:left w:val="single" w:sz="4" w:space="0" w:color="auto"/>
              <w:bottom w:val="single" w:sz="4" w:space="0" w:color="auto"/>
              <w:right w:val="single" w:sz="4" w:space="0" w:color="auto"/>
            </w:tcBorders>
            <w:vAlign w:val="center"/>
          </w:tcPr>
          <w:p w14:paraId="5827406E" w14:textId="77777777" w:rsidR="0058615D" w:rsidRPr="004718F5" w:rsidRDefault="0058615D" w:rsidP="007A3421">
            <w:pPr>
              <w:pStyle w:val="TAC"/>
              <w:keepNext w:val="0"/>
              <w:keepLines w:val="0"/>
              <w:rPr>
                <w:rFonts w:eastAsia="Calibri" w:cs="Arial"/>
                <w:szCs w:val="18"/>
              </w:rPr>
            </w:pPr>
          </w:p>
        </w:tc>
      </w:tr>
      <w:tr w:rsidR="0058615D" w:rsidRPr="004718F5" w14:paraId="7A87D47E"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0CA87E9" w14:textId="77777777" w:rsidR="0058615D" w:rsidRPr="004718F5" w:rsidRDefault="0058615D" w:rsidP="007A3421">
            <w:pPr>
              <w:pStyle w:val="TAL"/>
              <w:keepNext w:val="0"/>
              <w:keepLines w:val="0"/>
            </w:pPr>
            <w:r w:rsidRPr="004718F5">
              <w:t>SSB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CCDB2C"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201058C"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6C3E882D"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35FB08A8" w14:textId="77777777" w:rsidR="0058615D" w:rsidRPr="004718F5" w:rsidRDefault="0058615D" w:rsidP="007A3421">
            <w:pPr>
              <w:pStyle w:val="TAC"/>
              <w:keepNext w:val="0"/>
              <w:keepLines w:val="0"/>
              <w:rPr>
                <w:rFonts w:eastAsia="Calibri" w:cs="Arial"/>
                <w:szCs w:val="18"/>
              </w:rPr>
            </w:pPr>
          </w:p>
        </w:tc>
      </w:tr>
      <w:tr w:rsidR="0058615D" w:rsidRPr="004718F5" w14:paraId="33C3046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7EFE035" w14:textId="77777777" w:rsidR="0058615D" w:rsidRPr="004718F5"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58792399"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579653"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D2EBDA7"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152E7ECC" w14:textId="77777777" w:rsidR="0058615D" w:rsidRPr="004718F5" w:rsidRDefault="0058615D" w:rsidP="007A3421">
            <w:pPr>
              <w:pStyle w:val="TAC"/>
              <w:keepNext w:val="0"/>
              <w:keepLines w:val="0"/>
              <w:rPr>
                <w:rFonts w:eastAsia="Calibri" w:cs="Arial"/>
                <w:szCs w:val="18"/>
              </w:rPr>
            </w:pPr>
          </w:p>
        </w:tc>
      </w:tr>
      <w:tr w:rsidR="0058615D" w:rsidRPr="004718F5" w14:paraId="186EFB1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B8C5794" w14:textId="77777777" w:rsidR="0058615D" w:rsidRPr="004718F5"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208AE25"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20D9211"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DA95ABD"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SSB.2 FR1</w:t>
            </w:r>
          </w:p>
        </w:tc>
        <w:tc>
          <w:tcPr>
            <w:tcW w:w="1435" w:type="dxa"/>
            <w:tcBorders>
              <w:top w:val="single" w:sz="4" w:space="0" w:color="auto"/>
              <w:left w:val="single" w:sz="4" w:space="0" w:color="auto"/>
              <w:bottom w:val="single" w:sz="4" w:space="0" w:color="auto"/>
              <w:right w:val="single" w:sz="4" w:space="0" w:color="auto"/>
            </w:tcBorders>
            <w:vAlign w:val="center"/>
          </w:tcPr>
          <w:p w14:paraId="550ABFDA" w14:textId="77777777" w:rsidR="0058615D" w:rsidRPr="004718F5" w:rsidRDefault="0058615D" w:rsidP="007A3421">
            <w:pPr>
              <w:pStyle w:val="TAC"/>
              <w:keepNext w:val="0"/>
              <w:keepLines w:val="0"/>
              <w:rPr>
                <w:rFonts w:eastAsia="Calibri" w:cs="Arial"/>
                <w:szCs w:val="18"/>
              </w:rPr>
            </w:pPr>
          </w:p>
        </w:tc>
      </w:tr>
      <w:tr w:rsidR="0058615D" w:rsidRPr="004718F5" w14:paraId="05BEF89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4A29217" w14:textId="77777777" w:rsidR="0058615D" w:rsidRPr="004718F5" w:rsidRDefault="0058615D" w:rsidP="007A3421">
            <w:pPr>
              <w:pStyle w:val="TAL"/>
              <w:keepNext w:val="0"/>
              <w:keepLines w:val="0"/>
            </w:pPr>
            <w:r w:rsidRPr="004718F5">
              <w:t>SMTC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BCB712C"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6C15F5A"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3,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373ECA5"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SMTC.2</w:t>
            </w:r>
          </w:p>
        </w:tc>
        <w:tc>
          <w:tcPr>
            <w:tcW w:w="1435" w:type="dxa"/>
            <w:tcBorders>
              <w:top w:val="single" w:sz="4" w:space="0" w:color="auto"/>
              <w:left w:val="single" w:sz="4" w:space="0" w:color="auto"/>
              <w:bottom w:val="single" w:sz="4" w:space="0" w:color="auto"/>
              <w:right w:val="single" w:sz="4" w:space="0" w:color="auto"/>
            </w:tcBorders>
            <w:vAlign w:val="center"/>
          </w:tcPr>
          <w:p w14:paraId="314A2D77" w14:textId="77777777" w:rsidR="0058615D" w:rsidRPr="004718F5" w:rsidRDefault="0058615D" w:rsidP="007A3421">
            <w:pPr>
              <w:pStyle w:val="TAC"/>
              <w:keepNext w:val="0"/>
              <w:keepLines w:val="0"/>
              <w:rPr>
                <w:rFonts w:eastAsia="Calibri" w:cs="Arial"/>
                <w:szCs w:val="18"/>
              </w:rPr>
            </w:pPr>
          </w:p>
        </w:tc>
      </w:tr>
      <w:tr w:rsidR="0058615D" w:rsidRPr="004718F5" w14:paraId="759C120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0A5266FC" w14:textId="77777777" w:rsidR="0058615D" w:rsidRPr="004718F5" w:rsidRDefault="0058615D" w:rsidP="007A3421">
            <w:pPr>
              <w:pStyle w:val="TAL"/>
              <w:keepNext w:val="0"/>
              <w:keepLines w:val="0"/>
            </w:pPr>
            <w:r w:rsidRPr="004718F5">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6458DA4"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55799FC"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CBAFE04"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TRS.1.1 FDD</w:t>
            </w:r>
          </w:p>
        </w:tc>
        <w:tc>
          <w:tcPr>
            <w:tcW w:w="1435" w:type="dxa"/>
            <w:tcBorders>
              <w:top w:val="single" w:sz="4" w:space="0" w:color="auto"/>
              <w:left w:val="single" w:sz="4" w:space="0" w:color="auto"/>
              <w:bottom w:val="single" w:sz="4" w:space="0" w:color="auto"/>
              <w:right w:val="single" w:sz="4" w:space="0" w:color="auto"/>
            </w:tcBorders>
            <w:vAlign w:val="center"/>
          </w:tcPr>
          <w:p w14:paraId="7CAF8C08" w14:textId="77777777" w:rsidR="0058615D" w:rsidRPr="004718F5" w:rsidRDefault="0058615D" w:rsidP="007A3421">
            <w:pPr>
              <w:pStyle w:val="TAC"/>
              <w:keepNext w:val="0"/>
              <w:keepLines w:val="0"/>
              <w:rPr>
                <w:rFonts w:eastAsia="Calibri" w:cs="Arial"/>
                <w:szCs w:val="18"/>
              </w:rPr>
            </w:pPr>
          </w:p>
        </w:tc>
      </w:tr>
      <w:tr w:rsidR="0058615D" w:rsidRPr="004718F5" w14:paraId="7C38ADAF"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F6C91F2" w14:textId="77777777" w:rsidR="0058615D" w:rsidRPr="004718F5"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0327F76A"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F4B52C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77B3A21D"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TRS.1.1 TDD</w:t>
            </w:r>
          </w:p>
        </w:tc>
        <w:tc>
          <w:tcPr>
            <w:tcW w:w="1435" w:type="dxa"/>
            <w:tcBorders>
              <w:top w:val="single" w:sz="4" w:space="0" w:color="auto"/>
              <w:left w:val="single" w:sz="4" w:space="0" w:color="auto"/>
              <w:bottom w:val="single" w:sz="4" w:space="0" w:color="auto"/>
              <w:right w:val="single" w:sz="4" w:space="0" w:color="auto"/>
            </w:tcBorders>
            <w:vAlign w:val="center"/>
          </w:tcPr>
          <w:p w14:paraId="415F331D" w14:textId="77777777" w:rsidR="0058615D" w:rsidRPr="004718F5" w:rsidRDefault="0058615D" w:rsidP="007A3421">
            <w:pPr>
              <w:pStyle w:val="TAC"/>
              <w:keepNext w:val="0"/>
              <w:keepLines w:val="0"/>
              <w:rPr>
                <w:rFonts w:eastAsia="Calibri" w:cs="Arial"/>
                <w:szCs w:val="18"/>
              </w:rPr>
            </w:pPr>
          </w:p>
        </w:tc>
      </w:tr>
      <w:tr w:rsidR="0058615D" w:rsidRPr="004718F5" w14:paraId="3F77B94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56BFDB9" w14:textId="77777777" w:rsidR="0058615D" w:rsidRPr="004718F5"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AF17275"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BC0BA9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BC2DC4B" w14:textId="77777777" w:rsidR="0058615D" w:rsidRPr="004718F5" w:rsidRDefault="0058615D" w:rsidP="007A3421">
            <w:pPr>
              <w:pStyle w:val="TAC"/>
              <w:keepNext w:val="0"/>
              <w:keepLines w:val="0"/>
              <w:rPr>
                <w:rFonts w:eastAsia="Calibri" w:cs="Arial"/>
                <w:snapToGrid w:val="0"/>
                <w:szCs w:val="18"/>
              </w:rPr>
            </w:pPr>
            <w:r w:rsidRPr="004718F5">
              <w:rPr>
                <w:rFonts w:eastAsia="Calibri" w:cs="Arial"/>
                <w:snapToGrid w:val="0"/>
                <w:szCs w:val="18"/>
              </w:rPr>
              <w:t>TRS.1.2 TDD</w:t>
            </w:r>
          </w:p>
        </w:tc>
        <w:tc>
          <w:tcPr>
            <w:tcW w:w="1435" w:type="dxa"/>
            <w:tcBorders>
              <w:top w:val="single" w:sz="4" w:space="0" w:color="auto"/>
              <w:left w:val="single" w:sz="4" w:space="0" w:color="auto"/>
              <w:bottom w:val="single" w:sz="4" w:space="0" w:color="auto"/>
              <w:right w:val="single" w:sz="4" w:space="0" w:color="auto"/>
            </w:tcBorders>
            <w:vAlign w:val="center"/>
          </w:tcPr>
          <w:p w14:paraId="4D89EDE1" w14:textId="77777777" w:rsidR="0058615D" w:rsidRPr="004718F5" w:rsidRDefault="0058615D" w:rsidP="007A3421">
            <w:pPr>
              <w:pStyle w:val="TAC"/>
              <w:keepNext w:val="0"/>
              <w:keepLines w:val="0"/>
              <w:rPr>
                <w:rFonts w:eastAsia="Calibri" w:cs="Arial"/>
                <w:szCs w:val="18"/>
              </w:rPr>
            </w:pPr>
          </w:p>
        </w:tc>
      </w:tr>
      <w:tr w:rsidR="0058615D" w:rsidRPr="004718F5" w14:paraId="672E5F2C"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F0B2816" w14:textId="77777777" w:rsidR="0058615D" w:rsidRPr="004718F5" w:rsidRDefault="0058615D" w:rsidP="007A3421">
            <w:pPr>
              <w:pStyle w:val="TAL"/>
              <w:keepNext w:val="0"/>
              <w:keepLines w:val="0"/>
            </w:pPr>
            <w:r w:rsidRPr="004718F5">
              <w:t>PDSCH/PDCCH subcarrier spacing</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A0DD1A6"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30984F" w14:textId="77777777" w:rsidR="0058615D" w:rsidRPr="004718F5" w:rsidRDefault="0058615D" w:rsidP="007A3421">
            <w:pPr>
              <w:pStyle w:val="TAC"/>
              <w:keepNext w:val="0"/>
              <w:keepLines w:val="0"/>
              <w:rPr>
                <w:rFonts w:cs="Arial"/>
                <w:szCs w:val="18"/>
              </w:rPr>
            </w:pPr>
            <w:r w:rsidRPr="004718F5">
              <w:rPr>
                <w:rFonts w:eastAsia="Calibri" w:cs="Arial"/>
                <w:szCs w:val="18"/>
              </w:rPr>
              <w:t>1,2</w:t>
            </w:r>
            <w:r w:rsidRPr="004718F5">
              <w:rPr>
                <w:rFonts w:cs="Arial"/>
                <w:szCs w:val="18"/>
              </w:rPr>
              <w:t>,4,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4FE1B9"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61933392" w14:textId="77777777" w:rsidR="0058615D" w:rsidRPr="004718F5" w:rsidRDefault="0058615D" w:rsidP="007A3421">
            <w:pPr>
              <w:pStyle w:val="TAC"/>
              <w:keepNext w:val="0"/>
              <w:keepLines w:val="0"/>
              <w:rPr>
                <w:rFonts w:eastAsia="Calibri" w:cs="Arial"/>
                <w:szCs w:val="18"/>
              </w:rPr>
            </w:pPr>
          </w:p>
        </w:tc>
      </w:tr>
      <w:tr w:rsidR="0058615D" w:rsidRPr="004718F5" w14:paraId="45BB2D8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90613D7" w14:textId="77777777" w:rsidR="0058615D" w:rsidRPr="004718F5" w:rsidRDefault="0058615D" w:rsidP="007A3421">
            <w:pPr>
              <w:pStyle w:val="TAL"/>
              <w:keepNext w:val="0"/>
              <w:keepLines w:val="0"/>
              <w:rPr>
                <w:rFonts w:eastAsia="Calibri" w:cs="Arial"/>
                <w:szCs w:val="18"/>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9341EC8"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F8DCC46" w14:textId="77777777" w:rsidR="0058615D" w:rsidRPr="004718F5" w:rsidRDefault="0058615D" w:rsidP="007A3421">
            <w:pPr>
              <w:pStyle w:val="TAC"/>
              <w:keepNext w:val="0"/>
              <w:keepLines w:val="0"/>
              <w:rPr>
                <w:rFonts w:cs="Arial"/>
                <w:szCs w:val="18"/>
              </w:rPr>
            </w:pPr>
            <w:r w:rsidRPr="004718F5">
              <w:rPr>
                <w:rFonts w:eastAsia="Calibri" w:cs="Arial"/>
                <w:szCs w:val="18"/>
              </w:rPr>
              <w:t>3</w:t>
            </w:r>
            <w:r w:rsidRPr="004718F5">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5DE28FBD"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0</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7B13E98" w14:textId="77777777" w:rsidR="0058615D" w:rsidRPr="004718F5" w:rsidRDefault="0058615D" w:rsidP="007A3421">
            <w:pPr>
              <w:pStyle w:val="TAC"/>
              <w:keepNext w:val="0"/>
              <w:keepLines w:val="0"/>
              <w:rPr>
                <w:rFonts w:eastAsia="Calibri" w:cs="Arial"/>
                <w:szCs w:val="18"/>
              </w:rPr>
            </w:pPr>
          </w:p>
        </w:tc>
      </w:tr>
      <w:tr w:rsidR="0058615D" w:rsidRPr="004718F5" w14:paraId="791C1A05"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8CD7100"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74DD40"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A58A854"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w:t>
            </w:r>
            <w:r w:rsidRPr="004718F5">
              <w:rPr>
                <w:rFonts w:cs="Arial"/>
                <w:szCs w:val="18"/>
              </w:rPr>
              <w:t>,</w:t>
            </w:r>
            <w:r w:rsidRPr="004718F5">
              <w:rPr>
                <w:rFonts w:eastAsia="Calibri" w:cs="Arial"/>
                <w:szCs w:val="18"/>
              </w:rPr>
              <w:t>3</w:t>
            </w:r>
            <w:r w:rsidRPr="004718F5">
              <w:rPr>
                <w:rFonts w:cs="Arial"/>
                <w:szCs w:val="18"/>
              </w:rPr>
              <w:t>,4,5,6</w:t>
            </w:r>
          </w:p>
        </w:tc>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663E94AD"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0</w:t>
            </w:r>
          </w:p>
        </w:tc>
        <w:tc>
          <w:tcPr>
            <w:tcW w:w="1430" w:type="dxa"/>
            <w:vMerge w:val="restart"/>
            <w:tcBorders>
              <w:top w:val="single" w:sz="4" w:space="0" w:color="auto"/>
              <w:left w:val="single" w:sz="4" w:space="0" w:color="auto"/>
              <w:bottom w:val="single" w:sz="4" w:space="0" w:color="auto"/>
              <w:right w:val="single" w:sz="4" w:space="0" w:color="auto"/>
            </w:tcBorders>
            <w:vAlign w:val="center"/>
            <w:hideMark/>
          </w:tcPr>
          <w:p w14:paraId="09DA9BD9"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0</w:t>
            </w:r>
          </w:p>
        </w:tc>
        <w:tc>
          <w:tcPr>
            <w:tcW w:w="1435" w:type="dxa"/>
            <w:tcBorders>
              <w:top w:val="single" w:sz="4" w:space="0" w:color="auto"/>
              <w:left w:val="single" w:sz="4" w:space="0" w:color="auto"/>
              <w:bottom w:val="single" w:sz="4" w:space="0" w:color="auto"/>
              <w:right w:val="single" w:sz="4" w:space="0" w:color="auto"/>
            </w:tcBorders>
            <w:vAlign w:val="center"/>
          </w:tcPr>
          <w:p w14:paraId="229995FF" w14:textId="77777777" w:rsidR="0058615D" w:rsidRPr="004718F5" w:rsidRDefault="0058615D" w:rsidP="007A3421">
            <w:pPr>
              <w:pStyle w:val="TAC"/>
              <w:keepNext w:val="0"/>
              <w:keepLines w:val="0"/>
              <w:rPr>
                <w:rFonts w:eastAsia="Calibri" w:cs="Arial"/>
                <w:szCs w:val="18"/>
              </w:rPr>
            </w:pPr>
          </w:p>
        </w:tc>
      </w:tr>
      <w:tr w:rsidR="0058615D" w:rsidRPr="004718F5" w14:paraId="45C0B864"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61F2F79"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PB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56CFFF6"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A45364"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081FE0B3"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9FBDD70"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5E6AE42F" w14:textId="77777777" w:rsidR="0058615D" w:rsidRPr="004718F5" w:rsidRDefault="0058615D" w:rsidP="007A3421">
            <w:pPr>
              <w:pStyle w:val="TAC"/>
              <w:keepNext w:val="0"/>
              <w:keepLines w:val="0"/>
              <w:rPr>
                <w:rFonts w:eastAsia="Calibri" w:cs="Arial"/>
                <w:szCs w:val="18"/>
              </w:rPr>
            </w:pPr>
          </w:p>
        </w:tc>
      </w:tr>
      <w:tr w:rsidR="0058615D" w:rsidRPr="004718F5" w14:paraId="6D64B40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D6E9B97"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PBCH to PB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53995D"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D2F76C1"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70EB8827"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6D3294C"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DE3F617" w14:textId="77777777" w:rsidR="0058615D" w:rsidRPr="004718F5" w:rsidRDefault="0058615D" w:rsidP="007A3421">
            <w:pPr>
              <w:pStyle w:val="TAC"/>
              <w:keepNext w:val="0"/>
              <w:keepLines w:val="0"/>
              <w:rPr>
                <w:rFonts w:eastAsia="Calibri" w:cs="Arial"/>
                <w:szCs w:val="18"/>
              </w:rPr>
            </w:pPr>
          </w:p>
        </w:tc>
      </w:tr>
      <w:tr w:rsidR="0058615D" w:rsidRPr="004718F5" w14:paraId="1E69BB3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B5AA0E5"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PDC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EDB47E2"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D618902"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51D1FEBF"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0026CA52"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B2C529A" w14:textId="77777777" w:rsidR="0058615D" w:rsidRPr="004718F5" w:rsidRDefault="0058615D" w:rsidP="007A3421">
            <w:pPr>
              <w:pStyle w:val="TAC"/>
              <w:keepNext w:val="0"/>
              <w:keepLines w:val="0"/>
              <w:rPr>
                <w:rFonts w:eastAsia="Calibri" w:cs="Arial"/>
                <w:szCs w:val="18"/>
              </w:rPr>
            </w:pPr>
          </w:p>
        </w:tc>
      </w:tr>
      <w:tr w:rsidR="0058615D" w:rsidRPr="004718F5" w14:paraId="5549382B"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940B434"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PDCCH to PDC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24E0CB4"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74A18C1"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60A462E7"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D731A00"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3B942EC" w14:textId="77777777" w:rsidR="0058615D" w:rsidRPr="004718F5" w:rsidRDefault="0058615D" w:rsidP="007A3421">
            <w:pPr>
              <w:pStyle w:val="TAC"/>
              <w:keepNext w:val="0"/>
              <w:keepLines w:val="0"/>
              <w:rPr>
                <w:rFonts w:eastAsia="Calibri" w:cs="Arial"/>
                <w:szCs w:val="18"/>
              </w:rPr>
            </w:pPr>
          </w:p>
        </w:tc>
      </w:tr>
      <w:tr w:rsidR="0058615D" w:rsidRPr="004718F5" w14:paraId="17C1E41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74FC9AB1" w14:textId="77777777" w:rsidR="0058615D" w:rsidRPr="004718F5" w:rsidRDefault="0058615D" w:rsidP="007A3421">
            <w:pPr>
              <w:pStyle w:val="TAL"/>
              <w:keepNext w:val="0"/>
              <w:keepLines w:val="0"/>
              <w:rPr>
                <w:rFonts w:cs="Arial"/>
                <w:szCs w:val="18"/>
              </w:rPr>
            </w:pPr>
            <w:r w:rsidRPr="004718F5">
              <w:rPr>
                <w:rFonts w:cs="Arial"/>
                <w:szCs w:val="18"/>
                <w:lang w:eastAsia="ja-JP"/>
              </w:rPr>
              <w:t xml:space="preserve">EPRE ratio of PDSCH DMRS to SSS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9C766AC"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1BA9D65"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F34D50D"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8DE37C0"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00DAD66" w14:textId="77777777" w:rsidR="0058615D" w:rsidRPr="004718F5" w:rsidRDefault="0058615D" w:rsidP="007A3421">
            <w:pPr>
              <w:pStyle w:val="TAC"/>
              <w:keepNext w:val="0"/>
              <w:keepLines w:val="0"/>
              <w:rPr>
                <w:rFonts w:eastAsia="Calibri" w:cs="Arial"/>
                <w:szCs w:val="18"/>
              </w:rPr>
            </w:pPr>
          </w:p>
        </w:tc>
      </w:tr>
      <w:tr w:rsidR="0058615D" w:rsidRPr="004718F5" w14:paraId="0B9CB4A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4573AFE" w14:textId="77777777" w:rsidR="0058615D" w:rsidRPr="004718F5" w:rsidRDefault="0058615D" w:rsidP="007A3421">
            <w:pPr>
              <w:pStyle w:val="TAL"/>
              <w:keepNext w:val="0"/>
              <w:keepLines w:val="0"/>
              <w:rPr>
                <w:rFonts w:cs="Arial"/>
                <w:szCs w:val="18"/>
              </w:rPr>
            </w:pPr>
            <w:r w:rsidRPr="004718F5">
              <w:rPr>
                <w:rFonts w:cs="Arial"/>
                <w:szCs w:val="18"/>
                <w:lang w:eastAsia="ja-JP"/>
              </w:rPr>
              <w:t xml:space="preserve">EPRE ratio of PDSCH to PDSCH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17EDB72"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AB56E98"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D609051"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3C8D37C3"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10A1007F" w14:textId="77777777" w:rsidR="0058615D" w:rsidRPr="004718F5" w:rsidRDefault="0058615D" w:rsidP="007A3421">
            <w:pPr>
              <w:pStyle w:val="TAC"/>
              <w:keepNext w:val="0"/>
              <w:keepLines w:val="0"/>
              <w:rPr>
                <w:rFonts w:eastAsia="Calibri" w:cs="Arial"/>
                <w:szCs w:val="18"/>
              </w:rPr>
            </w:pPr>
          </w:p>
        </w:tc>
      </w:tr>
      <w:tr w:rsidR="0058615D" w:rsidRPr="004718F5" w14:paraId="5A7F326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5CAF3BD"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OCNG DMRS to SSS(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5F54C50"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7D6ACF"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C77678F"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BCCA30E"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04981C38" w14:textId="77777777" w:rsidR="0058615D" w:rsidRPr="004718F5" w:rsidRDefault="0058615D" w:rsidP="007A3421">
            <w:pPr>
              <w:pStyle w:val="TAC"/>
              <w:keepNext w:val="0"/>
              <w:keepLines w:val="0"/>
              <w:rPr>
                <w:rFonts w:eastAsia="Calibri" w:cs="Arial"/>
                <w:szCs w:val="18"/>
              </w:rPr>
            </w:pPr>
          </w:p>
        </w:tc>
      </w:tr>
      <w:tr w:rsidR="0058615D" w:rsidRPr="004718F5" w14:paraId="1119D57A"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CBEBEF7" w14:textId="77777777" w:rsidR="0058615D" w:rsidRPr="004718F5" w:rsidRDefault="0058615D" w:rsidP="007A3421">
            <w:pPr>
              <w:pStyle w:val="TAL"/>
              <w:keepNext w:val="0"/>
              <w:keepLines w:val="0"/>
              <w:rPr>
                <w:rFonts w:cs="Arial"/>
                <w:szCs w:val="18"/>
              </w:rPr>
            </w:pPr>
            <w:r w:rsidRPr="004718F5">
              <w:rPr>
                <w:rFonts w:cs="Arial"/>
                <w:szCs w:val="18"/>
                <w:lang w:eastAsia="ja-JP"/>
              </w:rPr>
              <w:t>EPRE ratio of OCNG to OCNG DMRS (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CB0E020" w14:textId="77777777" w:rsidR="0058615D" w:rsidRPr="004718F5"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92EFA9" w14:textId="77777777" w:rsidR="0058615D" w:rsidRPr="004718F5"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4800FD89" w14:textId="77777777" w:rsidR="0058615D" w:rsidRPr="004718F5"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90B541F" w14:textId="77777777" w:rsidR="0058615D" w:rsidRPr="004718F5"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72A723EB" w14:textId="77777777" w:rsidR="0058615D" w:rsidRPr="004718F5" w:rsidRDefault="0058615D" w:rsidP="007A3421">
            <w:pPr>
              <w:pStyle w:val="TAC"/>
              <w:keepNext w:val="0"/>
              <w:keepLines w:val="0"/>
              <w:rPr>
                <w:rFonts w:eastAsia="Calibri" w:cs="Arial"/>
                <w:szCs w:val="18"/>
              </w:rPr>
            </w:pPr>
          </w:p>
        </w:tc>
      </w:tr>
      <w:tr w:rsidR="0058615D" w:rsidRPr="004718F5" w14:paraId="5FF9238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271F5A66" w14:textId="77777777" w:rsidR="0058615D" w:rsidRPr="004718F5" w:rsidRDefault="0058615D" w:rsidP="007A3421">
            <w:pPr>
              <w:pStyle w:val="TAL"/>
              <w:keepNext w:val="0"/>
              <w:keepLines w:val="0"/>
              <w:rPr>
                <w:rFonts w:cs="Arial"/>
                <w:szCs w:val="18"/>
                <w:vertAlign w:val="superscript"/>
              </w:rPr>
            </w:pPr>
            <w:r w:rsidRPr="004718F5">
              <w:rPr>
                <w:rFonts w:eastAsia="Calibri" w:cs="Arial"/>
                <w:position w:val="-12"/>
                <w:szCs w:val="18"/>
              </w:rPr>
              <w:object w:dxaOrig="345" w:dyaOrig="360" w14:anchorId="675612D1">
                <v:shape id="_x0000_i1053" type="#_x0000_t75" style="width:15.6pt;height:20.4pt" o:ole="" fillcolor="window">
                  <v:imagedata r:id="rId9" o:title=""/>
                </v:shape>
                <o:OLEObject Type="Embed" ProgID="Equation.3" ShapeID="_x0000_i1053" DrawAspect="Content" ObjectID="_1774785811" r:id="rId42"/>
              </w:object>
            </w:r>
            <w:r w:rsidRPr="004718F5">
              <w:rPr>
                <w:rFonts w:cs="Arial"/>
                <w:szCs w:val="18"/>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8DBD3EB"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m/15 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5DC88C"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3</w:t>
            </w:r>
            <w:r w:rsidRPr="004718F5">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CE3652C"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AAD194E"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8</w:t>
            </w:r>
          </w:p>
        </w:tc>
        <w:tc>
          <w:tcPr>
            <w:tcW w:w="1435" w:type="dxa"/>
            <w:tcBorders>
              <w:top w:val="single" w:sz="4" w:space="0" w:color="auto"/>
              <w:left w:val="single" w:sz="4" w:space="0" w:color="auto"/>
              <w:bottom w:val="single" w:sz="4" w:space="0" w:color="auto"/>
              <w:right w:val="single" w:sz="4" w:space="0" w:color="auto"/>
            </w:tcBorders>
            <w:vAlign w:val="center"/>
          </w:tcPr>
          <w:p w14:paraId="5DB0BABF" w14:textId="77777777" w:rsidR="0058615D" w:rsidRPr="004718F5" w:rsidRDefault="0058615D" w:rsidP="007A3421">
            <w:pPr>
              <w:pStyle w:val="TAC"/>
              <w:keepNext w:val="0"/>
              <w:keepLines w:val="0"/>
              <w:rPr>
                <w:rFonts w:eastAsia="Calibri" w:cs="Arial"/>
                <w:szCs w:val="18"/>
              </w:rPr>
            </w:pPr>
          </w:p>
        </w:tc>
      </w:tr>
      <w:tr w:rsidR="0058615D" w:rsidRPr="004718F5" w14:paraId="014CB19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73D3D7D6" w14:textId="77777777" w:rsidR="0058615D" w:rsidRPr="004718F5" w:rsidRDefault="0058615D" w:rsidP="007A3421">
            <w:pPr>
              <w:pStyle w:val="TAL"/>
              <w:keepNext w:val="0"/>
              <w:keepLines w:val="0"/>
              <w:rPr>
                <w:rFonts w:cs="Arial"/>
                <w:szCs w:val="18"/>
                <w:vertAlign w:val="superscript"/>
              </w:rPr>
            </w:pPr>
            <w:r w:rsidRPr="004718F5">
              <w:rPr>
                <w:rFonts w:eastAsia="Calibri" w:cs="Arial"/>
                <w:position w:val="-12"/>
                <w:szCs w:val="18"/>
              </w:rPr>
              <w:object w:dxaOrig="345" w:dyaOrig="360" w14:anchorId="6C1CD89B">
                <v:shape id="_x0000_i1054" type="#_x0000_t75" style="width:15.6pt;height:20.4pt" o:ole="" fillcolor="window">
                  <v:imagedata r:id="rId9" o:title=""/>
                </v:shape>
                <o:OLEObject Type="Embed" ProgID="Equation.3" ShapeID="_x0000_i1054" DrawAspect="Content" ObjectID="_1774785812" r:id="rId43"/>
              </w:object>
            </w:r>
            <w:r w:rsidRPr="004718F5">
              <w:rPr>
                <w:rFonts w:cs="Arial"/>
                <w:szCs w:val="18"/>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210C33FD"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C334580"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w:t>
            </w:r>
            <w:r w:rsidRPr="004718F5">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5FE427B"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0649094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3AF5C328" w14:textId="77777777" w:rsidR="0058615D" w:rsidRPr="004718F5" w:rsidRDefault="0058615D" w:rsidP="007A3421">
            <w:pPr>
              <w:pStyle w:val="TAC"/>
              <w:keepNext w:val="0"/>
              <w:keepLines w:val="0"/>
              <w:rPr>
                <w:rFonts w:eastAsia="Calibri" w:cs="Arial"/>
                <w:szCs w:val="18"/>
              </w:rPr>
            </w:pPr>
          </w:p>
        </w:tc>
      </w:tr>
      <w:tr w:rsidR="0058615D" w:rsidRPr="004718F5" w14:paraId="55118B3C"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646DD4D" w14:textId="77777777" w:rsidR="0058615D" w:rsidRPr="004718F5" w:rsidRDefault="0058615D" w:rsidP="007A3421">
            <w:pPr>
              <w:pStyle w:val="TAL"/>
              <w:keepNext w:val="0"/>
              <w:keepLines w:val="0"/>
              <w:rPr>
                <w:rFonts w:cs="Arial"/>
                <w:szCs w:val="18"/>
                <w:vertAlign w:val="superscript"/>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7A4CA30"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7ED5227"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w:t>
            </w:r>
            <w:r w:rsidRPr="004718F5">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6757D4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540832"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5</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6CB6C96" w14:textId="77777777" w:rsidR="0058615D" w:rsidRPr="004718F5" w:rsidRDefault="0058615D" w:rsidP="007A3421">
            <w:pPr>
              <w:pStyle w:val="TAC"/>
              <w:keepNext w:val="0"/>
              <w:keepLines w:val="0"/>
              <w:rPr>
                <w:rFonts w:eastAsia="Calibri" w:cs="Arial"/>
                <w:szCs w:val="18"/>
              </w:rPr>
            </w:pPr>
          </w:p>
        </w:tc>
      </w:tr>
      <w:tr w:rsidR="0058615D" w:rsidRPr="004718F5" w14:paraId="174150A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D176759" w14:textId="77777777" w:rsidR="0058615D" w:rsidRPr="004718F5" w:rsidRDefault="0058615D" w:rsidP="007A3421">
            <w:pPr>
              <w:pStyle w:val="TAL"/>
              <w:keepNext w:val="0"/>
              <w:keepLines w:val="0"/>
              <w:rPr>
                <w:rFonts w:cs="Arial"/>
                <w:szCs w:val="18"/>
              </w:rPr>
            </w:pPr>
            <w:r w:rsidRPr="004718F5">
              <w:rPr>
                <w:rFonts w:eastAsia="Calibri" w:cs="Arial"/>
                <w:position w:val="-12"/>
                <w:szCs w:val="18"/>
              </w:rPr>
              <w:object w:dxaOrig="600" w:dyaOrig="345" w14:anchorId="29AE95BD">
                <v:shape id="_x0000_i1055" type="#_x0000_t75" style="width:31.8pt;height:15.6pt" o:ole="" fillcolor="window">
                  <v:imagedata r:id="rId44" o:title=""/>
                </v:shape>
                <o:OLEObject Type="Embed" ProgID="Equation.3" ShapeID="_x0000_i1055" DrawAspect="Content" ObjectID="_1774785813" r:id="rId45"/>
              </w:object>
            </w:r>
          </w:p>
        </w:tc>
        <w:tc>
          <w:tcPr>
            <w:tcW w:w="1387" w:type="dxa"/>
            <w:tcBorders>
              <w:top w:val="single" w:sz="4" w:space="0" w:color="auto"/>
              <w:left w:val="single" w:sz="4" w:space="0" w:color="auto"/>
              <w:bottom w:val="single" w:sz="4" w:space="0" w:color="auto"/>
              <w:right w:val="single" w:sz="4" w:space="0" w:color="auto"/>
            </w:tcBorders>
            <w:vAlign w:val="center"/>
          </w:tcPr>
          <w:p w14:paraId="25E4800D"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A112779"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3</w:t>
            </w:r>
            <w:r w:rsidRPr="004718F5">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F242201"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8393A0E"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4675260B" w14:textId="77777777" w:rsidR="0058615D" w:rsidRPr="004718F5" w:rsidRDefault="0058615D" w:rsidP="007A3421">
            <w:pPr>
              <w:pStyle w:val="TAC"/>
              <w:keepNext w:val="0"/>
              <w:keepLines w:val="0"/>
              <w:rPr>
                <w:rFonts w:eastAsia="Calibri" w:cs="Arial"/>
                <w:szCs w:val="18"/>
              </w:rPr>
            </w:pPr>
          </w:p>
        </w:tc>
      </w:tr>
      <w:tr w:rsidR="0058615D" w:rsidRPr="004718F5" w14:paraId="33834F5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FC11780" w14:textId="77777777" w:rsidR="0058615D" w:rsidRPr="004718F5" w:rsidRDefault="0058615D" w:rsidP="007A3421">
            <w:pPr>
              <w:pStyle w:val="TAL"/>
              <w:keepNext w:val="0"/>
              <w:keepLines w:val="0"/>
              <w:rPr>
                <w:rFonts w:cs="Arial"/>
                <w:szCs w:val="18"/>
              </w:rPr>
            </w:pPr>
            <w:r w:rsidRPr="004718F5">
              <w:rPr>
                <w:rFonts w:eastAsia="Calibri" w:cs="Arial"/>
                <w:position w:val="-12"/>
                <w:szCs w:val="18"/>
              </w:rPr>
              <w:object w:dxaOrig="840" w:dyaOrig="345" w14:anchorId="29B34F00">
                <v:shape id="_x0000_i1056" type="#_x0000_t75" style="width:40.2pt;height:15.6pt" o:ole="" fillcolor="window">
                  <v:imagedata r:id="rId46" o:title=""/>
                </v:shape>
                <o:OLEObject Type="Embed" ProgID="Equation.3" ShapeID="_x0000_i1056" DrawAspect="Content" ObjectID="_1774785814" r:id="rId47"/>
              </w:object>
            </w:r>
          </w:p>
        </w:tc>
        <w:tc>
          <w:tcPr>
            <w:tcW w:w="1387" w:type="dxa"/>
            <w:tcBorders>
              <w:top w:val="single" w:sz="4" w:space="0" w:color="auto"/>
              <w:left w:val="single" w:sz="4" w:space="0" w:color="auto"/>
              <w:bottom w:val="single" w:sz="4" w:space="0" w:color="auto"/>
              <w:right w:val="single" w:sz="4" w:space="0" w:color="auto"/>
            </w:tcBorders>
            <w:vAlign w:val="center"/>
          </w:tcPr>
          <w:p w14:paraId="6DAF5FBD"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BF8D87B"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3</w:t>
            </w:r>
            <w:r w:rsidRPr="004718F5">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1495EC95"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6A1DA62"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1A43BBAB" w14:textId="77777777" w:rsidR="0058615D" w:rsidRPr="004718F5" w:rsidRDefault="0058615D" w:rsidP="007A3421">
            <w:pPr>
              <w:pStyle w:val="TAC"/>
              <w:keepNext w:val="0"/>
              <w:keepLines w:val="0"/>
              <w:rPr>
                <w:rFonts w:eastAsia="Calibri" w:cs="Arial"/>
                <w:szCs w:val="18"/>
              </w:rPr>
            </w:pPr>
          </w:p>
        </w:tc>
      </w:tr>
      <w:tr w:rsidR="0058615D" w:rsidRPr="004718F5" w14:paraId="3B2AAFE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4F876345" w14:textId="77777777" w:rsidR="0058615D" w:rsidRPr="004718F5" w:rsidRDefault="0058615D" w:rsidP="007A3421">
            <w:pPr>
              <w:pStyle w:val="TAL"/>
              <w:keepNext w:val="0"/>
              <w:keepLines w:val="0"/>
              <w:rPr>
                <w:rFonts w:cs="Arial"/>
                <w:szCs w:val="18"/>
                <w:lang w:eastAsia="ja-JP"/>
              </w:rPr>
            </w:pPr>
            <w:r w:rsidRPr="004718F5">
              <w:rPr>
                <w:rFonts w:cs="Arial"/>
                <w:szCs w:val="18"/>
              </w:rPr>
              <w:t>SS-RSRP</w:t>
            </w:r>
            <w:r w:rsidRPr="004718F5">
              <w:rPr>
                <w:rFonts w:cs="Arial"/>
                <w:szCs w:val="18"/>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7F81D6B"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8D5310"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w:t>
            </w:r>
            <w:r w:rsidRPr="004718F5">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CB84156"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3AF66BF"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057372" w14:textId="77777777" w:rsidR="0058615D" w:rsidRPr="004718F5" w:rsidRDefault="0058615D" w:rsidP="007A3421">
            <w:pPr>
              <w:pStyle w:val="TAC"/>
              <w:keepNext w:val="0"/>
              <w:keepLines w:val="0"/>
              <w:rPr>
                <w:rFonts w:eastAsia="Calibri" w:cs="Arial"/>
                <w:szCs w:val="18"/>
              </w:rPr>
            </w:pPr>
          </w:p>
        </w:tc>
      </w:tr>
      <w:tr w:rsidR="0058615D" w:rsidRPr="004718F5" w14:paraId="0347157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FAA5846" w14:textId="77777777" w:rsidR="0058615D" w:rsidRPr="004718F5" w:rsidRDefault="0058615D" w:rsidP="007A3421">
            <w:pPr>
              <w:pStyle w:val="TAL"/>
              <w:keepNext w:val="0"/>
              <w:keepLines w:val="0"/>
              <w:rPr>
                <w:rFonts w:cs="Arial"/>
                <w:szCs w:val="18"/>
                <w:lang w:eastAsia="ja-JP"/>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5097A33"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7A1F1A3"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w:t>
            </w:r>
            <w:r w:rsidRPr="004718F5">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6ABFBE79"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2</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8FB1401"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92</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33B415B" w14:textId="77777777" w:rsidR="0058615D" w:rsidRPr="004718F5" w:rsidRDefault="0058615D" w:rsidP="007A3421">
            <w:pPr>
              <w:pStyle w:val="TAC"/>
              <w:keepNext w:val="0"/>
              <w:keepLines w:val="0"/>
              <w:rPr>
                <w:rFonts w:eastAsia="Calibri" w:cs="Arial"/>
                <w:szCs w:val="18"/>
              </w:rPr>
            </w:pPr>
          </w:p>
        </w:tc>
      </w:tr>
      <w:tr w:rsidR="0058615D" w:rsidRPr="004718F5" w14:paraId="7F08B31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590FC5DB" w14:textId="77777777" w:rsidR="0058615D" w:rsidRPr="004718F5" w:rsidRDefault="0058615D" w:rsidP="007A3421">
            <w:pPr>
              <w:pStyle w:val="TAL"/>
              <w:keepNext w:val="0"/>
              <w:keepLines w:val="0"/>
              <w:rPr>
                <w:rFonts w:cs="Arial"/>
                <w:szCs w:val="18"/>
                <w:lang w:eastAsia="ja-JP"/>
              </w:rPr>
            </w:pPr>
            <w:r w:rsidRPr="004718F5">
              <w:rPr>
                <w:rFonts w:cs="Arial"/>
                <w:szCs w:val="18"/>
              </w:rPr>
              <w:t>Io</w:t>
            </w:r>
            <w:r w:rsidRPr="004718F5">
              <w:rPr>
                <w:rFonts w:cs="Arial"/>
                <w:szCs w:val="18"/>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D2648EA"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m/9.36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0C80822"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w:t>
            </w:r>
            <w:r w:rsidRPr="004718F5">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4ECD300"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65.0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C6767E4"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65.0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60954D9" w14:textId="77777777" w:rsidR="0058615D" w:rsidRPr="004718F5" w:rsidRDefault="0058615D" w:rsidP="007A3421">
            <w:pPr>
              <w:pStyle w:val="TAC"/>
              <w:keepNext w:val="0"/>
              <w:keepLines w:val="0"/>
              <w:rPr>
                <w:rFonts w:eastAsia="Calibri" w:cs="Arial"/>
                <w:szCs w:val="18"/>
              </w:rPr>
            </w:pPr>
          </w:p>
        </w:tc>
      </w:tr>
      <w:tr w:rsidR="0058615D" w:rsidRPr="004718F5" w14:paraId="6C6898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0BCB6448" w14:textId="77777777" w:rsidR="0058615D" w:rsidRPr="004718F5" w:rsidRDefault="0058615D" w:rsidP="007A3421">
            <w:pPr>
              <w:pStyle w:val="TAL"/>
              <w:keepNext w:val="0"/>
              <w:keepLines w:val="0"/>
              <w:rPr>
                <w:rFonts w:cs="Arial"/>
                <w:szCs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14D2D96D"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dBm/38.1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7EBF812"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w:t>
            </w:r>
            <w:r w:rsidRPr="004718F5">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298C3B3"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61.99</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99878EE"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61.99</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9640033" w14:textId="77777777" w:rsidR="0058615D" w:rsidRPr="004718F5" w:rsidRDefault="0058615D" w:rsidP="007A3421">
            <w:pPr>
              <w:pStyle w:val="TAC"/>
              <w:keepNext w:val="0"/>
              <w:keepLines w:val="0"/>
              <w:rPr>
                <w:rFonts w:eastAsia="Calibri" w:cs="Arial"/>
                <w:szCs w:val="18"/>
              </w:rPr>
            </w:pPr>
          </w:p>
        </w:tc>
      </w:tr>
      <w:tr w:rsidR="0058615D" w:rsidRPr="004718F5" w14:paraId="28ADA34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3A18156" w14:textId="77777777" w:rsidR="0058615D" w:rsidRPr="004718F5" w:rsidRDefault="0058615D" w:rsidP="007A3421">
            <w:pPr>
              <w:pStyle w:val="TAL"/>
              <w:keepNext w:val="0"/>
              <w:keepLines w:val="0"/>
              <w:rPr>
                <w:rFonts w:cs="Arial"/>
                <w:szCs w:val="18"/>
                <w:lang w:eastAsia="ja-JP"/>
              </w:rPr>
            </w:pPr>
            <w:r w:rsidRPr="004718F5">
              <w:rPr>
                <w:rFonts w:cs="Arial"/>
                <w:szCs w:val="18"/>
              </w:rPr>
              <w:lastRenderedPageBreak/>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65EB7537"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4FCA8EF"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3</w:t>
            </w:r>
            <w:r w:rsidRPr="004718F5">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BE98628"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AWGN</w:t>
            </w:r>
          </w:p>
        </w:tc>
        <w:tc>
          <w:tcPr>
            <w:tcW w:w="1435" w:type="dxa"/>
            <w:tcBorders>
              <w:top w:val="single" w:sz="4" w:space="0" w:color="auto"/>
              <w:left w:val="single" w:sz="4" w:space="0" w:color="auto"/>
              <w:bottom w:val="single" w:sz="4" w:space="0" w:color="auto"/>
              <w:right w:val="single" w:sz="4" w:space="0" w:color="auto"/>
            </w:tcBorders>
            <w:vAlign w:val="center"/>
          </w:tcPr>
          <w:p w14:paraId="08CC8241" w14:textId="77777777" w:rsidR="0058615D" w:rsidRPr="004718F5" w:rsidRDefault="0058615D" w:rsidP="007A3421">
            <w:pPr>
              <w:pStyle w:val="TAC"/>
              <w:keepNext w:val="0"/>
              <w:keepLines w:val="0"/>
              <w:rPr>
                <w:rFonts w:eastAsia="Calibri" w:cs="Arial"/>
                <w:szCs w:val="18"/>
              </w:rPr>
            </w:pPr>
          </w:p>
        </w:tc>
      </w:tr>
      <w:tr w:rsidR="0058615D" w:rsidRPr="004718F5" w14:paraId="041D0F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285E707B" w14:textId="77777777" w:rsidR="0058615D" w:rsidRPr="004718F5" w:rsidRDefault="0058615D" w:rsidP="007A3421">
            <w:pPr>
              <w:pStyle w:val="TAL"/>
              <w:keepNext w:val="0"/>
              <w:keepLines w:val="0"/>
              <w:rPr>
                <w:rFonts w:cs="Arial"/>
                <w:szCs w:val="18"/>
              </w:rPr>
            </w:pPr>
            <w:r w:rsidRPr="004718F5">
              <w:rPr>
                <w:rFonts w:cs="Arial"/>
                <w:szCs w:val="18"/>
              </w:rPr>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4A0DD84E"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02FF5F7"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1,2</w:t>
            </w:r>
            <w:r w:rsidRPr="004718F5">
              <w:rPr>
                <w:rFonts w:cs="Arial"/>
                <w:szCs w:val="18"/>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1AFBBF1A"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SConf.1</w:t>
            </w:r>
            <w:r w:rsidRPr="004718F5">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46DF0F07"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SConf.3</w:t>
            </w:r>
            <w:r w:rsidRPr="004718F5">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76505D6D" w14:textId="77777777" w:rsidR="0058615D" w:rsidRPr="004718F5" w:rsidRDefault="0058615D" w:rsidP="007A3421">
            <w:pPr>
              <w:pStyle w:val="TAC"/>
              <w:keepNext w:val="0"/>
              <w:keepLines w:val="0"/>
              <w:rPr>
                <w:rFonts w:eastAsia="Calibri" w:cs="Arial"/>
                <w:szCs w:val="18"/>
              </w:rPr>
            </w:pPr>
          </w:p>
        </w:tc>
      </w:tr>
      <w:tr w:rsidR="0058615D" w:rsidRPr="004718F5" w14:paraId="36A824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9E06AEA" w14:textId="77777777" w:rsidR="0058615D" w:rsidRPr="004718F5" w:rsidRDefault="0058615D" w:rsidP="007A3421">
            <w:pPr>
              <w:pStyle w:val="TAC"/>
              <w:keepNext w:val="0"/>
              <w:keepLines w:val="0"/>
              <w:rPr>
                <w:rFonts w:cs="Arial"/>
                <w:szCs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61727576" w14:textId="77777777" w:rsidR="0058615D" w:rsidRPr="004718F5"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F1123A1"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4F90C9AE"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SConf.1</w:t>
            </w:r>
            <w:r w:rsidRPr="004718F5">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0095EB29" w14:textId="77777777" w:rsidR="0058615D" w:rsidRPr="004718F5" w:rsidRDefault="0058615D" w:rsidP="007A3421">
            <w:pPr>
              <w:pStyle w:val="TAC"/>
              <w:keepNext w:val="0"/>
              <w:keepLines w:val="0"/>
              <w:rPr>
                <w:rFonts w:eastAsia="Calibri" w:cs="Arial"/>
                <w:szCs w:val="18"/>
              </w:rPr>
            </w:pPr>
            <w:r w:rsidRPr="004718F5">
              <w:rPr>
                <w:rFonts w:eastAsia="Calibri" w:cs="Arial"/>
                <w:szCs w:val="18"/>
              </w:rPr>
              <w:t>SRSConf.2</w:t>
            </w:r>
            <w:r w:rsidRPr="004718F5">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126B3A4C" w14:textId="77777777" w:rsidR="0058615D" w:rsidRPr="004718F5" w:rsidRDefault="0058615D" w:rsidP="007A3421">
            <w:pPr>
              <w:pStyle w:val="TAC"/>
              <w:keepNext w:val="0"/>
              <w:keepLines w:val="0"/>
              <w:rPr>
                <w:rFonts w:eastAsia="Calibri" w:cs="Arial"/>
                <w:szCs w:val="18"/>
              </w:rPr>
            </w:pPr>
          </w:p>
        </w:tc>
      </w:tr>
      <w:tr w:rsidR="0058615D" w:rsidRPr="004718F5" w14:paraId="03EE39F0" w14:textId="77777777" w:rsidTr="009F1B34">
        <w:trPr>
          <w:jc w:val="center"/>
        </w:trPr>
        <w:tc>
          <w:tcPr>
            <w:tcW w:w="9391" w:type="dxa"/>
            <w:gridSpan w:val="6"/>
            <w:tcBorders>
              <w:top w:val="single" w:sz="4" w:space="0" w:color="auto"/>
              <w:left w:val="single" w:sz="4" w:space="0" w:color="auto"/>
              <w:bottom w:val="single" w:sz="4" w:space="0" w:color="auto"/>
              <w:right w:val="single" w:sz="4" w:space="0" w:color="auto"/>
            </w:tcBorders>
            <w:hideMark/>
          </w:tcPr>
          <w:p w14:paraId="6B7F56B3" w14:textId="49BABDAC" w:rsidR="0058615D" w:rsidRPr="004718F5" w:rsidRDefault="009F1B34" w:rsidP="007A3421">
            <w:pPr>
              <w:pStyle w:val="TAN"/>
              <w:keepNext w:val="0"/>
              <w:keepLines w:val="0"/>
            </w:pPr>
            <w:r w:rsidRPr="004718F5">
              <w:t>NOTE 1:</w:t>
            </w:r>
            <w:r w:rsidR="0058615D" w:rsidRPr="004718F5">
              <w:tab/>
              <w:t>OCNG shall be used such that both cells are fully allocated and a constant total transmitted power spectral density is achieved for all OFDM symbols.</w:t>
            </w:r>
          </w:p>
          <w:p w14:paraId="0F2DFC7A" w14:textId="49002133" w:rsidR="0058615D" w:rsidRPr="004718F5" w:rsidRDefault="009F1B34" w:rsidP="007A3421">
            <w:pPr>
              <w:pStyle w:val="TAN"/>
              <w:keepNext w:val="0"/>
              <w:keepLines w:val="0"/>
            </w:pPr>
            <w:r w:rsidRPr="004718F5">
              <w:t>NOTE 2:</w:t>
            </w:r>
            <w:r w:rsidR="0058615D" w:rsidRPr="004718F5">
              <w:tab/>
              <w:t xml:space="preserve">Interference from other cells and noise sources not specified in the test is assumed to be constant over subcarriers and time and shall be modelled as AWGN of appropriate power for </w:t>
            </w:r>
            <w:r w:rsidR="0058615D" w:rsidRPr="004718F5">
              <w:rPr>
                <w:position w:val="-12"/>
              </w:rPr>
              <w:object w:dxaOrig="345" w:dyaOrig="360" w14:anchorId="5EEA7695">
                <v:shape id="_x0000_i1057" type="#_x0000_t75" style="width:15.6pt;height:20.4pt" o:ole="" fillcolor="window">
                  <v:imagedata r:id="rId9" o:title=""/>
                </v:shape>
                <o:OLEObject Type="Embed" ProgID="Equation.3" ShapeID="_x0000_i1057" DrawAspect="Content" ObjectID="_1774785815" r:id="rId48"/>
              </w:object>
            </w:r>
            <w:r w:rsidR="0058615D" w:rsidRPr="004718F5">
              <w:t xml:space="preserve"> to be fulfilled.</w:t>
            </w:r>
          </w:p>
          <w:p w14:paraId="723B9A13" w14:textId="0ADFF586" w:rsidR="0058615D" w:rsidRPr="004718F5" w:rsidRDefault="009F1B34" w:rsidP="007A3421">
            <w:pPr>
              <w:pStyle w:val="TAN"/>
              <w:keepNext w:val="0"/>
              <w:keepLines w:val="0"/>
            </w:pPr>
            <w:r w:rsidRPr="004718F5">
              <w:t>NOTE 3:</w:t>
            </w:r>
            <w:r w:rsidR="0058615D" w:rsidRPr="004718F5">
              <w:tab/>
              <w:t>SS-RSRP and Io levels have been derived from other parameters for information purposes. They are not settable parameters themselves.</w:t>
            </w:r>
          </w:p>
          <w:p w14:paraId="7392CF39" w14:textId="2E882A79" w:rsidR="0058615D" w:rsidRPr="004718F5" w:rsidRDefault="009F1B34" w:rsidP="007A3421">
            <w:pPr>
              <w:pStyle w:val="TAN"/>
              <w:keepNext w:val="0"/>
              <w:keepLines w:val="0"/>
            </w:pPr>
            <w:r w:rsidRPr="004718F5">
              <w:t>NOTE 4:</w:t>
            </w:r>
            <w:r w:rsidR="0058615D" w:rsidRPr="004718F5">
              <w:tab/>
              <w:t>SS-RSRP minimum requirements are specified assuming independent interference and noise at each receiver antenna port.</w:t>
            </w:r>
          </w:p>
          <w:p w14:paraId="6224B584" w14:textId="508B7626" w:rsidR="0058615D" w:rsidRPr="004718F5" w:rsidRDefault="009F1B34" w:rsidP="007A3421">
            <w:pPr>
              <w:pStyle w:val="TAN"/>
              <w:keepNext w:val="0"/>
              <w:keepLines w:val="0"/>
            </w:pPr>
            <w:r w:rsidRPr="004718F5">
              <w:t>NOTE 5:</w:t>
            </w:r>
            <w:r w:rsidR="0058615D" w:rsidRPr="004718F5">
              <w:tab/>
              <w:t>DRx related parameters are given in Table 4.4.1.1.5-3</w:t>
            </w:r>
            <w:r w:rsidR="007A3421" w:rsidRPr="004718F5">
              <w:t>.</w:t>
            </w:r>
          </w:p>
          <w:p w14:paraId="355473E0" w14:textId="422640A9" w:rsidR="0058615D" w:rsidRPr="004718F5" w:rsidRDefault="009F1B34" w:rsidP="007A3421">
            <w:pPr>
              <w:pStyle w:val="TAN"/>
              <w:keepNext w:val="0"/>
              <w:keepLines w:val="0"/>
            </w:pPr>
            <w:r w:rsidRPr="004718F5">
              <w:t>NOTE 6:</w:t>
            </w:r>
            <w:r w:rsidR="0058615D" w:rsidRPr="004718F5">
              <w:tab/>
              <w:t>SRS configs are given in Table 4.4.1.1.5-2</w:t>
            </w:r>
            <w:r w:rsidR="007A3421" w:rsidRPr="004718F5">
              <w:t>.</w:t>
            </w:r>
          </w:p>
        </w:tc>
      </w:tr>
    </w:tbl>
    <w:p w14:paraId="65314C54" w14:textId="77777777" w:rsidR="0058615D" w:rsidRPr="004718F5" w:rsidRDefault="0058615D" w:rsidP="0058615D"/>
    <w:p w14:paraId="2F4A2FCC" w14:textId="77777777" w:rsidR="0058615D" w:rsidRPr="004718F5" w:rsidRDefault="0058615D" w:rsidP="0058615D">
      <w:pPr>
        <w:pStyle w:val="TH"/>
      </w:pPr>
      <w:r w:rsidRPr="004718F5">
        <w:t>Table 4.4.1.1.5-2: SRS Configuration for Timing Accuracy Tes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2498"/>
        <w:gridCol w:w="1189"/>
        <w:gridCol w:w="1172"/>
        <w:gridCol w:w="1500"/>
        <w:gridCol w:w="1866"/>
      </w:tblGrid>
      <w:tr w:rsidR="0058615D" w:rsidRPr="004718F5" w14:paraId="0549C681" w14:textId="77777777" w:rsidTr="009F1B34">
        <w:trPr>
          <w:jc w:val="center"/>
        </w:trPr>
        <w:tc>
          <w:tcPr>
            <w:tcW w:w="1632" w:type="dxa"/>
            <w:tcBorders>
              <w:top w:val="single" w:sz="4" w:space="0" w:color="auto"/>
              <w:left w:val="single" w:sz="4" w:space="0" w:color="auto"/>
              <w:bottom w:val="single" w:sz="4" w:space="0" w:color="auto"/>
              <w:right w:val="single" w:sz="4" w:space="0" w:color="auto"/>
            </w:tcBorders>
          </w:tcPr>
          <w:p w14:paraId="4C18738F" w14:textId="77777777" w:rsidR="0058615D" w:rsidRPr="004718F5" w:rsidRDefault="0058615D" w:rsidP="009F1B34">
            <w:pPr>
              <w:pStyle w:val="TAH"/>
            </w:pPr>
          </w:p>
        </w:tc>
        <w:tc>
          <w:tcPr>
            <w:tcW w:w="2498" w:type="dxa"/>
            <w:tcBorders>
              <w:top w:val="single" w:sz="4" w:space="0" w:color="auto"/>
              <w:left w:val="single" w:sz="4" w:space="0" w:color="auto"/>
              <w:bottom w:val="single" w:sz="4" w:space="0" w:color="auto"/>
              <w:right w:val="single" w:sz="4" w:space="0" w:color="auto"/>
            </w:tcBorders>
            <w:hideMark/>
          </w:tcPr>
          <w:p w14:paraId="6116159B" w14:textId="77777777" w:rsidR="0058615D" w:rsidRPr="004718F5" w:rsidRDefault="0058615D" w:rsidP="009F1B34">
            <w:pPr>
              <w:pStyle w:val="TAH"/>
            </w:pPr>
            <w:r w:rsidRPr="004718F5">
              <w:t>Field</w:t>
            </w:r>
          </w:p>
        </w:tc>
        <w:tc>
          <w:tcPr>
            <w:tcW w:w="1189" w:type="dxa"/>
            <w:tcBorders>
              <w:top w:val="single" w:sz="4" w:space="0" w:color="auto"/>
              <w:left w:val="single" w:sz="4" w:space="0" w:color="auto"/>
              <w:bottom w:val="single" w:sz="4" w:space="0" w:color="auto"/>
              <w:right w:val="single" w:sz="4" w:space="0" w:color="auto"/>
            </w:tcBorders>
            <w:hideMark/>
          </w:tcPr>
          <w:p w14:paraId="2747C14A" w14:textId="0B44FB4D" w:rsidR="0058615D" w:rsidRPr="004718F5" w:rsidRDefault="00E84AF0" w:rsidP="009F1B34">
            <w:pPr>
              <w:pStyle w:val="TAH"/>
            </w:pPr>
            <w:r w:rsidRPr="004718F5">
              <w:t>SRSConf.1</w:t>
            </w:r>
          </w:p>
        </w:tc>
        <w:tc>
          <w:tcPr>
            <w:tcW w:w="1172" w:type="dxa"/>
            <w:tcBorders>
              <w:top w:val="single" w:sz="4" w:space="0" w:color="auto"/>
              <w:left w:val="single" w:sz="4" w:space="0" w:color="auto"/>
              <w:bottom w:val="single" w:sz="4" w:space="0" w:color="auto"/>
              <w:right w:val="single" w:sz="4" w:space="0" w:color="auto"/>
            </w:tcBorders>
            <w:hideMark/>
          </w:tcPr>
          <w:p w14:paraId="06CEEF88" w14:textId="7069779C" w:rsidR="0058615D" w:rsidRPr="004718F5" w:rsidRDefault="00B6070B" w:rsidP="009F1B34">
            <w:pPr>
              <w:pStyle w:val="TAH"/>
            </w:pPr>
            <w:r w:rsidRPr="004718F5">
              <w:t>SRSConf.2</w:t>
            </w:r>
          </w:p>
        </w:tc>
        <w:tc>
          <w:tcPr>
            <w:tcW w:w="1500" w:type="dxa"/>
            <w:tcBorders>
              <w:top w:val="single" w:sz="4" w:space="0" w:color="auto"/>
              <w:left w:val="single" w:sz="4" w:space="0" w:color="auto"/>
              <w:bottom w:val="single" w:sz="4" w:space="0" w:color="auto"/>
              <w:right w:val="single" w:sz="4" w:space="0" w:color="auto"/>
            </w:tcBorders>
          </w:tcPr>
          <w:p w14:paraId="4BC7D7FF" w14:textId="191E962F" w:rsidR="0058615D" w:rsidRPr="004718F5" w:rsidRDefault="00AF5EAE" w:rsidP="009F1B34">
            <w:pPr>
              <w:pStyle w:val="TAH"/>
            </w:pPr>
            <w:r w:rsidRPr="004718F5">
              <w:t>SRSConf.3</w:t>
            </w:r>
          </w:p>
        </w:tc>
        <w:tc>
          <w:tcPr>
            <w:tcW w:w="1866" w:type="dxa"/>
            <w:tcBorders>
              <w:top w:val="single" w:sz="4" w:space="0" w:color="auto"/>
              <w:left w:val="single" w:sz="4" w:space="0" w:color="auto"/>
              <w:bottom w:val="single" w:sz="4" w:space="0" w:color="auto"/>
              <w:right w:val="single" w:sz="4" w:space="0" w:color="auto"/>
            </w:tcBorders>
            <w:hideMark/>
          </w:tcPr>
          <w:p w14:paraId="4CB63631" w14:textId="77777777" w:rsidR="0058615D" w:rsidRPr="004718F5" w:rsidRDefault="0058615D" w:rsidP="009F1B34">
            <w:pPr>
              <w:pStyle w:val="TAH"/>
            </w:pPr>
            <w:r w:rsidRPr="004718F5">
              <w:t>Comments</w:t>
            </w:r>
          </w:p>
        </w:tc>
      </w:tr>
      <w:tr w:rsidR="0058615D" w:rsidRPr="004718F5" w14:paraId="673A409B" w14:textId="77777777" w:rsidTr="009F1B34">
        <w:trPr>
          <w:jc w:val="center"/>
        </w:trPr>
        <w:tc>
          <w:tcPr>
            <w:tcW w:w="1632" w:type="dxa"/>
            <w:vMerge w:val="restart"/>
            <w:tcBorders>
              <w:top w:val="single" w:sz="4" w:space="0" w:color="auto"/>
              <w:left w:val="single" w:sz="4" w:space="0" w:color="auto"/>
              <w:right w:val="single" w:sz="4" w:space="0" w:color="auto"/>
            </w:tcBorders>
            <w:hideMark/>
          </w:tcPr>
          <w:p w14:paraId="7A50E806"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RS-ResourceSet</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CE231F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5CA43124"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FE0C72"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302724"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45A4CA0" w14:textId="77777777" w:rsidR="0058615D" w:rsidRPr="004718F5" w:rsidRDefault="0058615D" w:rsidP="009F1B34">
            <w:pPr>
              <w:spacing w:after="0"/>
              <w:rPr>
                <w:rFonts w:ascii="Arial" w:eastAsia="MS Mincho" w:hAnsi="Arial" w:cs="Arial"/>
                <w:sz w:val="18"/>
                <w:szCs w:val="18"/>
              </w:rPr>
            </w:pPr>
          </w:p>
        </w:tc>
      </w:tr>
      <w:tr w:rsidR="0058615D" w:rsidRPr="004718F5" w14:paraId="1615AE58" w14:textId="77777777" w:rsidTr="009F1B34">
        <w:trPr>
          <w:jc w:val="center"/>
        </w:trPr>
        <w:tc>
          <w:tcPr>
            <w:tcW w:w="1632" w:type="dxa"/>
            <w:vMerge/>
            <w:tcBorders>
              <w:left w:val="single" w:sz="4" w:space="0" w:color="auto"/>
              <w:right w:val="single" w:sz="4" w:space="0" w:color="auto"/>
            </w:tcBorders>
            <w:vAlign w:val="center"/>
            <w:hideMark/>
          </w:tcPr>
          <w:p w14:paraId="40CD7A23"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5D365E9"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rs-ResourceIdLis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9F9634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F62672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D1BD3CD"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5F9945C0" w14:textId="77777777" w:rsidR="0058615D" w:rsidRPr="004718F5" w:rsidRDefault="0058615D" w:rsidP="009F1B34">
            <w:pPr>
              <w:spacing w:after="0"/>
              <w:rPr>
                <w:rFonts w:ascii="Arial" w:eastAsia="MS Mincho" w:hAnsi="Arial" w:cs="Arial"/>
                <w:sz w:val="18"/>
                <w:szCs w:val="18"/>
              </w:rPr>
            </w:pPr>
          </w:p>
        </w:tc>
      </w:tr>
      <w:tr w:rsidR="0058615D" w:rsidRPr="004718F5" w14:paraId="7EBF0964" w14:textId="77777777" w:rsidTr="009F1B34">
        <w:trPr>
          <w:jc w:val="center"/>
        </w:trPr>
        <w:tc>
          <w:tcPr>
            <w:tcW w:w="1632" w:type="dxa"/>
            <w:vMerge/>
            <w:tcBorders>
              <w:left w:val="single" w:sz="4" w:space="0" w:color="auto"/>
              <w:right w:val="single" w:sz="4" w:space="0" w:color="auto"/>
            </w:tcBorders>
            <w:vAlign w:val="center"/>
            <w:hideMark/>
          </w:tcPr>
          <w:p w14:paraId="58CE2668"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77A445B6"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413407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9CFE0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1ECB3D6C"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76002602" w14:textId="77777777" w:rsidR="0058615D" w:rsidRPr="004718F5" w:rsidRDefault="0058615D" w:rsidP="009F1B34">
            <w:pPr>
              <w:spacing w:after="0"/>
              <w:rPr>
                <w:rFonts w:ascii="Arial" w:eastAsia="MS Mincho" w:hAnsi="Arial" w:cs="Arial"/>
                <w:sz w:val="18"/>
                <w:szCs w:val="18"/>
              </w:rPr>
            </w:pPr>
          </w:p>
        </w:tc>
      </w:tr>
      <w:tr w:rsidR="0058615D" w:rsidRPr="004718F5" w14:paraId="6997F63B" w14:textId="77777777" w:rsidTr="009F1B34">
        <w:trPr>
          <w:jc w:val="center"/>
        </w:trPr>
        <w:tc>
          <w:tcPr>
            <w:tcW w:w="1632" w:type="dxa"/>
            <w:vMerge/>
            <w:tcBorders>
              <w:left w:val="single" w:sz="4" w:space="0" w:color="auto"/>
              <w:right w:val="single" w:sz="4" w:space="0" w:color="auto"/>
            </w:tcBorders>
            <w:vAlign w:val="center"/>
            <w:hideMark/>
          </w:tcPr>
          <w:p w14:paraId="01D84C79"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1FA7D4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Usag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1A4AC9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Codebook</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57D01C2"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Codebook</w:t>
            </w:r>
          </w:p>
        </w:tc>
        <w:tc>
          <w:tcPr>
            <w:tcW w:w="1500" w:type="dxa"/>
            <w:tcBorders>
              <w:top w:val="single" w:sz="4" w:space="0" w:color="auto"/>
              <w:left w:val="single" w:sz="4" w:space="0" w:color="auto"/>
              <w:bottom w:val="single" w:sz="4" w:space="0" w:color="auto"/>
              <w:right w:val="single" w:sz="4" w:space="0" w:color="auto"/>
            </w:tcBorders>
          </w:tcPr>
          <w:p w14:paraId="27B9231B"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Codebook</w:t>
            </w:r>
          </w:p>
        </w:tc>
        <w:tc>
          <w:tcPr>
            <w:tcW w:w="1866" w:type="dxa"/>
            <w:tcBorders>
              <w:top w:val="single" w:sz="4" w:space="0" w:color="auto"/>
              <w:left w:val="single" w:sz="4" w:space="0" w:color="auto"/>
              <w:bottom w:val="single" w:sz="4" w:space="0" w:color="auto"/>
              <w:right w:val="single" w:sz="4" w:space="0" w:color="auto"/>
            </w:tcBorders>
          </w:tcPr>
          <w:p w14:paraId="04847C0F" w14:textId="77777777" w:rsidR="0058615D" w:rsidRPr="004718F5" w:rsidRDefault="0058615D" w:rsidP="009F1B34">
            <w:pPr>
              <w:spacing w:after="0"/>
              <w:rPr>
                <w:rFonts w:ascii="Arial" w:eastAsia="MS Mincho" w:hAnsi="Arial" w:cs="Arial"/>
                <w:sz w:val="18"/>
                <w:szCs w:val="18"/>
              </w:rPr>
            </w:pPr>
          </w:p>
        </w:tc>
      </w:tr>
      <w:tr w:rsidR="0058615D" w:rsidRPr="004718F5" w14:paraId="5378DEC4" w14:textId="77777777" w:rsidTr="009F1B34">
        <w:trPr>
          <w:jc w:val="center"/>
        </w:trPr>
        <w:tc>
          <w:tcPr>
            <w:tcW w:w="1632" w:type="dxa"/>
            <w:vMerge/>
            <w:tcBorders>
              <w:left w:val="single" w:sz="4" w:space="0" w:color="auto"/>
              <w:bottom w:val="single" w:sz="4" w:space="0" w:color="auto"/>
              <w:right w:val="single" w:sz="4" w:space="0" w:color="auto"/>
            </w:tcBorders>
          </w:tcPr>
          <w:p w14:paraId="05CE2AC6"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514BB2A3"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01106B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83B3263"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208B144"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2856B7A" w14:textId="77777777" w:rsidR="0058615D" w:rsidRPr="004718F5" w:rsidRDefault="0058615D" w:rsidP="009F1B34">
            <w:pPr>
              <w:spacing w:after="0"/>
              <w:rPr>
                <w:rFonts w:ascii="Arial" w:eastAsia="MS Mincho" w:hAnsi="Arial" w:cs="Arial"/>
                <w:sz w:val="18"/>
                <w:szCs w:val="18"/>
              </w:rPr>
            </w:pPr>
          </w:p>
        </w:tc>
      </w:tr>
      <w:tr w:rsidR="0058615D" w:rsidRPr="004718F5" w14:paraId="5B86873B" w14:textId="77777777" w:rsidTr="009F1B34">
        <w:trPr>
          <w:jc w:val="center"/>
        </w:trPr>
        <w:tc>
          <w:tcPr>
            <w:tcW w:w="1632" w:type="dxa"/>
            <w:vMerge w:val="restart"/>
            <w:tcBorders>
              <w:top w:val="single" w:sz="4" w:space="0" w:color="auto"/>
              <w:left w:val="single" w:sz="4" w:space="0" w:color="auto"/>
              <w:bottom w:val="single" w:sz="4" w:space="0" w:color="auto"/>
              <w:right w:val="single" w:sz="4" w:space="0" w:color="auto"/>
            </w:tcBorders>
            <w:hideMark/>
          </w:tcPr>
          <w:p w14:paraId="5F06EEED"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RS-Resource</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808F641"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rofSRS-Port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ADBF4A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ort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6344963C"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ort1</w:t>
            </w:r>
          </w:p>
        </w:tc>
        <w:tc>
          <w:tcPr>
            <w:tcW w:w="1500" w:type="dxa"/>
            <w:tcBorders>
              <w:top w:val="single" w:sz="4" w:space="0" w:color="auto"/>
              <w:left w:val="single" w:sz="4" w:space="0" w:color="auto"/>
              <w:bottom w:val="single" w:sz="4" w:space="0" w:color="auto"/>
              <w:right w:val="single" w:sz="4" w:space="0" w:color="auto"/>
            </w:tcBorders>
          </w:tcPr>
          <w:p w14:paraId="59445C3A"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Port1</w:t>
            </w:r>
          </w:p>
        </w:tc>
        <w:tc>
          <w:tcPr>
            <w:tcW w:w="1866" w:type="dxa"/>
            <w:tcBorders>
              <w:top w:val="single" w:sz="4" w:space="0" w:color="auto"/>
              <w:left w:val="single" w:sz="4" w:space="0" w:color="auto"/>
              <w:bottom w:val="single" w:sz="4" w:space="0" w:color="auto"/>
              <w:right w:val="single" w:sz="4" w:space="0" w:color="auto"/>
            </w:tcBorders>
          </w:tcPr>
          <w:p w14:paraId="2E931482" w14:textId="77777777" w:rsidR="0058615D" w:rsidRPr="004718F5" w:rsidRDefault="0058615D" w:rsidP="009F1B34">
            <w:pPr>
              <w:spacing w:after="0"/>
              <w:rPr>
                <w:rFonts w:ascii="Arial" w:eastAsia="MS Mincho" w:hAnsi="Arial" w:cs="Arial"/>
                <w:sz w:val="18"/>
                <w:szCs w:val="18"/>
              </w:rPr>
            </w:pPr>
          </w:p>
        </w:tc>
      </w:tr>
      <w:tr w:rsidR="0058615D" w:rsidRPr="004718F5" w14:paraId="5E24372D"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52FED1A0"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14BCD63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transmissionComb</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B73F0AD"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2</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9E4E2C2"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2</w:t>
            </w:r>
          </w:p>
        </w:tc>
        <w:tc>
          <w:tcPr>
            <w:tcW w:w="1500" w:type="dxa"/>
            <w:tcBorders>
              <w:top w:val="single" w:sz="4" w:space="0" w:color="auto"/>
              <w:left w:val="single" w:sz="4" w:space="0" w:color="auto"/>
              <w:bottom w:val="single" w:sz="4" w:space="0" w:color="auto"/>
              <w:right w:val="single" w:sz="4" w:space="0" w:color="auto"/>
            </w:tcBorders>
          </w:tcPr>
          <w:p w14:paraId="7CDBF202"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n2</w:t>
            </w:r>
          </w:p>
        </w:tc>
        <w:tc>
          <w:tcPr>
            <w:tcW w:w="1866" w:type="dxa"/>
            <w:tcBorders>
              <w:top w:val="single" w:sz="4" w:space="0" w:color="auto"/>
              <w:left w:val="single" w:sz="4" w:space="0" w:color="auto"/>
              <w:bottom w:val="single" w:sz="4" w:space="0" w:color="auto"/>
              <w:right w:val="single" w:sz="4" w:space="0" w:color="auto"/>
            </w:tcBorders>
          </w:tcPr>
          <w:p w14:paraId="1CE02626" w14:textId="77777777" w:rsidR="0058615D" w:rsidRPr="004718F5" w:rsidRDefault="0058615D" w:rsidP="009F1B34">
            <w:pPr>
              <w:spacing w:after="0"/>
              <w:rPr>
                <w:rFonts w:ascii="Arial" w:eastAsia="MS Mincho" w:hAnsi="Arial" w:cs="Arial"/>
                <w:sz w:val="18"/>
                <w:szCs w:val="18"/>
              </w:rPr>
            </w:pPr>
          </w:p>
        </w:tc>
      </w:tr>
      <w:tr w:rsidR="0058615D" w:rsidRPr="004718F5" w14:paraId="29EABA6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E659C1B"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B227AB9"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combOffse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4CAC68D"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322FE3A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23DE5CB"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4BA5924F" w14:textId="77777777" w:rsidR="0058615D" w:rsidRPr="004718F5" w:rsidRDefault="0058615D" w:rsidP="009F1B34">
            <w:pPr>
              <w:spacing w:after="0"/>
              <w:rPr>
                <w:rFonts w:ascii="Arial" w:eastAsia="MS Mincho" w:hAnsi="Arial" w:cs="Arial"/>
                <w:sz w:val="18"/>
                <w:szCs w:val="18"/>
              </w:rPr>
            </w:pPr>
          </w:p>
        </w:tc>
      </w:tr>
      <w:tr w:rsidR="0058615D" w:rsidRPr="004718F5" w14:paraId="02A2B6E2"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CFD5211"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421173"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cyclicShif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AA40FE4"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0270A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4FA778F3"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66D7DF69" w14:textId="77777777" w:rsidR="0058615D" w:rsidRPr="004718F5" w:rsidRDefault="0058615D" w:rsidP="009F1B34">
            <w:pPr>
              <w:spacing w:after="0"/>
              <w:rPr>
                <w:rFonts w:ascii="Arial" w:eastAsia="MS Mincho" w:hAnsi="Arial" w:cs="Arial"/>
                <w:sz w:val="18"/>
                <w:szCs w:val="18"/>
              </w:rPr>
            </w:pPr>
          </w:p>
        </w:tc>
      </w:tr>
      <w:tr w:rsidR="0058615D" w:rsidRPr="004718F5" w14:paraId="49B650B9"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74EB99E"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233C11C"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sourceMapping</w:t>
            </w:r>
          </w:p>
          <w:p w14:paraId="7684306D"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tart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842BCF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57EA7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ECB449B"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13B291" w14:textId="77777777" w:rsidR="0058615D" w:rsidRPr="004718F5" w:rsidRDefault="0058615D" w:rsidP="009F1B34">
            <w:pPr>
              <w:spacing w:after="0"/>
              <w:rPr>
                <w:rFonts w:ascii="Arial" w:eastAsia="MS Mincho" w:hAnsi="Arial" w:cs="Arial"/>
                <w:sz w:val="18"/>
                <w:szCs w:val="18"/>
              </w:rPr>
            </w:pPr>
          </w:p>
        </w:tc>
      </w:tr>
      <w:tr w:rsidR="0058615D" w:rsidRPr="004718F5" w14:paraId="0D6575F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243A059"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76B59B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sourceMapping</w:t>
            </w:r>
          </w:p>
          <w:p w14:paraId="5C5C8961"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rofSymbol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50F4346"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594C9F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0815EEE4"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4C7A5D98" w14:textId="77777777" w:rsidR="0058615D" w:rsidRPr="004718F5" w:rsidRDefault="0058615D" w:rsidP="009F1B34">
            <w:pPr>
              <w:spacing w:after="0"/>
              <w:rPr>
                <w:rFonts w:ascii="Arial" w:eastAsia="MS Mincho" w:hAnsi="Arial" w:cs="Arial"/>
                <w:sz w:val="18"/>
                <w:szCs w:val="18"/>
              </w:rPr>
            </w:pPr>
          </w:p>
        </w:tc>
      </w:tr>
      <w:tr w:rsidR="0058615D" w:rsidRPr="004718F5" w14:paraId="44D17A1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6B9E90"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AEAA4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sourceMapping</w:t>
            </w:r>
          </w:p>
          <w:p w14:paraId="7EC6D621"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petitionFactor</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D11B19E"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AD7B72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609AAC02"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28C5BC31" w14:textId="77777777" w:rsidR="0058615D" w:rsidRPr="004718F5" w:rsidRDefault="0058615D" w:rsidP="009F1B34">
            <w:pPr>
              <w:spacing w:after="0"/>
              <w:rPr>
                <w:rFonts w:ascii="Arial" w:eastAsia="MS Mincho" w:hAnsi="Arial" w:cs="Arial"/>
                <w:sz w:val="18"/>
                <w:szCs w:val="18"/>
              </w:rPr>
            </w:pPr>
          </w:p>
        </w:tc>
      </w:tr>
      <w:tr w:rsidR="0058615D" w:rsidRPr="004718F5" w14:paraId="73045878"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346B454"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80D5C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freqDomain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B96164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7E1533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436D3B"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C24600" w14:textId="77777777" w:rsidR="0058615D" w:rsidRPr="004718F5" w:rsidRDefault="0058615D" w:rsidP="009F1B34">
            <w:pPr>
              <w:spacing w:after="0"/>
              <w:rPr>
                <w:rFonts w:ascii="Arial" w:eastAsia="MS Mincho" w:hAnsi="Arial" w:cs="Arial"/>
                <w:sz w:val="18"/>
                <w:szCs w:val="18"/>
              </w:rPr>
            </w:pPr>
          </w:p>
        </w:tc>
      </w:tr>
      <w:tr w:rsidR="0058615D" w:rsidRPr="004718F5" w14:paraId="547DBB33"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C2F825"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B6635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freqDomainShif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20E7194"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F27F43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3AD187DA"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558FE3" w14:textId="77777777" w:rsidR="0058615D" w:rsidRPr="004718F5" w:rsidRDefault="0058615D" w:rsidP="009F1B34">
            <w:pPr>
              <w:spacing w:after="0"/>
              <w:rPr>
                <w:rFonts w:ascii="Arial" w:eastAsia="MS Mincho" w:hAnsi="Arial" w:cs="Arial"/>
                <w:sz w:val="18"/>
                <w:szCs w:val="18"/>
              </w:rPr>
            </w:pPr>
          </w:p>
        </w:tc>
      </w:tr>
      <w:tr w:rsidR="0058615D" w:rsidRPr="004718F5" w14:paraId="6DA2EDE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6837528"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C32735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freqHopping</w:t>
            </w:r>
          </w:p>
          <w:p w14:paraId="2680D676"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c-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1D9C647" w14:textId="77777777" w:rsidR="00CA7311" w:rsidRPr="004718F5" w:rsidRDefault="00CA7311" w:rsidP="00CA7311">
            <w:pPr>
              <w:spacing w:after="0" w:line="256" w:lineRule="auto"/>
              <w:rPr>
                <w:rFonts w:ascii="Arial" w:eastAsia="MS Mincho" w:hAnsi="Arial" w:cs="Arial"/>
                <w:sz w:val="18"/>
                <w:szCs w:val="18"/>
              </w:rPr>
            </w:pPr>
            <w:r w:rsidRPr="004718F5">
              <w:rPr>
                <w:rFonts w:ascii="Arial" w:eastAsia="MS Mincho" w:hAnsi="Arial" w:cs="Arial"/>
                <w:sz w:val="18"/>
                <w:szCs w:val="18"/>
              </w:rPr>
              <w:t>14 for test configuration 1,2,4,5</w:t>
            </w:r>
          </w:p>
          <w:p w14:paraId="37B02344" w14:textId="21AE3E7C" w:rsidR="0058615D" w:rsidRPr="004718F5" w:rsidRDefault="00CA7311" w:rsidP="00CA7311">
            <w:pPr>
              <w:spacing w:after="0"/>
              <w:rPr>
                <w:rFonts w:ascii="Arial" w:eastAsia="MS Mincho" w:hAnsi="Arial" w:cs="Arial"/>
                <w:sz w:val="18"/>
                <w:szCs w:val="18"/>
              </w:rPr>
            </w:pPr>
            <w:r w:rsidRPr="004718F5">
              <w:rPr>
                <w:rFonts w:ascii="Arial" w:eastAsia="MS Mincho" w:hAnsi="Arial" w:cs="Arial"/>
                <w:sz w:val="18"/>
                <w:szCs w:val="18"/>
              </w:rPr>
              <w:t>25 for test configuration 3,6</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45BC98" w14:textId="349FE60D" w:rsidR="0058615D" w:rsidRPr="004718F5" w:rsidRDefault="00CA7311" w:rsidP="009F1B34">
            <w:pPr>
              <w:spacing w:after="0"/>
              <w:rPr>
                <w:rFonts w:ascii="Arial" w:eastAsia="MS Mincho" w:hAnsi="Arial" w:cs="Arial"/>
                <w:sz w:val="18"/>
                <w:szCs w:val="18"/>
              </w:rPr>
            </w:pPr>
            <w:r w:rsidRPr="004718F5">
              <w:rPr>
                <w:rFonts w:ascii="Arial" w:eastAsia="MS Mincho" w:hAnsi="Arial" w:cs="Arial"/>
                <w:sz w:val="18"/>
                <w:szCs w:val="18"/>
              </w:rPr>
              <w:t>25</w:t>
            </w:r>
          </w:p>
        </w:tc>
        <w:tc>
          <w:tcPr>
            <w:tcW w:w="1500" w:type="dxa"/>
            <w:tcBorders>
              <w:top w:val="single" w:sz="4" w:space="0" w:color="auto"/>
              <w:left w:val="single" w:sz="4" w:space="0" w:color="auto"/>
              <w:bottom w:val="single" w:sz="4" w:space="0" w:color="auto"/>
              <w:right w:val="single" w:sz="4" w:space="0" w:color="auto"/>
            </w:tcBorders>
          </w:tcPr>
          <w:p w14:paraId="3D610BB4" w14:textId="754953BE" w:rsidR="0058615D" w:rsidRPr="004718F5" w:rsidRDefault="00CA7311" w:rsidP="009F1B34">
            <w:pPr>
              <w:spacing w:after="0"/>
              <w:rPr>
                <w:rFonts w:ascii="Arial" w:eastAsia="MS Mincho" w:hAnsi="Arial" w:cs="Arial"/>
                <w:sz w:val="18"/>
                <w:szCs w:val="18"/>
              </w:rPr>
            </w:pPr>
            <w:r w:rsidRPr="004718F5">
              <w:rPr>
                <w:rFonts w:ascii="Arial" w:hAnsi="Arial" w:cs="Arial"/>
                <w:sz w:val="18"/>
                <w:szCs w:val="18"/>
              </w:rPr>
              <w:t>14</w:t>
            </w:r>
          </w:p>
        </w:tc>
        <w:tc>
          <w:tcPr>
            <w:tcW w:w="1866" w:type="dxa"/>
            <w:tcBorders>
              <w:top w:val="single" w:sz="4" w:space="0" w:color="auto"/>
              <w:left w:val="single" w:sz="4" w:space="0" w:color="auto"/>
              <w:bottom w:val="single" w:sz="4" w:space="0" w:color="auto"/>
              <w:right w:val="single" w:sz="4" w:space="0" w:color="auto"/>
            </w:tcBorders>
          </w:tcPr>
          <w:p w14:paraId="4F0AD53A" w14:textId="0164DBB9" w:rsidR="0058615D" w:rsidRPr="004718F5" w:rsidRDefault="00CA7311" w:rsidP="009F1B34">
            <w:pPr>
              <w:spacing w:after="0"/>
              <w:rPr>
                <w:rFonts w:ascii="Arial" w:eastAsia="MS Mincho" w:hAnsi="Arial" w:cs="Arial"/>
                <w:sz w:val="18"/>
                <w:szCs w:val="18"/>
              </w:rPr>
            </w:pPr>
            <w:r w:rsidRPr="004718F5">
              <w:rPr>
                <w:rFonts w:ascii="Arial" w:eastAsia="MS Mincho" w:hAnsi="Arial" w:cs="Arial"/>
                <w:sz w:val="18"/>
                <w:szCs w:val="18"/>
              </w:rPr>
              <w:t>Matches N</w:t>
            </w:r>
            <w:r w:rsidRPr="004718F5">
              <w:rPr>
                <w:rFonts w:ascii="Arial" w:eastAsia="MS Mincho" w:hAnsi="Arial" w:cs="Arial"/>
                <w:sz w:val="18"/>
                <w:szCs w:val="18"/>
                <w:vertAlign w:val="subscript"/>
              </w:rPr>
              <w:t>RB,c</w:t>
            </w:r>
          </w:p>
        </w:tc>
      </w:tr>
      <w:tr w:rsidR="0058615D" w:rsidRPr="004718F5" w14:paraId="23BC06E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1E8EB7D4"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42EF6F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freqHopping</w:t>
            </w:r>
          </w:p>
          <w:p w14:paraId="78C4347E"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b-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1A1EC7C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9E2D67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E4A5D68"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5EE583E" w14:textId="77777777" w:rsidR="0058615D" w:rsidRPr="004718F5" w:rsidRDefault="0058615D" w:rsidP="009F1B34">
            <w:pPr>
              <w:spacing w:after="0"/>
              <w:rPr>
                <w:rFonts w:ascii="Arial" w:eastAsia="MS Mincho" w:hAnsi="Arial" w:cs="Arial"/>
                <w:sz w:val="18"/>
                <w:szCs w:val="18"/>
              </w:rPr>
            </w:pPr>
          </w:p>
        </w:tc>
      </w:tr>
      <w:tr w:rsidR="0058615D" w:rsidRPr="004718F5" w14:paraId="4F399BA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F62D271"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302E2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freqHopping</w:t>
            </w:r>
          </w:p>
          <w:p w14:paraId="0C67D781"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b-hop</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6C325F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7942DC1"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5AAC015B"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BCDB66" w14:textId="77777777" w:rsidR="0058615D" w:rsidRPr="004718F5" w:rsidRDefault="0058615D" w:rsidP="009F1B34">
            <w:pPr>
              <w:spacing w:after="0"/>
              <w:rPr>
                <w:rFonts w:ascii="Arial" w:eastAsia="MS Mincho" w:hAnsi="Arial" w:cs="Arial"/>
                <w:sz w:val="18"/>
                <w:szCs w:val="18"/>
              </w:rPr>
            </w:pPr>
          </w:p>
        </w:tc>
      </w:tr>
      <w:tr w:rsidR="0058615D" w:rsidRPr="004718F5" w14:paraId="0E7185A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014B645"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5A1712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groupOrSequenceHopping</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D7E90D9"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either</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87D10F"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Neither</w:t>
            </w:r>
          </w:p>
        </w:tc>
        <w:tc>
          <w:tcPr>
            <w:tcW w:w="1500" w:type="dxa"/>
            <w:tcBorders>
              <w:top w:val="single" w:sz="4" w:space="0" w:color="auto"/>
              <w:left w:val="single" w:sz="4" w:space="0" w:color="auto"/>
              <w:bottom w:val="single" w:sz="4" w:space="0" w:color="auto"/>
              <w:right w:val="single" w:sz="4" w:space="0" w:color="auto"/>
            </w:tcBorders>
          </w:tcPr>
          <w:p w14:paraId="246C32F3"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Neither</w:t>
            </w:r>
          </w:p>
        </w:tc>
        <w:tc>
          <w:tcPr>
            <w:tcW w:w="1866" w:type="dxa"/>
            <w:tcBorders>
              <w:top w:val="single" w:sz="4" w:space="0" w:color="auto"/>
              <w:left w:val="single" w:sz="4" w:space="0" w:color="auto"/>
              <w:bottom w:val="single" w:sz="4" w:space="0" w:color="auto"/>
              <w:right w:val="single" w:sz="4" w:space="0" w:color="auto"/>
            </w:tcBorders>
          </w:tcPr>
          <w:p w14:paraId="65EB498D" w14:textId="77777777" w:rsidR="0058615D" w:rsidRPr="004718F5" w:rsidRDefault="0058615D" w:rsidP="009F1B34">
            <w:pPr>
              <w:spacing w:after="0"/>
              <w:rPr>
                <w:rFonts w:ascii="Arial" w:eastAsia="MS Mincho" w:hAnsi="Arial" w:cs="Arial"/>
                <w:sz w:val="18"/>
                <w:szCs w:val="18"/>
              </w:rPr>
            </w:pPr>
          </w:p>
        </w:tc>
      </w:tr>
      <w:tr w:rsidR="0058615D" w:rsidRPr="004718F5" w14:paraId="255C47F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4224DC9"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0EEF3D"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EFCBB2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0A36470"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6750DDCC"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2459D565" w14:textId="77777777" w:rsidR="0058615D" w:rsidRPr="004718F5" w:rsidRDefault="0058615D" w:rsidP="009F1B34">
            <w:pPr>
              <w:spacing w:after="0"/>
              <w:rPr>
                <w:rFonts w:ascii="Arial" w:eastAsia="MS Mincho" w:hAnsi="Arial" w:cs="Arial"/>
                <w:sz w:val="18"/>
                <w:szCs w:val="18"/>
              </w:rPr>
            </w:pPr>
          </w:p>
        </w:tc>
      </w:tr>
      <w:tr w:rsidR="0058615D" w:rsidRPr="004718F5" w14:paraId="7404B1B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60412153"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3DA84425"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periodicityAndOffset-p</w:t>
            </w:r>
          </w:p>
        </w:tc>
        <w:tc>
          <w:tcPr>
            <w:tcW w:w="1189" w:type="dxa"/>
            <w:tcBorders>
              <w:top w:val="single" w:sz="4" w:space="0" w:color="auto"/>
              <w:left w:val="single" w:sz="4" w:space="0" w:color="auto"/>
              <w:bottom w:val="single" w:sz="4" w:space="0" w:color="auto"/>
              <w:right w:val="single" w:sz="4" w:space="0" w:color="auto"/>
            </w:tcBorders>
            <w:hideMark/>
          </w:tcPr>
          <w:p w14:paraId="7B4B14DB"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l1</w:t>
            </w:r>
          </w:p>
        </w:tc>
        <w:tc>
          <w:tcPr>
            <w:tcW w:w="1172" w:type="dxa"/>
            <w:tcBorders>
              <w:top w:val="single" w:sz="4" w:space="0" w:color="auto"/>
              <w:left w:val="single" w:sz="4" w:space="0" w:color="auto"/>
              <w:bottom w:val="single" w:sz="4" w:space="0" w:color="auto"/>
              <w:right w:val="single" w:sz="4" w:space="0" w:color="auto"/>
            </w:tcBorders>
            <w:hideMark/>
          </w:tcPr>
          <w:p w14:paraId="0A6C1876"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l640</w:t>
            </w:r>
            <w:r w:rsidRPr="004718F5">
              <w:rPr>
                <w:rFonts w:ascii="Arial" w:hAnsi="Arial" w:cs="Arial"/>
                <w:sz w:val="18"/>
                <w:szCs w:val="18"/>
                <w:lang w:eastAsia="ja-JP"/>
              </w:rPr>
              <w:t>,5</w:t>
            </w:r>
          </w:p>
        </w:tc>
        <w:tc>
          <w:tcPr>
            <w:tcW w:w="1500" w:type="dxa"/>
            <w:tcBorders>
              <w:top w:val="single" w:sz="4" w:space="0" w:color="auto"/>
              <w:left w:val="single" w:sz="4" w:space="0" w:color="auto"/>
              <w:bottom w:val="single" w:sz="4" w:space="0" w:color="auto"/>
              <w:right w:val="single" w:sz="4" w:space="0" w:color="auto"/>
            </w:tcBorders>
          </w:tcPr>
          <w:p w14:paraId="6FF326EE"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lang w:eastAsia="ja-JP"/>
              </w:rPr>
              <w:t>s</w:t>
            </w:r>
            <w:r w:rsidRPr="004718F5">
              <w:rPr>
                <w:rFonts w:ascii="Arial" w:hAnsi="Arial" w:cs="Arial"/>
                <w:sz w:val="18"/>
                <w:szCs w:val="18"/>
              </w:rPr>
              <w:t>l</w:t>
            </w:r>
            <w:r w:rsidRPr="004718F5">
              <w:rPr>
                <w:rFonts w:ascii="Arial" w:hAnsi="Arial" w:cs="Arial"/>
                <w:sz w:val="18"/>
                <w:szCs w:val="18"/>
                <w:lang w:eastAsia="ja-JP"/>
              </w:rPr>
              <w:t>32</w:t>
            </w:r>
            <w:r w:rsidRPr="004718F5">
              <w:rPr>
                <w:rFonts w:ascii="Arial" w:hAnsi="Arial" w:cs="Arial"/>
                <w:sz w:val="18"/>
                <w:szCs w:val="18"/>
              </w:rPr>
              <w:t xml:space="preserve">0, </w:t>
            </w:r>
            <w:r w:rsidRPr="004718F5">
              <w:rPr>
                <w:rFonts w:ascii="Arial" w:hAnsi="Arial" w:cs="Arial"/>
                <w:sz w:val="18"/>
                <w:szCs w:val="18"/>
                <w:lang w:eastAsia="ja-JP"/>
              </w:rPr>
              <w:t>3</w:t>
            </w:r>
          </w:p>
        </w:tc>
        <w:tc>
          <w:tcPr>
            <w:tcW w:w="1866" w:type="dxa"/>
            <w:tcBorders>
              <w:top w:val="single" w:sz="4" w:space="0" w:color="auto"/>
              <w:left w:val="single" w:sz="4" w:space="0" w:color="auto"/>
              <w:bottom w:val="single" w:sz="4" w:space="0" w:color="auto"/>
              <w:right w:val="single" w:sz="4" w:space="0" w:color="auto"/>
            </w:tcBorders>
            <w:hideMark/>
          </w:tcPr>
          <w:p w14:paraId="5E295DEA"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 xml:space="preserve">Offset to align with DRx periodicity </w:t>
            </w:r>
          </w:p>
        </w:tc>
      </w:tr>
      <w:tr w:rsidR="0058615D" w:rsidRPr="004718F5" w14:paraId="6109588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323E11F" w14:textId="77777777" w:rsidR="0058615D" w:rsidRPr="004718F5"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42806277"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sequenceId</w:t>
            </w:r>
          </w:p>
        </w:tc>
        <w:tc>
          <w:tcPr>
            <w:tcW w:w="1189" w:type="dxa"/>
            <w:tcBorders>
              <w:top w:val="single" w:sz="4" w:space="0" w:color="auto"/>
              <w:left w:val="single" w:sz="4" w:space="0" w:color="auto"/>
              <w:bottom w:val="single" w:sz="4" w:space="0" w:color="auto"/>
              <w:right w:val="single" w:sz="4" w:space="0" w:color="auto"/>
            </w:tcBorders>
            <w:hideMark/>
          </w:tcPr>
          <w:p w14:paraId="524E40FA"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hideMark/>
          </w:tcPr>
          <w:p w14:paraId="1F1F972E"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9F789D1" w14:textId="77777777" w:rsidR="0058615D" w:rsidRPr="004718F5" w:rsidRDefault="0058615D" w:rsidP="009F1B34">
            <w:pPr>
              <w:spacing w:after="0"/>
              <w:rPr>
                <w:rFonts w:ascii="Arial" w:eastAsia="MS Mincho" w:hAnsi="Arial" w:cs="Arial"/>
                <w:sz w:val="18"/>
                <w:szCs w:val="18"/>
              </w:rPr>
            </w:pPr>
            <w:r w:rsidRPr="004718F5">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hideMark/>
          </w:tcPr>
          <w:p w14:paraId="486EE30E" w14:textId="77777777" w:rsidR="0058615D" w:rsidRPr="004718F5" w:rsidRDefault="0058615D" w:rsidP="009F1B34">
            <w:pPr>
              <w:spacing w:after="0"/>
              <w:rPr>
                <w:rFonts w:ascii="Arial" w:eastAsia="MS Mincho" w:hAnsi="Arial" w:cs="Arial"/>
                <w:sz w:val="18"/>
                <w:szCs w:val="18"/>
              </w:rPr>
            </w:pPr>
            <w:r w:rsidRPr="004718F5">
              <w:rPr>
                <w:rFonts w:ascii="Arial" w:eastAsia="MS Mincho" w:hAnsi="Arial" w:cs="Arial"/>
                <w:sz w:val="18"/>
                <w:szCs w:val="18"/>
              </w:rPr>
              <w:t>Any 10 bit number</w:t>
            </w:r>
          </w:p>
        </w:tc>
      </w:tr>
    </w:tbl>
    <w:p w14:paraId="3E9698C6" w14:textId="77777777" w:rsidR="0058615D" w:rsidRPr="004718F5" w:rsidRDefault="0058615D" w:rsidP="0058615D"/>
    <w:p w14:paraId="326FBA53" w14:textId="77777777" w:rsidR="0058615D" w:rsidRPr="004718F5" w:rsidRDefault="0058615D" w:rsidP="0058615D">
      <w:pPr>
        <w:pStyle w:val="TH"/>
        <w:rPr>
          <w:rFonts w:eastAsia="Malgun Gothic"/>
        </w:rPr>
      </w:pPr>
      <w:bookmarkStart w:id="320" w:name="_Hlk2276669"/>
      <w:r w:rsidRPr="004718F5">
        <w:rPr>
          <w:rFonts w:eastAsia="Malgun Gothic"/>
        </w:rPr>
        <w:lastRenderedPageBreak/>
        <w:t>Table 4.4.1.1.5-3: DRX-Configuration for UL Timing Tes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5"/>
        <w:gridCol w:w="4675"/>
      </w:tblGrid>
      <w:tr w:rsidR="0058615D" w:rsidRPr="004718F5" w14:paraId="2C466F20" w14:textId="77777777" w:rsidTr="009F1B34">
        <w:trPr>
          <w:jc w:val="center"/>
        </w:trPr>
        <w:tc>
          <w:tcPr>
            <w:tcW w:w="4675" w:type="dxa"/>
            <w:vMerge w:val="restart"/>
            <w:tcBorders>
              <w:top w:val="single" w:sz="4" w:space="0" w:color="auto"/>
              <w:left w:val="single" w:sz="4" w:space="0" w:color="auto"/>
              <w:bottom w:val="single" w:sz="4" w:space="0" w:color="auto"/>
              <w:right w:val="single" w:sz="4" w:space="0" w:color="auto"/>
            </w:tcBorders>
            <w:vAlign w:val="center"/>
            <w:hideMark/>
          </w:tcPr>
          <w:p w14:paraId="034BC631" w14:textId="77777777" w:rsidR="0058615D" w:rsidRPr="004718F5" w:rsidRDefault="0058615D" w:rsidP="009F1B34">
            <w:pPr>
              <w:keepNext/>
              <w:keepLines/>
              <w:spacing w:after="0"/>
              <w:jc w:val="center"/>
              <w:rPr>
                <w:rFonts w:ascii="Arial" w:hAnsi="Arial" w:cs="Arial"/>
                <w:b/>
                <w:sz w:val="18"/>
                <w:szCs w:val="18"/>
                <w:lang w:eastAsia="zh-TW"/>
              </w:rPr>
            </w:pPr>
            <w:r w:rsidRPr="004718F5">
              <w:rPr>
                <w:rFonts w:ascii="Arial" w:eastAsia="MS Mincho" w:hAnsi="Arial" w:cs="Arial"/>
                <w:b/>
                <w:sz w:val="18"/>
                <w:szCs w:val="18"/>
                <w:lang w:eastAsia="zh-TW"/>
              </w:rPr>
              <w:t>Field</w:t>
            </w:r>
          </w:p>
        </w:tc>
        <w:tc>
          <w:tcPr>
            <w:tcW w:w="4675" w:type="dxa"/>
            <w:tcBorders>
              <w:top w:val="single" w:sz="4" w:space="0" w:color="auto"/>
              <w:left w:val="single" w:sz="4" w:space="0" w:color="auto"/>
              <w:bottom w:val="single" w:sz="4" w:space="0" w:color="auto"/>
              <w:right w:val="single" w:sz="4" w:space="0" w:color="auto"/>
            </w:tcBorders>
            <w:hideMark/>
          </w:tcPr>
          <w:p w14:paraId="0CFEF695" w14:textId="77777777" w:rsidR="0058615D" w:rsidRPr="004718F5" w:rsidRDefault="0058615D" w:rsidP="009F1B34">
            <w:pPr>
              <w:keepNext/>
              <w:keepLines/>
              <w:spacing w:after="0"/>
              <w:jc w:val="center"/>
              <w:rPr>
                <w:rFonts w:ascii="Arial" w:eastAsia="MS Mincho" w:hAnsi="Arial" w:cs="Arial"/>
                <w:b/>
                <w:sz w:val="18"/>
                <w:szCs w:val="18"/>
                <w:lang w:eastAsia="zh-TW"/>
              </w:rPr>
            </w:pPr>
            <w:r w:rsidRPr="004718F5">
              <w:rPr>
                <w:rFonts w:ascii="Arial" w:eastAsia="MS Mincho" w:hAnsi="Arial" w:cs="Arial"/>
                <w:b/>
                <w:sz w:val="18"/>
                <w:szCs w:val="18"/>
                <w:lang w:eastAsia="zh-TW"/>
              </w:rPr>
              <w:t>Test 2</w:t>
            </w:r>
          </w:p>
        </w:tc>
      </w:tr>
      <w:tr w:rsidR="0058615D" w:rsidRPr="004718F5" w14:paraId="0933A490" w14:textId="77777777" w:rsidTr="009F1B34">
        <w:trPr>
          <w:jc w:val="center"/>
        </w:trPr>
        <w:tc>
          <w:tcPr>
            <w:tcW w:w="4675" w:type="dxa"/>
            <w:vMerge/>
            <w:tcBorders>
              <w:top w:val="single" w:sz="4" w:space="0" w:color="auto"/>
              <w:left w:val="single" w:sz="4" w:space="0" w:color="auto"/>
              <w:bottom w:val="single" w:sz="4" w:space="0" w:color="auto"/>
              <w:right w:val="single" w:sz="4" w:space="0" w:color="auto"/>
            </w:tcBorders>
            <w:vAlign w:val="center"/>
            <w:hideMark/>
          </w:tcPr>
          <w:p w14:paraId="2521E38D" w14:textId="77777777" w:rsidR="0058615D" w:rsidRPr="004718F5" w:rsidRDefault="0058615D" w:rsidP="009F1B34">
            <w:pPr>
              <w:spacing w:after="0"/>
              <w:rPr>
                <w:rFonts w:ascii="Arial" w:hAnsi="Arial" w:cs="Arial"/>
                <w:b/>
                <w:sz w:val="18"/>
                <w:szCs w:val="18"/>
                <w:lang w:eastAsia="zh-TW"/>
              </w:rPr>
            </w:pPr>
          </w:p>
        </w:tc>
        <w:tc>
          <w:tcPr>
            <w:tcW w:w="4675" w:type="dxa"/>
            <w:tcBorders>
              <w:top w:val="single" w:sz="4" w:space="0" w:color="auto"/>
              <w:left w:val="single" w:sz="4" w:space="0" w:color="auto"/>
              <w:bottom w:val="single" w:sz="4" w:space="0" w:color="auto"/>
              <w:right w:val="single" w:sz="4" w:space="0" w:color="auto"/>
            </w:tcBorders>
            <w:hideMark/>
          </w:tcPr>
          <w:p w14:paraId="20236703" w14:textId="77777777" w:rsidR="0058615D" w:rsidRPr="004718F5" w:rsidRDefault="0058615D" w:rsidP="009F1B34">
            <w:pPr>
              <w:keepNext/>
              <w:keepLines/>
              <w:spacing w:after="0"/>
              <w:jc w:val="center"/>
              <w:rPr>
                <w:rFonts w:ascii="Arial" w:eastAsia="MS Mincho" w:hAnsi="Arial" w:cs="Arial"/>
                <w:b/>
                <w:sz w:val="18"/>
                <w:szCs w:val="18"/>
                <w:lang w:eastAsia="zh-TW"/>
              </w:rPr>
            </w:pPr>
            <w:r w:rsidRPr="004718F5">
              <w:rPr>
                <w:rFonts w:ascii="Arial" w:eastAsia="MS Mincho" w:hAnsi="Arial" w:cs="Arial"/>
                <w:b/>
                <w:sz w:val="18"/>
                <w:szCs w:val="18"/>
                <w:lang w:eastAsia="zh-TW"/>
              </w:rPr>
              <w:t>Value</w:t>
            </w:r>
          </w:p>
        </w:tc>
      </w:tr>
      <w:tr w:rsidR="0058615D" w:rsidRPr="004718F5" w14:paraId="187CC6D6"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1D3CE891"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drx-onDurationTimer</w:t>
            </w:r>
          </w:p>
        </w:tc>
        <w:tc>
          <w:tcPr>
            <w:tcW w:w="4675" w:type="dxa"/>
            <w:tcBorders>
              <w:top w:val="single" w:sz="4" w:space="0" w:color="auto"/>
              <w:left w:val="single" w:sz="4" w:space="0" w:color="auto"/>
              <w:bottom w:val="single" w:sz="4" w:space="0" w:color="auto"/>
              <w:right w:val="single" w:sz="4" w:space="0" w:color="auto"/>
            </w:tcBorders>
            <w:hideMark/>
          </w:tcPr>
          <w:p w14:paraId="44B2C001"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6 ms</w:t>
            </w:r>
          </w:p>
        </w:tc>
      </w:tr>
      <w:tr w:rsidR="0058615D" w:rsidRPr="004718F5" w14:paraId="4E60219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05E4C115"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drx-InactivityTimer</w:t>
            </w:r>
          </w:p>
        </w:tc>
        <w:tc>
          <w:tcPr>
            <w:tcW w:w="4675" w:type="dxa"/>
            <w:tcBorders>
              <w:top w:val="single" w:sz="4" w:space="0" w:color="auto"/>
              <w:left w:val="single" w:sz="4" w:space="0" w:color="auto"/>
              <w:bottom w:val="single" w:sz="4" w:space="0" w:color="auto"/>
              <w:right w:val="single" w:sz="4" w:space="0" w:color="auto"/>
            </w:tcBorders>
            <w:hideMark/>
          </w:tcPr>
          <w:p w14:paraId="33D00517"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1 ms</w:t>
            </w:r>
          </w:p>
        </w:tc>
      </w:tr>
      <w:tr w:rsidR="0058615D" w:rsidRPr="004718F5" w14:paraId="1FA9598B"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58F67134"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drx-RetransmissionTimerDL</w:t>
            </w:r>
          </w:p>
        </w:tc>
        <w:tc>
          <w:tcPr>
            <w:tcW w:w="4675" w:type="dxa"/>
            <w:tcBorders>
              <w:top w:val="single" w:sz="4" w:space="0" w:color="auto"/>
              <w:left w:val="single" w:sz="4" w:space="0" w:color="auto"/>
              <w:bottom w:val="single" w:sz="4" w:space="0" w:color="auto"/>
              <w:right w:val="single" w:sz="4" w:space="0" w:color="auto"/>
            </w:tcBorders>
            <w:hideMark/>
          </w:tcPr>
          <w:p w14:paraId="0161CAAF"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1 slot</w:t>
            </w:r>
          </w:p>
        </w:tc>
      </w:tr>
      <w:tr w:rsidR="0058615D" w:rsidRPr="004718F5" w14:paraId="4D6A076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3EDCE54A"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drx-RetransmissionTimerUL</w:t>
            </w:r>
          </w:p>
        </w:tc>
        <w:tc>
          <w:tcPr>
            <w:tcW w:w="4675" w:type="dxa"/>
            <w:tcBorders>
              <w:top w:val="single" w:sz="4" w:space="0" w:color="auto"/>
              <w:left w:val="single" w:sz="4" w:space="0" w:color="auto"/>
              <w:bottom w:val="single" w:sz="4" w:space="0" w:color="auto"/>
              <w:right w:val="single" w:sz="4" w:space="0" w:color="auto"/>
            </w:tcBorders>
            <w:hideMark/>
          </w:tcPr>
          <w:p w14:paraId="3B552B47"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1 slot</w:t>
            </w:r>
          </w:p>
        </w:tc>
      </w:tr>
      <w:tr w:rsidR="0058615D" w:rsidRPr="004718F5" w14:paraId="4BC7B188"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77ABC91F" w14:textId="77777777" w:rsidR="0058615D" w:rsidRPr="004718F5" w:rsidRDefault="0058615D" w:rsidP="009F1B34">
            <w:pPr>
              <w:keepNext/>
              <w:keepLines/>
              <w:spacing w:after="0"/>
              <w:rPr>
                <w:rFonts w:ascii="Arial" w:eastAsia="MS Mincho" w:hAnsi="Arial" w:cs="Arial"/>
                <w:sz w:val="18"/>
                <w:szCs w:val="18"/>
                <w:vertAlign w:val="superscript"/>
                <w:lang w:eastAsia="zh-TW"/>
              </w:rPr>
            </w:pPr>
            <w:r w:rsidRPr="004718F5">
              <w:rPr>
                <w:rFonts w:ascii="Arial" w:eastAsia="MS Mincho" w:hAnsi="Arial" w:cs="Arial"/>
                <w:sz w:val="18"/>
                <w:szCs w:val="18"/>
                <w:lang w:eastAsia="zh-TW"/>
              </w:rPr>
              <w:t>longDRX-CycleStartOffset</w:t>
            </w:r>
          </w:p>
        </w:tc>
        <w:tc>
          <w:tcPr>
            <w:tcW w:w="4675" w:type="dxa"/>
            <w:tcBorders>
              <w:top w:val="single" w:sz="4" w:space="0" w:color="auto"/>
              <w:left w:val="single" w:sz="4" w:space="0" w:color="auto"/>
              <w:bottom w:val="single" w:sz="4" w:space="0" w:color="auto"/>
              <w:right w:val="single" w:sz="4" w:space="0" w:color="auto"/>
            </w:tcBorders>
            <w:hideMark/>
          </w:tcPr>
          <w:p w14:paraId="144F9304"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320 ms</w:t>
            </w:r>
          </w:p>
        </w:tc>
      </w:tr>
      <w:tr w:rsidR="0058615D" w:rsidRPr="004718F5" w14:paraId="6145A8C2"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46F28745"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shortDRX</w:t>
            </w:r>
          </w:p>
        </w:tc>
        <w:tc>
          <w:tcPr>
            <w:tcW w:w="4675" w:type="dxa"/>
            <w:tcBorders>
              <w:top w:val="single" w:sz="4" w:space="0" w:color="auto"/>
              <w:left w:val="single" w:sz="4" w:space="0" w:color="auto"/>
              <w:bottom w:val="single" w:sz="4" w:space="0" w:color="auto"/>
              <w:right w:val="single" w:sz="4" w:space="0" w:color="auto"/>
            </w:tcBorders>
            <w:hideMark/>
          </w:tcPr>
          <w:p w14:paraId="613C4C3D"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disable</w:t>
            </w:r>
          </w:p>
        </w:tc>
      </w:tr>
      <w:tr w:rsidR="0058615D" w:rsidRPr="004718F5" w14:paraId="1492F58C"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tcPr>
          <w:p w14:paraId="48680A32" w14:textId="77777777" w:rsidR="0058615D" w:rsidRPr="004718F5" w:rsidRDefault="0058615D" w:rsidP="009F1B34">
            <w:pPr>
              <w:keepNext/>
              <w:keepLines/>
              <w:spacing w:after="0"/>
              <w:rPr>
                <w:rFonts w:ascii="Arial" w:eastAsia="MS Mincho" w:hAnsi="Arial" w:cs="Arial"/>
                <w:sz w:val="18"/>
                <w:szCs w:val="18"/>
                <w:lang w:eastAsia="zh-TW"/>
              </w:rPr>
            </w:pPr>
            <w:r w:rsidRPr="004718F5">
              <w:rPr>
                <w:rFonts w:ascii="Arial" w:eastAsia="MS Mincho" w:hAnsi="Arial" w:cs="Arial"/>
                <w:sz w:val="18"/>
                <w:szCs w:val="18"/>
                <w:lang w:eastAsia="zh-TW"/>
              </w:rPr>
              <w:t>TimeAlignmentTimer</w:t>
            </w:r>
          </w:p>
        </w:tc>
        <w:tc>
          <w:tcPr>
            <w:tcW w:w="4675" w:type="dxa"/>
            <w:tcBorders>
              <w:top w:val="single" w:sz="4" w:space="0" w:color="auto"/>
              <w:left w:val="single" w:sz="4" w:space="0" w:color="auto"/>
              <w:bottom w:val="single" w:sz="4" w:space="0" w:color="auto"/>
              <w:right w:val="single" w:sz="4" w:space="0" w:color="auto"/>
            </w:tcBorders>
          </w:tcPr>
          <w:p w14:paraId="5A5BF355" w14:textId="77777777" w:rsidR="0058615D" w:rsidRPr="004718F5" w:rsidRDefault="0058615D" w:rsidP="009F1B34">
            <w:pPr>
              <w:keepNext/>
              <w:keepLines/>
              <w:spacing w:after="0"/>
              <w:jc w:val="center"/>
              <w:rPr>
                <w:rFonts w:ascii="Arial" w:eastAsia="MS Mincho" w:hAnsi="Arial" w:cs="Arial"/>
                <w:sz w:val="18"/>
                <w:szCs w:val="18"/>
                <w:lang w:eastAsia="zh-TW"/>
              </w:rPr>
            </w:pPr>
            <w:r w:rsidRPr="004718F5">
              <w:rPr>
                <w:rFonts w:ascii="Arial" w:eastAsia="MS Mincho" w:hAnsi="Arial" w:cs="Arial"/>
                <w:sz w:val="18"/>
                <w:szCs w:val="18"/>
                <w:lang w:eastAsia="zh-TW"/>
              </w:rPr>
              <w:t>Infinity</w:t>
            </w:r>
          </w:p>
        </w:tc>
      </w:tr>
      <w:tr w:rsidR="0058615D" w:rsidRPr="004718F5" w14:paraId="6A950392" w14:textId="77777777" w:rsidTr="009F1B34">
        <w:trPr>
          <w:jc w:val="center"/>
        </w:trPr>
        <w:tc>
          <w:tcPr>
            <w:tcW w:w="9350" w:type="dxa"/>
            <w:gridSpan w:val="2"/>
            <w:tcBorders>
              <w:top w:val="single" w:sz="4" w:space="0" w:color="auto"/>
              <w:left w:val="single" w:sz="4" w:space="0" w:color="auto"/>
              <w:bottom w:val="single" w:sz="4" w:space="0" w:color="auto"/>
              <w:right w:val="single" w:sz="4" w:space="0" w:color="auto"/>
            </w:tcBorders>
            <w:vAlign w:val="center"/>
          </w:tcPr>
          <w:p w14:paraId="64E2C463" w14:textId="4CF1C40B" w:rsidR="0058615D" w:rsidRPr="004718F5" w:rsidRDefault="009F1B34" w:rsidP="007A3421">
            <w:pPr>
              <w:pStyle w:val="TAN"/>
              <w:rPr>
                <w:rFonts w:eastAsia="MS Mincho"/>
                <w:lang w:eastAsia="zh-TW"/>
              </w:rPr>
            </w:pPr>
            <w:r w:rsidRPr="004718F5">
              <w:rPr>
                <w:rFonts w:eastAsia="MS Mincho"/>
                <w:lang w:eastAsia="zh-TW"/>
              </w:rPr>
              <w:t>NOTE:</w:t>
            </w:r>
            <w:r w:rsidR="0058615D" w:rsidRPr="004718F5">
              <w:rPr>
                <w:rFonts w:eastAsia="MS Mincho"/>
                <w:lang w:eastAsia="zh-TW"/>
              </w:rPr>
              <w:tab/>
              <w:t xml:space="preserve">The DRX cycle and time alignment timer parameters are specified in clause 6.3.2 </w:t>
            </w:r>
            <w:r w:rsidRPr="004718F5">
              <w:rPr>
                <w:rFonts w:eastAsia="MS Mincho"/>
                <w:lang w:eastAsia="zh-TW"/>
              </w:rPr>
              <w:t xml:space="preserve">in </w:t>
            </w:r>
            <w:r w:rsidR="002A717D" w:rsidRPr="004718F5">
              <w:rPr>
                <w:rFonts w:eastAsia="MS Mincho"/>
                <w:lang w:eastAsia="zh-TW"/>
              </w:rPr>
              <w:t>TS</w:t>
            </w:r>
            <w:r w:rsidR="007A3421" w:rsidRPr="004718F5">
              <w:rPr>
                <w:rFonts w:eastAsia="MS Mincho"/>
                <w:lang w:eastAsia="zh-TW"/>
              </w:rPr>
              <w:t> </w:t>
            </w:r>
            <w:r w:rsidR="0058615D" w:rsidRPr="004718F5">
              <w:rPr>
                <w:rFonts w:eastAsia="MS Mincho"/>
                <w:lang w:eastAsia="zh-TW"/>
              </w:rPr>
              <w:t>38.331 [13]</w:t>
            </w:r>
            <w:r w:rsidR="007A3421" w:rsidRPr="004718F5">
              <w:rPr>
                <w:rFonts w:eastAsia="MS Mincho"/>
                <w:lang w:eastAsia="zh-TW"/>
              </w:rPr>
              <w:t>.</w:t>
            </w:r>
          </w:p>
        </w:tc>
      </w:tr>
      <w:bookmarkEnd w:id="320"/>
    </w:tbl>
    <w:p w14:paraId="71B6F0AC" w14:textId="77777777" w:rsidR="0058615D" w:rsidRPr="004718F5" w:rsidRDefault="0058615D" w:rsidP="0058615D"/>
    <w:p w14:paraId="123BE143" w14:textId="77777777" w:rsidR="0058615D" w:rsidRPr="004718F5" w:rsidRDefault="0058615D" w:rsidP="0058615D">
      <w:pPr>
        <w:pStyle w:val="TH"/>
      </w:pPr>
      <w:r w:rsidRPr="004718F5">
        <w:t>Table 4.4.1.1.5-4: T</w:t>
      </w:r>
      <w:r w:rsidRPr="004718F5">
        <w:rPr>
          <w:vertAlign w:val="subscript"/>
        </w:rPr>
        <w:t>e</w:t>
      </w:r>
      <w:r w:rsidRPr="004718F5">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5"/>
        <w:gridCol w:w="1547"/>
        <w:gridCol w:w="1548"/>
        <w:gridCol w:w="1838"/>
      </w:tblGrid>
      <w:tr w:rsidR="0058615D" w:rsidRPr="004718F5" w14:paraId="480AAE12" w14:textId="77777777" w:rsidTr="009F1B34">
        <w:trPr>
          <w:cantSplit/>
          <w:jc w:val="center"/>
        </w:trPr>
        <w:tc>
          <w:tcPr>
            <w:tcW w:w="1033" w:type="pct"/>
            <w:tcBorders>
              <w:top w:val="single" w:sz="4" w:space="0" w:color="auto"/>
              <w:left w:val="single" w:sz="4" w:space="0" w:color="auto"/>
              <w:bottom w:val="single" w:sz="4" w:space="0" w:color="auto"/>
              <w:right w:val="single" w:sz="4" w:space="0" w:color="auto"/>
            </w:tcBorders>
            <w:vAlign w:val="center"/>
            <w:hideMark/>
          </w:tcPr>
          <w:p w14:paraId="1E3D74AD" w14:textId="77777777" w:rsidR="0058615D" w:rsidRPr="004718F5" w:rsidRDefault="0058615D" w:rsidP="009F1B34">
            <w:pPr>
              <w:keepNext/>
              <w:keepLines/>
              <w:spacing w:after="0"/>
              <w:jc w:val="center"/>
            </w:pPr>
            <w:r w:rsidRPr="004718F5">
              <w:rPr>
                <w:rFonts w:ascii="Arial" w:hAnsi="Arial"/>
                <w:b/>
                <w:sz w:val="18"/>
              </w:rPr>
              <w:t>Frequency Range</w:t>
            </w:r>
          </w:p>
        </w:tc>
        <w:tc>
          <w:tcPr>
            <w:tcW w:w="1244" w:type="pct"/>
            <w:tcBorders>
              <w:top w:val="single" w:sz="4" w:space="0" w:color="auto"/>
              <w:left w:val="single" w:sz="4" w:space="0" w:color="auto"/>
              <w:bottom w:val="single" w:sz="4" w:space="0" w:color="auto"/>
              <w:right w:val="single" w:sz="4" w:space="0" w:color="auto"/>
            </w:tcBorders>
            <w:vAlign w:val="center"/>
            <w:hideMark/>
          </w:tcPr>
          <w:p w14:paraId="36B1C034" w14:textId="77777777" w:rsidR="0058615D" w:rsidRPr="004718F5" w:rsidRDefault="0058615D" w:rsidP="009F1B34">
            <w:pPr>
              <w:keepNext/>
              <w:keepLines/>
              <w:spacing w:after="0"/>
              <w:jc w:val="center"/>
            </w:pPr>
            <w:r w:rsidRPr="004718F5">
              <w:rPr>
                <w:rFonts w:ascii="Arial" w:hAnsi="Arial"/>
                <w:b/>
                <w:sz w:val="18"/>
              </w:rPr>
              <w:t>SCS of SSB signals (KHz)</w:t>
            </w:r>
          </w:p>
        </w:tc>
        <w:tc>
          <w:tcPr>
            <w:tcW w:w="1245" w:type="pct"/>
            <w:tcBorders>
              <w:top w:val="single" w:sz="4" w:space="0" w:color="auto"/>
              <w:left w:val="single" w:sz="4" w:space="0" w:color="auto"/>
              <w:bottom w:val="single" w:sz="4" w:space="0" w:color="auto"/>
              <w:right w:val="single" w:sz="4" w:space="0" w:color="auto"/>
            </w:tcBorders>
            <w:vAlign w:val="center"/>
            <w:hideMark/>
          </w:tcPr>
          <w:p w14:paraId="5C275CF0" w14:textId="77777777" w:rsidR="0058615D" w:rsidRPr="004718F5" w:rsidRDefault="0058615D" w:rsidP="009F1B34">
            <w:pPr>
              <w:keepNext/>
              <w:keepLines/>
              <w:spacing w:after="0"/>
              <w:jc w:val="center"/>
            </w:pPr>
            <w:r w:rsidRPr="004718F5">
              <w:rPr>
                <w:rFonts w:ascii="Arial" w:hAnsi="Arial"/>
                <w:b/>
                <w:sz w:val="18"/>
              </w:rPr>
              <w:t>SCS of uplink signals s(KHz)</w:t>
            </w:r>
          </w:p>
        </w:tc>
        <w:tc>
          <w:tcPr>
            <w:tcW w:w="1478" w:type="pct"/>
            <w:tcBorders>
              <w:top w:val="single" w:sz="4" w:space="0" w:color="auto"/>
              <w:left w:val="single" w:sz="4" w:space="0" w:color="auto"/>
              <w:bottom w:val="single" w:sz="4" w:space="0" w:color="auto"/>
              <w:right w:val="single" w:sz="4" w:space="0" w:color="auto"/>
            </w:tcBorders>
            <w:vAlign w:val="center"/>
            <w:hideMark/>
          </w:tcPr>
          <w:p w14:paraId="6D25390E"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e</w:t>
            </w:r>
          </w:p>
        </w:tc>
      </w:tr>
      <w:tr w:rsidR="0058615D" w:rsidRPr="004718F5" w14:paraId="6A03C89C" w14:textId="77777777" w:rsidTr="009F1B34">
        <w:trPr>
          <w:cantSplit/>
          <w:jc w:val="center"/>
        </w:trPr>
        <w:tc>
          <w:tcPr>
            <w:tcW w:w="1033" w:type="pct"/>
            <w:vMerge w:val="restart"/>
            <w:tcBorders>
              <w:top w:val="single" w:sz="4" w:space="0" w:color="auto"/>
              <w:left w:val="single" w:sz="4" w:space="0" w:color="auto"/>
              <w:bottom w:val="single" w:sz="4" w:space="0" w:color="auto"/>
              <w:right w:val="single" w:sz="4" w:space="0" w:color="auto"/>
            </w:tcBorders>
            <w:vAlign w:val="center"/>
            <w:hideMark/>
          </w:tcPr>
          <w:p w14:paraId="5CC4B63D" w14:textId="77777777" w:rsidR="0058615D" w:rsidRPr="004718F5" w:rsidRDefault="0058615D" w:rsidP="009F1B34">
            <w:pPr>
              <w:keepNext/>
              <w:keepLines/>
              <w:spacing w:after="0"/>
              <w:jc w:val="center"/>
            </w:pPr>
            <w:r w:rsidRPr="004718F5">
              <w:rPr>
                <w:rFonts w:ascii="Arial" w:hAnsi="Arial"/>
                <w:sz w:val="18"/>
              </w:rPr>
              <w:t>1</w:t>
            </w: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19029DD" w14:textId="77777777" w:rsidR="0058615D" w:rsidRPr="004718F5" w:rsidRDefault="0058615D" w:rsidP="009F1B34">
            <w:pPr>
              <w:keepNext/>
              <w:keepLines/>
              <w:spacing w:after="0"/>
              <w:jc w:val="center"/>
            </w:pPr>
            <w:r w:rsidRPr="004718F5">
              <w:rPr>
                <w:rFonts w:ascii="Arial" w:hAnsi="Arial"/>
                <w:sz w:val="18"/>
              </w:rPr>
              <w:t>15</w:t>
            </w:r>
          </w:p>
        </w:tc>
        <w:tc>
          <w:tcPr>
            <w:tcW w:w="1245" w:type="pct"/>
            <w:tcBorders>
              <w:top w:val="single" w:sz="4" w:space="0" w:color="auto"/>
              <w:left w:val="single" w:sz="4" w:space="0" w:color="auto"/>
              <w:bottom w:val="single" w:sz="4" w:space="0" w:color="auto"/>
              <w:right w:val="single" w:sz="4" w:space="0" w:color="auto"/>
            </w:tcBorders>
            <w:hideMark/>
          </w:tcPr>
          <w:p w14:paraId="12A2C5C0" w14:textId="77777777" w:rsidR="0058615D" w:rsidRPr="004718F5" w:rsidRDefault="0058615D" w:rsidP="009F1B34">
            <w:pPr>
              <w:keepNext/>
              <w:keepLines/>
              <w:spacing w:after="0"/>
              <w:jc w:val="center"/>
            </w:pPr>
            <w:r w:rsidRPr="004718F5">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09890EA7" w14:textId="77777777" w:rsidR="0058615D" w:rsidRPr="004718F5" w:rsidRDefault="0058615D" w:rsidP="009F1B34">
            <w:pPr>
              <w:keepNext/>
              <w:keepLines/>
              <w:spacing w:after="0"/>
              <w:jc w:val="center"/>
            </w:pPr>
            <w:r w:rsidRPr="004718F5">
              <w:rPr>
                <w:rFonts w:ascii="Arial" w:hAnsi="Arial"/>
                <w:sz w:val="18"/>
              </w:rPr>
              <w:t>13.75*64*T</w:t>
            </w:r>
            <w:r w:rsidRPr="004718F5">
              <w:rPr>
                <w:rFonts w:ascii="Arial" w:hAnsi="Arial"/>
                <w:sz w:val="18"/>
                <w:vertAlign w:val="subscript"/>
              </w:rPr>
              <w:t>c</w:t>
            </w:r>
          </w:p>
        </w:tc>
      </w:tr>
      <w:tr w:rsidR="0058615D" w:rsidRPr="004718F5" w14:paraId="00196710"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2E340A1D" w14:textId="77777777" w:rsidR="0058615D" w:rsidRPr="004718F5"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1D74B8E1" w14:textId="77777777" w:rsidR="0058615D" w:rsidRPr="004718F5"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E54803" w14:textId="77777777" w:rsidR="0058615D" w:rsidRPr="004718F5" w:rsidRDefault="0058615D" w:rsidP="009F1B34">
            <w:pPr>
              <w:keepNext/>
              <w:keepLines/>
              <w:spacing w:after="0"/>
              <w:jc w:val="center"/>
            </w:pPr>
            <w:r w:rsidRPr="004718F5">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74085E5F" w14:textId="77777777" w:rsidR="0058615D" w:rsidRPr="004718F5" w:rsidRDefault="0058615D" w:rsidP="009F1B34">
            <w:pPr>
              <w:keepNext/>
              <w:keepLines/>
              <w:spacing w:after="0"/>
              <w:jc w:val="center"/>
            </w:pPr>
            <w:r w:rsidRPr="004718F5">
              <w:rPr>
                <w:rFonts w:ascii="Arial" w:hAnsi="Arial"/>
                <w:sz w:val="18"/>
              </w:rPr>
              <w:t>11.75*64*T</w:t>
            </w:r>
            <w:r w:rsidRPr="004718F5">
              <w:rPr>
                <w:rFonts w:ascii="Arial" w:hAnsi="Arial"/>
                <w:sz w:val="18"/>
                <w:vertAlign w:val="subscript"/>
              </w:rPr>
              <w:t>c</w:t>
            </w:r>
          </w:p>
        </w:tc>
      </w:tr>
      <w:tr w:rsidR="0058615D" w:rsidRPr="004718F5" w14:paraId="7C980476"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99390B9" w14:textId="77777777" w:rsidR="0058615D" w:rsidRPr="004718F5"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5D240716" w14:textId="77777777" w:rsidR="0058615D" w:rsidRPr="004718F5"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4A30C476" w14:textId="77777777" w:rsidR="0058615D" w:rsidRPr="004718F5" w:rsidRDefault="0058615D" w:rsidP="009F1B34">
            <w:pPr>
              <w:keepNext/>
              <w:keepLines/>
              <w:spacing w:after="0"/>
              <w:jc w:val="center"/>
            </w:pPr>
            <w:r w:rsidRPr="004718F5">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4BEDCB2B" w14:textId="77777777" w:rsidR="0058615D" w:rsidRPr="004718F5" w:rsidRDefault="0058615D" w:rsidP="009F1B34">
            <w:pPr>
              <w:keepNext/>
              <w:keepLines/>
              <w:spacing w:after="0"/>
              <w:jc w:val="center"/>
            </w:pPr>
            <w:r w:rsidRPr="004718F5">
              <w:rPr>
                <w:rFonts w:ascii="Arial" w:hAnsi="Arial"/>
                <w:sz w:val="18"/>
              </w:rPr>
              <w:t>11.75*64*T</w:t>
            </w:r>
            <w:r w:rsidRPr="004718F5">
              <w:rPr>
                <w:rFonts w:ascii="Arial" w:hAnsi="Arial"/>
                <w:sz w:val="18"/>
                <w:vertAlign w:val="subscript"/>
              </w:rPr>
              <w:t>c</w:t>
            </w:r>
          </w:p>
        </w:tc>
      </w:tr>
      <w:tr w:rsidR="0058615D" w:rsidRPr="004718F5" w14:paraId="44EA6E07"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EF02CE2" w14:textId="77777777" w:rsidR="0058615D" w:rsidRPr="004718F5" w:rsidRDefault="0058615D" w:rsidP="009F1B34">
            <w:pPr>
              <w:spacing w:after="0"/>
            </w:pP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EF6CA6C" w14:textId="77777777" w:rsidR="0058615D" w:rsidRPr="004718F5" w:rsidRDefault="0058615D" w:rsidP="009F1B34">
            <w:pPr>
              <w:keepNext/>
              <w:keepLines/>
              <w:spacing w:after="0"/>
              <w:jc w:val="center"/>
            </w:pPr>
            <w:r w:rsidRPr="004718F5">
              <w:rPr>
                <w:rFonts w:ascii="Arial" w:hAnsi="Arial"/>
                <w:sz w:val="18"/>
              </w:rPr>
              <w:t>30</w:t>
            </w:r>
          </w:p>
        </w:tc>
        <w:tc>
          <w:tcPr>
            <w:tcW w:w="1245" w:type="pct"/>
            <w:tcBorders>
              <w:top w:val="single" w:sz="4" w:space="0" w:color="auto"/>
              <w:left w:val="single" w:sz="4" w:space="0" w:color="auto"/>
              <w:bottom w:val="single" w:sz="4" w:space="0" w:color="auto"/>
              <w:right w:val="single" w:sz="4" w:space="0" w:color="auto"/>
            </w:tcBorders>
            <w:hideMark/>
          </w:tcPr>
          <w:p w14:paraId="2CC04F80" w14:textId="77777777" w:rsidR="0058615D" w:rsidRPr="004718F5" w:rsidRDefault="0058615D" w:rsidP="009F1B34">
            <w:pPr>
              <w:keepNext/>
              <w:keepLines/>
              <w:spacing w:after="0"/>
              <w:jc w:val="center"/>
            </w:pPr>
            <w:r w:rsidRPr="004718F5">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68B6B92A" w14:textId="77777777" w:rsidR="0058615D" w:rsidRPr="004718F5" w:rsidRDefault="0058615D" w:rsidP="009F1B34">
            <w:pPr>
              <w:keepNext/>
              <w:keepLines/>
              <w:spacing w:after="0"/>
              <w:jc w:val="center"/>
            </w:pPr>
            <w:r w:rsidRPr="004718F5">
              <w:rPr>
                <w:rFonts w:ascii="Arial" w:hAnsi="Arial"/>
                <w:sz w:val="18"/>
              </w:rPr>
              <w:t>9.75*64*T</w:t>
            </w:r>
            <w:r w:rsidRPr="004718F5">
              <w:rPr>
                <w:rFonts w:ascii="Arial" w:hAnsi="Arial"/>
                <w:sz w:val="18"/>
                <w:vertAlign w:val="subscript"/>
              </w:rPr>
              <w:t>c</w:t>
            </w:r>
          </w:p>
        </w:tc>
      </w:tr>
      <w:tr w:rsidR="0058615D" w:rsidRPr="004718F5" w14:paraId="0301A928"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08BE05A" w14:textId="77777777" w:rsidR="0058615D" w:rsidRPr="004718F5"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412AC66B" w14:textId="77777777" w:rsidR="0058615D" w:rsidRPr="004718F5"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0ADC1A" w14:textId="77777777" w:rsidR="0058615D" w:rsidRPr="004718F5" w:rsidRDefault="0058615D" w:rsidP="009F1B34">
            <w:pPr>
              <w:keepNext/>
              <w:keepLines/>
              <w:spacing w:after="0"/>
              <w:jc w:val="center"/>
            </w:pPr>
            <w:r w:rsidRPr="004718F5">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38AA9422" w14:textId="77777777" w:rsidR="0058615D" w:rsidRPr="004718F5" w:rsidRDefault="0058615D" w:rsidP="009F1B34">
            <w:pPr>
              <w:keepNext/>
              <w:keepLines/>
              <w:spacing w:after="0"/>
              <w:jc w:val="center"/>
            </w:pPr>
            <w:r w:rsidRPr="004718F5">
              <w:rPr>
                <w:rFonts w:ascii="Arial" w:hAnsi="Arial"/>
                <w:sz w:val="18"/>
              </w:rPr>
              <w:t>9.75*64*T</w:t>
            </w:r>
            <w:r w:rsidRPr="004718F5">
              <w:rPr>
                <w:rFonts w:ascii="Arial" w:hAnsi="Arial"/>
                <w:sz w:val="18"/>
                <w:vertAlign w:val="subscript"/>
              </w:rPr>
              <w:t>c</w:t>
            </w:r>
          </w:p>
        </w:tc>
      </w:tr>
      <w:tr w:rsidR="0058615D" w:rsidRPr="004718F5" w14:paraId="36FB1F15"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1C31DF9" w14:textId="77777777" w:rsidR="0058615D" w:rsidRPr="004718F5"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6561CD5F" w14:textId="77777777" w:rsidR="0058615D" w:rsidRPr="004718F5"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7410A647" w14:textId="77777777" w:rsidR="0058615D" w:rsidRPr="004718F5" w:rsidRDefault="0058615D" w:rsidP="009F1B34">
            <w:pPr>
              <w:keepNext/>
              <w:keepLines/>
              <w:spacing w:after="0"/>
              <w:jc w:val="center"/>
            </w:pPr>
            <w:r w:rsidRPr="004718F5">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3DC7D9CB" w14:textId="77777777" w:rsidR="0058615D" w:rsidRPr="004718F5" w:rsidRDefault="0058615D" w:rsidP="009F1B34">
            <w:pPr>
              <w:keepNext/>
              <w:keepLines/>
              <w:spacing w:after="0"/>
              <w:jc w:val="center"/>
            </w:pPr>
            <w:r w:rsidRPr="004718F5">
              <w:rPr>
                <w:rFonts w:ascii="Arial" w:hAnsi="Arial"/>
                <w:sz w:val="18"/>
              </w:rPr>
              <w:t>8.75*64*T</w:t>
            </w:r>
            <w:r w:rsidRPr="004718F5">
              <w:rPr>
                <w:rFonts w:ascii="Arial" w:hAnsi="Arial"/>
                <w:sz w:val="18"/>
                <w:vertAlign w:val="subscript"/>
              </w:rPr>
              <w:t>c</w:t>
            </w:r>
          </w:p>
        </w:tc>
      </w:tr>
      <w:tr w:rsidR="0058615D" w:rsidRPr="004718F5" w14:paraId="0007FC17"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5AE43667" w14:textId="765EC5E4" w:rsidR="0058615D" w:rsidRPr="004718F5" w:rsidRDefault="009F1B34" w:rsidP="009F1B34">
            <w:pPr>
              <w:keepNext/>
              <w:keepLines/>
              <w:spacing w:after="0"/>
              <w:ind w:left="851" w:hanging="851"/>
            </w:pPr>
            <w:r w:rsidRPr="004718F5">
              <w:rPr>
                <w:rFonts w:ascii="Arial" w:hAnsi="Arial" w:cs="Arial"/>
                <w:sz w:val="18"/>
              </w:rPr>
              <w:t>NOTE:</w:t>
            </w:r>
            <w:r w:rsidR="0058615D" w:rsidRPr="004718F5">
              <w:rPr>
                <w:rFonts w:ascii="Arial" w:hAnsi="Arial"/>
                <w:sz w:val="18"/>
              </w:rPr>
              <w:tab/>
              <w:t>T</w:t>
            </w:r>
            <w:r w:rsidR="0058615D" w:rsidRPr="004718F5">
              <w:rPr>
                <w:rFonts w:ascii="Arial" w:hAnsi="Arial"/>
                <w:sz w:val="18"/>
                <w:vertAlign w:val="subscript"/>
              </w:rPr>
              <w:t>c</w:t>
            </w:r>
            <w:r w:rsidR="0058615D" w:rsidRPr="004718F5">
              <w:rPr>
                <w:rFonts w:ascii="Arial" w:hAnsi="Arial"/>
                <w:sz w:val="18"/>
              </w:rPr>
              <w:t xml:space="preserve"> is the basic timing unit defined </w:t>
            </w:r>
            <w:r w:rsidRPr="004718F5">
              <w:rPr>
                <w:rFonts w:ascii="Arial" w:hAnsi="Arial"/>
                <w:sz w:val="18"/>
              </w:rPr>
              <w:t xml:space="preserve">in </w:t>
            </w:r>
            <w:r w:rsidR="002A717D" w:rsidRPr="004718F5">
              <w:rPr>
                <w:rFonts w:ascii="Arial" w:hAnsi="Arial"/>
                <w:sz w:val="18"/>
              </w:rPr>
              <w:t>TS</w:t>
            </w:r>
            <w:r w:rsidR="0058615D" w:rsidRPr="004718F5">
              <w:rPr>
                <w:rFonts w:ascii="Arial" w:hAnsi="Arial"/>
                <w:sz w:val="18"/>
              </w:rPr>
              <w:t xml:space="preserve"> 38.211 [6]</w:t>
            </w:r>
            <w:r w:rsidR="007A3421" w:rsidRPr="004718F5">
              <w:rPr>
                <w:rFonts w:ascii="Arial" w:hAnsi="Arial"/>
                <w:sz w:val="18"/>
              </w:rPr>
              <w:t>.</w:t>
            </w:r>
          </w:p>
        </w:tc>
      </w:tr>
    </w:tbl>
    <w:p w14:paraId="4D5EBCB2" w14:textId="77777777" w:rsidR="0058615D" w:rsidRPr="004718F5" w:rsidRDefault="0058615D" w:rsidP="0058615D"/>
    <w:p w14:paraId="4679D74D" w14:textId="74FC1F49" w:rsidR="0058615D" w:rsidRPr="004718F5" w:rsidRDefault="0058615D" w:rsidP="0058615D">
      <w:pPr>
        <w:pStyle w:val="TH"/>
      </w:pPr>
      <w:r w:rsidRPr="004718F5">
        <w:t>Table 4.4.1.1.5-5: T</w:t>
      </w:r>
      <w:r w:rsidRPr="004718F5">
        <w:rPr>
          <w:vertAlign w:val="subscript"/>
        </w:rPr>
        <w:t>q</w:t>
      </w:r>
      <w:r w:rsidRPr="004718F5">
        <w:t xml:space="preserve"> Maximum Autonomous Time Adjustment Step and</w:t>
      </w:r>
      <w:r w:rsidR="007A3421" w:rsidRPr="004718F5">
        <w:br/>
      </w:r>
      <w:r w:rsidRPr="004718F5">
        <w:t>T</w:t>
      </w:r>
      <w:r w:rsidRPr="004718F5">
        <w:rPr>
          <w:vertAlign w:val="subscript"/>
        </w:rPr>
        <w:t>p</w:t>
      </w:r>
      <w:r w:rsidRPr="004718F5">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1"/>
        <w:gridCol w:w="2000"/>
        <w:gridCol w:w="1963"/>
        <w:gridCol w:w="1965"/>
        <w:gridCol w:w="1965"/>
      </w:tblGrid>
      <w:tr w:rsidR="0058615D" w:rsidRPr="004718F5" w14:paraId="6FAA01B3" w14:textId="77777777" w:rsidTr="009F1B34">
        <w:trPr>
          <w:cantSplit/>
          <w:jc w:val="center"/>
        </w:trPr>
        <w:tc>
          <w:tcPr>
            <w:tcW w:w="963" w:type="pct"/>
            <w:vAlign w:val="center"/>
          </w:tcPr>
          <w:p w14:paraId="4B4575E5" w14:textId="77777777" w:rsidR="0058615D" w:rsidRPr="004718F5" w:rsidRDefault="0058615D" w:rsidP="009F1B34">
            <w:pPr>
              <w:keepNext/>
              <w:keepLines/>
              <w:spacing w:after="0"/>
              <w:jc w:val="center"/>
            </w:pPr>
            <w:r w:rsidRPr="004718F5">
              <w:rPr>
                <w:rFonts w:ascii="Arial" w:hAnsi="Arial"/>
                <w:b/>
                <w:sz w:val="18"/>
              </w:rPr>
              <w:t>Frequency Range</w:t>
            </w:r>
          </w:p>
        </w:tc>
        <w:tc>
          <w:tcPr>
            <w:tcW w:w="1023" w:type="pct"/>
          </w:tcPr>
          <w:p w14:paraId="42C8B2A0" w14:textId="77777777" w:rsidR="0058615D" w:rsidRPr="004718F5" w:rsidRDefault="0058615D" w:rsidP="009F1B34">
            <w:pPr>
              <w:keepNext/>
              <w:keepLines/>
              <w:spacing w:after="0"/>
              <w:jc w:val="center"/>
            </w:pPr>
            <w:r w:rsidRPr="004718F5">
              <w:rPr>
                <w:rFonts w:ascii="Arial" w:hAnsi="Arial"/>
                <w:b/>
                <w:sz w:val="18"/>
              </w:rPr>
              <w:t>SCS of uplink signals (KHz)</w:t>
            </w:r>
          </w:p>
        </w:tc>
        <w:tc>
          <w:tcPr>
            <w:tcW w:w="1004" w:type="pct"/>
            <w:vAlign w:val="center"/>
          </w:tcPr>
          <w:p w14:paraId="28797533"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q</w:t>
            </w:r>
          </w:p>
        </w:tc>
        <w:tc>
          <w:tcPr>
            <w:tcW w:w="1005" w:type="pct"/>
            <w:vAlign w:val="center"/>
          </w:tcPr>
          <w:p w14:paraId="5691ED88" w14:textId="77777777" w:rsidR="0058615D" w:rsidRPr="004718F5" w:rsidRDefault="0058615D" w:rsidP="009F1B34">
            <w:pPr>
              <w:keepNext/>
              <w:keepLines/>
              <w:spacing w:after="0"/>
              <w:jc w:val="center"/>
            </w:pPr>
            <w:r w:rsidRPr="004718F5">
              <w:rPr>
                <w:rFonts w:ascii="Arial" w:hAnsi="Arial"/>
                <w:b/>
                <w:sz w:val="18"/>
              </w:rPr>
              <w:t>T</w:t>
            </w:r>
            <w:r w:rsidRPr="004718F5">
              <w:rPr>
                <w:rFonts w:ascii="Arial" w:hAnsi="Arial"/>
                <w:b/>
                <w:sz w:val="18"/>
                <w:vertAlign w:val="subscript"/>
              </w:rPr>
              <w:t>p</w:t>
            </w:r>
            <w:r w:rsidRPr="004718F5">
              <w:rPr>
                <w:rFonts w:ascii="Arial" w:hAnsi="Arial"/>
                <w:b/>
                <w:sz w:val="18"/>
              </w:rPr>
              <w:t xml:space="preserve"> </w:t>
            </w:r>
          </w:p>
        </w:tc>
        <w:tc>
          <w:tcPr>
            <w:tcW w:w="1005" w:type="pct"/>
          </w:tcPr>
          <w:p w14:paraId="3752699A" w14:textId="77777777" w:rsidR="0058615D" w:rsidRPr="004718F5" w:rsidRDefault="0058615D" w:rsidP="009F1B34">
            <w:pPr>
              <w:keepNext/>
              <w:keepLines/>
              <w:spacing w:after="0"/>
              <w:jc w:val="center"/>
              <w:rPr>
                <w:rFonts w:ascii="Arial" w:hAnsi="Arial"/>
                <w:b/>
                <w:sz w:val="18"/>
              </w:rPr>
            </w:pPr>
            <w:r w:rsidRPr="004718F5">
              <w:rPr>
                <w:rFonts w:ascii="Arial" w:hAnsi="Arial"/>
                <w:b/>
                <w:sz w:val="18"/>
              </w:rPr>
              <w:t>Maximum Adjustment Rate</w:t>
            </w:r>
          </w:p>
        </w:tc>
      </w:tr>
      <w:tr w:rsidR="0058615D" w:rsidRPr="004718F5" w14:paraId="1FE5B966" w14:textId="77777777" w:rsidTr="009F1B34">
        <w:trPr>
          <w:cantSplit/>
          <w:jc w:val="center"/>
        </w:trPr>
        <w:tc>
          <w:tcPr>
            <w:tcW w:w="963" w:type="pct"/>
            <w:vMerge w:val="restart"/>
            <w:vAlign w:val="center"/>
          </w:tcPr>
          <w:p w14:paraId="6810182D" w14:textId="77777777" w:rsidR="0058615D" w:rsidRPr="004718F5" w:rsidRDefault="0058615D" w:rsidP="009F1B34">
            <w:pPr>
              <w:keepNext/>
              <w:keepLines/>
              <w:spacing w:after="0"/>
              <w:jc w:val="center"/>
            </w:pPr>
            <w:r w:rsidRPr="004718F5">
              <w:rPr>
                <w:rFonts w:ascii="Arial" w:hAnsi="Arial"/>
                <w:sz w:val="18"/>
              </w:rPr>
              <w:t>1</w:t>
            </w:r>
          </w:p>
        </w:tc>
        <w:tc>
          <w:tcPr>
            <w:tcW w:w="1023" w:type="pct"/>
          </w:tcPr>
          <w:p w14:paraId="4C7C62C5" w14:textId="77777777" w:rsidR="0058615D" w:rsidRPr="004718F5" w:rsidRDefault="0058615D" w:rsidP="009F1B34">
            <w:pPr>
              <w:keepNext/>
              <w:keepLines/>
              <w:spacing w:after="0"/>
              <w:jc w:val="center"/>
            </w:pPr>
            <w:r w:rsidRPr="004718F5">
              <w:rPr>
                <w:rFonts w:ascii="Arial" w:hAnsi="Arial"/>
                <w:sz w:val="18"/>
              </w:rPr>
              <w:t>15</w:t>
            </w:r>
          </w:p>
        </w:tc>
        <w:tc>
          <w:tcPr>
            <w:tcW w:w="1004" w:type="pct"/>
          </w:tcPr>
          <w:p w14:paraId="5AE5F309" w14:textId="77777777" w:rsidR="0058615D" w:rsidRPr="004718F5" w:rsidRDefault="0058615D" w:rsidP="009F1B34">
            <w:pPr>
              <w:keepNext/>
              <w:keepLines/>
              <w:spacing w:after="0"/>
              <w:jc w:val="center"/>
            </w:pPr>
            <w:r w:rsidRPr="004718F5">
              <w:rPr>
                <w:rFonts w:ascii="Arial" w:hAnsi="Arial"/>
                <w:sz w:val="18"/>
              </w:rPr>
              <w:t>6.0*64*T</w:t>
            </w:r>
            <w:r w:rsidRPr="004718F5">
              <w:rPr>
                <w:rFonts w:ascii="Arial" w:hAnsi="Arial"/>
                <w:sz w:val="18"/>
                <w:vertAlign w:val="subscript"/>
              </w:rPr>
              <w:t>c</w:t>
            </w:r>
          </w:p>
        </w:tc>
        <w:tc>
          <w:tcPr>
            <w:tcW w:w="1005" w:type="pct"/>
          </w:tcPr>
          <w:p w14:paraId="42A98772" w14:textId="77777777" w:rsidR="0058615D" w:rsidRPr="004718F5" w:rsidRDefault="0058615D" w:rsidP="009F1B34">
            <w:pPr>
              <w:keepNext/>
              <w:keepLines/>
              <w:spacing w:after="0"/>
              <w:jc w:val="center"/>
            </w:pPr>
            <w:r w:rsidRPr="004718F5">
              <w:rPr>
                <w:rFonts w:ascii="Arial" w:hAnsi="Arial"/>
                <w:sz w:val="18"/>
              </w:rPr>
              <w:t>1.9*64*T</w:t>
            </w:r>
            <w:r w:rsidRPr="004718F5">
              <w:rPr>
                <w:rFonts w:ascii="Arial" w:hAnsi="Arial"/>
                <w:sz w:val="18"/>
                <w:vertAlign w:val="subscript"/>
              </w:rPr>
              <w:t>c</w:t>
            </w:r>
          </w:p>
        </w:tc>
        <w:tc>
          <w:tcPr>
            <w:tcW w:w="1005" w:type="pct"/>
          </w:tcPr>
          <w:p w14:paraId="7CBDFED2" w14:textId="77777777" w:rsidR="0058615D" w:rsidRPr="004718F5" w:rsidRDefault="0058615D" w:rsidP="009F1B34">
            <w:pPr>
              <w:keepNext/>
              <w:keepLines/>
              <w:spacing w:after="0"/>
              <w:jc w:val="center"/>
              <w:rPr>
                <w:rFonts w:ascii="Arial" w:hAnsi="Arial"/>
                <w:sz w:val="18"/>
              </w:rPr>
            </w:pPr>
            <w:r w:rsidRPr="004718F5">
              <w:rPr>
                <w:rFonts w:ascii="Arial" w:hAnsi="Arial"/>
                <w:sz w:val="18"/>
              </w:rPr>
              <w:t>6.6*64*T</w:t>
            </w:r>
            <w:r w:rsidRPr="004718F5">
              <w:rPr>
                <w:rFonts w:ascii="Arial" w:hAnsi="Arial"/>
                <w:sz w:val="18"/>
                <w:vertAlign w:val="subscript"/>
              </w:rPr>
              <w:t>c</w:t>
            </w:r>
          </w:p>
        </w:tc>
      </w:tr>
      <w:tr w:rsidR="0058615D" w:rsidRPr="004718F5" w14:paraId="6A623AF4" w14:textId="77777777" w:rsidTr="009F1B34">
        <w:trPr>
          <w:cantSplit/>
          <w:jc w:val="center"/>
        </w:trPr>
        <w:tc>
          <w:tcPr>
            <w:tcW w:w="963" w:type="pct"/>
            <w:vMerge/>
            <w:vAlign w:val="center"/>
          </w:tcPr>
          <w:p w14:paraId="4B064250" w14:textId="77777777" w:rsidR="0058615D" w:rsidRPr="004718F5" w:rsidRDefault="0058615D" w:rsidP="009F1B34">
            <w:pPr>
              <w:keepNext/>
              <w:keepLines/>
              <w:spacing w:after="0"/>
              <w:jc w:val="center"/>
            </w:pPr>
          </w:p>
        </w:tc>
        <w:tc>
          <w:tcPr>
            <w:tcW w:w="1023" w:type="pct"/>
          </w:tcPr>
          <w:p w14:paraId="4A2AE31C" w14:textId="77777777" w:rsidR="0058615D" w:rsidRPr="004718F5" w:rsidRDefault="0058615D" w:rsidP="009F1B34">
            <w:pPr>
              <w:keepNext/>
              <w:keepLines/>
              <w:spacing w:after="0"/>
              <w:jc w:val="center"/>
            </w:pPr>
            <w:r w:rsidRPr="004718F5">
              <w:rPr>
                <w:rFonts w:ascii="Arial" w:hAnsi="Arial"/>
                <w:sz w:val="18"/>
              </w:rPr>
              <w:t>30</w:t>
            </w:r>
          </w:p>
        </w:tc>
        <w:tc>
          <w:tcPr>
            <w:tcW w:w="1004" w:type="pct"/>
          </w:tcPr>
          <w:p w14:paraId="6A578029" w14:textId="77777777" w:rsidR="0058615D" w:rsidRPr="004718F5" w:rsidRDefault="0058615D" w:rsidP="009F1B34">
            <w:pPr>
              <w:keepNext/>
              <w:keepLines/>
              <w:spacing w:after="0"/>
              <w:jc w:val="center"/>
            </w:pPr>
            <w:r w:rsidRPr="004718F5">
              <w:rPr>
                <w:rFonts w:ascii="Arial" w:hAnsi="Arial"/>
                <w:sz w:val="18"/>
              </w:rPr>
              <w:t>6.0*64*T</w:t>
            </w:r>
            <w:r w:rsidRPr="004718F5">
              <w:rPr>
                <w:rFonts w:ascii="Arial" w:hAnsi="Arial"/>
                <w:sz w:val="18"/>
                <w:vertAlign w:val="subscript"/>
              </w:rPr>
              <w:t>c</w:t>
            </w:r>
          </w:p>
        </w:tc>
        <w:tc>
          <w:tcPr>
            <w:tcW w:w="1005" w:type="pct"/>
          </w:tcPr>
          <w:p w14:paraId="39DCA0AD" w14:textId="77777777" w:rsidR="0058615D" w:rsidRPr="004718F5" w:rsidRDefault="0058615D" w:rsidP="009F1B34">
            <w:pPr>
              <w:keepNext/>
              <w:keepLines/>
              <w:spacing w:after="0"/>
              <w:jc w:val="center"/>
            </w:pPr>
            <w:r w:rsidRPr="004718F5">
              <w:rPr>
                <w:rFonts w:ascii="Arial" w:hAnsi="Arial"/>
                <w:sz w:val="18"/>
              </w:rPr>
              <w:t>1.9*64*T</w:t>
            </w:r>
            <w:r w:rsidRPr="004718F5">
              <w:rPr>
                <w:rFonts w:ascii="Arial" w:hAnsi="Arial"/>
                <w:sz w:val="18"/>
                <w:vertAlign w:val="subscript"/>
              </w:rPr>
              <w:t>c</w:t>
            </w:r>
          </w:p>
        </w:tc>
        <w:tc>
          <w:tcPr>
            <w:tcW w:w="1005" w:type="pct"/>
          </w:tcPr>
          <w:p w14:paraId="600CE962" w14:textId="77777777" w:rsidR="0058615D" w:rsidRPr="004718F5" w:rsidRDefault="0058615D" w:rsidP="009F1B34">
            <w:pPr>
              <w:keepNext/>
              <w:keepLines/>
              <w:spacing w:after="0"/>
              <w:jc w:val="center"/>
              <w:rPr>
                <w:rFonts w:ascii="Arial" w:hAnsi="Arial"/>
                <w:sz w:val="18"/>
              </w:rPr>
            </w:pPr>
            <w:r w:rsidRPr="004718F5">
              <w:rPr>
                <w:rFonts w:ascii="Arial" w:hAnsi="Arial"/>
                <w:sz w:val="18"/>
              </w:rPr>
              <w:t>6.6*64*T</w:t>
            </w:r>
            <w:r w:rsidRPr="004718F5">
              <w:rPr>
                <w:rFonts w:ascii="Arial" w:hAnsi="Arial"/>
                <w:sz w:val="18"/>
                <w:vertAlign w:val="subscript"/>
              </w:rPr>
              <w:t>c</w:t>
            </w:r>
          </w:p>
        </w:tc>
      </w:tr>
      <w:tr w:rsidR="0058615D" w:rsidRPr="004718F5" w14:paraId="4C63BB26" w14:textId="77777777" w:rsidTr="009F1B34">
        <w:trPr>
          <w:cantSplit/>
          <w:jc w:val="center"/>
        </w:trPr>
        <w:tc>
          <w:tcPr>
            <w:tcW w:w="963" w:type="pct"/>
            <w:vMerge/>
            <w:vAlign w:val="center"/>
          </w:tcPr>
          <w:p w14:paraId="557C8120" w14:textId="77777777" w:rsidR="0058615D" w:rsidRPr="004718F5" w:rsidRDefault="0058615D" w:rsidP="009F1B34">
            <w:pPr>
              <w:keepNext/>
              <w:keepLines/>
              <w:spacing w:after="0"/>
              <w:jc w:val="center"/>
            </w:pPr>
          </w:p>
        </w:tc>
        <w:tc>
          <w:tcPr>
            <w:tcW w:w="1023" w:type="pct"/>
          </w:tcPr>
          <w:p w14:paraId="24728457" w14:textId="77777777" w:rsidR="0058615D" w:rsidRPr="004718F5" w:rsidRDefault="0058615D" w:rsidP="009F1B34">
            <w:pPr>
              <w:keepNext/>
              <w:keepLines/>
              <w:spacing w:after="0"/>
              <w:jc w:val="center"/>
            </w:pPr>
            <w:r w:rsidRPr="004718F5">
              <w:rPr>
                <w:rFonts w:ascii="Arial" w:hAnsi="Arial"/>
                <w:sz w:val="18"/>
              </w:rPr>
              <w:t>60</w:t>
            </w:r>
          </w:p>
        </w:tc>
        <w:tc>
          <w:tcPr>
            <w:tcW w:w="1004" w:type="pct"/>
          </w:tcPr>
          <w:p w14:paraId="584BBDAB" w14:textId="77777777" w:rsidR="0058615D" w:rsidRPr="004718F5" w:rsidRDefault="0058615D" w:rsidP="009F1B34">
            <w:pPr>
              <w:keepNext/>
              <w:keepLines/>
              <w:spacing w:after="0"/>
              <w:jc w:val="center"/>
            </w:pPr>
            <w:r w:rsidRPr="004718F5">
              <w:rPr>
                <w:rFonts w:ascii="Arial" w:hAnsi="Arial"/>
                <w:sz w:val="18"/>
              </w:rPr>
              <w:t>6.0*64*T</w:t>
            </w:r>
            <w:r w:rsidRPr="004718F5">
              <w:rPr>
                <w:rFonts w:ascii="Arial" w:hAnsi="Arial"/>
                <w:sz w:val="18"/>
                <w:vertAlign w:val="subscript"/>
              </w:rPr>
              <w:t>c</w:t>
            </w:r>
          </w:p>
        </w:tc>
        <w:tc>
          <w:tcPr>
            <w:tcW w:w="1005" w:type="pct"/>
          </w:tcPr>
          <w:p w14:paraId="6CB82E92" w14:textId="77777777" w:rsidR="0058615D" w:rsidRPr="004718F5" w:rsidRDefault="0058615D" w:rsidP="009F1B34">
            <w:pPr>
              <w:keepNext/>
              <w:keepLines/>
              <w:spacing w:after="0"/>
              <w:jc w:val="center"/>
            </w:pPr>
            <w:r w:rsidRPr="004718F5">
              <w:rPr>
                <w:rFonts w:ascii="Arial" w:hAnsi="Arial"/>
                <w:sz w:val="18"/>
              </w:rPr>
              <w:t>1.9*64*T</w:t>
            </w:r>
            <w:r w:rsidRPr="004718F5">
              <w:rPr>
                <w:rFonts w:ascii="Arial" w:hAnsi="Arial"/>
                <w:sz w:val="18"/>
                <w:vertAlign w:val="subscript"/>
              </w:rPr>
              <w:t>c</w:t>
            </w:r>
          </w:p>
        </w:tc>
        <w:tc>
          <w:tcPr>
            <w:tcW w:w="1005" w:type="pct"/>
          </w:tcPr>
          <w:p w14:paraId="70DF94FE" w14:textId="77777777" w:rsidR="0058615D" w:rsidRPr="004718F5" w:rsidRDefault="0058615D" w:rsidP="009F1B34">
            <w:pPr>
              <w:keepNext/>
              <w:keepLines/>
              <w:spacing w:after="0"/>
              <w:jc w:val="center"/>
              <w:rPr>
                <w:rFonts w:ascii="Arial" w:hAnsi="Arial"/>
                <w:sz w:val="18"/>
              </w:rPr>
            </w:pPr>
            <w:r w:rsidRPr="004718F5">
              <w:rPr>
                <w:rFonts w:ascii="Arial" w:hAnsi="Arial"/>
                <w:sz w:val="18"/>
              </w:rPr>
              <w:t>6.6*64*T</w:t>
            </w:r>
            <w:r w:rsidRPr="004718F5">
              <w:rPr>
                <w:rFonts w:ascii="Arial" w:hAnsi="Arial"/>
                <w:sz w:val="18"/>
                <w:vertAlign w:val="subscript"/>
              </w:rPr>
              <w:t>c</w:t>
            </w:r>
          </w:p>
        </w:tc>
      </w:tr>
      <w:tr w:rsidR="0058615D" w:rsidRPr="004718F5" w14:paraId="5425837D" w14:textId="77777777" w:rsidTr="009F1B34">
        <w:trPr>
          <w:cantSplit/>
          <w:jc w:val="center"/>
        </w:trPr>
        <w:tc>
          <w:tcPr>
            <w:tcW w:w="5000" w:type="pct"/>
            <w:gridSpan w:val="5"/>
          </w:tcPr>
          <w:p w14:paraId="290F89C8" w14:textId="5C612830" w:rsidR="0058615D" w:rsidRPr="004718F5" w:rsidRDefault="0058615D" w:rsidP="009F1B34">
            <w:pPr>
              <w:pStyle w:val="TAN"/>
              <w:rPr>
                <w:rFonts w:cs="Arial"/>
              </w:rPr>
            </w:pPr>
            <w:r w:rsidRPr="004718F5">
              <w:rPr>
                <w:rFonts w:cs="Arial"/>
              </w:rPr>
              <w:t>NOTE</w:t>
            </w:r>
            <w:r w:rsidRPr="004718F5">
              <w:t>:</w:t>
            </w:r>
            <w:r w:rsidRPr="004718F5">
              <w:tab/>
              <w:t>T</w:t>
            </w:r>
            <w:r w:rsidRPr="004718F5">
              <w:rPr>
                <w:vertAlign w:val="subscript"/>
              </w:rPr>
              <w:t>c</w:t>
            </w:r>
            <w:r w:rsidRPr="004718F5">
              <w:t xml:space="preserve"> is the basic timing unit defined </w:t>
            </w:r>
            <w:r w:rsidR="009F1B34" w:rsidRPr="004718F5">
              <w:t xml:space="preserve">in </w:t>
            </w:r>
            <w:r w:rsidR="002A717D" w:rsidRPr="004718F5">
              <w:t>TS</w:t>
            </w:r>
            <w:r w:rsidRPr="004718F5">
              <w:t xml:space="preserve"> 38.211 [6]</w:t>
            </w:r>
            <w:r w:rsidR="007A3421" w:rsidRPr="004718F5">
              <w:t>.</w:t>
            </w:r>
          </w:p>
        </w:tc>
      </w:tr>
    </w:tbl>
    <w:p w14:paraId="3E323757" w14:textId="77777777" w:rsidR="0058615D" w:rsidRPr="004718F5" w:rsidRDefault="0058615D" w:rsidP="0058615D"/>
    <w:p w14:paraId="2781D1C9" w14:textId="77777777" w:rsidR="0058615D" w:rsidRPr="004718F5" w:rsidRDefault="0058615D" w:rsidP="0058615D">
      <w:pPr>
        <w:pStyle w:val="Heading3"/>
      </w:pPr>
      <w:bookmarkStart w:id="321" w:name="_Toc21621389"/>
      <w:bookmarkStart w:id="322" w:name="_Toc29297003"/>
      <w:bookmarkStart w:id="323" w:name="_Toc36149194"/>
      <w:bookmarkStart w:id="324" w:name="_Toc44092771"/>
      <w:bookmarkStart w:id="325" w:name="_Toc44093320"/>
      <w:bookmarkStart w:id="326" w:name="_Toc44094143"/>
      <w:bookmarkStart w:id="327" w:name="_Toc44094422"/>
      <w:bookmarkStart w:id="328" w:name="_Toc52295835"/>
      <w:bookmarkStart w:id="329" w:name="_Toc59027538"/>
      <w:bookmarkStart w:id="330" w:name="_Toc69328032"/>
      <w:bookmarkStart w:id="331" w:name="_Toc75989669"/>
      <w:bookmarkStart w:id="332" w:name="_Toc75992775"/>
      <w:bookmarkStart w:id="333" w:name="_Toc76018552"/>
      <w:bookmarkStart w:id="334" w:name="_Toc84513618"/>
      <w:bookmarkStart w:id="335" w:name="_Toc84514182"/>
      <w:r w:rsidRPr="004718F5">
        <w:t>4.4.2</w:t>
      </w:r>
      <w:r w:rsidRPr="004718F5">
        <w:tab/>
        <w:t>UE timer accuracy</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3A59C2F1" w14:textId="77777777" w:rsidR="0058615D" w:rsidRPr="004718F5" w:rsidRDefault="0058615D" w:rsidP="0058615D">
      <w:pPr>
        <w:pStyle w:val="Heading3"/>
      </w:pPr>
      <w:bookmarkStart w:id="336" w:name="_Toc21621390"/>
      <w:bookmarkStart w:id="337" w:name="_Toc29297004"/>
      <w:bookmarkStart w:id="338" w:name="_Toc36149195"/>
      <w:bookmarkStart w:id="339" w:name="_Toc44092772"/>
      <w:bookmarkStart w:id="340" w:name="_Toc44093321"/>
      <w:bookmarkStart w:id="341" w:name="_Toc44094144"/>
      <w:bookmarkStart w:id="342" w:name="_Toc44094423"/>
      <w:bookmarkStart w:id="343" w:name="_Toc52295836"/>
      <w:bookmarkStart w:id="344" w:name="_Toc59027539"/>
      <w:bookmarkStart w:id="345" w:name="_Toc69328033"/>
      <w:bookmarkStart w:id="346" w:name="_Toc75989670"/>
      <w:bookmarkStart w:id="347" w:name="_Toc75992776"/>
      <w:bookmarkStart w:id="348" w:name="_Toc76018553"/>
      <w:bookmarkStart w:id="349" w:name="_Toc84513619"/>
      <w:bookmarkStart w:id="350" w:name="_Toc84514183"/>
      <w:r w:rsidRPr="004718F5">
        <w:t>4.4.3</w:t>
      </w:r>
      <w:r w:rsidRPr="004718F5">
        <w:tab/>
        <w:t>Timing advance</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209876DD" w14:textId="77777777" w:rsidR="0058615D" w:rsidRPr="004718F5" w:rsidRDefault="0058615D" w:rsidP="0058615D">
      <w:pPr>
        <w:pStyle w:val="Heading4"/>
      </w:pPr>
      <w:bookmarkStart w:id="351" w:name="_Toc21621391"/>
      <w:bookmarkStart w:id="352" w:name="_Toc29297005"/>
      <w:bookmarkStart w:id="353" w:name="_Toc36149196"/>
      <w:bookmarkStart w:id="354" w:name="_Toc44092773"/>
      <w:bookmarkStart w:id="355" w:name="_Toc44093322"/>
      <w:bookmarkStart w:id="356" w:name="_Toc44094145"/>
      <w:bookmarkStart w:id="357" w:name="_Toc44094424"/>
      <w:bookmarkStart w:id="358" w:name="_Toc52295837"/>
      <w:bookmarkStart w:id="359" w:name="_Toc59027540"/>
      <w:bookmarkStart w:id="360" w:name="_Toc69328034"/>
      <w:bookmarkStart w:id="361" w:name="_Toc75989671"/>
      <w:bookmarkStart w:id="362" w:name="_Toc75992777"/>
      <w:bookmarkStart w:id="363" w:name="_Toc76018554"/>
      <w:bookmarkStart w:id="364" w:name="_Toc84513620"/>
      <w:bookmarkStart w:id="365" w:name="_Toc84514184"/>
      <w:r w:rsidRPr="004718F5">
        <w:t>4.4.3.0</w:t>
      </w:r>
      <w:r w:rsidRPr="004718F5">
        <w:rPr>
          <w:i/>
        </w:rPr>
        <w:tab/>
      </w:r>
      <w:r w:rsidRPr="004718F5">
        <w:t>Minimum conformance requirement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r w:rsidRPr="004718F5">
        <w:t xml:space="preserve"> </w:t>
      </w:r>
    </w:p>
    <w:p w14:paraId="1414B190" w14:textId="09F68CBF" w:rsidR="0058615D" w:rsidRPr="004718F5" w:rsidRDefault="0058615D" w:rsidP="00A419B3">
      <w:r w:rsidRPr="004718F5">
        <w:t xml:space="preserve">The timing advance is initiated from PSCell in EN-DC operation mode with MAC message that implies and adjustment of the timing advance, as defined in </w:t>
      </w:r>
      <w:r w:rsidRPr="004718F5">
        <w:rPr>
          <w:rFonts w:cs="v4.2.0"/>
        </w:rPr>
        <w:t>clause </w:t>
      </w:r>
      <w:r w:rsidRPr="004718F5">
        <w:t xml:space="preserve">5.2 </w:t>
      </w:r>
      <w:r w:rsidR="009F1B34" w:rsidRPr="004718F5">
        <w:t xml:space="preserve">of </w:t>
      </w:r>
      <w:r w:rsidR="002A717D" w:rsidRPr="004718F5">
        <w:t>TS</w:t>
      </w:r>
      <w:r w:rsidR="009F1B34" w:rsidRPr="004718F5">
        <w:t xml:space="preserve"> </w:t>
      </w:r>
      <w:r w:rsidRPr="004718F5">
        <w:t>38.321 [12].</w:t>
      </w:r>
    </w:p>
    <w:p w14:paraId="78EC9A68" w14:textId="77777777" w:rsidR="0058615D" w:rsidRPr="004718F5" w:rsidRDefault="0058615D" w:rsidP="0058615D">
      <w:pPr>
        <w:pStyle w:val="Heading5"/>
      </w:pPr>
      <w:bookmarkStart w:id="366" w:name="_Toc21621392"/>
      <w:bookmarkStart w:id="367" w:name="_Toc29297006"/>
      <w:bookmarkStart w:id="368" w:name="_Toc36149197"/>
      <w:bookmarkStart w:id="369" w:name="_Toc44092774"/>
      <w:bookmarkStart w:id="370" w:name="_Toc44093323"/>
      <w:bookmarkStart w:id="371" w:name="_Toc44094146"/>
      <w:bookmarkStart w:id="372" w:name="_Toc44094425"/>
      <w:bookmarkStart w:id="373" w:name="_Toc52295838"/>
      <w:bookmarkStart w:id="374" w:name="_Toc59027541"/>
      <w:bookmarkStart w:id="375" w:name="_Toc69328035"/>
      <w:bookmarkStart w:id="376" w:name="_Toc75989672"/>
      <w:bookmarkStart w:id="377" w:name="_Toc75992778"/>
      <w:bookmarkStart w:id="378" w:name="_Toc76018555"/>
      <w:bookmarkStart w:id="379" w:name="_Toc84513621"/>
      <w:bookmarkStart w:id="380" w:name="_Toc84514185"/>
      <w:r w:rsidRPr="004718F5">
        <w:t>4.4.3.0.1</w:t>
      </w:r>
      <w:r w:rsidRPr="004718F5">
        <w:tab/>
        <w:t>Minimum conformance requirements for timing advance adjustment accuracy</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7EC715B" w14:textId="694F2ECE" w:rsidR="0058615D" w:rsidRPr="004718F5" w:rsidRDefault="0058615D" w:rsidP="0058615D">
      <w:pPr>
        <w:rPr>
          <w:rFonts w:eastAsia="?? ??"/>
        </w:rPr>
      </w:pPr>
      <w:r w:rsidRPr="004718F5">
        <w:rPr>
          <w:rFonts w:eastAsia="?? ??" w:cs="v3.7.0"/>
        </w:rPr>
        <w:t xml:space="preserve">The UE shall adjust the timing of its transmissions with a relative accuracy better than or equal to the UE Timing Advance adjustment accuracy requirement in Table 4.4.3.0.1-1, to the signalled timing advance value compared to the timing of preceding uplink transmission. </w:t>
      </w:r>
      <w:r w:rsidRPr="004718F5">
        <w:t xml:space="preserve">The timing advance command step is defined </w:t>
      </w:r>
      <w:r w:rsidR="009F1B34" w:rsidRPr="004718F5">
        <w:t xml:space="preserve">in </w:t>
      </w:r>
      <w:r w:rsidR="002A717D" w:rsidRPr="004718F5">
        <w:t>TS</w:t>
      </w:r>
      <w:r w:rsidRPr="004718F5">
        <w:t>38.213 [8].</w:t>
      </w:r>
    </w:p>
    <w:p w14:paraId="34C5875A" w14:textId="77777777" w:rsidR="0058615D" w:rsidRPr="004718F5" w:rsidRDefault="0058615D" w:rsidP="0058615D">
      <w:pPr>
        <w:pStyle w:val="TH"/>
      </w:pPr>
      <w:r w:rsidRPr="004718F5">
        <w:t>Table 4.4.3.0.1-</w:t>
      </w:r>
      <w:r w:rsidRPr="004718F5">
        <w:rPr>
          <w:lang w:eastAsia="ja-JP"/>
        </w:rPr>
        <w:t>1</w:t>
      </w:r>
      <w:r w:rsidRPr="004718F5">
        <w:t xml:space="preserve">: </w:t>
      </w:r>
      <w:r w:rsidRPr="004718F5">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58615D" w:rsidRPr="004718F5" w14:paraId="66E4DA74"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18E652A0" w14:textId="77777777" w:rsidR="0058615D" w:rsidRPr="004718F5" w:rsidRDefault="0058615D" w:rsidP="009F1B34">
            <w:pPr>
              <w:pStyle w:val="TAH"/>
            </w:pPr>
            <w:r w:rsidRPr="004718F5">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6FC902D" w14:textId="77777777" w:rsidR="0058615D" w:rsidRPr="004718F5" w:rsidRDefault="0058615D" w:rsidP="009F1B34">
            <w:pPr>
              <w:pStyle w:val="TAH"/>
            </w:pPr>
            <w:r w:rsidRPr="004718F5">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233F633" w14:textId="77777777" w:rsidR="0058615D" w:rsidRPr="004718F5" w:rsidRDefault="0058615D" w:rsidP="009F1B34">
            <w:pPr>
              <w:pStyle w:val="TAH"/>
            </w:pPr>
            <w:r w:rsidRPr="004718F5">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78D2EE" w14:textId="77777777" w:rsidR="0058615D" w:rsidRPr="004718F5" w:rsidRDefault="0058615D" w:rsidP="009F1B34">
            <w:pPr>
              <w:pStyle w:val="TAH"/>
            </w:pPr>
            <w:r w:rsidRPr="004718F5">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40A41D" w14:textId="77777777" w:rsidR="0058615D" w:rsidRPr="004718F5" w:rsidRDefault="0058615D" w:rsidP="009F1B34">
            <w:pPr>
              <w:pStyle w:val="TAH"/>
            </w:pPr>
            <w:r w:rsidRPr="004718F5">
              <w:t>120</w:t>
            </w:r>
          </w:p>
        </w:tc>
      </w:tr>
      <w:tr w:rsidR="0058615D" w:rsidRPr="004718F5" w14:paraId="063DE139"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749D7FE2" w14:textId="77777777" w:rsidR="0058615D" w:rsidRPr="004718F5" w:rsidRDefault="0058615D" w:rsidP="009F1B34">
            <w:pPr>
              <w:pStyle w:val="TAH"/>
            </w:pPr>
            <w:r w:rsidRPr="004718F5">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94008F2" w14:textId="77777777" w:rsidR="0058615D" w:rsidRPr="004718F5" w:rsidRDefault="0058615D" w:rsidP="009F1B34">
            <w:pPr>
              <w:pStyle w:val="TAC"/>
            </w:pPr>
            <w:r w:rsidRPr="004718F5">
              <w:t>±256 T</w:t>
            </w:r>
            <w:r w:rsidRPr="004718F5">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8A411E5" w14:textId="77777777" w:rsidR="0058615D" w:rsidRPr="004718F5" w:rsidRDefault="0058615D" w:rsidP="009F1B34">
            <w:pPr>
              <w:pStyle w:val="TAC"/>
            </w:pPr>
            <w:r w:rsidRPr="004718F5">
              <w:t>±256 T</w:t>
            </w:r>
            <w:r w:rsidRPr="004718F5">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F39D6" w14:textId="77777777" w:rsidR="0058615D" w:rsidRPr="004718F5" w:rsidRDefault="0058615D" w:rsidP="009F1B34">
            <w:pPr>
              <w:pStyle w:val="TAC"/>
            </w:pPr>
            <w:r w:rsidRPr="004718F5">
              <w:t>±128 T</w:t>
            </w:r>
            <w:r w:rsidRPr="004718F5">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6A90B3" w14:textId="77777777" w:rsidR="0058615D" w:rsidRPr="004718F5" w:rsidRDefault="0058615D" w:rsidP="009F1B34">
            <w:pPr>
              <w:pStyle w:val="TAC"/>
            </w:pPr>
            <w:r w:rsidRPr="004718F5">
              <w:t>±32 T</w:t>
            </w:r>
            <w:r w:rsidRPr="004718F5">
              <w:rPr>
                <w:vertAlign w:val="subscript"/>
              </w:rPr>
              <w:t>c</w:t>
            </w:r>
          </w:p>
        </w:tc>
      </w:tr>
    </w:tbl>
    <w:p w14:paraId="0EF5F20B" w14:textId="77777777" w:rsidR="0058615D" w:rsidRPr="004718F5" w:rsidRDefault="0058615D" w:rsidP="0058615D"/>
    <w:p w14:paraId="0C535B87" w14:textId="77777777" w:rsidR="0058615D" w:rsidRPr="004718F5" w:rsidRDefault="0058615D" w:rsidP="0058615D">
      <w:pPr>
        <w:pStyle w:val="Heading5"/>
      </w:pPr>
      <w:bookmarkStart w:id="381" w:name="_Toc21621393"/>
      <w:bookmarkStart w:id="382" w:name="_Toc29297007"/>
      <w:bookmarkStart w:id="383" w:name="_Toc36149198"/>
      <w:bookmarkStart w:id="384" w:name="_Toc44092775"/>
      <w:bookmarkStart w:id="385" w:name="_Toc44093324"/>
      <w:bookmarkStart w:id="386" w:name="_Toc44094147"/>
      <w:bookmarkStart w:id="387" w:name="_Toc44094426"/>
      <w:bookmarkStart w:id="388" w:name="_Toc52295839"/>
      <w:bookmarkStart w:id="389" w:name="_Toc59027542"/>
      <w:bookmarkStart w:id="390" w:name="_Toc69328036"/>
      <w:bookmarkStart w:id="391" w:name="_Toc75989673"/>
      <w:bookmarkStart w:id="392" w:name="_Toc75992779"/>
      <w:bookmarkStart w:id="393" w:name="_Toc76018556"/>
      <w:bookmarkStart w:id="394" w:name="_Toc84513622"/>
      <w:bookmarkStart w:id="395" w:name="_Toc84514186"/>
      <w:r w:rsidRPr="004718F5">
        <w:lastRenderedPageBreak/>
        <w:t>4.4.3.0.2</w:t>
      </w:r>
      <w:r w:rsidRPr="004718F5">
        <w:tab/>
        <w:t>Minimum conformance requirements for timing advance adjustment delay</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74EB011D" w14:textId="71D7E236" w:rsidR="0058615D" w:rsidRPr="004718F5" w:rsidRDefault="0058615D" w:rsidP="0058615D">
      <w:r w:rsidRPr="004718F5">
        <w:t xml:space="preserve">UE shall adjust the timing of its uplink transmission timing at time slot </w:t>
      </w:r>
      <w:r w:rsidRPr="004718F5">
        <w:rPr>
          <w:i/>
        </w:rPr>
        <w:t>n</w:t>
      </w:r>
      <w:r w:rsidRPr="004718F5">
        <w:t>+</w:t>
      </w:r>
      <w:r w:rsidRPr="004718F5">
        <w:rPr>
          <w:i/>
        </w:rPr>
        <w:t xml:space="preserve"> k</w:t>
      </w:r>
      <w:r w:rsidRPr="004718F5">
        <w:t xml:space="preserve"> for a timing advance command received in time slot </w:t>
      </w:r>
      <w:r w:rsidRPr="004718F5">
        <w:rPr>
          <w:i/>
        </w:rPr>
        <w:t>n</w:t>
      </w:r>
      <w:r w:rsidRPr="004718F5">
        <w:t xml:space="preserve">, and the value of </w:t>
      </w:r>
      <w:r w:rsidRPr="004718F5">
        <w:rPr>
          <w:i/>
        </w:rPr>
        <w:t>k</w:t>
      </w:r>
      <w:r w:rsidRPr="004718F5">
        <w:t xml:space="preserve"> is defined in clause 4.2 </w:t>
      </w:r>
      <w:r w:rsidR="009F1B34" w:rsidRPr="004718F5">
        <w:t xml:space="preserve">in </w:t>
      </w:r>
      <w:r w:rsidR="002A717D" w:rsidRPr="004718F5">
        <w:t>TS</w:t>
      </w:r>
      <w:r w:rsidRPr="004718F5">
        <w:t xml:space="preserve"> 38.213 [8]. </w:t>
      </w:r>
      <w:r w:rsidRPr="004718F5">
        <w:rPr>
          <w:rFonts w:cs="v4.2.0"/>
        </w:rPr>
        <w:t>The same requirement applies also when the UE is not able to transmit a configured uplink transmission due to the channel assessment procedure.</w:t>
      </w:r>
    </w:p>
    <w:p w14:paraId="7696A2C7" w14:textId="71026C01" w:rsidR="0058615D" w:rsidRPr="004718F5" w:rsidRDefault="0058615D" w:rsidP="0058615D">
      <w:r w:rsidRPr="004718F5">
        <w:t xml:space="preserve">The normative reference for this requirement is </w:t>
      </w:r>
      <w:r w:rsidR="002A717D" w:rsidRPr="004718F5">
        <w:t>TS</w:t>
      </w:r>
      <w:r w:rsidRPr="004718F5">
        <w:t>.38.133 [6] clause A.4.4.3.1.</w:t>
      </w:r>
    </w:p>
    <w:p w14:paraId="0BEFA634" w14:textId="77777777" w:rsidR="0058615D" w:rsidRPr="004718F5" w:rsidRDefault="0058615D" w:rsidP="0058615D">
      <w:pPr>
        <w:pStyle w:val="Heading4"/>
        <w:rPr>
          <w:sz w:val="22"/>
        </w:rPr>
      </w:pPr>
      <w:bookmarkStart w:id="396" w:name="_Toc21621394"/>
      <w:bookmarkStart w:id="397" w:name="_Toc29297008"/>
      <w:bookmarkStart w:id="398" w:name="_Toc36149199"/>
      <w:bookmarkStart w:id="399" w:name="_Toc44092776"/>
      <w:bookmarkStart w:id="400" w:name="_Toc44093325"/>
      <w:bookmarkStart w:id="401" w:name="_Toc44094148"/>
      <w:bookmarkStart w:id="402" w:name="_Toc44094427"/>
      <w:bookmarkStart w:id="403" w:name="_Toc52295840"/>
      <w:bookmarkStart w:id="404" w:name="_Toc59027543"/>
      <w:bookmarkStart w:id="405" w:name="_Toc69328037"/>
      <w:bookmarkStart w:id="406" w:name="_Toc75989674"/>
      <w:bookmarkStart w:id="407" w:name="_Toc75992780"/>
      <w:bookmarkStart w:id="408" w:name="_Toc76018557"/>
      <w:bookmarkStart w:id="409" w:name="_Toc84513623"/>
      <w:bookmarkStart w:id="410" w:name="_Toc84514187"/>
      <w:r w:rsidRPr="004718F5">
        <w:rPr>
          <w:sz w:val="22"/>
        </w:rPr>
        <w:t>4.4.3.1</w:t>
      </w:r>
      <w:r w:rsidRPr="004718F5">
        <w:rPr>
          <w:sz w:val="22"/>
        </w:rPr>
        <w:tab/>
        <w:t>EN-DC FR1 timing advance adjustment accuracy</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03C7E0C0" w14:textId="77777777" w:rsidR="0058615D" w:rsidRPr="004718F5" w:rsidRDefault="0058615D" w:rsidP="0058615D">
      <w:pPr>
        <w:pStyle w:val="H6"/>
        <w:rPr>
          <w:sz w:val="22"/>
          <w:szCs w:val="22"/>
        </w:rPr>
      </w:pPr>
      <w:r w:rsidRPr="004718F5">
        <w:t>4.4.3.1.1</w:t>
      </w:r>
      <w:r w:rsidRPr="004718F5">
        <w:tab/>
        <w:t>Test purpose</w:t>
      </w:r>
    </w:p>
    <w:p w14:paraId="2605E0A5" w14:textId="77170CA0" w:rsidR="0058615D" w:rsidRPr="004718F5" w:rsidRDefault="0058615D" w:rsidP="0058615D">
      <w:r w:rsidRPr="004718F5">
        <w:t>The purpose of the test is to verify UE timing advance adjustment delay and accuracy requirement defined in clause</w:t>
      </w:r>
      <w:r w:rsidR="00A419B3" w:rsidRPr="004718F5">
        <w:t> </w:t>
      </w:r>
      <w:r w:rsidRPr="004718F5">
        <w:t xml:space="preserve">7.3 </w:t>
      </w:r>
      <w:r w:rsidR="009F1B34" w:rsidRPr="004718F5">
        <w:t xml:space="preserve">of </w:t>
      </w:r>
      <w:r w:rsidR="002A717D" w:rsidRPr="004718F5">
        <w:t>TS</w:t>
      </w:r>
      <w:r w:rsidR="009F1B34" w:rsidRPr="004718F5">
        <w:t xml:space="preserve"> </w:t>
      </w:r>
      <w:r w:rsidRPr="004718F5">
        <w:t>38.133 [6].</w:t>
      </w:r>
    </w:p>
    <w:p w14:paraId="4A87EAF0" w14:textId="77777777" w:rsidR="0058615D" w:rsidRPr="004718F5" w:rsidRDefault="0058615D" w:rsidP="0058615D">
      <w:pPr>
        <w:pStyle w:val="H6"/>
        <w:rPr>
          <w:rFonts w:cs="Arial"/>
        </w:rPr>
      </w:pPr>
      <w:r w:rsidRPr="004718F5">
        <w:rPr>
          <w:rFonts w:cs="Arial"/>
        </w:rPr>
        <w:t>4.4.3.1.2</w:t>
      </w:r>
      <w:r w:rsidRPr="004718F5">
        <w:rPr>
          <w:rFonts w:cs="Arial"/>
        </w:rPr>
        <w:tab/>
        <w:t>Test applicability</w:t>
      </w:r>
    </w:p>
    <w:p w14:paraId="5B4CE096" w14:textId="77777777" w:rsidR="0058615D" w:rsidRPr="004718F5" w:rsidRDefault="0058615D" w:rsidP="0058615D">
      <w:pPr>
        <w:rPr>
          <w:rFonts w:eastAsia="?? ??" w:cs="v3.7.0"/>
        </w:rPr>
      </w:pPr>
      <w:r w:rsidRPr="004718F5">
        <w:rPr>
          <w:lang w:eastAsia="sv-SE"/>
        </w:rPr>
        <w:t xml:space="preserve">This test applies to all types of </w:t>
      </w:r>
      <w:r w:rsidRPr="004718F5">
        <w:t>E-UTRA UE release 15 and forward, supporting EN-DC</w:t>
      </w:r>
      <w:r w:rsidRPr="004718F5">
        <w:rPr>
          <w:rFonts w:eastAsia="?? ??" w:cs="v3.7.0"/>
        </w:rPr>
        <w:t>.</w:t>
      </w:r>
    </w:p>
    <w:p w14:paraId="2F50CDCF" w14:textId="77777777" w:rsidR="0058615D" w:rsidRPr="004718F5" w:rsidRDefault="0058615D" w:rsidP="0058615D">
      <w:pPr>
        <w:pStyle w:val="H6"/>
        <w:rPr>
          <w:rFonts w:cs="Arial"/>
        </w:rPr>
      </w:pPr>
      <w:r w:rsidRPr="004718F5">
        <w:rPr>
          <w:rFonts w:cs="Arial"/>
        </w:rPr>
        <w:t>4.4.3.1.3</w:t>
      </w:r>
      <w:r w:rsidRPr="004718F5">
        <w:rPr>
          <w:rFonts w:cs="Arial"/>
        </w:rPr>
        <w:tab/>
        <w:t>Minimum conformance requirement</w:t>
      </w:r>
    </w:p>
    <w:p w14:paraId="49F44694" w14:textId="77777777" w:rsidR="0058615D" w:rsidRPr="004718F5" w:rsidRDefault="0058615D" w:rsidP="0058615D">
      <w:pPr>
        <w:rPr>
          <w:lang w:eastAsia="sv-SE"/>
        </w:rPr>
      </w:pPr>
      <w:r w:rsidRPr="004718F5">
        <w:rPr>
          <w:lang w:eastAsia="sv-SE"/>
        </w:rPr>
        <w:t>The minimum conformance requirements are specified in clause 4.4.3.0.1 and clause 4.4.3.0.2.</w:t>
      </w:r>
    </w:p>
    <w:p w14:paraId="3B448770" w14:textId="77777777" w:rsidR="0058615D" w:rsidRPr="004718F5" w:rsidRDefault="0058615D" w:rsidP="0058615D">
      <w:r w:rsidRPr="004718F5">
        <w:t>The normative reference for this requirement is TS.38.133 [6] clause A.4.4.3.1.</w:t>
      </w:r>
    </w:p>
    <w:p w14:paraId="4F0CAE33" w14:textId="77777777" w:rsidR="0058615D" w:rsidRPr="004718F5" w:rsidRDefault="0058615D" w:rsidP="0058615D">
      <w:pPr>
        <w:pStyle w:val="H6"/>
        <w:rPr>
          <w:rFonts w:cs="Arial"/>
        </w:rPr>
      </w:pPr>
      <w:r w:rsidRPr="004718F5">
        <w:rPr>
          <w:rFonts w:cs="Arial"/>
        </w:rPr>
        <w:t>4.4.3.1.4</w:t>
      </w:r>
      <w:r w:rsidRPr="004718F5">
        <w:rPr>
          <w:rFonts w:cs="Arial"/>
        </w:rPr>
        <w:tab/>
        <w:t>Test description</w:t>
      </w:r>
    </w:p>
    <w:p w14:paraId="3483C48D" w14:textId="77777777" w:rsidR="0058615D" w:rsidRPr="004718F5" w:rsidRDefault="0058615D" w:rsidP="0058615D">
      <w:pPr>
        <w:pStyle w:val="H6"/>
        <w:rPr>
          <w:rFonts w:cs="Arial"/>
        </w:rPr>
      </w:pPr>
      <w:r w:rsidRPr="004718F5">
        <w:rPr>
          <w:rFonts w:cs="Arial"/>
        </w:rPr>
        <w:t>4.4.3.1.4.1</w:t>
      </w:r>
      <w:r w:rsidRPr="004718F5">
        <w:rPr>
          <w:rFonts w:cs="Arial"/>
        </w:rPr>
        <w:tab/>
        <w:t>Initial conditions</w:t>
      </w:r>
    </w:p>
    <w:p w14:paraId="3E182FE3" w14:textId="77777777" w:rsidR="0058615D" w:rsidRPr="004718F5" w:rsidRDefault="0058615D" w:rsidP="0058615D">
      <w:pPr>
        <w:rPr>
          <w:lang w:eastAsia="sv-SE"/>
        </w:rPr>
      </w:pPr>
      <w:r w:rsidRPr="004718F5">
        <w:rPr>
          <w:lang w:eastAsia="sv-SE"/>
        </w:rPr>
        <w:t>This test shall be tested using any of the test configurations in Table 4.4.3.1.</w:t>
      </w:r>
      <w:r w:rsidRPr="004718F5">
        <w:t>4.</w:t>
      </w:r>
      <w:r w:rsidRPr="004718F5">
        <w:rPr>
          <w:lang w:eastAsia="sv-SE"/>
        </w:rPr>
        <w:t>1-1.</w:t>
      </w:r>
    </w:p>
    <w:p w14:paraId="40F1E910" w14:textId="77777777" w:rsidR="0058615D" w:rsidRPr="004718F5" w:rsidRDefault="0058615D" w:rsidP="0058615D">
      <w:pPr>
        <w:pStyle w:val="TH"/>
      </w:pPr>
      <w:r w:rsidRPr="004718F5">
        <w:t xml:space="preserve">Table 4.4.3.1.4.1-1: </w:t>
      </w:r>
      <w:r w:rsidRPr="004718F5">
        <w:rPr>
          <w:lang w:eastAsia="sv-SE"/>
        </w:rPr>
        <w:t>EN-DC FR1 timing advance adjust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718F5" w14:paraId="3FEB6BD2"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B86DD3C" w14:textId="77777777" w:rsidR="0058615D" w:rsidRPr="004718F5" w:rsidRDefault="0058615D" w:rsidP="009F1B34">
            <w:pPr>
              <w:pStyle w:val="TAH"/>
            </w:pPr>
            <w:r w:rsidRPr="004718F5">
              <w:t>Test Case ID</w:t>
            </w:r>
          </w:p>
        </w:tc>
        <w:tc>
          <w:tcPr>
            <w:tcW w:w="7371" w:type="dxa"/>
            <w:tcBorders>
              <w:top w:val="single" w:sz="4" w:space="0" w:color="auto"/>
              <w:left w:val="single" w:sz="4" w:space="0" w:color="auto"/>
              <w:bottom w:val="single" w:sz="4" w:space="0" w:color="auto"/>
              <w:right w:val="single" w:sz="4" w:space="0" w:color="auto"/>
            </w:tcBorders>
            <w:hideMark/>
          </w:tcPr>
          <w:p w14:paraId="1FE21925" w14:textId="77777777" w:rsidR="0058615D" w:rsidRPr="004718F5" w:rsidRDefault="0058615D" w:rsidP="009F1B34">
            <w:pPr>
              <w:pStyle w:val="TAH"/>
            </w:pPr>
            <w:r w:rsidRPr="004718F5">
              <w:t>Description</w:t>
            </w:r>
          </w:p>
        </w:tc>
      </w:tr>
      <w:tr w:rsidR="0058615D" w:rsidRPr="004718F5" w14:paraId="3A1E67E0"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59426CA" w14:textId="77777777" w:rsidR="0058615D" w:rsidRPr="004718F5" w:rsidRDefault="0058615D" w:rsidP="009F1B34">
            <w:pPr>
              <w:pStyle w:val="TAL"/>
            </w:pPr>
            <w:r w:rsidRPr="004718F5">
              <w:t>4.4.3.1.4.1-1</w:t>
            </w:r>
          </w:p>
        </w:tc>
        <w:tc>
          <w:tcPr>
            <w:tcW w:w="7371" w:type="dxa"/>
            <w:tcBorders>
              <w:top w:val="single" w:sz="4" w:space="0" w:color="auto"/>
              <w:left w:val="single" w:sz="4" w:space="0" w:color="auto"/>
              <w:bottom w:val="single" w:sz="4" w:space="0" w:color="auto"/>
              <w:right w:val="single" w:sz="4" w:space="0" w:color="auto"/>
            </w:tcBorders>
            <w:hideMark/>
          </w:tcPr>
          <w:p w14:paraId="5FA0E281" w14:textId="77777777" w:rsidR="0058615D" w:rsidRPr="004718F5" w:rsidRDefault="0058615D" w:rsidP="009F1B34">
            <w:pPr>
              <w:pStyle w:val="TAL"/>
            </w:pPr>
            <w:r w:rsidRPr="004718F5">
              <w:t>LTE FDD, NR: 15 kHz SSB SCS, 10MHz bandwidth, FDD</w:t>
            </w:r>
          </w:p>
        </w:tc>
      </w:tr>
      <w:tr w:rsidR="0058615D" w:rsidRPr="004718F5" w14:paraId="59EF9B7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3B83BD43" w14:textId="77777777" w:rsidR="0058615D" w:rsidRPr="004718F5" w:rsidRDefault="0058615D" w:rsidP="009F1B34">
            <w:pPr>
              <w:pStyle w:val="TAL"/>
            </w:pPr>
            <w:r w:rsidRPr="004718F5">
              <w:t>4.4.3.1.4.1-2</w:t>
            </w:r>
          </w:p>
        </w:tc>
        <w:tc>
          <w:tcPr>
            <w:tcW w:w="7371" w:type="dxa"/>
            <w:tcBorders>
              <w:top w:val="single" w:sz="4" w:space="0" w:color="auto"/>
              <w:left w:val="single" w:sz="4" w:space="0" w:color="auto"/>
              <w:bottom w:val="single" w:sz="4" w:space="0" w:color="auto"/>
              <w:right w:val="single" w:sz="4" w:space="0" w:color="auto"/>
            </w:tcBorders>
            <w:hideMark/>
          </w:tcPr>
          <w:p w14:paraId="480098B8" w14:textId="77777777" w:rsidR="0058615D" w:rsidRPr="004718F5" w:rsidRDefault="0058615D" w:rsidP="009F1B34">
            <w:pPr>
              <w:pStyle w:val="TAL"/>
            </w:pPr>
            <w:r w:rsidRPr="004718F5">
              <w:t>LTE FDD, NR: 15 kHz SSB SCS, 10MHz bandwidth, TDD</w:t>
            </w:r>
          </w:p>
        </w:tc>
      </w:tr>
      <w:tr w:rsidR="0058615D" w:rsidRPr="004718F5" w14:paraId="2B16A214"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582C0F27" w14:textId="77777777" w:rsidR="0058615D" w:rsidRPr="004718F5" w:rsidRDefault="0058615D" w:rsidP="009F1B34">
            <w:pPr>
              <w:pStyle w:val="TAL"/>
            </w:pPr>
            <w:r w:rsidRPr="004718F5">
              <w:t>4.4.3.1.4.1-3</w:t>
            </w:r>
          </w:p>
        </w:tc>
        <w:tc>
          <w:tcPr>
            <w:tcW w:w="7371" w:type="dxa"/>
            <w:tcBorders>
              <w:top w:val="single" w:sz="4" w:space="0" w:color="auto"/>
              <w:left w:val="single" w:sz="4" w:space="0" w:color="auto"/>
              <w:bottom w:val="single" w:sz="4" w:space="0" w:color="auto"/>
              <w:right w:val="single" w:sz="4" w:space="0" w:color="auto"/>
            </w:tcBorders>
            <w:hideMark/>
          </w:tcPr>
          <w:p w14:paraId="2D4E2CBA" w14:textId="77777777" w:rsidR="0058615D" w:rsidRPr="004718F5" w:rsidRDefault="0058615D" w:rsidP="009F1B34">
            <w:pPr>
              <w:pStyle w:val="TAL"/>
            </w:pPr>
            <w:r w:rsidRPr="004718F5">
              <w:t>LTE FDD, NR: 30 kHz SSB SCS, 40MHz bandwidth, TDD</w:t>
            </w:r>
          </w:p>
        </w:tc>
      </w:tr>
      <w:tr w:rsidR="0058615D" w:rsidRPr="004718F5" w14:paraId="09FAFA5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E54B02F" w14:textId="77777777" w:rsidR="0058615D" w:rsidRPr="004718F5" w:rsidRDefault="0058615D" w:rsidP="009F1B34">
            <w:pPr>
              <w:pStyle w:val="TAL"/>
            </w:pPr>
            <w:r w:rsidRPr="004718F5">
              <w:t>4.4.3.1.4.1-4</w:t>
            </w:r>
          </w:p>
        </w:tc>
        <w:tc>
          <w:tcPr>
            <w:tcW w:w="7371" w:type="dxa"/>
            <w:tcBorders>
              <w:top w:val="single" w:sz="4" w:space="0" w:color="auto"/>
              <w:left w:val="single" w:sz="4" w:space="0" w:color="auto"/>
              <w:bottom w:val="single" w:sz="4" w:space="0" w:color="auto"/>
              <w:right w:val="single" w:sz="4" w:space="0" w:color="auto"/>
            </w:tcBorders>
            <w:hideMark/>
          </w:tcPr>
          <w:p w14:paraId="31F7C986" w14:textId="77777777" w:rsidR="0058615D" w:rsidRPr="004718F5" w:rsidRDefault="0058615D" w:rsidP="009F1B34">
            <w:pPr>
              <w:pStyle w:val="TAL"/>
            </w:pPr>
            <w:r w:rsidRPr="004718F5">
              <w:t>LTE TDD, NR: 15 kHz SSB SCS, 10MHz bandwidth, FDD</w:t>
            </w:r>
          </w:p>
        </w:tc>
      </w:tr>
      <w:tr w:rsidR="0058615D" w:rsidRPr="004718F5" w14:paraId="351367A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7C629B37" w14:textId="77777777" w:rsidR="0058615D" w:rsidRPr="004718F5" w:rsidRDefault="0058615D" w:rsidP="009F1B34">
            <w:pPr>
              <w:pStyle w:val="TAL"/>
            </w:pPr>
            <w:r w:rsidRPr="004718F5">
              <w:t>4.4.3.1.4.1-5</w:t>
            </w:r>
          </w:p>
        </w:tc>
        <w:tc>
          <w:tcPr>
            <w:tcW w:w="7371" w:type="dxa"/>
            <w:tcBorders>
              <w:top w:val="single" w:sz="4" w:space="0" w:color="auto"/>
              <w:left w:val="single" w:sz="4" w:space="0" w:color="auto"/>
              <w:bottom w:val="single" w:sz="4" w:space="0" w:color="auto"/>
              <w:right w:val="single" w:sz="4" w:space="0" w:color="auto"/>
            </w:tcBorders>
            <w:hideMark/>
          </w:tcPr>
          <w:p w14:paraId="6DE99559" w14:textId="77777777" w:rsidR="0058615D" w:rsidRPr="004718F5" w:rsidRDefault="0058615D" w:rsidP="009F1B34">
            <w:pPr>
              <w:pStyle w:val="TAL"/>
            </w:pPr>
            <w:r w:rsidRPr="004718F5">
              <w:t>LTE TDD, NR: 15 kHz SSB SCS, 10MHz bandwidth, TDD</w:t>
            </w:r>
          </w:p>
        </w:tc>
      </w:tr>
      <w:tr w:rsidR="0058615D" w:rsidRPr="004718F5" w14:paraId="39F0982E"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47C2FEF" w14:textId="77777777" w:rsidR="0058615D" w:rsidRPr="004718F5" w:rsidRDefault="0058615D" w:rsidP="009F1B34">
            <w:pPr>
              <w:pStyle w:val="TAL"/>
            </w:pPr>
            <w:r w:rsidRPr="004718F5">
              <w:t>4.4.3.1.4.1-6</w:t>
            </w:r>
          </w:p>
        </w:tc>
        <w:tc>
          <w:tcPr>
            <w:tcW w:w="7371" w:type="dxa"/>
            <w:tcBorders>
              <w:top w:val="single" w:sz="4" w:space="0" w:color="auto"/>
              <w:left w:val="single" w:sz="4" w:space="0" w:color="auto"/>
              <w:bottom w:val="single" w:sz="4" w:space="0" w:color="auto"/>
              <w:right w:val="single" w:sz="4" w:space="0" w:color="auto"/>
            </w:tcBorders>
            <w:hideMark/>
          </w:tcPr>
          <w:p w14:paraId="6B47BB7D" w14:textId="77777777" w:rsidR="0058615D" w:rsidRPr="004718F5" w:rsidRDefault="0058615D" w:rsidP="009F1B34">
            <w:pPr>
              <w:pStyle w:val="TAL"/>
            </w:pPr>
            <w:r w:rsidRPr="004718F5">
              <w:t>LTE TDD, NR: 30 kHz SSB SCS, 40MHz bandwidth, TDD</w:t>
            </w:r>
          </w:p>
        </w:tc>
      </w:tr>
      <w:tr w:rsidR="0058615D" w:rsidRPr="004718F5" w14:paraId="663C89E9" w14:textId="77777777" w:rsidTr="009F1B34">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E0AFA98" w14:textId="677982FD" w:rsidR="0058615D" w:rsidRPr="004718F5" w:rsidRDefault="009F1B34" w:rsidP="009F1B34">
            <w:pPr>
              <w:pStyle w:val="TAN"/>
            </w:pPr>
            <w:r w:rsidRPr="004718F5">
              <w:t>NOTE:</w:t>
            </w:r>
            <w:r w:rsidR="00A419B3" w:rsidRPr="004718F5">
              <w:tab/>
            </w:r>
            <w:r w:rsidR="0058615D" w:rsidRPr="004718F5">
              <w:t>The UE is only required to be tested in one of the supported test configurations</w:t>
            </w:r>
            <w:r w:rsidR="00A419B3" w:rsidRPr="004718F5">
              <w:t>.</w:t>
            </w:r>
          </w:p>
        </w:tc>
      </w:tr>
    </w:tbl>
    <w:p w14:paraId="3B8390AD" w14:textId="77777777" w:rsidR="0058615D" w:rsidRPr="004718F5" w:rsidRDefault="0058615D" w:rsidP="0058615D">
      <w:pPr>
        <w:rPr>
          <w:lang w:eastAsia="sv-SE"/>
        </w:rPr>
      </w:pPr>
    </w:p>
    <w:p w14:paraId="41521F4E" w14:textId="77777777" w:rsidR="0058615D" w:rsidRPr="004718F5" w:rsidRDefault="0058615D" w:rsidP="0058615D">
      <w:pPr>
        <w:rPr>
          <w:lang w:eastAsia="sv-SE"/>
        </w:rPr>
      </w:pPr>
      <w:r w:rsidRPr="004718F5">
        <w:rPr>
          <w:lang w:eastAsia="sv-SE"/>
        </w:rPr>
        <w:t>Configure the test equipment and the DUT according to the parameters in Table 4.4.3.1.4.1-2</w:t>
      </w:r>
    </w:p>
    <w:p w14:paraId="0687C0BE" w14:textId="77777777" w:rsidR="0058615D" w:rsidRPr="004718F5" w:rsidRDefault="0058615D" w:rsidP="0058615D">
      <w:pPr>
        <w:pStyle w:val="TH"/>
      </w:pPr>
      <w:r w:rsidRPr="004718F5">
        <w:t xml:space="preserve">Table 4.4.3.1.4.1-2: Initial conditions for </w:t>
      </w:r>
      <w:r w:rsidRPr="004718F5">
        <w:rPr>
          <w:sz w:val="22"/>
          <w:szCs w:val="22"/>
        </w:rPr>
        <w:t>EN-DC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4094442F" w14:textId="77777777" w:rsidTr="009F1B34">
        <w:trPr>
          <w:jc w:val="center"/>
        </w:trPr>
        <w:tc>
          <w:tcPr>
            <w:tcW w:w="1701" w:type="dxa"/>
            <w:shd w:val="clear" w:color="auto" w:fill="auto"/>
          </w:tcPr>
          <w:p w14:paraId="20F9DE7D" w14:textId="77777777" w:rsidR="0058615D" w:rsidRPr="004718F5" w:rsidRDefault="0058615D" w:rsidP="009F1B34">
            <w:pPr>
              <w:pStyle w:val="TAH"/>
            </w:pPr>
            <w:r w:rsidRPr="004718F5">
              <w:t>Parameter</w:t>
            </w:r>
          </w:p>
        </w:tc>
        <w:tc>
          <w:tcPr>
            <w:tcW w:w="3943" w:type="dxa"/>
            <w:gridSpan w:val="2"/>
            <w:shd w:val="clear" w:color="auto" w:fill="auto"/>
          </w:tcPr>
          <w:p w14:paraId="2CD9345B" w14:textId="77777777" w:rsidR="0058615D" w:rsidRPr="004718F5" w:rsidRDefault="0058615D" w:rsidP="009F1B34">
            <w:pPr>
              <w:pStyle w:val="TAH"/>
            </w:pPr>
            <w:r w:rsidRPr="004718F5">
              <w:t>Value</w:t>
            </w:r>
          </w:p>
        </w:tc>
        <w:tc>
          <w:tcPr>
            <w:tcW w:w="3961" w:type="dxa"/>
          </w:tcPr>
          <w:p w14:paraId="23BA63D2" w14:textId="77777777" w:rsidR="0058615D" w:rsidRPr="004718F5" w:rsidRDefault="0058615D" w:rsidP="009F1B34">
            <w:pPr>
              <w:pStyle w:val="TAH"/>
            </w:pPr>
            <w:r w:rsidRPr="004718F5">
              <w:t>Comment</w:t>
            </w:r>
          </w:p>
        </w:tc>
      </w:tr>
      <w:tr w:rsidR="0058615D" w:rsidRPr="004718F5" w14:paraId="19F8C34A" w14:textId="77777777" w:rsidTr="009F1B34">
        <w:trPr>
          <w:jc w:val="center"/>
        </w:trPr>
        <w:tc>
          <w:tcPr>
            <w:tcW w:w="1701" w:type="dxa"/>
            <w:shd w:val="clear" w:color="auto" w:fill="auto"/>
          </w:tcPr>
          <w:p w14:paraId="13089133" w14:textId="77777777" w:rsidR="0058615D" w:rsidRPr="004718F5" w:rsidRDefault="0058615D" w:rsidP="009F1B34">
            <w:pPr>
              <w:pStyle w:val="TAL"/>
            </w:pPr>
            <w:r w:rsidRPr="004718F5">
              <w:t>Test environment</w:t>
            </w:r>
          </w:p>
        </w:tc>
        <w:tc>
          <w:tcPr>
            <w:tcW w:w="3943" w:type="dxa"/>
            <w:gridSpan w:val="2"/>
            <w:shd w:val="clear" w:color="auto" w:fill="auto"/>
          </w:tcPr>
          <w:p w14:paraId="4AB70800" w14:textId="77777777" w:rsidR="0058615D" w:rsidRPr="004718F5" w:rsidRDefault="0058615D" w:rsidP="009F1B34">
            <w:pPr>
              <w:pStyle w:val="TAL"/>
            </w:pPr>
            <w:r w:rsidRPr="004718F5">
              <w:t>NC</w:t>
            </w:r>
          </w:p>
        </w:tc>
        <w:tc>
          <w:tcPr>
            <w:tcW w:w="3961" w:type="dxa"/>
          </w:tcPr>
          <w:p w14:paraId="6ABAC3DC" w14:textId="6E6A7CBF"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clause 4.1.</w:t>
            </w:r>
          </w:p>
        </w:tc>
      </w:tr>
      <w:tr w:rsidR="0058615D" w:rsidRPr="004718F5" w14:paraId="6820C743" w14:textId="77777777" w:rsidTr="009F1B34">
        <w:trPr>
          <w:jc w:val="center"/>
        </w:trPr>
        <w:tc>
          <w:tcPr>
            <w:tcW w:w="1701" w:type="dxa"/>
            <w:shd w:val="clear" w:color="auto" w:fill="auto"/>
          </w:tcPr>
          <w:p w14:paraId="7768A4BA" w14:textId="77777777" w:rsidR="0058615D" w:rsidRPr="004718F5" w:rsidRDefault="0058615D" w:rsidP="009F1B34">
            <w:pPr>
              <w:pStyle w:val="TAL"/>
            </w:pPr>
            <w:r w:rsidRPr="004718F5">
              <w:t>Test frequencies</w:t>
            </w:r>
          </w:p>
        </w:tc>
        <w:tc>
          <w:tcPr>
            <w:tcW w:w="7904" w:type="dxa"/>
            <w:gridSpan w:val="3"/>
            <w:shd w:val="clear" w:color="auto" w:fill="auto"/>
          </w:tcPr>
          <w:p w14:paraId="04847247" w14:textId="751B6A31" w:rsidR="0058615D" w:rsidRPr="004718F5" w:rsidRDefault="0058615D" w:rsidP="009F1B34">
            <w:pPr>
              <w:pStyle w:val="TAL"/>
            </w:pPr>
            <w:r w:rsidRPr="004718F5">
              <w:t xml:space="preserve">As specified in Annex </w:t>
            </w:r>
            <w:r w:rsidRPr="004718F5">
              <w:rPr>
                <w:rFonts w:cs="Arial"/>
                <w:szCs w:val="18"/>
              </w:rPr>
              <w:t>E.1.1, E.1.2, and</w:t>
            </w:r>
            <w:r w:rsidRPr="004718F5">
              <w:t xml:space="preserve"> Table E.2-1 and </w:t>
            </w:r>
            <w:r w:rsidR="002A717D" w:rsidRPr="004718F5">
              <w:t>TS</w:t>
            </w:r>
            <w:r w:rsidRPr="004718F5">
              <w:t xml:space="preserve"> 38.508-1 [14] clause 4.3.1.</w:t>
            </w:r>
          </w:p>
        </w:tc>
      </w:tr>
      <w:tr w:rsidR="0058615D" w:rsidRPr="004718F5" w14:paraId="0586FA2C" w14:textId="77777777" w:rsidTr="009F1B34">
        <w:trPr>
          <w:jc w:val="center"/>
        </w:trPr>
        <w:tc>
          <w:tcPr>
            <w:tcW w:w="1701" w:type="dxa"/>
            <w:shd w:val="clear" w:color="auto" w:fill="auto"/>
          </w:tcPr>
          <w:p w14:paraId="4C893B64" w14:textId="77777777" w:rsidR="0058615D" w:rsidRPr="004718F5" w:rsidRDefault="0058615D" w:rsidP="009F1B34">
            <w:pPr>
              <w:pStyle w:val="TAL"/>
            </w:pPr>
            <w:r w:rsidRPr="004718F5">
              <w:t>Channel bandwidth</w:t>
            </w:r>
          </w:p>
        </w:tc>
        <w:tc>
          <w:tcPr>
            <w:tcW w:w="7904" w:type="dxa"/>
            <w:gridSpan w:val="3"/>
            <w:shd w:val="clear" w:color="auto" w:fill="auto"/>
          </w:tcPr>
          <w:p w14:paraId="47B8544D" w14:textId="77777777" w:rsidR="0058615D" w:rsidRPr="004718F5" w:rsidRDefault="0058615D" w:rsidP="009F1B34">
            <w:pPr>
              <w:pStyle w:val="TAL"/>
            </w:pPr>
            <w:r w:rsidRPr="004718F5">
              <w:t>As specified by the test configuration selected from Table 4.4.3.1.4.1-1</w:t>
            </w:r>
          </w:p>
        </w:tc>
      </w:tr>
      <w:tr w:rsidR="0058615D" w:rsidRPr="004718F5" w14:paraId="24AA5CEB" w14:textId="77777777" w:rsidTr="009F1B34">
        <w:trPr>
          <w:jc w:val="center"/>
        </w:trPr>
        <w:tc>
          <w:tcPr>
            <w:tcW w:w="1701" w:type="dxa"/>
            <w:shd w:val="clear" w:color="auto" w:fill="auto"/>
          </w:tcPr>
          <w:p w14:paraId="2638288D" w14:textId="77777777" w:rsidR="0058615D" w:rsidRPr="004718F5" w:rsidRDefault="0058615D" w:rsidP="009F1B34">
            <w:pPr>
              <w:pStyle w:val="TAL"/>
            </w:pPr>
            <w:r w:rsidRPr="004718F5">
              <w:t>Propagation conditions</w:t>
            </w:r>
          </w:p>
        </w:tc>
        <w:tc>
          <w:tcPr>
            <w:tcW w:w="3943" w:type="dxa"/>
            <w:gridSpan w:val="2"/>
            <w:shd w:val="clear" w:color="auto" w:fill="auto"/>
          </w:tcPr>
          <w:p w14:paraId="53787666" w14:textId="77777777" w:rsidR="0058615D" w:rsidRPr="004718F5" w:rsidRDefault="0058615D" w:rsidP="009F1B34">
            <w:pPr>
              <w:pStyle w:val="TAL"/>
            </w:pPr>
            <w:r w:rsidRPr="004718F5">
              <w:t>AWGN</w:t>
            </w:r>
          </w:p>
        </w:tc>
        <w:tc>
          <w:tcPr>
            <w:tcW w:w="3961" w:type="dxa"/>
          </w:tcPr>
          <w:p w14:paraId="4F630457" w14:textId="7DE51E5C" w:rsidR="0058615D" w:rsidRPr="004718F5" w:rsidRDefault="0058615D" w:rsidP="009F1B34">
            <w:pPr>
              <w:pStyle w:val="TAL"/>
            </w:pPr>
            <w:r w:rsidRPr="004718F5">
              <w:t xml:space="preserve">As specified in </w:t>
            </w:r>
            <w:r w:rsidR="00A419B3" w:rsidRPr="004718F5">
              <w:t xml:space="preserve">clause </w:t>
            </w:r>
            <w:r w:rsidRPr="004718F5">
              <w:t>C.2.2.</w:t>
            </w:r>
          </w:p>
        </w:tc>
      </w:tr>
      <w:tr w:rsidR="0058615D" w:rsidRPr="004718F5" w14:paraId="6DEBB5B6" w14:textId="77777777" w:rsidTr="009F1B34">
        <w:trPr>
          <w:jc w:val="center"/>
        </w:trPr>
        <w:tc>
          <w:tcPr>
            <w:tcW w:w="1701" w:type="dxa"/>
            <w:vMerge w:val="restart"/>
            <w:shd w:val="clear" w:color="auto" w:fill="auto"/>
          </w:tcPr>
          <w:p w14:paraId="36BB58A5" w14:textId="77777777" w:rsidR="0058615D" w:rsidRPr="004718F5" w:rsidRDefault="0058615D" w:rsidP="009F1B34">
            <w:pPr>
              <w:pStyle w:val="TAL"/>
            </w:pPr>
            <w:r w:rsidRPr="004718F5">
              <w:t>Connection Diagram</w:t>
            </w:r>
          </w:p>
        </w:tc>
        <w:tc>
          <w:tcPr>
            <w:tcW w:w="1134" w:type="dxa"/>
            <w:shd w:val="clear" w:color="auto" w:fill="auto"/>
          </w:tcPr>
          <w:p w14:paraId="4C449166" w14:textId="77777777" w:rsidR="0058615D" w:rsidRPr="004718F5" w:rsidRDefault="0058615D" w:rsidP="009F1B34">
            <w:pPr>
              <w:pStyle w:val="TAL"/>
            </w:pPr>
            <w:r w:rsidRPr="004718F5">
              <w:t>TE Part</w:t>
            </w:r>
          </w:p>
        </w:tc>
        <w:tc>
          <w:tcPr>
            <w:tcW w:w="2809" w:type="dxa"/>
            <w:shd w:val="clear" w:color="auto" w:fill="auto"/>
          </w:tcPr>
          <w:p w14:paraId="7D8ADFA0" w14:textId="77777777" w:rsidR="0058615D" w:rsidRPr="004718F5" w:rsidRDefault="0058615D" w:rsidP="009F1B34">
            <w:pPr>
              <w:pStyle w:val="TAL"/>
            </w:pPr>
            <w:r w:rsidRPr="004718F5">
              <w:t>A.3.1.7.1</w:t>
            </w:r>
          </w:p>
        </w:tc>
        <w:tc>
          <w:tcPr>
            <w:tcW w:w="3961" w:type="dxa"/>
            <w:vMerge w:val="restart"/>
          </w:tcPr>
          <w:p w14:paraId="53B1FAB4" w14:textId="383B78DF" w:rsidR="0058615D" w:rsidRPr="004718F5" w:rsidRDefault="0058615D" w:rsidP="009F1B34">
            <w:pPr>
              <w:pStyle w:val="TAL"/>
            </w:pPr>
            <w:r w:rsidRPr="004718F5">
              <w:t xml:space="preserve">As specified </w:t>
            </w:r>
            <w:r w:rsidR="009F1B34" w:rsidRPr="004718F5">
              <w:t xml:space="preserve">in </w:t>
            </w:r>
            <w:r w:rsidR="002A717D" w:rsidRPr="004718F5">
              <w:t>TS</w:t>
            </w:r>
            <w:r w:rsidRPr="004718F5">
              <w:t xml:space="preserve"> 38.508-1 [14] Annex A.</w:t>
            </w:r>
          </w:p>
        </w:tc>
      </w:tr>
      <w:tr w:rsidR="0058615D" w:rsidRPr="004718F5" w14:paraId="356F6073" w14:textId="77777777" w:rsidTr="009F1B34">
        <w:trPr>
          <w:jc w:val="center"/>
        </w:trPr>
        <w:tc>
          <w:tcPr>
            <w:tcW w:w="1701" w:type="dxa"/>
            <w:vMerge/>
            <w:shd w:val="clear" w:color="auto" w:fill="auto"/>
          </w:tcPr>
          <w:p w14:paraId="06A6FDA8" w14:textId="77777777" w:rsidR="0058615D" w:rsidRPr="004718F5" w:rsidRDefault="0058615D" w:rsidP="009F1B34">
            <w:pPr>
              <w:pStyle w:val="TAL"/>
            </w:pPr>
          </w:p>
        </w:tc>
        <w:tc>
          <w:tcPr>
            <w:tcW w:w="1134" w:type="dxa"/>
            <w:shd w:val="clear" w:color="auto" w:fill="auto"/>
          </w:tcPr>
          <w:p w14:paraId="4F5DD74B" w14:textId="77777777" w:rsidR="0058615D" w:rsidRPr="004718F5" w:rsidRDefault="0058615D" w:rsidP="009F1B34">
            <w:pPr>
              <w:pStyle w:val="TAL"/>
            </w:pPr>
            <w:r w:rsidRPr="004718F5">
              <w:t>DUT Part</w:t>
            </w:r>
          </w:p>
        </w:tc>
        <w:tc>
          <w:tcPr>
            <w:tcW w:w="2809" w:type="dxa"/>
            <w:shd w:val="clear" w:color="auto" w:fill="auto"/>
          </w:tcPr>
          <w:p w14:paraId="5E193A1A" w14:textId="77777777" w:rsidR="0058615D" w:rsidRPr="004718F5" w:rsidRDefault="0058615D" w:rsidP="009F1B34">
            <w:pPr>
              <w:pStyle w:val="TAL"/>
            </w:pPr>
            <w:r w:rsidRPr="004718F5">
              <w:t>A.3.2.3.4</w:t>
            </w:r>
          </w:p>
        </w:tc>
        <w:tc>
          <w:tcPr>
            <w:tcW w:w="3961" w:type="dxa"/>
            <w:vMerge/>
          </w:tcPr>
          <w:p w14:paraId="08D6D9D4" w14:textId="77777777" w:rsidR="0058615D" w:rsidRPr="004718F5" w:rsidRDefault="0058615D" w:rsidP="009F1B34">
            <w:pPr>
              <w:pStyle w:val="TAL"/>
            </w:pPr>
          </w:p>
        </w:tc>
      </w:tr>
      <w:tr w:rsidR="0058615D" w:rsidRPr="004718F5" w14:paraId="54151CEC" w14:textId="77777777" w:rsidTr="009F1B34">
        <w:trPr>
          <w:jc w:val="center"/>
        </w:trPr>
        <w:tc>
          <w:tcPr>
            <w:tcW w:w="1701" w:type="dxa"/>
            <w:shd w:val="clear" w:color="auto" w:fill="auto"/>
          </w:tcPr>
          <w:p w14:paraId="0CD3EBBB" w14:textId="77777777" w:rsidR="0058615D" w:rsidRPr="004718F5" w:rsidRDefault="0058615D" w:rsidP="009F1B34">
            <w:pPr>
              <w:pStyle w:val="TAL"/>
            </w:pPr>
            <w:r w:rsidRPr="004718F5">
              <w:t>Exceptions to connection diagram</w:t>
            </w:r>
          </w:p>
        </w:tc>
        <w:tc>
          <w:tcPr>
            <w:tcW w:w="3943" w:type="dxa"/>
            <w:gridSpan w:val="2"/>
            <w:shd w:val="clear" w:color="auto" w:fill="auto"/>
          </w:tcPr>
          <w:p w14:paraId="39071124" w14:textId="77777777" w:rsidR="0058615D" w:rsidRPr="004718F5" w:rsidRDefault="0058615D" w:rsidP="009F1B34">
            <w:pPr>
              <w:pStyle w:val="TAL"/>
            </w:pPr>
            <w:r w:rsidRPr="004718F5">
              <w:t>N/A</w:t>
            </w:r>
          </w:p>
        </w:tc>
        <w:tc>
          <w:tcPr>
            <w:tcW w:w="3961" w:type="dxa"/>
          </w:tcPr>
          <w:p w14:paraId="5F29725C" w14:textId="77777777" w:rsidR="0058615D" w:rsidRPr="004718F5" w:rsidRDefault="0058615D" w:rsidP="009F1B34">
            <w:pPr>
              <w:pStyle w:val="TAL"/>
            </w:pPr>
          </w:p>
        </w:tc>
      </w:tr>
    </w:tbl>
    <w:p w14:paraId="490359FB" w14:textId="77777777" w:rsidR="0058615D" w:rsidRPr="004718F5" w:rsidRDefault="0058615D" w:rsidP="0058615D"/>
    <w:p w14:paraId="209FE0A1" w14:textId="77777777" w:rsidR="0058615D" w:rsidRPr="004718F5" w:rsidRDefault="0058615D" w:rsidP="0058615D">
      <w:pPr>
        <w:pStyle w:val="TH"/>
        <w:rPr>
          <w:rFonts w:ascii="Calibri" w:eastAsia="Calibri" w:hAnsi="Calibri"/>
        </w:rPr>
      </w:pPr>
      <w:r w:rsidRPr="004718F5">
        <w:lastRenderedPageBreak/>
        <w:t>Table 4.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58615D" w:rsidRPr="004718F5" w14:paraId="630E1DD4" w14:textId="77777777" w:rsidTr="009F1B34">
        <w:trPr>
          <w:cantSplit/>
          <w:jc w:val="center"/>
        </w:trPr>
        <w:tc>
          <w:tcPr>
            <w:tcW w:w="2543" w:type="dxa"/>
          </w:tcPr>
          <w:p w14:paraId="3079504A" w14:textId="77777777" w:rsidR="0058615D" w:rsidRPr="004718F5" w:rsidRDefault="0058615D" w:rsidP="009F1B34">
            <w:pPr>
              <w:pStyle w:val="TAH"/>
            </w:pPr>
            <w:bookmarkStart w:id="411" w:name="_Hlk1978949"/>
            <w:r w:rsidRPr="004718F5">
              <w:rPr>
                <w:rFonts w:cs="v3.7.0"/>
              </w:rPr>
              <w:t>Parameter</w:t>
            </w:r>
          </w:p>
        </w:tc>
        <w:tc>
          <w:tcPr>
            <w:tcW w:w="566" w:type="dxa"/>
          </w:tcPr>
          <w:p w14:paraId="3909EB85" w14:textId="77777777" w:rsidR="0058615D" w:rsidRPr="004718F5" w:rsidRDefault="0058615D" w:rsidP="009F1B34">
            <w:pPr>
              <w:pStyle w:val="TAH"/>
            </w:pPr>
            <w:r w:rsidRPr="004718F5">
              <w:rPr>
                <w:rFonts w:cs="v3.7.0"/>
              </w:rPr>
              <w:t>Unit</w:t>
            </w:r>
          </w:p>
        </w:tc>
        <w:tc>
          <w:tcPr>
            <w:tcW w:w="3248" w:type="dxa"/>
          </w:tcPr>
          <w:p w14:paraId="4C9D0F7A" w14:textId="77777777" w:rsidR="0058615D" w:rsidRPr="004718F5" w:rsidRDefault="0058615D" w:rsidP="009F1B34">
            <w:pPr>
              <w:pStyle w:val="TAH"/>
            </w:pPr>
            <w:r w:rsidRPr="004718F5">
              <w:rPr>
                <w:rFonts w:cs="v3.7.0"/>
              </w:rPr>
              <w:t>Value</w:t>
            </w:r>
          </w:p>
        </w:tc>
        <w:tc>
          <w:tcPr>
            <w:tcW w:w="3390" w:type="dxa"/>
          </w:tcPr>
          <w:p w14:paraId="4067A412" w14:textId="77777777" w:rsidR="0058615D" w:rsidRPr="004718F5" w:rsidRDefault="0058615D" w:rsidP="009F1B34">
            <w:pPr>
              <w:pStyle w:val="TAH"/>
            </w:pPr>
            <w:r w:rsidRPr="004718F5">
              <w:rPr>
                <w:rFonts w:cs="v3.7.0"/>
              </w:rPr>
              <w:t>Comment</w:t>
            </w:r>
          </w:p>
        </w:tc>
      </w:tr>
      <w:tr w:rsidR="0058615D" w:rsidRPr="004718F5" w14:paraId="1E1A6D76" w14:textId="77777777" w:rsidTr="009F1B34">
        <w:trPr>
          <w:cantSplit/>
          <w:jc w:val="center"/>
        </w:trPr>
        <w:tc>
          <w:tcPr>
            <w:tcW w:w="2543" w:type="dxa"/>
          </w:tcPr>
          <w:p w14:paraId="2F9B3F4F" w14:textId="77777777" w:rsidR="0058615D" w:rsidRPr="004718F5" w:rsidRDefault="0058615D" w:rsidP="009F1B34">
            <w:pPr>
              <w:pStyle w:val="TAC"/>
            </w:pPr>
            <w:r w:rsidRPr="004718F5">
              <w:t>RF channel number</w:t>
            </w:r>
          </w:p>
        </w:tc>
        <w:tc>
          <w:tcPr>
            <w:tcW w:w="566" w:type="dxa"/>
          </w:tcPr>
          <w:p w14:paraId="71D885C0" w14:textId="77777777" w:rsidR="0058615D" w:rsidRPr="004718F5" w:rsidRDefault="0058615D" w:rsidP="009F1B34">
            <w:pPr>
              <w:pStyle w:val="TAC"/>
            </w:pPr>
          </w:p>
        </w:tc>
        <w:tc>
          <w:tcPr>
            <w:tcW w:w="3248" w:type="dxa"/>
          </w:tcPr>
          <w:p w14:paraId="1A8FFE9A" w14:textId="77777777" w:rsidR="0058615D" w:rsidRPr="004718F5" w:rsidRDefault="0058615D" w:rsidP="009F1B34">
            <w:pPr>
              <w:pStyle w:val="TAC"/>
            </w:pPr>
            <w:r w:rsidRPr="004718F5">
              <w:t>Cell 1: 1</w:t>
            </w:r>
          </w:p>
          <w:p w14:paraId="21272A7F" w14:textId="77777777" w:rsidR="0058615D" w:rsidRPr="004718F5" w:rsidRDefault="0058615D" w:rsidP="009F1B34">
            <w:pPr>
              <w:pStyle w:val="TAC"/>
            </w:pPr>
            <w:r w:rsidRPr="004718F5">
              <w:t>Cell 2: 2</w:t>
            </w:r>
          </w:p>
        </w:tc>
        <w:tc>
          <w:tcPr>
            <w:tcW w:w="3390" w:type="dxa"/>
          </w:tcPr>
          <w:p w14:paraId="769607BA" w14:textId="77777777" w:rsidR="0058615D" w:rsidRPr="004718F5" w:rsidRDefault="0058615D" w:rsidP="009F1B34">
            <w:pPr>
              <w:pStyle w:val="TAC"/>
            </w:pPr>
            <w:r w:rsidRPr="004718F5">
              <w:t>1 for E-UTRAN Pcell</w:t>
            </w:r>
          </w:p>
          <w:p w14:paraId="74B3503F" w14:textId="77777777" w:rsidR="0058615D" w:rsidRPr="004718F5" w:rsidRDefault="0058615D" w:rsidP="009F1B34">
            <w:pPr>
              <w:pStyle w:val="TAC"/>
            </w:pPr>
            <w:r w:rsidRPr="004718F5">
              <w:t>2 for NR PSCell</w:t>
            </w:r>
          </w:p>
        </w:tc>
      </w:tr>
      <w:tr w:rsidR="0058615D" w:rsidRPr="004718F5" w14:paraId="354F990D" w14:textId="77777777" w:rsidTr="009F1B34">
        <w:trPr>
          <w:cantSplit/>
          <w:jc w:val="center"/>
        </w:trPr>
        <w:tc>
          <w:tcPr>
            <w:tcW w:w="2543" w:type="dxa"/>
            <w:shd w:val="clear" w:color="auto" w:fill="FFFFFF"/>
          </w:tcPr>
          <w:p w14:paraId="76E602FC" w14:textId="77777777" w:rsidR="0058615D" w:rsidRPr="004718F5" w:rsidRDefault="0058615D" w:rsidP="009F1B34">
            <w:pPr>
              <w:pStyle w:val="TAC"/>
            </w:pPr>
            <w:r w:rsidRPr="004718F5">
              <w:rPr>
                <w:rFonts w:cs="Arial"/>
              </w:rPr>
              <w:t>DL BWP</w:t>
            </w:r>
          </w:p>
        </w:tc>
        <w:tc>
          <w:tcPr>
            <w:tcW w:w="566" w:type="dxa"/>
            <w:shd w:val="clear" w:color="auto" w:fill="FFFFFF"/>
          </w:tcPr>
          <w:p w14:paraId="710D6372" w14:textId="77777777" w:rsidR="0058615D" w:rsidRPr="004718F5" w:rsidRDefault="0058615D" w:rsidP="009F1B34">
            <w:pPr>
              <w:pStyle w:val="TAC"/>
            </w:pPr>
          </w:p>
        </w:tc>
        <w:tc>
          <w:tcPr>
            <w:tcW w:w="3248" w:type="dxa"/>
            <w:shd w:val="clear" w:color="auto" w:fill="FFFFFF"/>
          </w:tcPr>
          <w:p w14:paraId="29AD0DD1" w14:textId="77777777" w:rsidR="0058615D" w:rsidRPr="004718F5" w:rsidRDefault="0058615D" w:rsidP="009F1B34">
            <w:pPr>
              <w:pStyle w:val="TAC"/>
            </w:pPr>
            <w:r w:rsidRPr="004718F5">
              <w:rPr>
                <w:rFonts w:cs="Arial"/>
              </w:rPr>
              <w:t>DLBWP.1.1</w:t>
            </w:r>
          </w:p>
        </w:tc>
        <w:tc>
          <w:tcPr>
            <w:tcW w:w="3390" w:type="dxa"/>
            <w:shd w:val="clear" w:color="auto" w:fill="FFFFFF"/>
          </w:tcPr>
          <w:p w14:paraId="6EF7D913" w14:textId="77777777" w:rsidR="0058615D" w:rsidRPr="004718F5" w:rsidRDefault="0058615D" w:rsidP="009F1B34">
            <w:pPr>
              <w:pStyle w:val="TAC"/>
            </w:pPr>
            <w:r w:rsidRPr="004718F5">
              <w:t>As specified in Table A.8.1-2</w:t>
            </w:r>
          </w:p>
        </w:tc>
      </w:tr>
      <w:tr w:rsidR="0058615D" w:rsidRPr="004718F5" w14:paraId="02583608" w14:textId="77777777" w:rsidTr="009F1B34">
        <w:trPr>
          <w:cantSplit/>
          <w:jc w:val="center"/>
        </w:trPr>
        <w:tc>
          <w:tcPr>
            <w:tcW w:w="2543" w:type="dxa"/>
            <w:shd w:val="clear" w:color="auto" w:fill="FFFFFF"/>
          </w:tcPr>
          <w:p w14:paraId="49AF57F8" w14:textId="77777777" w:rsidR="0058615D" w:rsidRPr="004718F5" w:rsidRDefault="0058615D" w:rsidP="009F1B34">
            <w:pPr>
              <w:pStyle w:val="TAC"/>
              <w:rPr>
                <w:rFonts w:cs="Arial"/>
                <w:b/>
              </w:rPr>
            </w:pPr>
            <w:r w:rsidRPr="004718F5">
              <w:rPr>
                <w:rFonts w:cs="Arial"/>
              </w:rPr>
              <w:t>UL BWP</w:t>
            </w:r>
          </w:p>
        </w:tc>
        <w:tc>
          <w:tcPr>
            <w:tcW w:w="566" w:type="dxa"/>
            <w:shd w:val="clear" w:color="auto" w:fill="FFFFFF"/>
          </w:tcPr>
          <w:p w14:paraId="66CEB389" w14:textId="77777777" w:rsidR="0058615D" w:rsidRPr="004718F5" w:rsidRDefault="0058615D" w:rsidP="009F1B34">
            <w:pPr>
              <w:pStyle w:val="TAC"/>
              <w:rPr>
                <w:rFonts w:cs="Arial"/>
              </w:rPr>
            </w:pPr>
          </w:p>
        </w:tc>
        <w:tc>
          <w:tcPr>
            <w:tcW w:w="3248" w:type="dxa"/>
            <w:shd w:val="clear" w:color="auto" w:fill="FFFFFF"/>
          </w:tcPr>
          <w:p w14:paraId="22CA84EF" w14:textId="77777777" w:rsidR="0058615D" w:rsidRPr="004718F5" w:rsidRDefault="0058615D" w:rsidP="009F1B34">
            <w:pPr>
              <w:pStyle w:val="TAC"/>
              <w:rPr>
                <w:rFonts w:cs="Arial"/>
                <w:b/>
              </w:rPr>
            </w:pPr>
            <w:r w:rsidRPr="004718F5">
              <w:rPr>
                <w:rFonts w:cs="Arial"/>
              </w:rPr>
              <w:t>ULBWP.1.1</w:t>
            </w:r>
          </w:p>
        </w:tc>
        <w:tc>
          <w:tcPr>
            <w:tcW w:w="3390" w:type="dxa"/>
            <w:shd w:val="clear" w:color="auto" w:fill="FFFFFF"/>
          </w:tcPr>
          <w:p w14:paraId="4E5A8975" w14:textId="77777777" w:rsidR="0058615D" w:rsidRPr="004718F5" w:rsidRDefault="0058615D" w:rsidP="009F1B34">
            <w:pPr>
              <w:pStyle w:val="TAC"/>
              <w:rPr>
                <w:b/>
              </w:rPr>
            </w:pPr>
            <w:r w:rsidRPr="004718F5">
              <w:t>As specified in Table A.8.2-2</w:t>
            </w:r>
          </w:p>
        </w:tc>
      </w:tr>
      <w:tr w:rsidR="0058615D" w:rsidRPr="004718F5" w14:paraId="7A9F5661" w14:textId="77777777" w:rsidTr="009F1B34">
        <w:trPr>
          <w:cantSplit/>
          <w:jc w:val="center"/>
        </w:trPr>
        <w:tc>
          <w:tcPr>
            <w:tcW w:w="2543" w:type="dxa"/>
            <w:tcBorders>
              <w:bottom w:val="single" w:sz="4" w:space="0" w:color="auto"/>
            </w:tcBorders>
          </w:tcPr>
          <w:p w14:paraId="0D1D934C" w14:textId="77777777" w:rsidR="0058615D" w:rsidRPr="004718F5" w:rsidRDefault="0058615D" w:rsidP="009F1B34">
            <w:pPr>
              <w:pStyle w:val="TAC"/>
            </w:pPr>
            <w:r w:rsidRPr="004718F5">
              <w:t>Timing Advance Command (</w:t>
            </w:r>
            <w:r w:rsidRPr="004718F5">
              <w:rPr>
                <w:i/>
              </w:rPr>
              <w:t>T</w:t>
            </w:r>
            <w:r w:rsidRPr="004718F5">
              <w:rPr>
                <w:i/>
                <w:vertAlign w:val="subscript"/>
              </w:rPr>
              <w:t>A</w:t>
            </w:r>
            <w:r w:rsidRPr="004718F5">
              <w:t>) value during T1</w:t>
            </w:r>
          </w:p>
        </w:tc>
        <w:tc>
          <w:tcPr>
            <w:tcW w:w="566" w:type="dxa"/>
            <w:tcBorders>
              <w:bottom w:val="single" w:sz="4" w:space="0" w:color="auto"/>
            </w:tcBorders>
          </w:tcPr>
          <w:p w14:paraId="42A87B8A" w14:textId="77777777" w:rsidR="0058615D" w:rsidRPr="004718F5" w:rsidRDefault="0058615D" w:rsidP="009F1B34">
            <w:pPr>
              <w:pStyle w:val="TAC"/>
            </w:pPr>
          </w:p>
        </w:tc>
        <w:tc>
          <w:tcPr>
            <w:tcW w:w="3248" w:type="dxa"/>
            <w:tcBorders>
              <w:bottom w:val="single" w:sz="4" w:space="0" w:color="auto"/>
            </w:tcBorders>
          </w:tcPr>
          <w:p w14:paraId="54983F0E" w14:textId="77777777" w:rsidR="0058615D" w:rsidRPr="004718F5" w:rsidRDefault="0058615D" w:rsidP="009F1B34">
            <w:pPr>
              <w:pStyle w:val="TAC"/>
            </w:pPr>
            <w:r w:rsidRPr="004718F5">
              <w:t>31</w:t>
            </w:r>
          </w:p>
        </w:tc>
        <w:tc>
          <w:tcPr>
            <w:tcW w:w="3390" w:type="dxa"/>
            <w:tcBorders>
              <w:bottom w:val="single" w:sz="4" w:space="0" w:color="auto"/>
            </w:tcBorders>
          </w:tcPr>
          <w:p w14:paraId="6FB7D626" w14:textId="77777777" w:rsidR="0058615D" w:rsidRPr="004718F5" w:rsidRDefault="0058615D" w:rsidP="009F1B34">
            <w:pPr>
              <w:pStyle w:val="TAC"/>
            </w:pPr>
            <w:r w:rsidRPr="004718F5">
              <w:rPr>
                <w:i/>
              </w:rPr>
              <w:t>N</w:t>
            </w:r>
            <w:r w:rsidRPr="004718F5">
              <w:rPr>
                <w:i/>
                <w:vertAlign w:val="subscript"/>
              </w:rPr>
              <w:t xml:space="preserve">TA_new = </w:t>
            </w:r>
            <w:r w:rsidRPr="004718F5">
              <w:rPr>
                <w:i/>
              </w:rPr>
              <w:t>N</w:t>
            </w:r>
            <w:r w:rsidRPr="004718F5">
              <w:rPr>
                <w:i/>
                <w:vertAlign w:val="subscript"/>
              </w:rPr>
              <w:t xml:space="preserve">TA_old  </w:t>
            </w:r>
            <w:r w:rsidRPr="004718F5">
              <w:t>for the purpose of establishing a reference value from which the timing advance adjustment accuracy can be measured during T2</w:t>
            </w:r>
          </w:p>
        </w:tc>
      </w:tr>
      <w:tr w:rsidR="0058615D" w:rsidRPr="004718F5" w14:paraId="5ABEFDE4" w14:textId="77777777" w:rsidTr="009F1B34">
        <w:trPr>
          <w:cantSplit/>
          <w:jc w:val="center"/>
        </w:trPr>
        <w:tc>
          <w:tcPr>
            <w:tcW w:w="2543" w:type="dxa"/>
          </w:tcPr>
          <w:p w14:paraId="4DC1BAB4" w14:textId="77777777" w:rsidR="0058615D" w:rsidRPr="004718F5" w:rsidRDefault="0058615D" w:rsidP="009F1B34">
            <w:pPr>
              <w:pStyle w:val="TAC"/>
            </w:pPr>
            <w:r w:rsidRPr="004718F5">
              <w:t>Timing Advance Command (</w:t>
            </w:r>
            <w:r w:rsidRPr="004718F5">
              <w:rPr>
                <w:i/>
              </w:rPr>
              <w:t>T</w:t>
            </w:r>
            <w:r w:rsidRPr="004718F5">
              <w:rPr>
                <w:i/>
                <w:vertAlign w:val="subscript"/>
              </w:rPr>
              <w:t>A</w:t>
            </w:r>
            <w:r w:rsidRPr="004718F5">
              <w:t>) value during T2</w:t>
            </w:r>
          </w:p>
        </w:tc>
        <w:tc>
          <w:tcPr>
            <w:tcW w:w="566" w:type="dxa"/>
          </w:tcPr>
          <w:p w14:paraId="1C2461C9" w14:textId="77777777" w:rsidR="0058615D" w:rsidRPr="004718F5" w:rsidRDefault="0058615D" w:rsidP="009F1B34">
            <w:pPr>
              <w:pStyle w:val="TAC"/>
            </w:pPr>
          </w:p>
        </w:tc>
        <w:tc>
          <w:tcPr>
            <w:tcW w:w="3248" w:type="dxa"/>
          </w:tcPr>
          <w:p w14:paraId="3AC8200E" w14:textId="77777777" w:rsidR="0058615D" w:rsidRPr="004718F5" w:rsidRDefault="0058615D" w:rsidP="009F1B34">
            <w:pPr>
              <w:pStyle w:val="TAC"/>
            </w:pPr>
            <w:r w:rsidRPr="004718F5">
              <w:t>39</w:t>
            </w:r>
          </w:p>
        </w:tc>
        <w:tc>
          <w:tcPr>
            <w:tcW w:w="3390" w:type="dxa"/>
          </w:tcPr>
          <w:p w14:paraId="2A82903B" w14:textId="701E0033" w:rsidR="0058615D" w:rsidRPr="004718F5" w:rsidRDefault="0058615D" w:rsidP="009F1B34">
            <w:pPr>
              <w:pStyle w:val="TAC"/>
            </w:pPr>
            <w:r w:rsidRPr="004718F5">
              <w:t xml:space="preserve">For SCS = 15kHz, </w:t>
            </w:r>
            <w:r w:rsidRPr="004718F5">
              <w:rPr>
                <w:i/>
              </w:rPr>
              <w:t>N</w:t>
            </w:r>
            <w:r w:rsidRPr="004718F5">
              <w:rPr>
                <w:i/>
                <w:vertAlign w:val="subscript"/>
              </w:rPr>
              <w:t xml:space="preserve">TA_new = </w:t>
            </w:r>
            <w:r w:rsidRPr="004718F5">
              <w:rPr>
                <w:i/>
              </w:rPr>
              <w:t>N</w:t>
            </w:r>
            <w:r w:rsidRPr="004718F5">
              <w:rPr>
                <w:i/>
                <w:vertAlign w:val="subscript"/>
              </w:rPr>
              <w:t xml:space="preserve">TA_old  </w:t>
            </w:r>
            <w:r w:rsidRPr="004718F5">
              <w:rPr>
                <w:i/>
              </w:rPr>
              <w:t>+ 8192*T</w:t>
            </w:r>
            <w:r w:rsidRPr="004718F5">
              <w:rPr>
                <w:i/>
                <w:vertAlign w:val="subscript"/>
              </w:rPr>
              <w:t xml:space="preserve">c </w:t>
            </w:r>
            <w:r w:rsidRPr="004718F5">
              <w:t xml:space="preserve">(based on equation </w:t>
            </w:r>
            <w:r w:rsidR="009F1B34" w:rsidRPr="004718F5">
              <w:t xml:space="preserve">in </w:t>
            </w:r>
            <w:r w:rsidR="002A717D" w:rsidRPr="004718F5">
              <w:t>TS</w:t>
            </w:r>
            <w:r w:rsidR="00A419B3" w:rsidRPr="004718F5">
              <w:t xml:space="preserve"> </w:t>
            </w:r>
            <w:r w:rsidRPr="004718F5">
              <w:t>38.213 [8] clause 4.2)</w:t>
            </w:r>
          </w:p>
          <w:p w14:paraId="6DE3E46C" w14:textId="2E5AD972" w:rsidR="0058615D" w:rsidRPr="004718F5" w:rsidRDefault="0058615D" w:rsidP="009F1B34">
            <w:pPr>
              <w:pStyle w:val="TAC"/>
            </w:pPr>
            <w:r w:rsidRPr="004718F5">
              <w:t xml:space="preserve">For SCS = 30kHz, </w:t>
            </w:r>
            <w:r w:rsidRPr="004718F5">
              <w:rPr>
                <w:i/>
              </w:rPr>
              <w:t>N</w:t>
            </w:r>
            <w:r w:rsidRPr="004718F5">
              <w:rPr>
                <w:i/>
                <w:vertAlign w:val="subscript"/>
              </w:rPr>
              <w:t xml:space="preserve">TA_new = </w:t>
            </w:r>
            <w:r w:rsidRPr="004718F5">
              <w:rPr>
                <w:i/>
              </w:rPr>
              <w:t>N</w:t>
            </w:r>
            <w:r w:rsidRPr="004718F5">
              <w:rPr>
                <w:i/>
                <w:vertAlign w:val="subscript"/>
              </w:rPr>
              <w:t xml:space="preserve">TA_old  </w:t>
            </w:r>
            <w:r w:rsidRPr="004718F5">
              <w:rPr>
                <w:i/>
              </w:rPr>
              <w:t>+ 4096*T</w:t>
            </w:r>
            <w:r w:rsidRPr="004718F5">
              <w:rPr>
                <w:i/>
                <w:vertAlign w:val="subscript"/>
              </w:rPr>
              <w:t xml:space="preserve">c </w:t>
            </w:r>
            <w:r w:rsidRPr="004718F5">
              <w:t xml:space="preserve">(based on equation </w:t>
            </w:r>
            <w:r w:rsidR="009F1B34" w:rsidRPr="004718F5">
              <w:t xml:space="preserve">in </w:t>
            </w:r>
            <w:r w:rsidR="002A717D" w:rsidRPr="004718F5">
              <w:t>TS</w:t>
            </w:r>
            <w:r w:rsidR="00A419B3" w:rsidRPr="004718F5">
              <w:t xml:space="preserve"> </w:t>
            </w:r>
            <w:r w:rsidRPr="004718F5">
              <w:t xml:space="preserve">38.213 [8] </w:t>
            </w:r>
            <w:r w:rsidR="00A419B3" w:rsidRPr="004718F5">
              <w:t xml:space="preserve">clause </w:t>
            </w:r>
            <w:r w:rsidRPr="004718F5">
              <w:t>4.2)</w:t>
            </w:r>
          </w:p>
        </w:tc>
      </w:tr>
      <w:tr w:rsidR="0058615D" w:rsidRPr="004718F5" w14:paraId="05ECC3DC" w14:textId="77777777" w:rsidTr="009F1B34">
        <w:trPr>
          <w:cantSplit/>
          <w:jc w:val="center"/>
        </w:trPr>
        <w:tc>
          <w:tcPr>
            <w:tcW w:w="2543" w:type="dxa"/>
          </w:tcPr>
          <w:p w14:paraId="6C1EFB01" w14:textId="77777777" w:rsidR="0058615D" w:rsidRPr="004718F5" w:rsidRDefault="0058615D" w:rsidP="009F1B34">
            <w:pPr>
              <w:pStyle w:val="TAC"/>
            </w:pPr>
            <w:r w:rsidRPr="004718F5">
              <w:t>T1</w:t>
            </w:r>
          </w:p>
        </w:tc>
        <w:tc>
          <w:tcPr>
            <w:tcW w:w="566" w:type="dxa"/>
          </w:tcPr>
          <w:p w14:paraId="7B9033C5" w14:textId="77777777" w:rsidR="0058615D" w:rsidRPr="004718F5" w:rsidRDefault="0058615D" w:rsidP="009F1B34">
            <w:pPr>
              <w:pStyle w:val="TAC"/>
            </w:pPr>
            <w:r w:rsidRPr="004718F5">
              <w:t>S</w:t>
            </w:r>
          </w:p>
        </w:tc>
        <w:tc>
          <w:tcPr>
            <w:tcW w:w="3248" w:type="dxa"/>
          </w:tcPr>
          <w:p w14:paraId="661F07AC" w14:textId="77777777" w:rsidR="0058615D" w:rsidRPr="004718F5" w:rsidRDefault="0058615D" w:rsidP="009F1B34">
            <w:pPr>
              <w:pStyle w:val="TAC"/>
            </w:pPr>
            <w:r w:rsidRPr="004718F5">
              <w:t>5</w:t>
            </w:r>
          </w:p>
        </w:tc>
        <w:tc>
          <w:tcPr>
            <w:tcW w:w="3390" w:type="dxa"/>
          </w:tcPr>
          <w:p w14:paraId="4F763C1B" w14:textId="77777777" w:rsidR="0058615D" w:rsidRPr="004718F5" w:rsidRDefault="0058615D" w:rsidP="009F1B34">
            <w:pPr>
              <w:pStyle w:val="TAC"/>
            </w:pPr>
          </w:p>
        </w:tc>
      </w:tr>
      <w:tr w:rsidR="0058615D" w:rsidRPr="004718F5" w14:paraId="49D7D5F3" w14:textId="77777777" w:rsidTr="009F1B34">
        <w:trPr>
          <w:cantSplit/>
          <w:jc w:val="center"/>
        </w:trPr>
        <w:tc>
          <w:tcPr>
            <w:tcW w:w="2543" w:type="dxa"/>
          </w:tcPr>
          <w:p w14:paraId="67227F8C" w14:textId="77777777" w:rsidR="0058615D" w:rsidRPr="004718F5" w:rsidRDefault="0058615D" w:rsidP="009F1B34">
            <w:pPr>
              <w:pStyle w:val="TAC"/>
            </w:pPr>
            <w:r w:rsidRPr="004718F5">
              <w:t>T2</w:t>
            </w:r>
          </w:p>
        </w:tc>
        <w:tc>
          <w:tcPr>
            <w:tcW w:w="566" w:type="dxa"/>
          </w:tcPr>
          <w:p w14:paraId="318419A4" w14:textId="77777777" w:rsidR="0058615D" w:rsidRPr="004718F5" w:rsidRDefault="0058615D" w:rsidP="009F1B34">
            <w:pPr>
              <w:pStyle w:val="TAC"/>
            </w:pPr>
            <w:r w:rsidRPr="004718F5">
              <w:t>S</w:t>
            </w:r>
          </w:p>
        </w:tc>
        <w:tc>
          <w:tcPr>
            <w:tcW w:w="3248" w:type="dxa"/>
          </w:tcPr>
          <w:p w14:paraId="33D8851E" w14:textId="77777777" w:rsidR="0058615D" w:rsidRPr="004718F5" w:rsidRDefault="0058615D" w:rsidP="009F1B34">
            <w:pPr>
              <w:pStyle w:val="TAC"/>
            </w:pPr>
            <w:r w:rsidRPr="004718F5">
              <w:t>5</w:t>
            </w:r>
          </w:p>
        </w:tc>
        <w:tc>
          <w:tcPr>
            <w:tcW w:w="3390" w:type="dxa"/>
          </w:tcPr>
          <w:p w14:paraId="14778FE4" w14:textId="77777777" w:rsidR="0058615D" w:rsidRPr="004718F5" w:rsidRDefault="0058615D" w:rsidP="009F1B34">
            <w:pPr>
              <w:pStyle w:val="TAC"/>
            </w:pPr>
          </w:p>
        </w:tc>
      </w:tr>
      <w:bookmarkEnd w:id="411"/>
    </w:tbl>
    <w:p w14:paraId="7837A6FD" w14:textId="77777777" w:rsidR="0058615D" w:rsidRPr="004718F5" w:rsidRDefault="0058615D" w:rsidP="0058615D">
      <w:pPr>
        <w:rPr>
          <w:lang w:eastAsia="sv-SE"/>
        </w:rPr>
      </w:pPr>
    </w:p>
    <w:p w14:paraId="0A0E1E57" w14:textId="1031A3E1" w:rsidR="0058615D" w:rsidRPr="004718F5" w:rsidRDefault="0058615D" w:rsidP="0058615D">
      <w:pPr>
        <w:pStyle w:val="B10"/>
      </w:pPr>
      <w:r w:rsidRPr="004718F5">
        <w:t>1.</w:t>
      </w:r>
      <w:r w:rsidR="00A419B3" w:rsidRPr="004718F5">
        <w:tab/>
      </w:r>
      <w:r w:rsidRPr="004718F5">
        <w:t xml:space="preserve">Cell 1 is the E-UTRA serving cell (PCell) for the EN-DC setup. The power levels and settings for Cell 1 are set according to Annex A.6. Cell 2 is NR FR1 PSCell. The connection setup is done according to the settings in </w:t>
      </w:r>
      <w:r w:rsidR="00A419B3" w:rsidRPr="004718F5">
        <w:t>clause </w:t>
      </w:r>
      <w:r w:rsidRPr="004718F5">
        <w:t>C.1.1.</w:t>
      </w:r>
    </w:p>
    <w:p w14:paraId="5AAEAEC5" w14:textId="59CD5683" w:rsidR="0058615D" w:rsidRPr="004718F5" w:rsidRDefault="0058615D" w:rsidP="0058615D">
      <w:pPr>
        <w:pStyle w:val="B10"/>
      </w:pPr>
      <w:r w:rsidRPr="004718F5">
        <w:t>2.</w:t>
      </w:r>
      <w:r w:rsidRPr="004718F5">
        <w:tab/>
        <w:t xml:space="preserve">Downlink signals for NR cell are initially set up according to </w:t>
      </w:r>
      <w:r w:rsidR="00A419B3" w:rsidRPr="004718F5">
        <w:t xml:space="preserve">clauses </w:t>
      </w:r>
      <w:r w:rsidRPr="004718F5">
        <w:t>C.1.2</w:t>
      </w:r>
      <w:r w:rsidR="00A419B3" w:rsidRPr="004718F5">
        <w:t xml:space="preserve"> and</w:t>
      </w:r>
      <w:r w:rsidRPr="004718F5">
        <w:t xml:space="preserve"> C.1.3.</w:t>
      </w:r>
    </w:p>
    <w:p w14:paraId="7A739A1F" w14:textId="77777777" w:rsidR="0058615D" w:rsidRPr="004718F5" w:rsidRDefault="0058615D" w:rsidP="0058615D">
      <w:pPr>
        <w:pStyle w:val="H6"/>
        <w:rPr>
          <w:rFonts w:cs="Arial"/>
        </w:rPr>
      </w:pPr>
      <w:r w:rsidRPr="004718F5">
        <w:rPr>
          <w:rFonts w:cs="Arial"/>
        </w:rPr>
        <w:t>4.4.3.1.4.2</w:t>
      </w:r>
      <w:r w:rsidRPr="004718F5">
        <w:rPr>
          <w:rFonts w:cs="Arial"/>
        </w:rPr>
        <w:tab/>
        <w:t>Test Procedure</w:t>
      </w:r>
    </w:p>
    <w:p w14:paraId="3FECA04E" w14:textId="20E627E0" w:rsidR="0058615D" w:rsidRPr="004718F5" w:rsidRDefault="0058615D" w:rsidP="0058615D">
      <w:r w:rsidRPr="004718F5">
        <w:t>The test consists of two cells, a single E-UTRA cell (PCell), and a single NR cell (PSCell). Cell 1 is the PCell in the primary Timing Advance Group (pTAG) and cell 2 is the PSCell is in the secondary Timing Advance Group (sTAG). The test consists of two successive time periods, with time durations of T1 and T2 respectively. In each time period, timing advance commands for sTAG are sent to the UE and Sounding Reference Signals (SRS), as specified in Table</w:t>
      </w:r>
      <w:r w:rsidR="00A419B3" w:rsidRPr="004718F5">
        <w:t> </w:t>
      </w:r>
      <w:r w:rsidRPr="004718F5">
        <w:t>4.4.3.1.4.1-3 and Table 4.4.3.1.5-2, are sent from the UE and received by the test equipment. By measuring the reception of the SRS, the transmit timing, and hence the timing advance adjustment accuracy, can be measured for PSCell in sTAG. The UE Time Alignment Timer (</w:t>
      </w:r>
      <w:r w:rsidRPr="004718F5">
        <w:rPr>
          <w:rFonts w:cs="v3.7.0"/>
        </w:rPr>
        <w:t>timeAlignmentTimer IE)</w:t>
      </w:r>
      <w:r w:rsidRPr="004718F5">
        <w:t xml:space="preserve">, described in Clause 5.2 </w:t>
      </w:r>
      <w:r w:rsidR="009F1B34" w:rsidRPr="004718F5">
        <w:t xml:space="preserve">in </w:t>
      </w:r>
      <w:r w:rsidR="002A717D" w:rsidRPr="004718F5">
        <w:t>TS</w:t>
      </w:r>
      <w:r w:rsidR="00A419B3" w:rsidRPr="004718F5">
        <w:t> </w:t>
      </w:r>
      <w:r w:rsidRPr="004718F5">
        <w:t>38.321</w:t>
      </w:r>
      <w:r w:rsidR="00A419B3" w:rsidRPr="004718F5">
        <w:t> </w:t>
      </w:r>
      <w:r w:rsidRPr="004718F5">
        <w:t>[12], shall be configured so that it does not expire in the duration of the test.</w:t>
      </w:r>
    </w:p>
    <w:p w14:paraId="73CEB2B7" w14:textId="3179F108" w:rsidR="0058615D" w:rsidRPr="004718F5" w:rsidRDefault="0058615D" w:rsidP="00A419B3">
      <w:pPr>
        <w:pStyle w:val="B10"/>
        <w:ind w:left="709" w:hanging="425"/>
        <w:rPr>
          <w:rFonts w:eastAsia="??"/>
        </w:rPr>
      </w:pPr>
      <w:r w:rsidRPr="004718F5">
        <w:t>1.</w:t>
      </w:r>
      <w:r w:rsidR="00A419B3" w:rsidRPr="004718F5">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A419B3" w:rsidRPr="004718F5">
        <w:t> </w:t>
      </w:r>
      <w:r w:rsidRPr="004718F5">
        <w:t>38.508</w:t>
      </w:r>
      <w:r w:rsidR="00A419B3" w:rsidRPr="004718F5">
        <w:noBreakHyphen/>
      </w:r>
      <w:r w:rsidRPr="004718F5">
        <w:t>1</w:t>
      </w:r>
      <w:r w:rsidR="00A419B3" w:rsidRPr="004718F5">
        <w:t> </w:t>
      </w:r>
      <w:r w:rsidRPr="004718F5">
        <w:t>[14] clause 4.5. Message content are defined in clause 4.4.3.1.4.3.</w:t>
      </w:r>
    </w:p>
    <w:p w14:paraId="5BAB0346" w14:textId="39616136" w:rsidR="0058615D" w:rsidRPr="004718F5" w:rsidRDefault="0058615D" w:rsidP="00A419B3">
      <w:pPr>
        <w:pStyle w:val="B10"/>
        <w:ind w:left="709" w:hanging="425"/>
        <w:rPr>
          <w:rFonts w:eastAsia="??"/>
        </w:rPr>
      </w:pPr>
      <w:r w:rsidRPr="004718F5">
        <w:rPr>
          <w:rFonts w:eastAsia="??"/>
        </w:rPr>
        <w:t>2.</w:t>
      </w:r>
      <w:r w:rsidR="00A419B3" w:rsidRPr="004718F5">
        <w:rPr>
          <w:rFonts w:eastAsia="??"/>
        </w:rPr>
        <w:tab/>
      </w:r>
      <w:r w:rsidRPr="004718F5">
        <w:rPr>
          <w:rFonts w:eastAsia="??"/>
        </w:rPr>
        <w:t xml:space="preserve">Set the parameters according to values in Tables 4.4.3.1.4.1-3 and Table 4.4.3.1.5-1 as appropriate. </w:t>
      </w:r>
      <w:r w:rsidRPr="004718F5">
        <w:t xml:space="preserve">Propagation conditions are set according to </w:t>
      </w:r>
      <w:r w:rsidR="00A419B3" w:rsidRPr="004718F5">
        <w:t xml:space="preserve">clause </w:t>
      </w:r>
      <w:r w:rsidRPr="004718F5">
        <w:t>C.2.2.</w:t>
      </w:r>
    </w:p>
    <w:p w14:paraId="4AA98ABE" w14:textId="5D4276CC" w:rsidR="0058615D" w:rsidRPr="004718F5" w:rsidRDefault="0058615D" w:rsidP="00A419B3">
      <w:pPr>
        <w:pStyle w:val="B10"/>
        <w:ind w:left="709" w:hanging="425"/>
      </w:pPr>
      <w:r w:rsidRPr="004718F5">
        <w:t>3.</w:t>
      </w:r>
      <w:r w:rsidR="00A419B3" w:rsidRPr="004718F5">
        <w:tab/>
      </w:r>
      <w:r w:rsidRPr="004718F5">
        <w:t>SS shall transmit an RRCConnectionReconfiguration message.</w:t>
      </w:r>
    </w:p>
    <w:p w14:paraId="653C6D98" w14:textId="700F26BE" w:rsidR="0058615D" w:rsidRPr="004718F5" w:rsidRDefault="0058615D" w:rsidP="00A419B3">
      <w:pPr>
        <w:pStyle w:val="B10"/>
        <w:ind w:left="709" w:hanging="425"/>
      </w:pPr>
      <w:r w:rsidRPr="004718F5">
        <w:t>4.</w:t>
      </w:r>
      <w:r w:rsidR="00A419B3" w:rsidRPr="004718F5">
        <w:tab/>
      </w:r>
      <w:r w:rsidRPr="004718F5">
        <w:t>The UE shall transmit RRCConnectionReconfigurationComplete message.</w:t>
      </w:r>
    </w:p>
    <w:p w14:paraId="5A454080" w14:textId="157F3FAB" w:rsidR="0058615D" w:rsidRPr="004718F5" w:rsidRDefault="0058615D" w:rsidP="00A419B3">
      <w:pPr>
        <w:pStyle w:val="B10"/>
        <w:ind w:left="709" w:hanging="425"/>
      </w:pPr>
      <w:r w:rsidRPr="004718F5">
        <w:t>5.</w:t>
      </w:r>
      <w:r w:rsidR="00A419B3" w:rsidRPr="004718F5">
        <w:tab/>
      </w:r>
      <w:r w:rsidRPr="004718F5">
        <w:t xml:space="preserve">During time period T1, the test equipment shall send one message with a Timing Advance Command MAC Control Element for sTAG, as specified in </w:t>
      </w:r>
      <w:r w:rsidR="00A419B3" w:rsidRPr="004718F5">
        <w:t>c</w:t>
      </w:r>
      <w:r w:rsidRPr="004718F5">
        <w:t xml:space="preserve">lause 6.1.3.4 </w:t>
      </w:r>
      <w:r w:rsidR="009F1B34" w:rsidRPr="004718F5">
        <w:t xml:space="preserve">in </w:t>
      </w:r>
      <w:r w:rsidR="002A717D" w:rsidRPr="004718F5">
        <w:t>TS</w:t>
      </w:r>
      <w:r w:rsidRPr="004718F5">
        <w:t xml:space="preserve"> 38.321 [12]. The Timing Advance Command value shall be set to 31, which according to </w:t>
      </w:r>
      <w:r w:rsidR="00A419B3" w:rsidRPr="004718F5">
        <w:t>c</w:t>
      </w:r>
      <w:r w:rsidRPr="004718F5">
        <w:t xml:space="preserve">lause 4.2 </w:t>
      </w:r>
      <w:r w:rsidR="009F1B34" w:rsidRPr="004718F5">
        <w:t xml:space="preserve">in </w:t>
      </w:r>
      <w:r w:rsidR="002A717D" w:rsidRPr="004718F5">
        <w:t>TS</w:t>
      </w:r>
      <w:r w:rsidRPr="004718F5">
        <w:t xml:space="preserve"> 38.213 [8] results in zero adjustment of the Timing Advance. In this way, a reference value for the timing advance for sTAG used by the UE is established.</w:t>
      </w:r>
    </w:p>
    <w:p w14:paraId="2DC85800" w14:textId="38110649" w:rsidR="0058615D" w:rsidRPr="004718F5" w:rsidRDefault="0058615D" w:rsidP="00A419B3">
      <w:pPr>
        <w:pStyle w:val="B10"/>
        <w:ind w:left="709" w:hanging="425"/>
      </w:pPr>
      <w:r w:rsidRPr="004718F5">
        <w:t>6.</w:t>
      </w:r>
      <w:r w:rsidR="00A419B3" w:rsidRPr="004718F5">
        <w:tab/>
      </w:r>
      <w:r w:rsidRPr="004718F5">
        <w:t>During time period T2, the test equipment shall send a sequence of messages with Timing Advance Command MAC Control Elements for sTAG, with Timing Advance Command value of 39 as specified in Table</w:t>
      </w:r>
      <w:r w:rsidR="00A419B3" w:rsidRPr="004718F5">
        <w:t> </w:t>
      </w:r>
      <w:r w:rsidRPr="004718F5">
        <w:t>4.4.3.1.4.1-3.</w:t>
      </w:r>
    </w:p>
    <w:p w14:paraId="79E4C83F" w14:textId="0C418AB1" w:rsidR="0058615D" w:rsidRPr="004718F5" w:rsidRDefault="0058615D" w:rsidP="00A419B3">
      <w:pPr>
        <w:pStyle w:val="B10"/>
        <w:ind w:left="709" w:hanging="425"/>
      </w:pPr>
      <w:r w:rsidRPr="004718F5">
        <w:t>7.</w:t>
      </w:r>
      <w:r w:rsidR="00A419B3" w:rsidRPr="004718F5">
        <w:tab/>
      </w:r>
      <w:r w:rsidRPr="004718F5">
        <w:t>This value shall result in changes of the timing advance for sTAG used by the UE, and the accuracy of the change shall then be measured, using the SRS sent from the UE.</w:t>
      </w:r>
    </w:p>
    <w:p w14:paraId="58E30754" w14:textId="6C6CD633" w:rsidR="0058615D" w:rsidRPr="004718F5" w:rsidRDefault="0058615D" w:rsidP="00A419B3">
      <w:pPr>
        <w:pStyle w:val="B10"/>
        <w:ind w:left="709" w:hanging="425"/>
      </w:pPr>
      <w:r w:rsidRPr="004718F5">
        <w:t>8.</w:t>
      </w:r>
      <w:r w:rsidR="00A419B3" w:rsidRPr="004718F5">
        <w:tab/>
      </w:r>
      <w:r w:rsidRPr="004718F5">
        <w:t xml:space="preserve">As specified in </w:t>
      </w:r>
      <w:r w:rsidR="00A419B3" w:rsidRPr="004718F5">
        <w:t>c</w:t>
      </w:r>
      <w:r w:rsidRPr="004718F5">
        <w:t xml:space="preserve">lause 7.3.2.1 </w:t>
      </w:r>
      <w:r w:rsidR="009F1B34" w:rsidRPr="004718F5">
        <w:t xml:space="preserve">of </w:t>
      </w:r>
      <w:r w:rsidR="002A717D" w:rsidRPr="004718F5">
        <w:t>TS</w:t>
      </w:r>
      <w:r w:rsidR="009F1B34" w:rsidRPr="004718F5">
        <w:t xml:space="preserve"> </w:t>
      </w:r>
      <w:r w:rsidRPr="004718F5">
        <w:t>38.133 [6], the UE adjusts its uplink timing at slot n+k+1 for a timing advance command received in slot n. This delay</w:t>
      </w:r>
      <w:r w:rsidR="00FD0DB0" w:rsidRPr="004718F5">
        <w:t xml:space="preserve"> </w:t>
      </w:r>
      <w:r w:rsidR="009607B3" w:rsidRPr="004718F5">
        <w:t>sh</w:t>
      </w:r>
      <w:r w:rsidR="00CA38E0" w:rsidRPr="004718F5">
        <w:t xml:space="preserve">ould </w:t>
      </w:r>
      <w:r w:rsidRPr="004718F5">
        <w:t>be taken into account when measuring the timing advance adjustment accuracy, via the SRS sent from the UE.</w:t>
      </w:r>
    </w:p>
    <w:p w14:paraId="189D17D5" w14:textId="6A2631D7" w:rsidR="0058615D" w:rsidRPr="004718F5" w:rsidRDefault="0058615D" w:rsidP="00A419B3">
      <w:pPr>
        <w:pStyle w:val="B10"/>
        <w:ind w:left="709" w:hanging="425"/>
      </w:pPr>
      <w:r w:rsidRPr="004718F5">
        <w:lastRenderedPageBreak/>
        <w:t>9.</w:t>
      </w:r>
      <w:r w:rsidR="00A419B3" w:rsidRPr="004718F5">
        <w:tab/>
      </w:r>
      <w:r w:rsidRPr="004718F5">
        <w:t xml:space="preserve">The UE Time Alignment Timer, described in </w:t>
      </w:r>
      <w:r w:rsidR="00A419B3" w:rsidRPr="004718F5">
        <w:t>c</w:t>
      </w:r>
      <w:r w:rsidRPr="004718F5">
        <w:t xml:space="preserve">lause 5.2 </w:t>
      </w:r>
      <w:r w:rsidR="009F1B34" w:rsidRPr="004718F5">
        <w:t xml:space="preserve">in </w:t>
      </w:r>
      <w:r w:rsidR="002A717D" w:rsidRPr="004718F5">
        <w:t>TS</w:t>
      </w:r>
      <w:r w:rsidRPr="004718F5">
        <w:t xml:space="preserve"> 38.321 [12], shall be configured so that it does not expire in the duration of the test.</w:t>
      </w:r>
    </w:p>
    <w:p w14:paraId="5DA7F296" w14:textId="464BCA06" w:rsidR="0058615D" w:rsidRPr="004718F5" w:rsidRDefault="0058615D" w:rsidP="00A419B3">
      <w:pPr>
        <w:pStyle w:val="B10"/>
        <w:ind w:left="709" w:hanging="425"/>
      </w:pPr>
      <w:r w:rsidRPr="004718F5">
        <w:t>10.</w:t>
      </w:r>
      <w:r w:rsidR="00A419B3" w:rsidRPr="004718F5">
        <w:tab/>
      </w:r>
      <w:r w:rsidRPr="004718F5">
        <w:t xml:space="preserve">The result from the SRS and adjustment of the timing advance in step 7) is used to measure that the UE adjusts the timing of its transmission with a relative accuracy </w:t>
      </w:r>
      <w:r w:rsidRPr="004718F5">
        <w:rPr>
          <w:rFonts w:eastAsia="?? ??" w:cs="v3.7.0"/>
        </w:rPr>
        <w:t>better than or equal to</w:t>
      </w:r>
      <w:r w:rsidRPr="004718F5">
        <w:t xml:space="preserve"> value specified in Table</w:t>
      </w:r>
      <w:r w:rsidR="00A419B3" w:rsidRPr="004718F5">
        <w:t> </w:t>
      </w:r>
      <w:r w:rsidRPr="004718F5">
        <w:t>4.4.3.0.1</w:t>
      </w:r>
      <w:r w:rsidR="00A419B3" w:rsidRPr="004718F5">
        <w:noBreakHyphen/>
      </w:r>
      <w:r w:rsidRPr="004718F5">
        <w:t xml:space="preserve">1 to the signalled timing advance value </w:t>
      </w:r>
      <w:r w:rsidRPr="004718F5">
        <w:rPr>
          <w:rFonts w:eastAsia="?? ??" w:cs="v3.7.0"/>
        </w:rPr>
        <w:t>compared to the timing of preceding uplink transmission.</w:t>
      </w:r>
    </w:p>
    <w:p w14:paraId="0F1244C7" w14:textId="77777777" w:rsidR="0058615D" w:rsidRPr="004718F5" w:rsidRDefault="0058615D" w:rsidP="00A419B3">
      <w:pPr>
        <w:pStyle w:val="B10"/>
        <w:ind w:left="709" w:hanging="425"/>
      </w:pPr>
      <w:r w:rsidRPr="004718F5">
        <w:t>11.</w:t>
      </w:r>
      <w:r w:rsidRPr="004718F5">
        <w:tab/>
        <w:t>If the UE adjust the timing of its transmission within a relative accuracy greater than or equal to value specified in Table 4.4.3.0.1-</w:t>
      </w:r>
      <w:r w:rsidRPr="004718F5">
        <w:rPr>
          <w:lang w:eastAsia="ja-JP"/>
        </w:rPr>
        <w:t>1</w:t>
      </w:r>
      <w:r w:rsidRPr="004718F5">
        <w:t xml:space="preserve"> to the signalled timing advance value compared to the timing of preceding uplink transmission then the number of successful tests is increased by one. Otherwise, the number of failure tests is increased by one.</w:t>
      </w:r>
    </w:p>
    <w:p w14:paraId="4AE5496E" w14:textId="4A139877" w:rsidR="0058615D" w:rsidRPr="004718F5" w:rsidRDefault="0058615D" w:rsidP="00A419B3">
      <w:pPr>
        <w:pStyle w:val="B10"/>
        <w:ind w:left="709" w:hanging="425"/>
      </w:pPr>
      <w:r w:rsidRPr="004718F5">
        <w:t>12.</w:t>
      </w:r>
      <w:r w:rsidRPr="004718F5">
        <w:tab/>
        <w:t xml:space="preserve">The SS shall transmit RRCConnectionReconfiguration message with condition EN-DC_PSCell_Rel according </w:t>
      </w:r>
      <w:r w:rsidR="009F1B34" w:rsidRPr="004718F5">
        <w:t xml:space="preserve">to </w:t>
      </w:r>
      <w:r w:rsidR="002A717D" w:rsidRPr="004718F5">
        <w:t>TS</w:t>
      </w:r>
      <w:r w:rsidRPr="004718F5">
        <w:t xml:space="preserve"> 36.508 [25] Table 4.6.1-8 to release NR cell (PSCell). The UE shall transmit RRCConnectionReconfigurationComplete message.</w:t>
      </w:r>
    </w:p>
    <w:p w14:paraId="593ED135" w14:textId="0D253F91" w:rsidR="0058615D" w:rsidRPr="004718F5" w:rsidRDefault="0058615D" w:rsidP="00A419B3">
      <w:pPr>
        <w:pStyle w:val="B10"/>
        <w:ind w:left="709" w:hanging="425"/>
      </w:pPr>
      <w:r w:rsidRPr="004718F5">
        <w:t>13.</w:t>
      </w:r>
      <w:r w:rsidRPr="004718F5">
        <w:tab/>
        <w:t xml:space="preserve">The SS then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w:t>
      </w:r>
    </w:p>
    <w:p w14:paraId="59ECCCB2" w14:textId="659E975B" w:rsidR="0058615D" w:rsidRPr="004718F5" w:rsidRDefault="0058615D" w:rsidP="00A419B3">
      <w:pPr>
        <w:pStyle w:val="B10"/>
        <w:ind w:left="709" w:hanging="425"/>
      </w:pPr>
      <w:r w:rsidRPr="004718F5">
        <w:t>14.</w:t>
      </w:r>
      <w:r w:rsidRPr="004718F5">
        <w:tab/>
        <w:t xml:space="preserve">If any of the above Reconfiguration in Step 12 or 13 fails, switch off and on the UE and ensure the UE is in RRC_CONNECTED with generic procedure parameters </w:t>
      </w:r>
      <w:r w:rsidRPr="004718F5">
        <w:rPr>
          <w:i/>
          <w:iCs/>
        </w:rPr>
        <w:t>Connectivity</w:t>
      </w:r>
      <w:r w:rsidRPr="004718F5">
        <w:t xml:space="preserve"> EN-DC, DC bearer MCG and SCG, Connected without release </w:t>
      </w:r>
      <w:r w:rsidRPr="004718F5">
        <w:rPr>
          <w:i/>
          <w:iCs/>
        </w:rPr>
        <w:t>On</w:t>
      </w:r>
      <w:r w:rsidRPr="004718F5">
        <w:t xml:space="preserve"> according </w:t>
      </w:r>
      <w:r w:rsidR="009F1B34" w:rsidRPr="004718F5">
        <w:t xml:space="preserve">to </w:t>
      </w:r>
      <w:r w:rsidR="002A717D" w:rsidRPr="004718F5">
        <w:t>TS</w:t>
      </w:r>
      <w:r w:rsidRPr="004718F5">
        <w:t xml:space="preserve"> 38.508-1 [14] clause 4.5.</w:t>
      </w:r>
    </w:p>
    <w:p w14:paraId="6C75BED3" w14:textId="77777777" w:rsidR="0058615D" w:rsidRPr="004718F5" w:rsidRDefault="0058615D" w:rsidP="00A419B3">
      <w:pPr>
        <w:pStyle w:val="B10"/>
        <w:ind w:left="709" w:hanging="425"/>
      </w:pPr>
      <w:bookmarkStart w:id="412" w:name="_Hlk1950630"/>
      <w:r w:rsidRPr="004718F5">
        <w:t>15.</w:t>
      </w:r>
      <w:r w:rsidRPr="004718F5">
        <w:tab/>
        <w:t xml:space="preserve">Repeat steps 3-14 until the confidence level according to </w:t>
      </w:r>
      <w:r w:rsidRPr="004718F5">
        <w:rPr>
          <w:rFonts w:eastAsia="??"/>
        </w:rPr>
        <w:t>Tables G.2.3-1 in Annex G clause G.2 is achieved</w:t>
      </w:r>
      <w:bookmarkEnd w:id="412"/>
      <w:r w:rsidRPr="004718F5">
        <w:rPr>
          <w:rFonts w:eastAsia="??"/>
        </w:rPr>
        <w:t>.</w:t>
      </w:r>
    </w:p>
    <w:p w14:paraId="7C268FA6" w14:textId="77777777" w:rsidR="0058615D" w:rsidRPr="004718F5" w:rsidRDefault="0058615D" w:rsidP="0058615D">
      <w:pPr>
        <w:pStyle w:val="H6"/>
        <w:rPr>
          <w:rFonts w:cs="Arial"/>
        </w:rPr>
      </w:pPr>
      <w:r w:rsidRPr="004718F5">
        <w:rPr>
          <w:rFonts w:cs="Arial"/>
        </w:rPr>
        <w:t>4.4.3.1.4.3</w:t>
      </w:r>
      <w:r w:rsidRPr="004718F5">
        <w:rPr>
          <w:rFonts w:cs="Arial"/>
        </w:rPr>
        <w:tab/>
        <w:t>Message Contents</w:t>
      </w:r>
    </w:p>
    <w:p w14:paraId="6E61BBD4" w14:textId="6C9D088C" w:rsidR="0058615D" w:rsidRPr="004718F5" w:rsidRDefault="0058615D" w:rsidP="0058615D">
      <w:r w:rsidRPr="004718F5">
        <w:t xml:space="preserve">Message contents are according </w:t>
      </w:r>
      <w:r w:rsidR="009F1B34" w:rsidRPr="004718F5">
        <w:t xml:space="preserve">to </w:t>
      </w:r>
      <w:r w:rsidR="002A717D" w:rsidRPr="004718F5">
        <w:t>TS</w:t>
      </w:r>
      <w:r w:rsidRPr="004718F5">
        <w:t xml:space="preserve"> 38.508-1 [14] clause 7.3, with the following exceptions:</w:t>
      </w:r>
    </w:p>
    <w:p w14:paraId="366F9CD7" w14:textId="77777777" w:rsidR="0058615D" w:rsidRPr="004718F5" w:rsidRDefault="0058615D" w:rsidP="0058615D">
      <w:pPr>
        <w:pStyle w:val="TH"/>
      </w:pPr>
      <w:r w:rsidRPr="004718F5">
        <w:t>Table 4.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718F5" w14:paraId="339036D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2E0C270" w14:textId="77777777" w:rsidR="0058615D" w:rsidRPr="004718F5" w:rsidRDefault="0058615D" w:rsidP="009F1B34">
            <w:pPr>
              <w:pStyle w:val="TAH"/>
            </w:pPr>
            <w:r w:rsidRPr="004718F5">
              <w:t>Default Message Contents</w:t>
            </w:r>
          </w:p>
        </w:tc>
      </w:tr>
      <w:tr w:rsidR="0058615D" w:rsidRPr="004718F5" w14:paraId="27BB0D3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E942B79" w14:textId="77777777" w:rsidR="0058615D" w:rsidRPr="004718F5" w:rsidRDefault="0058615D" w:rsidP="009F1B34">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548D3C" w14:textId="77777777" w:rsidR="0058615D" w:rsidRPr="004718F5" w:rsidRDefault="0058615D" w:rsidP="009F1B34">
            <w:pPr>
              <w:pStyle w:val="TAL"/>
            </w:pPr>
          </w:p>
        </w:tc>
      </w:tr>
      <w:tr w:rsidR="0058615D" w:rsidRPr="004718F5" w14:paraId="04767D76"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4DF5D4D6" w14:textId="77777777" w:rsidR="0058615D" w:rsidRPr="004718F5" w:rsidRDefault="0058615D" w:rsidP="009F1B34">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AF2ECE2" w14:textId="77777777" w:rsidR="0058615D" w:rsidRPr="004718F5" w:rsidRDefault="0058615D" w:rsidP="009F1B34">
            <w:pPr>
              <w:pStyle w:val="TAL"/>
            </w:pPr>
            <w:r w:rsidRPr="004718F5">
              <w:t>Table H.3.9-1</w:t>
            </w:r>
          </w:p>
        </w:tc>
      </w:tr>
    </w:tbl>
    <w:p w14:paraId="50B7C5F3" w14:textId="77777777" w:rsidR="0058615D" w:rsidRPr="004718F5" w:rsidRDefault="0058615D" w:rsidP="0058615D"/>
    <w:p w14:paraId="3531C9F4" w14:textId="77777777" w:rsidR="0058615D" w:rsidRPr="004718F5" w:rsidRDefault="0058615D" w:rsidP="00216238">
      <w:pPr>
        <w:pStyle w:val="TH"/>
        <w:keepNext w:val="0"/>
        <w:rPr>
          <w:rFonts w:ascii="Calibri" w:eastAsia="Calibri" w:hAnsi="Calibri"/>
        </w:rPr>
      </w:pPr>
      <w:r w:rsidRPr="004718F5">
        <w:t>Table 4.4.3.1.4.3-1: srs-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27"/>
        <w:gridCol w:w="2402"/>
        <w:gridCol w:w="1575"/>
        <w:gridCol w:w="1243"/>
      </w:tblGrid>
      <w:tr w:rsidR="0058615D" w:rsidRPr="004718F5" w14:paraId="4CB265B8" w14:textId="77777777" w:rsidTr="00216238">
        <w:trPr>
          <w:tblHeader/>
          <w:jc w:val="center"/>
        </w:trPr>
        <w:tc>
          <w:tcPr>
            <w:tcW w:w="9747" w:type="dxa"/>
            <w:gridSpan w:val="4"/>
          </w:tcPr>
          <w:p w14:paraId="521D64D7" w14:textId="2FDCAE90" w:rsidR="0058615D" w:rsidRPr="004718F5" w:rsidRDefault="0058615D" w:rsidP="00216238">
            <w:pPr>
              <w:pStyle w:val="TAH"/>
              <w:keepNext w:val="0"/>
              <w:jc w:val="left"/>
              <w:rPr>
                <w:b w:val="0"/>
              </w:rPr>
            </w:pPr>
            <w:bookmarkStart w:id="413" w:name="_Hlk2042551"/>
            <w:r w:rsidRPr="004718F5">
              <w:rPr>
                <w:b w:val="0"/>
              </w:rPr>
              <w:t>Derivation Path</w:t>
            </w:r>
            <w:r w:rsidR="009F1B34" w:rsidRPr="004718F5">
              <w:rPr>
                <w:b w:val="0"/>
              </w:rPr>
              <w:t xml:space="preserve">: </w:t>
            </w:r>
            <w:r w:rsidR="002A717D" w:rsidRPr="004718F5">
              <w:rPr>
                <w:b w:val="0"/>
              </w:rPr>
              <w:t>TS</w:t>
            </w:r>
            <w:r w:rsidR="009F1B34" w:rsidRPr="004718F5">
              <w:rPr>
                <w:b w:val="0"/>
              </w:rPr>
              <w:t xml:space="preserve"> </w:t>
            </w:r>
            <w:r w:rsidRPr="004718F5">
              <w:rPr>
                <w:b w:val="0"/>
              </w:rPr>
              <w:t>38.508-1, Table 4.6.3-182</w:t>
            </w:r>
          </w:p>
        </w:tc>
      </w:tr>
      <w:tr w:rsidR="0058615D" w:rsidRPr="004718F5" w14:paraId="2138191C" w14:textId="77777777" w:rsidTr="00216238">
        <w:trPr>
          <w:tblHeader/>
          <w:jc w:val="center"/>
        </w:trPr>
        <w:tc>
          <w:tcPr>
            <w:tcW w:w="4535" w:type="dxa"/>
          </w:tcPr>
          <w:p w14:paraId="72F526F9" w14:textId="77777777" w:rsidR="0058615D" w:rsidRPr="004718F5" w:rsidRDefault="0058615D" w:rsidP="00216238">
            <w:pPr>
              <w:pStyle w:val="TAH"/>
              <w:keepNext w:val="0"/>
            </w:pPr>
            <w:r w:rsidRPr="004718F5">
              <w:t>Information Element</w:t>
            </w:r>
          </w:p>
        </w:tc>
        <w:tc>
          <w:tcPr>
            <w:tcW w:w="2390" w:type="dxa"/>
          </w:tcPr>
          <w:p w14:paraId="41E50436" w14:textId="77777777" w:rsidR="0058615D" w:rsidRPr="004718F5" w:rsidRDefault="0058615D" w:rsidP="00216238">
            <w:pPr>
              <w:pStyle w:val="TAH"/>
              <w:keepNext w:val="0"/>
            </w:pPr>
            <w:r w:rsidRPr="004718F5">
              <w:t>Value/remark</w:t>
            </w:r>
          </w:p>
        </w:tc>
        <w:tc>
          <w:tcPr>
            <w:tcW w:w="1577" w:type="dxa"/>
          </w:tcPr>
          <w:p w14:paraId="09DF58DF" w14:textId="77777777" w:rsidR="0058615D" w:rsidRPr="004718F5" w:rsidRDefault="0058615D" w:rsidP="00216238">
            <w:pPr>
              <w:pStyle w:val="TAH"/>
              <w:keepNext w:val="0"/>
            </w:pPr>
            <w:r w:rsidRPr="004718F5">
              <w:t>Comment</w:t>
            </w:r>
          </w:p>
        </w:tc>
        <w:tc>
          <w:tcPr>
            <w:tcW w:w="1245" w:type="dxa"/>
          </w:tcPr>
          <w:p w14:paraId="586120E7" w14:textId="77777777" w:rsidR="0058615D" w:rsidRPr="004718F5" w:rsidRDefault="0058615D" w:rsidP="00216238">
            <w:pPr>
              <w:pStyle w:val="TAH"/>
              <w:keepNext w:val="0"/>
            </w:pPr>
            <w:r w:rsidRPr="004718F5">
              <w:t>Condition</w:t>
            </w:r>
          </w:p>
        </w:tc>
      </w:tr>
      <w:tr w:rsidR="0058615D" w:rsidRPr="004718F5" w14:paraId="50F04F24" w14:textId="77777777" w:rsidTr="009F1B34">
        <w:trPr>
          <w:jc w:val="center"/>
        </w:trPr>
        <w:tc>
          <w:tcPr>
            <w:tcW w:w="4535" w:type="dxa"/>
          </w:tcPr>
          <w:p w14:paraId="0027FCD3" w14:textId="77777777" w:rsidR="0058615D" w:rsidRPr="004718F5" w:rsidRDefault="0058615D" w:rsidP="00216238">
            <w:pPr>
              <w:pStyle w:val="TAL"/>
              <w:keepNext w:val="0"/>
              <w:rPr>
                <w:rFonts w:cs="Arial"/>
                <w:szCs w:val="18"/>
              </w:rPr>
            </w:pPr>
            <w:r w:rsidRPr="004718F5">
              <w:rPr>
                <w:rFonts w:cs="Arial"/>
                <w:szCs w:val="18"/>
              </w:rPr>
              <w:t>SRS-Config ::= SEQUENCE {</w:t>
            </w:r>
          </w:p>
        </w:tc>
        <w:tc>
          <w:tcPr>
            <w:tcW w:w="2390" w:type="dxa"/>
          </w:tcPr>
          <w:p w14:paraId="191AE03B" w14:textId="77777777" w:rsidR="0058615D" w:rsidRPr="004718F5" w:rsidRDefault="0058615D" w:rsidP="00216238">
            <w:pPr>
              <w:pStyle w:val="TAL"/>
              <w:keepNext w:val="0"/>
              <w:rPr>
                <w:rFonts w:cs="Arial"/>
                <w:szCs w:val="18"/>
              </w:rPr>
            </w:pPr>
          </w:p>
        </w:tc>
        <w:tc>
          <w:tcPr>
            <w:tcW w:w="1577" w:type="dxa"/>
          </w:tcPr>
          <w:p w14:paraId="3718E60B" w14:textId="77777777" w:rsidR="0058615D" w:rsidRPr="004718F5" w:rsidRDefault="0058615D" w:rsidP="00216238">
            <w:pPr>
              <w:pStyle w:val="TAL"/>
              <w:keepNext w:val="0"/>
              <w:rPr>
                <w:rFonts w:cs="Arial"/>
                <w:szCs w:val="18"/>
              </w:rPr>
            </w:pPr>
          </w:p>
        </w:tc>
        <w:tc>
          <w:tcPr>
            <w:tcW w:w="1245" w:type="dxa"/>
          </w:tcPr>
          <w:p w14:paraId="513DF517" w14:textId="77777777" w:rsidR="0058615D" w:rsidRPr="004718F5" w:rsidRDefault="0058615D" w:rsidP="00216238">
            <w:pPr>
              <w:pStyle w:val="TAL"/>
              <w:keepNext w:val="0"/>
              <w:rPr>
                <w:rFonts w:cs="Arial"/>
                <w:szCs w:val="18"/>
              </w:rPr>
            </w:pPr>
          </w:p>
        </w:tc>
      </w:tr>
      <w:tr w:rsidR="0058615D" w:rsidRPr="004718F5" w14:paraId="48E2EFF0" w14:textId="77777777" w:rsidTr="009F1B34">
        <w:trPr>
          <w:jc w:val="center"/>
        </w:trPr>
        <w:tc>
          <w:tcPr>
            <w:tcW w:w="4535" w:type="dxa"/>
          </w:tcPr>
          <w:p w14:paraId="2E19057A" w14:textId="77777777" w:rsidR="0058615D" w:rsidRPr="004718F5" w:rsidRDefault="0058615D" w:rsidP="00216238">
            <w:pPr>
              <w:pStyle w:val="TAL"/>
              <w:keepNext w:val="0"/>
              <w:rPr>
                <w:rFonts w:cs="Arial"/>
                <w:szCs w:val="18"/>
              </w:rPr>
            </w:pPr>
            <w:r w:rsidRPr="004718F5">
              <w:rPr>
                <w:rFonts w:cs="Arial"/>
                <w:szCs w:val="18"/>
              </w:rPr>
              <w:t xml:space="preserve">  srs-ResourceSetToAddModList SEQUENCE (SIZE(0..maxNrofSRS-ResourceSets)) OF SEQUENCE {</w:t>
            </w:r>
          </w:p>
        </w:tc>
        <w:tc>
          <w:tcPr>
            <w:tcW w:w="2390" w:type="dxa"/>
          </w:tcPr>
          <w:p w14:paraId="10F3D44B" w14:textId="77777777" w:rsidR="0058615D" w:rsidRPr="004718F5" w:rsidRDefault="0058615D" w:rsidP="00216238">
            <w:pPr>
              <w:pStyle w:val="TAL"/>
              <w:keepNext w:val="0"/>
              <w:rPr>
                <w:rFonts w:cs="Arial"/>
                <w:szCs w:val="18"/>
                <w:lang w:eastAsia="ja-JP"/>
              </w:rPr>
            </w:pPr>
            <w:r w:rsidRPr="004718F5">
              <w:rPr>
                <w:rFonts w:cs="Arial"/>
                <w:szCs w:val="18"/>
                <w:lang w:eastAsia="ja-JP"/>
              </w:rPr>
              <w:t>1 entry</w:t>
            </w:r>
          </w:p>
        </w:tc>
        <w:tc>
          <w:tcPr>
            <w:tcW w:w="1577" w:type="dxa"/>
          </w:tcPr>
          <w:p w14:paraId="7523F2D9" w14:textId="77777777" w:rsidR="0058615D" w:rsidRPr="004718F5" w:rsidRDefault="0058615D" w:rsidP="00216238">
            <w:pPr>
              <w:pStyle w:val="TAL"/>
              <w:keepNext w:val="0"/>
              <w:rPr>
                <w:rFonts w:cs="Arial"/>
                <w:szCs w:val="18"/>
              </w:rPr>
            </w:pPr>
          </w:p>
        </w:tc>
        <w:tc>
          <w:tcPr>
            <w:tcW w:w="1245" w:type="dxa"/>
          </w:tcPr>
          <w:p w14:paraId="7F28521C" w14:textId="77777777" w:rsidR="0058615D" w:rsidRPr="004718F5" w:rsidRDefault="0058615D" w:rsidP="00216238">
            <w:pPr>
              <w:pStyle w:val="TAL"/>
              <w:keepNext w:val="0"/>
              <w:rPr>
                <w:rFonts w:cs="Arial"/>
                <w:szCs w:val="18"/>
              </w:rPr>
            </w:pPr>
          </w:p>
        </w:tc>
      </w:tr>
      <w:tr w:rsidR="0058615D" w:rsidRPr="004718F5" w14:paraId="06678EC9" w14:textId="77777777" w:rsidTr="009F1B34">
        <w:trPr>
          <w:jc w:val="center"/>
        </w:trPr>
        <w:tc>
          <w:tcPr>
            <w:tcW w:w="4535" w:type="dxa"/>
          </w:tcPr>
          <w:p w14:paraId="451B9617" w14:textId="77777777" w:rsidR="0058615D" w:rsidRPr="004718F5" w:rsidRDefault="0058615D" w:rsidP="00216238">
            <w:pPr>
              <w:pStyle w:val="TAL"/>
              <w:keepNext w:val="0"/>
            </w:pPr>
            <w:r w:rsidRPr="004718F5">
              <w:t xml:space="preserve">    SRS-ResourceSet[1] SEQUENCE {</w:t>
            </w:r>
          </w:p>
        </w:tc>
        <w:tc>
          <w:tcPr>
            <w:tcW w:w="2406" w:type="dxa"/>
          </w:tcPr>
          <w:p w14:paraId="4E59CA45" w14:textId="77777777" w:rsidR="0058615D" w:rsidRPr="004718F5" w:rsidRDefault="0058615D" w:rsidP="00216238">
            <w:pPr>
              <w:pStyle w:val="TAL"/>
              <w:keepNext w:val="0"/>
              <w:rPr>
                <w:lang w:eastAsia="ja-JP"/>
              </w:rPr>
            </w:pPr>
          </w:p>
        </w:tc>
        <w:tc>
          <w:tcPr>
            <w:tcW w:w="1561" w:type="dxa"/>
          </w:tcPr>
          <w:p w14:paraId="65B191B4" w14:textId="77777777" w:rsidR="0058615D" w:rsidRPr="004718F5" w:rsidRDefault="0058615D" w:rsidP="00216238">
            <w:pPr>
              <w:pStyle w:val="TAL"/>
              <w:keepNext w:val="0"/>
            </w:pPr>
            <w:r w:rsidRPr="004718F5">
              <w:t>entry 1</w:t>
            </w:r>
          </w:p>
        </w:tc>
        <w:tc>
          <w:tcPr>
            <w:tcW w:w="1245" w:type="dxa"/>
          </w:tcPr>
          <w:p w14:paraId="682FA205" w14:textId="77777777" w:rsidR="0058615D" w:rsidRPr="004718F5" w:rsidRDefault="0058615D" w:rsidP="00216238">
            <w:pPr>
              <w:pStyle w:val="TAL"/>
              <w:keepNext w:val="0"/>
            </w:pPr>
          </w:p>
        </w:tc>
      </w:tr>
      <w:tr w:rsidR="0058615D" w:rsidRPr="004718F5" w14:paraId="68DC03AA" w14:textId="77777777" w:rsidTr="009F1B34">
        <w:trPr>
          <w:jc w:val="center"/>
        </w:trPr>
        <w:tc>
          <w:tcPr>
            <w:tcW w:w="4535" w:type="dxa"/>
          </w:tcPr>
          <w:p w14:paraId="4DDD56E3" w14:textId="77777777" w:rsidR="0058615D" w:rsidRPr="004718F5" w:rsidRDefault="0058615D" w:rsidP="00216238">
            <w:pPr>
              <w:pStyle w:val="TAL"/>
              <w:keepNext w:val="0"/>
              <w:rPr>
                <w:rFonts w:cs="Arial"/>
                <w:szCs w:val="18"/>
              </w:rPr>
            </w:pPr>
            <w:r w:rsidRPr="004718F5">
              <w:rPr>
                <w:rFonts w:cs="Arial"/>
                <w:szCs w:val="18"/>
              </w:rPr>
              <w:t xml:space="preserve">      resourceType CHOICE {</w:t>
            </w:r>
          </w:p>
        </w:tc>
        <w:tc>
          <w:tcPr>
            <w:tcW w:w="2390" w:type="dxa"/>
          </w:tcPr>
          <w:p w14:paraId="3F5B2033" w14:textId="77777777" w:rsidR="0058615D" w:rsidRPr="004718F5" w:rsidRDefault="0058615D" w:rsidP="00216238">
            <w:pPr>
              <w:pStyle w:val="TAL"/>
              <w:keepNext w:val="0"/>
              <w:rPr>
                <w:rFonts w:cs="Arial"/>
                <w:szCs w:val="18"/>
              </w:rPr>
            </w:pPr>
          </w:p>
        </w:tc>
        <w:tc>
          <w:tcPr>
            <w:tcW w:w="1577" w:type="dxa"/>
          </w:tcPr>
          <w:p w14:paraId="25EF2749" w14:textId="77777777" w:rsidR="0058615D" w:rsidRPr="004718F5" w:rsidRDefault="0058615D" w:rsidP="00216238">
            <w:pPr>
              <w:pStyle w:val="TAL"/>
              <w:keepNext w:val="0"/>
              <w:rPr>
                <w:rFonts w:cs="Arial"/>
                <w:szCs w:val="18"/>
              </w:rPr>
            </w:pPr>
          </w:p>
        </w:tc>
        <w:tc>
          <w:tcPr>
            <w:tcW w:w="1245" w:type="dxa"/>
          </w:tcPr>
          <w:p w14:paraId="62C2DE6E" w14:textId="77777777" w:rsidR="0058615D" w:rsidRPr="004718F5" w:rsidRDefault="0058615D" w:rsidP="00216238">
            <w:pPr>
              <w:pStyle w:val="TAL"/>
              <w:keepNext w:val="0"/>
              <w:rPr>
                <w:rFonts w:cs="Arial"/>
                <w:szCs w:val="18"/>
              </w:rPr>
            </w:pPr>
          </w:p>
        </w:tc>
      </w:tr>
      <w:tr w:rsidR="0058615D" w:rsidRPr="004718F5" w14:paraId="62360EF7" w14:textId="77777777" w:rsidTr="009F1B34">
        <w:trPr>
          <w:jc w:val="center"/>
        </w:trPr>
        <w:tc>
          <w:tcPr>
            <w:tcW w:w="4535" w:type="dxa"/>
          </w:tcPr>
          <w:p w14:paraId="5B858B90" w14:textId="77777777" w:rsidR="0058615D" w:rsidRPr="004718F5" w:rsidRDefault="0058615D" w:rsidP="00216238">
            <w:pPr>
              <w:pStyle w:val="TAL"/>
              <w:keepNext w:val="0"/>
              <w:rPr>
                <w:rFonts w:cs="Arial"/>
                <w:szCs w:val="18"/>
              </w:rPr>
            </w:pPr>
            <w:r w:rsidRPr="004718F5">
              <w:rPr>
                <w:rFonts w:cs="Arial"/>
                <w:szCs w:val="18"/>
              </w:rPr>
              <w:t xml:space="preserve">        periodic SEQUENCE {</w:t>
            </w:r>
          </w:p>
        </w:tc>
        <w:tc>
          <w:tcPr>
            <w:tcW w:w="2390" w:type="dxa"/>
          </w:tcPr>
          <w:p w14:paraId="2D48085A" w14:textId="77777777" w:rsidR="0058615D" w:rsidRPr="004718F5" w:rsidRDefault="0058615D" w:rsidP="00216238">
            <w:pPr>
              <w:pStyle w:val="TAL"/>
              <w:keepNext w:val="0"/>
              <w:rPr>
                <w:rFonts w:cs="Arial"/>
                <w:szCs w:val="18"/>
              </w:rPr>
            </w:pPr>
          </w:p>
        </w:tc>
        <w:tc>
          <w:tcPr>
            <w:tcW w:w="1577" w:type="dxa"/>
          </w:tcPr>
          <w:p w14:paraId="3F7533E5" w14:textId="77777777" w:rsidR="0058615D" w:rsidRPr="004718F5" w:rsidRDefault="0058615D" w:rsidP="00216238">
            <w:pPr>
              <w:pStyle w:val="TAL"/>
              <w:keepNext w:val="0"/>
              <w:rPr>
                <w:rFonts w:cs="Arial"/>
                <w:szCs w:val="18"/>
              </w:rPr>
            </w:pPr>
          </w:p>
        </w:tc>
        <w:tc>
          <w:tcPr>
            <w:tcW w:w="1245" w:type="dxa"/>
          </w:tcPr>
          <w:p w14:paraId="0E54B1CF" w14:textId="77777777" w:rsidR="0058615D" w:rsidRPr="004718F5" w:rsidRDefault="0058615D" w:rsidP="00216238">
            <w:pPr>
              <w:pStyle w:val="TAL"/>
              <w:keepNext w:val="0"/>
              <w:rPr>
                <w:rFonts w:cs="Arial"/>
                <w:szCs w:val="18"/>
              </w:rPr>
            </w:pPr>
          </w:p>
        </w:tc>
      </w:tr>
      <w:tr w:rsidR="0058615D" w:rsidRPr="004718F5" w14:paraId="4FA8AA90" w14:textId="77777777" w:rsidTr="009F1B34">
        <w:trPr>
          <w:jc w:val="center"/>
        </w:trPr>
        <w:tc>
          <w:tcPr>
            <w:tcW w:w="4535" w:type="dxa"/>
          </w:tcPr>
          <w:p w14:paraId="4EE8FF7C"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5B9E0526" w14:textId="77777777" w:rsidR="0058615D" w:rsidRPr="004718F5" w:rsidRDefault="0058615D" w:rsidP="00216238">
            <w:pPr>
              <w:pStyle w:val="TAL"/>
              <w:keepNext w:val="0"/>
              <w:rPr>
                <w:rFonts w:cs="Arial"/>
                <w:szCs w:val="18"/>
              </w:rPr>
            </w:pPr>
          </w:p>
        </w:tc>
        <w:tc>
          <w:tcPr>
            <w:tcW w:w="1577" w:type="dxa"/>
          </w:tcPr>
          <w:p w14:paraId="5838591F" w14:textId="77777777" w:rsidR="0058615D" w:rsidRPr="004718F5" w:rsidRDefault="0058615D" w:rsidP="00216238">
            <w:pPr>
              <w:pStyle w:val="TAL"/>
              <w:keepNext w:val="0"/>
              <w:rPr>
                <w:rFonts w:cs="Arial"/>
                <w:szCs w:val="18"/>
              </w:rPr>
            </w:pPr>
          </w:p>
        </w:tc>
        <w:tc>
          <w:tcPr>
            <w:tcW w:w="1245" w:type="dxa"/>
          </w:tcPr>
          <w:p w14:paraId="04BFDDB2" w14:textId="77777777" w:rsidR="0058615D" w:rsidRPr="004718F5" w:rsidRDefault="0058615D" w:rsidP="00216238">
            <w:pPr>
              <w:pStyle w:val="TAL"/>
              <w:keepNext w:val="0"/>
              <w:rPr>
                <w:rFonts w:cs="Arial"/>
                <w:szCs w:val="18"/>
              </w:rPr>
            </w:pPr>
          </w:p>
        </w:tc>
      </w:tr>
      <w:tr w:rsidR="0058615D" w:rsidRPr="004718F5" w14:paraId="72C8D27F" w14:textId="77777777" w:rsidTr="009F1B34">
        <w:trPr>
          <w:jc w:val="center"/>
        </w:trPr>
        <w:tc>
          <w:tcPr>
            <w:tcW w:w="4535" w:type="dxa"/>
          </w:tcPr>
          <w:p w14:paraId="14A4394C"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7B36CA0F" w14:textId="77777777" w:rsidR="0058615D" w:rsidRPr="004718F5" w:rsidRDefault="0058615D" w:rsidP="00216238">
            <w:pPr>
              <w:pStyle w:val="TAL"/>
              <w:keepNext w:val="0"/>
              <w:rPr>
                <w:rFonts w:cs="Arial"/>
                <w:szCs w:val="18"/>
              </w:rPr>
            </w:pPr>
          </w:p>
        </w:tc>
        <w:tc>
          <w:tcPr>
            <w:tcW w:w="1577" w:type="dxa"/>
          </w:tcPr>
          <w:p w14:paraId="7FF29D27" w14:textId="77777777" w:rsidR="0058615D" w:rsidRPr="004718F5" w:rsidRDefault="0058615D" w:rsidP="00216238">
            <w:pPr>
              <w:pStyle w:val="TAL"/>
              <w:keepNext w:val="0"/>
              <w:rPr>
                <w:rFonts w:cs="Arial"/>
                <w:szCs w:val="18"/>
              </w:rPr>
            </w:pPr>
          </w:p>
        </w:tc>
        <w:tc>
          <w:tcPr>
            <w:tcW w:w="1245" w:type="dxa"/>
          </w:tcPr>
          <w:p w14:paraId="1983DD2D" w14:textId="77777777" w:rsidR="0058615D" w:rsidRPr="004718F5" w:rsidRDefault="0058615D" w:rsidP="00216238">
            <w:pPr>
              <w:pStyle w:val="TAL"/>
              <w:keepNext w:val="0"/>
              <w:rPr>
                <w:rFonts w:cs="Arial"/>
                <w:szCs w:val="18"/>
              </w:rPr>
            </w:pPr>
          </w:p>
        </w:tc>
      </w:tr>
      <w:tr w:rsidR="0058615D" w:rsidRPr="004718F5" w14:paraId="7DA1152F" w14:textId="77777777" w:rsidTr="009F1B34">
        <w:trPr>
          <w:jc w:val="center"/>
        </w:trPr>
        <w:tc>
          <w:tcPr>
            <w:tcW w:w="4535" w:type="dxa"/>
          </w:tcPr>
          <w:p w14:paraId="1D405976"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48B4B924" w14:textId="77777777" w:rsidR="0058615D" w:rsidRPr="004718F5" w:rsidRDefault="0058615D" w:rsidP="00216238">
            <w:pPr>
              <w:pStyle w:val="TAL"/>
              <w:keepNext w:val="0"/>
              <w:rPr>
                <w:rFonts w:cs="Arial"/>
                <w:szCs w:val="18"/>
              </w:rPr>
            </w:pPr>
          </w:p>
        </w:tc>
        <w:tc>
          <w:tcPr>
            <w:tcW w:w="1577" w:type="dxa"/>
          </w:tcPr>
          <w:p w14:paraId="582F7989" w14:textId="77777777" w:rsidR="0058615D" w:rsidRPr="004718F5" w:rsidRDefault="0058615D" w:rsidP="00216238">
            <w:pPr>
              <w:pStyle w:val="TAL"/>
              <w:keepNext w:val="0"/>
              <w:rPr>
                <w:rFonts w:cs="Arial"/>
                <w:szCs w:val="18"/>
              </w:rPr>
            </w:pPr>
          </w:p>
        </w:tc>
        <w:tc>
          <w:tcPr>
            <w:tcW w:w="1245" w:type="dxa"/>
          </w:tcPr>
          <w:p w14:paraId="30566658" w14:textId="77777777" w:rsidR="0058615D" w:rsidRPr="004718F5" w:rsidRDefault="0058615D" w:rsidP="00216238">
            <w:pPr>
              <w:pStyle w:val="TAL"/>
              <w:keepNext w:val="0"/>
              <w:rPr>
                <w:rFonts w:cs="Arial"/>
                <w:szCs w:val="18"/>
              </w:rPr>
            </w:pPr>
          </w:p>
        </w:tc>
      </w:tr>
      <w:tr w:rsidR="0058615D" w:rsidRPr="004718F5" w14:paraId="53FE2E1E" w14:textId="77777777" w:rsidTr="009F1B34">
        <w:trPr>
          <w:jc w:val="center"/>
        </w:trPr>
        <w:tc>
          <w:tcPr>
            <w:tcW w:w="4535" w:type="dxa"/>
          </w:tcPr>
          <w:p w14:paraId="27B69666"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22B4974E" w14:textId="77777777" w:rsidR="0058615D" w:rsidRPr="004718F5" w:rsidRDefault="0058615D" w:rsidP="00216238">
            <w:pPr>
              <w:pStyle w:val="TAL"/>
              <w:keepNext w:val="0"/>
              <w:rPr>
                <w:rFonts w:cs="Arial"/>
                <w:szCs w:val="18"/>
                <w:lang w:eastAsia="ja-JP"/>
              </w:rPr>
            </w:pPr>
          </w:p>
        </w:tc>
        <w:tc>
          <w:tcPr>
            <w:tcW w:w="1577" w:type="dxa"/>
          </w:tcPr>
          <w:p w14:paraId="051D536C" w14:textId="77777777" w:rsidR="0058615D" w:rsidRPr="004718F5" w:rsidRDefault="0058615D" w:rsidP="00216238">
            <w:pPr>
              <w:pStyle w:val="TAL"/>
              <w:keepNext w:val="0"/>
              <w:rPr>
                <w:rFonts w:cs="Arial"/>
                <w:szCs w:val="18"/>
              </w:rPr>
            </w:pPr>
          </w:p>
        </w:tc>
        <w:tc>
          <w:tcPr>
            <w:tcW w:w="1245" w:type="dxa"/>
          </w:tcPr>
          <w:p w14:paraId="5115FFAB" w14:textId="77777777" w:rsidR="0058615D" w:rsidRPr="004718F5" w:rsidRDefault="0058615D" w:rsidP="00216238">
            <w:pPr>
              <w:pStyle w:val="TAL"/>
              <w:keepNext w:val="0"/>
              <w:rPr>
                <w:rFonts w:cs="Arial"/>
                <w:szCs w:val="18"/>
              </w:rPr>
            </w:pPr>
          </w:p>
        </w:tc>
      </w:tr>
      <w:tr w:rsidR="0058615D" w:rsidRPr="004718F5" w14:paraId="25922632" w14:textId="77777777" w:rsidTr="009F1B34">
        <w:trPr>
          <w:jc w:val="center"/>
        </w:trPr>
        <w:tc>
          <w:tcPr>
            <w:tcW w:w="4535" w:type="dxa"/>
          </w:tcPr>
          <w:p w14:paraId="593C1D6C" w14:textId="77777777" w:rsidR="0058615D" w:rsidRPr="004718F5" w:rsidRDefault="0058615D" w:rsidP="00216238">
            <w:pPr>
              <w:pStyle w:val="TAL"/>
              <w:keepNext w:val="0"/>
              <w:rPr>
                <w:rFonts w:cs="Arial"/>
                <w:szCs w:val="18"/>
              </w:rPr>
            </w:pPr>
            <w:r w:rsidRPr="004718F5">
              <w:rPr>
                <w:rFonts w:cs="Arial"/>
                <w:szCs w:val="18"/>
              </w:rPr>
              <w:t xml:space="preserve">  srs-ResourceToAddModList SEQUENCE (SIZE(1..maxNrofSRS-Resources)) OF SEQUENCE {</w:t>
            </w:r>
          </w:p>
        </w:tc>
        <w:tc>
          <w:tcPr>
            <w:tcW w:w="2390" w:type="dxa"/>
          </w:tcPr>
          <w:p w14:paraId="7241A0FB" w14:textId="77777777" w:rsidR="0058615D" w:rsidRPr="004718F5" w:rsidRDefault="0058615D" w:rsidP="00216238">
            <w:pPr>
              <w:pStyle w:val="TAL"/>
              <w:keepNext w:val="0"/>
              <w:rPr>
                <w:rFonts w:cs="Arial"/>
                <w:szCs w:val="18"/>
              </w:rPr>
            </w:pPr>
            <w:r w:rsidRPr="004718F5">
              <w:rPr>
                <w:rFonts w:cs="Arial"/>
                <w:szCs w:val="18"/>
              </w:rPr>
              <w:t>1 entry</w:t>
            </w:r>
          </w:p>
        </w:tc>
        <w:tc>
          <w:tcPr>
            <w:tcW w:w="1577" w:type="dxa"/>
          </w:tcPr>
          <w:p w14:paraId="5AC9BAD6" w14:textId="77777777" w:rsidR="0058615D" w:rsidRPr="004718F5" w:rsidRDefault="0058615D" w:rsidP="00216238">
            <w:pPr>
              <w:pStyle w:val="TAL"/>
              <w:keepNext w:val="0"/>
              <w:rPr>
                <w:rFonts w:cs="Arial"/>
                <w:szCs w:val="18"/>
              </w:rPr>
            </w:pPr>
          </w:p>
        </w:tc>
        <w:tc>
          <w:tcPr>
            <w:tcW w:w="1245" w:type="dxa"/>
          </w:tcPr>
          <w:p w14:paraId="0811951D" w14:textId="77777777" w:rsidR="0058615D" w:rsidRPr="004718F5" w:rsidRDefault="0058615D" w:rsidP="00216238">
            <w:pPr>
              <w:pStyle w:val="TAL"/>
              <w:keepNext w:val="0"/>
              <w:rPr>
                <w:rFonts w:cs="Arial"/>
                <w:szCs w:val="18"/>
              </w:rPr>
            </w:pPr>
          </w:p>
        </w:tc>
      </w:tr>
      <w:tr w:rsidR="0058615D" w:rsidRPr="004718F5" w14:paraId="79FAE013" w14:textId="77777777" w:rsidTr="009F1B34">
        <w:trPr>
          <w:jc w:val="center"/>
        </w:trPr>
        <w:tc>
          <w:tcPr>
            <w:tcW w:w="4535" w:type="dxa"/>
          </w:tcPr>
          <w:p w14:paraId="72D00987" w14:textId="77777777" w:rsidR="0058615D" w:rsidRPr="004718F5" w:rsidRDefault="0058615D" w:rsidP="00216238">
            <w:pPr>
              <w:pStyle w:val="TAL"/>
              <w:keepNext w:val="0"/>
            </w:pPr>
            <w:bookmarkStart w:id="414" w:name="_Hlk71188769"/>
            <w:r w:rsidRPr="004718F5">
              <w:t xml:space="preserve">    SRS-Resource[1] SEQUENCE {</w:t>
            </w:r>
          </w:p>
        </w:tc>
        <w:tc>
          <w:tcPr>
            <w:tcW w:w="2406" w:type="dxa"/>
          </w:tcPr>
          <w:p w14:paraId="320A772E" w14:textId="77777777" w:rsidR="0058615D" w:rsidRPr="004718F5" w:rsidRDefault="0058615D" w:rsidP="00216238">
            <w:pPr>
              <w:pStyle w:val="TAL"/>
              <w:keepNext w:val="0"/>
            </w:pPr>
          </w:p>
        </w:tc>
        <w:tc>
          <w:tcPr>
            <w:tcW w:w="1561" w:type="dxa"/>
          </w:tcPr>
          <w:p w14:paraId="568AF25B" w14:textId="77777777" w:rsidR="0058615D" w:rsidRPr="004718F5" w:rsidRDefault="0058615D" w:rsidP="00216238">
            <w:pPr>
              <w:pStyle w:val="TAL"/>
              <w:keepNext w:val="0"/>
            </w:pPr>
            <w:r w:rsidRPr="004718F5">
              <w:t>entry 1</w:t>
            </w:r>
          </w:p>
        </w:tc>
        <w:tc>
          <w:tcPr>
            <w:tcW w:w="1245" w:type="dxa"/>
          </w:tcPr>
          <w:p w14:paraId="2B807450" w14:textId="77777777" w:rsidR="0058615D" w:rsidRPr="004718F5" w:rsidRDefault="0058615D" w:rsidP="00216238">
            <w:pPr>
              <w:pStyle w:val="TAL"/>
              <w:keepNext w:val="0"/>
            </w:pPr>
          </w:p>
        </w:tc>
      </w:tr>
      <w:bookmarkEnd w:id="414"/>
      <w:tr w:rsidR="0058615D" w:rsidRPr="004718F5" w14:paraId="0BF8505C" w14:textId="77777777" w:rsidTr="009F1B34">
        <w:trPr>
          <w:jc w:val="center"/>
        </w:trPr>
        <w:tc>
          <w:tcPr>
            <w:tcW w:w="4535" w:type="dxa"/>
          </w:tcPr>
          <w:p w14:paraId="28732FE4" w14:textId="77777777" w:rsidR="0058615D" w:rsidRPr="004718F5" w:rsidRDefault="0058615D" w:rsidP="00216238">
            <w:pPr>
              <w:pStyle w:val="TAL"/>
              <w:keepNext w:val="0"/>
              <w:rPr>
                <w:rFonts w:cs="Arial"/>
                <w:szCs w:val="18"/>
              </w:rPr>
            </w:pPr>
            <w:r w:rsidRPr="004718F5">
              <w:rPr>
                <w:rFonts w:cs="Arial"/>
                <w:szCs w:val="18"/>
              </w:rPr>
              <w:t xml:space="preserve">      freqHopping SEQUENCE {</w:t>
            </w:r>
          </w:p>
        </w:tc>
        <w:tc>
          <w:tcPr>
            <w:tcW w:w="2390" w:type="dxa"/>
          </w:tcPr>
          <w:p w14:paraId="66010263" w14:textId="77777777" w:rsidR="0058615D" w:rsidRPr="004718F5" w:rsidRDefault="0058615D" w:rsidP="00216238">
            <w:pPr>
              <w:pStyle w:val="TAL"/>
              <w:keepNext w:val="0"/>
              <w:rPr>
                <w:rFonts w:cs="Arial"/>
                <w:szCs w:val="18"/>
              </w:rPr>
            </w:pPr>
          </w:p>
        </w:tc>
        <w:tc>
          <w:tcPr>
            <w:tcW w:w="1577" w:type="dxa"/>
          </w:tcPr>
          <w:p w14:paraId="4FC57185" w14:textId="77777777" w:rsidR="0058615D" w:rsidRPr="004718F5" w:rsidRDefault="0058615D" w:rsidP="00216238">
            <w:pPr>
              <w:pStyle w:val="TAL"/>
              <w:keepNext w:val="0"/>
              <w:rPr>
                <w:rFonts w:cs="Arial"/>
                <w:szCs w:val="18"/>
              </w:rPr>
            </w:pPr>
          </w:p>
        </w:tc>
        <w:tc>
          <w:tcPr>
            <w:tcW w:w="1245" w:type="dxa"/>
          </w:tcPr>
          <w:p w14:paraId="64A0E82F" w14:textId="77777777" w:rsidR="0058615D" w:rsidRPr="004718F5" w:rsidRDefault="0058615D" w:rsidP="00216238">
            <w:pPr>
              <w:pStyle w:val="TAL"/>
              <w:keepNext w:val="0"/>
              <w:rPr>
                <w:rFonts w:cs="Arial"/>
                <w:szCs w:val="18"/>
              </w:rPr>
            </w:pPr>
          </w:p>
        </w:tc>
      </w:tr>
      <w:tr w:rsidR="0058615D" w:rsidRPr="004718F5" w14:paraId="69170062" w14:textId="77777777" w:rsidTr="009F1B34">
        <w:trPr>
          <w:jc w:val="center"/>
        </w:trPr>
        <w:tc>
          <w:tcPr>
            <w:tcW w:w="4535" w:type="dxa"/>
            <w:vMerge w:val="restart"/>
          </w:tcPr>
          <w:p w14:paraId="502F8182" w14:textId="77777777" w:rsidR="0058615D" w:rsidRPr="004718F5" w:rsidRDefault="0058615D" w:rsidP="00216238">
            <w:pPr>
              <w:pStyle w:val="TAL"/>
              <w:keepNext w:val="0"/>
              <w:rPr>
                <w:rFonts w:cs="Arial"/>
                <w:szCs w:val="18"/>
              </w:rPr>
            </w:pPr>
            <w:r w:rsidRPr="004718F5">
              <w:rPr>
                <w:rFonts w:cs="Arial"/>
                <w:szCs w:val="18"/>
              </w:rPr>
              <w:t xml:space="preserve">        c-SRS</w:t>
            </w:r>
          </w:p>
        </w:tc>
        <w:tc>
          <w:tcPr>
            <w:tcW w:w="2390" w:type="dxa"/>
          </w:tcPr>
          <w:p w14:paraId="498838E2" w14:textId="77777777" w:rsidR="0058615D" w:rsidRPr="004718F5" w:rsidRDefault="0058615D" w:rsidP="00216238">
            <w:pPr>
              <w:pStyle w:val="TAL"/>
              <w:keepNext w:val="0"/>
              <w:rPr>
                <w:rFonts w:cs="Arial"/>
                <w:szCs w:val="18"/>
              </w:rPr>
            </w:pPr>
            <w:r w:rsidRPr="004718F5">
              <w:rPr>
                <w:rFonts w:cs="Arial"/>
                <w:szCs w:val="18"/>
              </w:rPr>
              <w:t>12</w:t>
            </w:r>
          </w:p>
        </w:tc>
        <w:tc>
          <w:tcPr>
            <w:tcW w:w="1577" w:type="dxa"/>
          </w:tcPr>
          <w:p w14:paraId="09FB1C15" w14:textId="77777777" w:rsidR="0058615D" w:rsidRPr="004718F5" w:rsidRDefault="0058615D" w:rsidP="00216238">
            <w:pPr>
              <w:pStyle w:val="TAL"/>
              <w:keepNext w:val="0"/>
              <w:rPr>
                <w:rFonts w:cs="Arial"/>
                <w:szCs w:val="18"/>
              </w:rPr>
            </w:pPr>
          </w:p>
        </w:tc>
        <w:tc>
          <w:tcPr>
            <w:tcW w:w="1245" w:type="dxa"/>
          </w:tcPr>
          <w:p w14:paraId="01710D47" w14:textId="77777777" w:rsidR="0058615D" w:rsidRPr="004718F5" w:rsidRDefault="0058615D" w:rsidP="00216238">
            <w:pPr>
              <w:pStyle w:val="TAL"/>
              <w:keepNext w:val="0"/>
              <w:rPr>
                <w:rFonts w:cs="Arial"/>
                <w:szCs w:val="18"/>
                <w:lang w:eastAsia="ja-JP"/>
              </w:rPr>
            </w:pPr>
            <w:r w:rsidRPr="004718F5">
              <w:rPr>
                <w:rFonts w:cs="Arial"/>
                <w:szCs w:val="18"/>
              </w:rPr>
              <w:t>Config 1,2,4,5</w:t>
            </w:r>
          </w:p>
        </w:tc>
      </w:tr>
      <w:tr w:rsidR="0058615D" w:rsidRPr="004718F5" w14:paraId="2F7B37BE" w14:textId="77777777" w:rsidTr="009F1B34">
        <w:trPr>
          <w:jc w:val="center"/>
        </w:trPr>
        <w:tc>
          <w:tcPr>
            <w:tcW w:w="4535" w:type="dxa"/>
            <w:vMerge/>
          </w:tcPr>
          <w:p w14:paraId="32769428" w14:textId="77777777" w:rsidR="0058615D" w:rsidRPr="004718F5" w:rsidRDefault="0058615D" w:rsidP="00216238">
            <w:pPr>
              <w:pStyle w:val="TAL"/>
              <w:keepNext w:val="0"/>
              <w:rPr>
                <w:rFonts w:cs="Arial"/>
                <w:szCs w:val="18"/>
              </w:rPr>
            </w:pPr>
          </w:p>
        </w:tc>
        <w:tc>
          <w:tcPr>
            <w:tcW w:w="2390" w:type="dxa"/>
          </w:tcPr>
          <w:p w14:paraId="0A1E9EB2" w14:textId="77777777" w:rsidR="0058615D" w:rsidRPr="004718F5" w:rsidRDefault="0058615D" w:rsidP="00216238">
            <w:pPr>
              <w:pStyle w:val="TAL"/>
              <w:keepNext w:val="0"/>
              <w:rPr>
                <w:rFonts w:cs="Arial"/>
                <w:szCs w:val="18"/>
                <w:lang w:eastAsia="ja-JP"/>
              </w:rPr>
            </w:pPr>
            <w:r w:rsidRPr="004718F5">
              <w:rPr>
                <w:rFonts w:cs="Arial"/>
                <w:szCs w:val="18"/>
              </w:rPr>
              <w:t>24</w:t>
            </w:r>
          </w:p>
        </w:tc>
        <w:tc>
          <w:tcPr>
            <w:tcW w:w="1577" w:type="dxa"/>
          </w:tcPr>
          <w:p w14:paraId="53BAD62C" w14:textId="77777777" w:rsidR="0058615D" w:rsidRPr="004718F5" w:rsidRDefault="0058615D" w:rsidP="00216238">
            <w:pPr>
              <w:pStyle w:val="TAL"/>
              <w:keepNext w:val="0"/>
              <w:rPr>
                <w:rFonts w:cs="Arial"/>
                <w:szCs w:val="18"/>
              </w:rPr>
            </w:pPr>
          </w:p>
        </w:tc>
        <w:tc>
          <w:tcPr>
            <w:tcW w:w="1245" w:type="dxa"/>
          </w:tcPr>
          <w:p w14:paraId="41B74913" w14:textId="77777777" w:rsidR="0058615D" w:rsidRPr="004718F5" w:rsidRDefault="0058615D" w:rsidP="00216238">
            <w:pPr>
              <w:pStyle w:val="TAL"/>
              <w:keepNext w:val="0"/>
              <w:rPr>
                <w:rFonts w:cs="Arial"/>
                <w:szCs w:val="18"/>
                <w:lang w:eastAsia="ja-JP"/>
              </w:rPr>
            </w:pPr>
            <w:r w:rsidRPr="004718F5">
              <w:rPr>
                <w:rFonts w:cs="Arial"/>
                <w:szCs w:val="18"/>
              </w:rPr>
              <w:t>Config 3,6</w:t>
            </w:r>
          </w:p>
        </w:tc>
      </w:tr>
      <w:tr w:rsidR="0058615D" w:rsidRPr="004718F5" w14:paraId="708217E7" w14:textId="77777777" w:rsidTr="009F1B34">
        <w:trPr>
          <w:jc w:val="center"/>
        </w:trPr>
        <w:tc>
          <w:tcPr>
            <w:tcW w:w="4535" w:type="dxa"/>
          </w:tcPr>
          <w:p w14:paraId="251645B2"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627C970D" w14:textId="77777777" w:rsidR="0058615D" w:rsidRPr="004718F5" w:rsidRDefault="0058615D" w:rsidP="00216238">
            <w:pPr>
              <w:pStyle w:val="TAL"/>
              <w:keepNext w:val="0"/>
              <w:rPr>
                <w:rFonts w:cs="Arial"/>
                <w:szCs w:val="18"/>
              </w:rPr>
            </w:pPr>
          </w:p>
        </w:tc>
        <w:tc>
          <w:tcPr>
            <w:tcW w:w="1577" w:type="dxa"/>
          </w:tcPr>
          <w:p w14:paraId="60BBC24F" w14:textId="77777777" w:rsidR="0058615D" w:rsidRPr="004718F5" w:rsidRDefault="0058615D" w:rsidP="00216238">
            <w:pPr>
              <w:pStyle w:val="TAL"/>
              <w:keepNext w:val="0"/>
              <w:rPr>
                <w:rFonts w:cs="Arial"/>
                <w:szCs w:val="18"/>
              </w:rPr>
            </w:pPr>
          </w:p>
        </w:tc>
        <w:tc>
          <w:tcPr>
            <w:tcW w:w="1245" w:type="dxa"/>
          </w:tcPr>
          <w:p w14:paraId="1E1A42D1" w14:textId="77777777" w:rsidR="0058615D" w:rsidRPr="004718F5" w:rsidRDefault="0058615D" w:rsidP="00216238">
            <w:pPr>
              <w:pStyle w:val="TAL"/>
              <w:keepNext w:val="0"/>
              <w:rPr>
                <w:rFonts w:cs="Arial"/>
                <w:szCs w:val="18"/>
              </w:rPr>
            </w:pPr>
          </w:p>
        </w:tc>
      </w:tr>
      <w:tr w:rsidR="0058615D" w:rsidRPr="004718F5" w14:paraId="3A32D1F8" w14:textId="77777777" w:rsidTr="009F1B34">
        <w:trPr>
          <w:jc w:val="center"/>
        </w:trPr>
        <w:tc>
          <w:tcPr>
            <w:tcW w:w="4535" w:type="dxa"/>
          </w:tcPr>
          <w:p w14:paraId="49DBD9CD" w14:textId="77777777" w:rsidR="0058615D" w:rsidRPr="004718F5" w:rsidRDefault="0058615D" w:rsidP="00216238">
            <w:pPr>
              <w:pStyle w:val="TAL"/>
              <w:keepNext w:val="0"/>
              <w:rPr>
                <w:rFonts w:cs="Arial"/>
                <w:szCs w:val="18"/>
              </w:rPr>
            </w:pPr>
            <w:r w:rsidRPr="004718F5">
              <w:rPr>
                <w:rFonts w:cs="Arial"/>
                <w:szCs w:val="18"/>
              </w:rPr>
              <w:t xml:space="preserve">      groupOrSequenceHopping </w:t>
            </w:r>
          </w:p>
        </w:tc>
        <w:tc>
          <w:tcPr>
            <w:tcW w:w="2390" w:type="dxa"/>
          </w:tcPr>
          <w:p w14:paraId="123F6212" w14:textId="77777777" w:rsidR="0058615D" w:rsidRPr="004718F5" w:rsidRDefault="0058615D" w:rsidP="00216238">
            <w:pPr>
              <w:pStyle w:val="TAL"/>
              <w:keepNext w:val="0"/>
              <w:rPr>
                <w:rFonts w:cs="Arial"/>
                <w:szCs w:val="18"/>
              </w:rPr>
            </w:pPr>
            <w:r w:rsidRPr="004718F5">
              <w:rPr>
                <w:rFonts w:cs="Arial"/>
                <w:szCs w:val="18"/>
              </w:rPr>
              <w:t>neither</w:t>
            </w:r>
          </w:p>
        </w:tc>
        <w:tc>
          <w:tcPr>
            <w:tcW w:w="1577" w:type="dxa"/>
          </w:tcPr>
          <w:p w14:paraId="24A202CA" w14:textId="77777777" w:rsidR="0058615D" w:rsidRPr="004718F5" w:rsidRDefault="0058615D" w:rsidP="00216238">
            <w:pPr>
              <w:pStyle w:val="TAL"/>
              <w:keepNext w:val="0"/>
              <w:rPr>
                <w:rFonts w:cs="Arial"/>
                <w:szCs w:val="18"/>
              </w:rPr>
            </w:pPr>
          </w:p>
        </w:tc>
        <w:tc>
          <w:tcPr>
            <w:tcW w:w="1245" w:type="dxa"/>
          </w:tcPr>
          <w:p w14:paraId="7651C656" w14:textId="77777777" w:rsidR="0058615D" w:rsidRPr="004718F5" w:rsidRDefault="0058615D" w:rsidP="00216238">
            <w:pPr>
              <w:pStyle w:val="TAL"/>
              <w:keepNext w:val="0"/>
              <w:rPr>
                <w:rFonts w:cs="Arial"/>
                <w:szCs w:val="18"/>
              </w:rPr>
            </w:pPr>
          </w:p>
        </w:tc>
      </w:tr>
      <w:tr w:rsidR="0058615D" w:rsidRPr="004718F5" w14:paraId="65C116A0" w14:textId="77777777" w:rsidTr="009F1B34">
        <w:trPr>
          <w:jc w:val="center"/>
        </w:trPr>
        <w:tc>
          <w:tcPr>
            <w:tcW w:w="4535" w:type="dxa"/>
          </w:tcPr>
          <w:p w14:paraId="4AADF355" w14:textId="77777777" w:rsidR="0058615D" w:rsidRPr="004718F5" w:rsidRDefault="0058615D" w:rsidP="00216238">
            <w:pPr>
              <w:pStyle w:val="TAL"/>
              <w:keepNext w:val="0"/>
              <w:rPr>
                <w:rFonts w:cs="Arial"/>
                <w:szCs w:val="18"/>
              </w:rPr>
            </w:pPr>
            <w:r w:rsidRPr="004718F5">
              <w:rPr>
                <w:rFonts w:cs="Arial"/>
                <w:szCs w:val="18"/>
              </w:rPr>
              <w:t xml:space="preserve">      resourceType CHOICE {</w:t>
            </w:r>
          </w:p>
        </w:tc>
        <w:tc>
          <w:tcPr>
            <w:tcW w:w="2390" w:type="dxa"/>
          </w:tcPr>
          <w:p w14:paraId="0E5CCE5C" w14:textId="77777777" w:rsidR="0058615D" w:rsidRPr="004718F5" w:rsidRDefault="0058615D" w:rsidP="00216238">
            <w:pPr>
              <w:pStyle w:val="TAL"/>
              <w:keepNext w:val="0"/>
              <w:rPr>
                <w:rFonts w:cs="Arial"/>
                <w:szCs w:val="18"/>
              </w:rPr>
            </w:pPr>
          </w:p>
        </w:tc>
        <w:tc>
          <w:tcPr>
            <w:tcW w:w="1577" w:type="dxa"/>
          </w:tcPr>
          <w:p w14:paraId="19656808" w14:textId="77777777" w:rsidR="0058615D" w:rsidRPr="004718F5" w:rsidRDefault="0058615D" w:rsidP="00216238">
            <w:pPr>
              <w:pStyle w:val="TAL"/>
              <w:keepNext w:val="0"/>
              <w:rPr>
                <w:rFonts w:cs="Arial"/>
                <w:szCs w:val="18"/>
              </w:rPr>
            </w:pPr>
          </w:p>
        </w:tc>
        <w:tc>
          <w:tcPr>
            <w:tcW w:w="1245" w:type="dxa"/>
          </w:tcPr>
          <w:p w14:paraId="6254AEC1" w14:textId="77777777" w:rsidR="0058615D" w:rsidRPr="004718F5" w:rsidRDefault="0058615D" w:rsidP="00216238">
            <w:pPr>
              <w:pStyle w:val="TAL"/>
              <w:keepNext w:val="0"/>
              <w:rPr>
                <w:rFonts w:cs="Arial"/>
                <w:szCs w:val="18"/>
              </w:rPr>
            </w:pPr>
          </w:p>
        </w:tc>
      </w:tr>
      <w:tr w:rsidR="0058615D" w:rsidRPr="004718F5" w14:paraId="2C197097" w14:textId="77777777" w:rsidTr="009F1B34">
        <w:trPr>
          <w:jc w:val="center"/>
        </w:trPr>
        <w:tc>
          <w:tcPr>
            <w:tcW w:w="4535" w:type="dxa"/>
          </w:tcPr>
          <w:p w14:paraId="3B8DE346" w14:textId="77777777" w:rsidR="0058615D" w:rsidRPr="004718F5" w:rsidRDefault="0058615D" w:rsidP="00216238">
            <w:pPr>
              <w:pStyle w:val="TAL"/>
              <w:keepNext w:val="0"/>
              <w:rPr>
                <w:rFonts w:cs="Arial"/>
                <w:szCs w:val="18"/>
              </w:rPr>
            </w:pPr>
            <w:r w:rsidRPr="004718F5">
              <w:rPr>
                <w:rFonts w:cs="Arial"/>
                <w:szCs w:val="18"/>
              </w:rPr>
              <w:lastRenderedPageBreak/>
              <w:t xml:space="preserve">        periodic SEQUENCE {</w:t>
            </w:r>
          </w:p>
        </w:tc>
        <w:tc>
          <w:tcPr>
            <w:tcW w:w="2390" w:type="dxa"/>
          </w:tcPr>
          <w:p w14:paraId="4D54C487" w14:textId="77777777" w:rsidR="0058615D" w:rsidRPr="004718F5" w:rsidRDefault="0058615D" w:rsidP="00216238">
            <w:pPr>
              <w:pStyle w:val="TAL"/>
              <w:keepNext w:val="0"/>
              <w:rPr>
                <w:rFonts w:cs="Arial"/>
                <w:szCs w:val="18"/>
              </w:rPr>
            </w:pPr>
          </w:p>
        </w:tc>
        <w:tc>
          <w:tcPr>
            <w:tcW w:w="1577" w:type="dxa"/>
          </w:tcPr>
          <w:p w14:paraId="48044F8D" w14:textId="77777777" w:rsidR="0058615D" w:rsidRPr="004718F5" w:rsidRDefault="0058615D" w:rsidP="00216238">
            <w:pPr>
              <w:pStyle w:val="TAL"/>
              <w:keepNext w:val="0"/>
              <w:rPr>
                <w:rFonts w:cs="Arial"/>
                <w:szCs w:val="18"/>
                <w:lang w:eastAsia="ja-JP"/>
              </w:rPr>
            </w:pPr>
          </w:p>
        </w:tc>
        <w:tc>
          <w:tcPr>
            <w:tcW w:w="1245" w:type="dxa"/>
          </w:tcPr>
          <w:p w14:paraId="686CAC43" w14:textId="77777777" w:rsidR="0058615D" w:rsidRPr="004718F5" w:rsidRDefault="0058615D" w:rsidP="00216238">
            <w:pPr>
              <w:pStyle w:val="TAL"/>
              <w:keepNext w:val="0"/>
              <w:rPr>
                <w:rFonts w:cs="Arial"/>
                <w:szCs w:val="18"/>
              </w:rPr>
            </w:pPr>
          </w:p>
        </w:tc>
      </w:tr>
      <w:tr w:rsidR="0058615D" w:rsidRPr="004718F5" w14:paraId="503B041A" w14:textId="77777777" w:rsidTr="009F1B34">
        <w:trPr>
          <w:jc w:val="center"/>
        </w:trPr>
        <w:tc>
          <w:tcPr>
            <w:tcW w:w="4535" w:type="dxa"/>
            <w:shd w:val="clear" w:color="auto" w:fill="FFFFFF"/>
          </w:tcPr>
          <w:p w14:paraId="67011A0F" w14:textId="77777777" w:rsidR="0058615D" w:rsidRPr="004718F5" w:rsidRDefault="0058615D" w:rsidP="00216238">
            <w:pPr>
              <w:pStyle w:val="TAL"/>
              <w:keepNext w:val="0"/>
              <w:rPr>
                <w:rFonts w:cs="Arial"/>
                <w:szCs w:val="18"/>
              </w:rPr>
            </w:pPr>
            <w:r w:rsidRPr="004718F5">
              <w:rPr>
                <w:rFonts w:cs="Arial"/>
                <w:szCs w:val="18"/>
              </w:rPr>
              <w:t xml:space="preserve">          periodicityAndOffset-p</w:t>
            </w:r>
            <w:r w:rsidRPr="004718F5">
              <w:t xml:space="preserve"> CHOICE {</w:t>
            </w:r>
          </w:p>
        </w:tc>
        <w:tc>
          <w:tcPr>
            <w:tcW w:w="2390" w:type="dxa"/>
            <w:shd w:val="clear" w:color="auto" w:fill="FFFFFF"/>
          </w:tcPr>
          <w:p w14:paraId="30519D0C" w14:textId="77777777" w:rsidR="0058615D" w:rsidRPr="004718F5" w:rsidRDefault="0058615D" w:rsidP="00216238">
            <w:pPr>
              <w:pStyle w:val="TAL"/>
              <w:keepNext w:val="0"/>
              <w:rPr>
                <w:rFonts w:cs="Arial"/>
                <w:szCs w:val="18"/>
              </w:rPr>
            </w:pPr>
          </w:p>
        </w:tc>
        <w:tc>
          <w:tcPr>
            <w:tcW w:w="1577" w:type="dxa"/>
            <w:shd w:val="clear" w:color="auto" w:fill="FFFFFF"/>
          </w:tcPr>
          <w:p w14:paraId="4602A8E8" w14:textId="77777777" w:rsidR="0058615D" w:rsidRPr="004718F5" w:rsidRDefault="0058615D" w:rsidP="00216238">
            <w:pPr>
              <w:pStyle w:val="TAL"/>
              <w:keepNext w:val="0"/>
              <w:rPr>
                <w:rFonts w:cs="Arial"/>
                <w:szCs w:val="18"/>
              </w:rPr>
            </w:pPr>
          </w:p>
        </w:tc>
        <w:tc>
          <w:tcPr>
            <w:tcW w:w="1245" w:type="dxa"/>
            <w:shd w:val="clear" w:color="auto" w:fill="FFFFFF"/>
          </w:tcPr>
          <w:p w14:paraId="6F16940F" w14:textId="77777777" w:rsidR="0058615D" w:rsidRPr="004718F5" w:rsidRDefault="0058615D" w:rsidP="00216238">
            <w:pPr>
              <w:pStyle w:val="TAL"/>
              <w:keepNext w:val="0"/>
              <w:rPr>
                <w:rFonts w:cs="Arial"/>
                <w:szCs w:val="18"/>
              </w:rPr>
            </w:pPr>
          </w:p>
        </w:tc>
      </w:tr>
      <w:tr w:rsidR="0058615D" w:rsidRPr="004718F5" w14:paraId="19A7DBB8" w14:textId="77777777" w:rsidTr="009F1B34">
        <w:trPr>
          <w:jc w:val="center"/>
        </w:trPr>
        <w:tc>
          <w:tcPr>
            <w:tcW w:w="4535" w:type="dxa"/>
          </w:tcPr>
          <w:p w14:paraId="03192EA5" w14:textId="77777777" w:rsidR="0058615D" w:rsidRPr="004718F5" w:rsidRDefault="0058615D" w:rsidP="00216238">
            <w:pPr>
              <w:pStyle w:val="TAL"/>
              <w:keepNext w:val="0"/>
              <w:rPr>
                <w:rFonts w:cs="Arial"/>
                <w:szCs w:val="18"/>
              </w:rPr>
            </w:pPr>
            <w:r w:rsidRPr="004718F5">
              <w:rPr>
                <w:rFonts w:cs="Arial"/>
                <w:szCs w:val="18"/>
              </w:rPr>
              <w:t xml:space="preserve">            sl5</w:t>
            </w:r>
          </w:p>
        </w:tc>
        <w:tc>
          <w:tcPr>
            <w:tcW w:w="2390" w:type="dxa"/>
          </w:tcPr>
          <w:p w14:paraId="781F1135" w14:textId="77777777" w:rsidR="0058615D" w:rsidRPr="004718F5" w:rsidRDefault="0058615D" w:rsidP="00216238">
            <w:pPr>
              <w:pStyle w:val="TAL"/>
              <w:keepNext w:val="0"/>
              <w:rPr>
                <w:rFonts w:cs="Arial"/>
                <w:szCs w:val="18"/>
              </w:rPr>
            </w:pPr>
            <w:r w:rsidRPr="004718F5">
              <w:rPr>
                <w:rFonts w:cs="Arial"/>
                <w:szCs w:val="18"/>
              </w:rPr>
              <w:t>2</w:t>
            </w:r>
          </w:p>
        </w:tc>
        <w:tc>
          <w:tcPr>
            <w:tcW w:w="1577" w:type="dxa"/>
          </w:tcPr>
          <w:p w14:paraId="5AE410F8" w14:textId="77777777" w:rsidR="0058615D" w:rsidRPr="004718F5" w:rsidRDefault="0058615D" w:rsidP="00216238">
            <w:pPr>
              <w:pStyle w:val="TAL"/>
              <w:keepNext w:val="0"/>
              <w:rPr>
                <w:rFonts w:cs="Arial"/>
                <w:szCs w:val="18"/>
              </w:rPr>
            </w:pPr>
            <w:r w:rsidRPr="004718F5">
              <w:rPr>
                <w:rFonts w:cs="Arial"/>
                <w:szCs w:val="18"/>
              </w:rPr>
              <w:t>Once every 5 Slots</w:t>
            </w:r>
          </w:p>
        </w:tc>
        <w:tc>
          <w:tcPr>
            <w:tcW w:w="1245" w:type="dxa"/>
          </w:tcPr>
          <w:p w14:paraId="7A6BEE74" w14:textId="77777777" w:rsidR="0058615D" w:rsidRPr="004718F5" w:rsidRDefault="0058615D" w:rsidP="00216238">
            <w:pPr>
              <w:pStyle w:val="TAL"/>
              <w:keepNext w:val="0"/>
              <w:rPr>
                <w:rFonts w:cs="Arial"/>
                <w:szCs w:val="18"/>
              </w:rPr>
            </w:pPr>
            <w:r w:rsidRPr="004718F5">
              <w:rPr>
                <w:rFonts w:cs="Arial"/>
                <w:szCs w:val="18"/>
              </w:rPr>
              <w:t>SCS15</w:t>
            </w:r>
          </w:p>
        </w:tc>
      </w:tr>
      <w:tr w:rsidR="0058615D" w:rsidRPr="004718F5" w14:paraId="7E69A142" w14:textId="77777777" w:rsidTr="009F1B34">
        <w:trPr>
          <w:jc w:val="center"/>
        </w:trPr>
        <w:tc>
          <w:tcPr>
            <w:tcW w:w="4535" w:type="dxa"/>
          </w:tcPr>
          <w:p w14:paraId="57A4D3D2" w14:textId="77777777" w:rsidR="0058615D" w:rsidRPr="004718F5" w:rsidRDefault="0058615D" w:rsidP="00216238">
            <w:pPr>
              <w:pStyle w:val="TAL"/>
              <w:keepNext w:val="0"/>
              <w:rPr>
                <w:rFonts w:cs="Arial"/>
                <w:szCs w:val="18"/>
              </w:rPr>
            </w:pPr>
            <w:bookmarkStart w:id="415" w:name="_Hlk71188809"/>
            <w:r w:rsidRPr="004718F5">
              <w:rPr>
                <w:rFonts w:cs="Arial"/>
                <w:szCs w:val="18"/>
              </w:rPr>
              <w:t xml:space="preserve">            sl5</w:t>
            </w:r>
          </w:p>
        </w:tc>
        <w:tc>
          <w:tcPr>
            <w:tcW w:w="2390" w:type="dxa"/>
          </w:tcPr>
          <w:p w14:paraId="695EFF0C" w14:textId="77777777" w:rsidR="0058615D" w:rsidRPr="004718F5" w:rsidDel="00D54ADC" w:rsidRDefault="0058615D" w:rsidP="00216238">
            <w:pPr>
              <w:pStyle w:val="TAL"/>
              <w:keepNext w:val="0"/>
              <w:rPr>
                <w:rFonts w:cs="Arial"/>
                <w:szCs w:val="18"/>
              </w:rPr>
            </w:pPr>
            <w:r w:rsidRPr="004718F5">
              <w:rPr>
                <w:rFonts w:cs="Arial"/>
                <w:szCs w:val="18"/>
              </w:rPr>
              <w:t>4</w:t>
            </w:r>
          </w:p>
        </w:tc>
        <w:tc>
          <w:tcPr>
            <w:tcW w:w="1577" w:type="dxa"/>
          </w:tcPr>
          <w:p w14:paraId="7C6B4E71" w14:textId="77777777" w:rsidR="0058615D" w:rsidRPr="004718F5" w:rsidRDefault="0058615D" w:rsidP="00216238">
            <w:pPr>
              <w:pStyle w:val="TAL"/>
              <w:keepNext w:val="0"/>
              <w:rPr>
                <w:rFonts w:cs="Arial"/>
                <w:szCs w:val="18"/>
              </w:rPr>
            </w:pPr>
            <w:r w:rsidRPr="004718F5">
              <w:rPr>
                <w:rFonts w:cs="Arial"/>
                <w:szCs w:val="18"/>
              </w:rPr>
              <w:t>Once every 5 Slots</w:t>
            </w:r>
          </w:p>
        </w:tc>
        <w:tc>
          <w:tcPr>
            <w:tcW w:w="1245" w:type="dxa"/>
          </w:tcPr>
          <w:p w14:paraId="3BAD3226" w14:textId="77777777" w:rsidR="0058615D" w:rsidRPr="004718F5" w:rsidRDefault="0058615D" w:rsidP="00216238">
            <w:pPr>
              <w:pStyle w:val="TAL"/>
              <w:keepNext w:val="0"/>
              <w:rPr>
                <w:rFonts w:cs="Arial"/>
                <w:szCs w:val="18"/>
              </w:rPr>
            </w:pPr>
            <w:r w:rsidRPr="004718F5">
              <w:rPr>
                <w:rFonts w:cs="Arial"/>
                <w:szCs w:val="18"/>
              </w:rPr>
              <w:t>SCS30</w:t>
            </w:r>
          </w:p>
        </w:tc>
      </w:tr>
      <w:tr w:rsidR="0058615D" w:rsidRPr="004718F5" w14:paraId="7BB5D49C" w14:textId="77777777" w:rsidTr="009F1B34">
        <w:trPr>
          <w:jc w:val="center"/>
        </w:trPr>
        <w:tc>
          <w:tcPr>
            <w:tcW w:w="4535" w:type="dxa"/>
            <w:shd w:val="clear" w:color="auto" w:fill="FFFFFF"/>
          </w:tcPr>
          <w:p w14:paraId="355C6FCA"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406" w:type="dxa"/>
            <w:shd w:val="clear" w:color="auto" w:fill="FFFFFF"/>
          </w:tcPr>
          <w:p w14:paraId="36397A51" w14:textId="77777777" w:rsidR="0058615D" w:rsidRPr="004718F5" w:rsidRDefault="0058615D" w:rsidP="00216238">
            <w:pPr>
              <w:pStyle w:val="TAL"/>
              <w:keepNext w:val="0"/>
              <w:rPr>
                <w:rFonts w:cs="Arial"/>
                <w:szCs w:val="18"/>
              </w:rPr>
            </w:pPr>
          </w:p>
        </w:tc>
        <w:tc>
          <w:tcPr>
            <w:tcW w:w="1561" w:type="dxa"/>
            <w:shd w:val="clear" w:color="auto" w:fill="FFFFFF"/>
          </w:tcPr>
          <w:p w14:paraId="56163869" w14:textId="77777777" w:rsidR="0058615D" w:rsidRPr="004718F5" w:rsidRDefault="0058615D" w:rsidP="00216238">
            <w:pPr>
              <w:pStyle w:val="TAL"/>
              <w:keepNext w:val="0"/>
              <w:rPr>
                <w:rFonts w:cs="Arial"/>
                <w:szCs w:val="18"/>
              </w:rPr>
            </w:pPr>
          </w:p>
        </w:tc>
        <w:tc>
          <w:tcPr>
            <w:tcW w:w="1245" w:type="dxa"/>
            <w:shd w:val="clear" w:color="auto" w:fill="FFFFFF"/>
          </w:tcPr>
          <w:p w14:paraId="2D7EFCD2" w14:textId="77777777" w:rsidR="0058615D" w:rsidRPr="004718F5" w:rsidRDefault="0058615D" w:rsidP="00216238">
            <w:pPr>
              <w:pStyle w:val="TAL"/>
              <w:keepNext w:val="0"/>
              <w:rPr>
                <w:rFonts w:cs="Arial"/>
                <w:szCs w:val="18"/>
              </w:rPr>
            </w:pPr>
          </w:p>
        </w:tc>
      </w:tr>
      <w:tr w:rsidR="0058615D" w:rsidRPr="004718F5" w14:paraId="67D9F4A3" w14:textId="77777777" w:rsidTr="009F1B34">
        <w:trPr>
          <w:jc w:val="center"/>
        </w:trPr>
        <w:tc>
          <w:tcPr>
            <w:tcW w:w="4535" w:type="dxa"/>
            <w:shd w:val="clear" w:color="auto" w:fill="FFFFFF"/>
          </w:tcPr>
          <w:p w14:paraId="09AA5A17"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406" w:type="dxa"/>
            <w:shd w:val="clear" w:color="auto" w:fill="FFFFFF"/>
          </w:tcPr>
          <w:p w14:paraId="674EC9BE" w14:textId="77777777" w:rsidR="0058615D" w:rsidRPr="004718F5" w:rsidRDefault="0058615D" w:rsidP="00216238">
            <w:pPr>
              <w:pStyle w:val="TAL"/>
              <w:keepNext w:val="0"/>
              <w:rPr>
                <w:rFonts w:cs="Arial"/>
                <w:szCs w:val="18"/>
              </w:rPr>
            </w:pPr>
          </w:p>
        </w:tc>
        <w:tc>
          <w:tcPr>
            <w:tcW w:w="1561" w:type="dxa"/>
            <w:shd w:val="clear" w:color="auto" w:fill="FFFFFF"/>
          </w:tcPr>
          <w:p w14:paraId="549E705D" w14:textId="77777777" w:rsidR="0058615D" w:rsidRPr="004718F5" w:rsidRDefault="0058615D" w:rsidP="00216238">
            <w:pPr>
              <w:pStyle w:val="TAL"/>
              <w:keepNext w:val="0"/>
              <w:rPr>
                <w:rFonts w:cs="Arial"/>
                <w:szCs w:val="18"/>
              </w:rPr>
            </w:pPr>
          </w:p>
        </w:tc>
        <w:tc>
          <w:tcPr>
            <w:tcW w:w="1245" w:type="dxa"/>
            <w:shd w:val="clear" w:color="auto" w:fill="FFFFFF"/>
          </w:tcPr>
          <w:p w14:paraId="5D4980AA" w14:textId="77777777" w:rsidR="0058615D" w:rsidRPr="004718F5" w:rsidRDefault="0058615D" w:rsidP="00216238">
            <w:pPr>
              <w:pStyle w:val="TAL"/>
              <w:keepNext w:val="0"/>
              <w:rPr>
                <w:rFonts w:cs="Arial"/>
                <w:szCs w:val="18"/>
              </w:rPr>
            </w:pPr>
          </w:p>
        </w:tc>
      </w:tr>
      <w:tr w:rsidR="0058615D" w:rsidRPr="004718F5" w14:paraId="5C907763" w14:textId="77777777" w:rsidTr="009F1B34">
        <w:trPr>
          <w:jc w:val="center"/>
        </w:trPr>
        <w:tc>
          <w:tcPr>
            <w:tcW w:w="4535" w:type="dxa"/>
            <w:shd w:val="clear" w:color="auto" w:fill="FFFFFF"/>
          </w:tcPr>
          <w:p w14:paraId="2F8B0D39"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406" w:type="dxa"/>
            <w:shd w:val="clear" w:color="auto" w:fill="FFFFFF"/>
          </w:tcPr>
          <w:p w14:paraId="04870ECA" w14:textId="77777777" w:rsidR="0058615D" w:rsidRPr="004718F5" w:rsidRDefault="0058615D" w:rsidP="00216238">
            <w:pPr>
              <w:pStyle w:val="TAL"/>
              <w:keepNext w:val="0"/>
              <w:rPr>
                <w:rFonts w:cs="Arial"/>
                <w:szCs w:val="18"/>
              </w:rPr>
            </w:pPr>
          </w:p>
        </w:tc>
        <w:tc>
          <w:tcPr>
            <w:tcW w:w="1561" w:type="dxa"/>
            <w:shd w:val="clear" w:color="auto" w:fill="FFFFFF"/>
          </w:tcPr>
          <w:p w14:paraId="4C4F0F02" w14:textId="77777777" w:rsidR="0058615D" w:rsidRPr="004718F5" w:rsidRDefault="0058615D" w:rsidP="00216238">
            <w:pPr>
              <w:pStyle w:val="TAL"/>
              <w:keepNext w:val="0"/>
              <w:rPr>
                <w:rFonts w:cs="Arial"/>
                <w:szCs w:val="18"/>
              </w:rPr>
            </w:pPr>
          </w:p>
        </w:tc>
        <w:tc>
          <w:tcPr>
            <w:tcW w:w="1245" w:type="dxa"/>
            <w:shd w:val="clear" w:color="auto" w:fill="FFFFFF"/>
          </w:tcPr>
          <w:p w14:paraId="0FFF9F57" w14:textId="77777777" w:rsidR="0058615D" w:rsidRPr="004718F5" w:rsidRDefault="0058615D" w:rsidP="00216238">
            <w:pPr>
              <w:pStyle w:val="TAL"/>
              <w:keepNext w:val="0"/>
              <w:rPr>
                <w:rFonts w:cs="Arial"/>
                <w:szCs w:val="18"/>
              </w:rPr>
            </w:pPr>
          </w:p>
        </w:tc>
      </w:tr>
      <w:bookmarkEnd w:id="415"/>
      <w:tr w:rsidR="0058615D" w:rsidRPr="004718F5" w14:paraId="4221A34D" w14:textId="77777777" w:rsidTr="009F1B34">
        <w:trPr>
          <w:jc w:val="center"/>
        </w:trPr>
        <w:tc>
          <w:tcPr>
            <w:tcW w:w="4535" w:type="dxa"/>
          </w:tcPr>
          <w:p w14:paraId="2D41064E"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329BA30C" w14:textId="77777777" w:rsidR="0058615D" w:rsidRPr="004718F5" w:rsidRDefault="0058615D" w:rsidP="00216238">
            <w:pPr>
              <w:pStyle w:val="TAL"/>
              <w:keepNext w:val="0"/>
              <w:rPr>
                <w:rFonts w:cs="Arial"/>
                <w:szCs w:val="18"/>
              </w:rPr>
            </w:pPr>
          </w:p>
        </w:tc>
        <w:tc>
          <w:tcPr>
            <w:tcW w:w="1577" w:type="dxa"/>
          </w:tcPr>
          <w:p w14:paraId="17CACC7E" w14:textId="77777777" w:rsidR="0058615D" w:rsidRPr="004718F5" w:rsidRDefault="0058615D" w:rsidP="00216238">
            <w:pPr>
              <w:pStyle w:val="TAL"/>
              <w:keepNext w:val="0"/>
              <w:rPr>
                <w:rFonts w:cs="Arial"/>
                <w:szCs w:val="18"/>
              </w:rPr>
            </w:pPr>
          </w:p>
        </w:tc>
        <w:tc>
          <w:tcPr>
            <w:tcW w:w="1245" w:type="dxa"/>
          </w:tcPr>
          <w:p w14:paraId="5A13BC0A" w14:textId="77777777" w:rsidR="0058615D" w:rsidRPr="004718F5" w:rsidRDefault="0058615D" w:rsidP="00216238">
            <w:pPr>
              <w:pStyle w:val="TAL"/>
              <w:keepNext w:val="0"/>
              <w:rPr>
                <w:rFonts w:cs="Arial"/>
                <w:szCs w:val="18"/>
              </w:rPr>
            </w:pPr>
          </w:p>
        </w:tc>
      </w:tr>
      <w:tr w:rsidR="0058615D" w:rsidRPr="004718F5" w14:paraId="49B24D9C" w14:textId="77777777" w:rsidTr="009F1B34">
        <w:trPr>
          <w:jc w:val="center"/>
        </w:trPr>
        <w:tc>
          <w:tcPr>
            <w:tcW w:w="4535" w:type="dxa"/>
          </w:tcPr>
          <w:p w14:paraId="1F828862" w14:textId="77777777" w:rsidR="0058615D" w:rsidRPr="004718F5" w:rsidRDefault="0058615D" w:rsidP="00216238">
            <w:pPr>
              <w:pStyle w:val="TAL"/>
              <w:keepNext w:val="0"/>
              <w:rPr>
                <w:rFonts w:cs="Arial"/>
                <w:szCs w:val="18"/>
              </w:rPr>
            </w:pPr>
            <w:r w:rsidRPr="004718F5">
              <w:rPr>
                <w:rFonts w:cs="Arial"/>
                <w:szCs w:val="18"/>
              </w:rPr>
              <w:t xml:space="preserve">  }</w:t>
            </w:r>
          </w:p>
        </w:tc>
        <w:tc>
          <w:tcPr>
            <w:tcW w:w="2390" w:type="dxa"/>
          </w:tcPr>
          <w:p w14:paraId="6DB6CF0C" w14:textId="77777777" w:rsidR="0058615D" w:rsidRPr="004718F5" w:rsidRDefault="0058615D" w:rsidP="00216238">
            <w:pPr>
              <w:pStyle w:val="TAL"/>
              <w:keepNext w:val="0"/>
              <w:rPr>
                <w:rFonts w:cs="Arial"/>
                <w:szCs w:val="18"/>
              </w:rPr>
            </w:pPr>
          </w:p>
        </w:tc>
        <w:tc>
          <w:tcPr>
            <w:tcW w:w="1577" w:type="dxa"/>
          </w:tcPr>
          <w:p w14:paraId="1931E916" w14:textId="77777777" w:rsidR="0058615D" w:rsidRPr="004718F5" w:rsidRDefault="0058615D" w:rsidP="00216238">
            <w:pPr>
              <w:pStyle w:val="TAL"/>
              <w:keepNext w:val="0"/>
              <w:rPr>
                <w:rFonts w:cs="Arial"/>
                <w:szCs w:val="18"/>
              </w:rPr>
            </w:pPr>
          </w:p>
        </w:tc>
        <w:tc>
          <w:tcPr>
            <w:tcW w:w="1245" w:type="dxa"/>
          </w:tcPr>
          <w:p w14:paraId="2AC7AFDC" w14:textId="77777777" w:rsidR="0058615D" w:rsidRPr="004718F5" w:rsidRDefault="0058615D" w:rsidP="00216238">
            <w:pPr>
              <w:pStyle w:val="TAL"/>
              <w:keepNext w:val="0"/>
              <w:rPr>
                <w:rFonts w:cs="Arial"/>
                <w:szCs w:val="18"/>
              </w:rPr>
            </w:pPr>
          </w:p>
        </w:tc>
      </w:tr>
      <w:tr w:rsidR="0058615D" w:rsidRPr="004718F5" w14:paraId="359DAF71" w14:textId="77777777" w:rsidTr="009F1B34">
        <w:trPr>
          <w:jc w:val="center"/>
        </w:trPr>
        <w:tc>
          <w:tcPr>
            <w:tcW w:w="4535" w:type="dxa"/>
            <w:tcBorders>
              <w:bottom w:val="single" w:sz="4" w:space="0" w:color="auto"/>
            </w:tcBorders>
          </w:tcPr>
          <w:p w14:paraId="58582679" w14:textId="77777777" w:rsidR="0058615D" w:rsidRPr="004718F5" w:rsidRDefault="0058615D" w:rsidP="00216238">
            <w:pPr>
              <w:pStyle w:val="TAL"/>
              <w:keepNext w:val="0"/>
              <w:rPr>
                <w:rFonts w:cs="Arial"/>
                <w:szCs w:val="18"/>
              </w:rPr>
            </w:pPr>
            <w:r w:rsidRPr="004718F5">
              <w:rPr>
                <w:rFonts w:cs="Arial"/>
                <w:szCs w:val="18"/>
              </w:rPr>
              <w:t>}</w:t>
            </w:r>
          </w:p>
        </w:tc>
        <w:tc>
          <w:tcPr>
            <w:tcW w:w="2390" w:type="dxa"/>
          </w:tcPr>
          <w:p w14:paraId="48C8D0C4" w14:textId="77777777" w:rsidR="0058615D" w:rsidRPr="004718F5" w:rsidRDefault="0058615D" w:rsidP="00216238">
            <w:pPr>
              <w:pStyle w:val="TAL"/>
              <w:keepNext w:val="0"/>
              <w:rPr>
                <w:rFonts w:cs="Arial"/>
                <w:szCs w:val="18"/>
              </w:rPr>
            </w:pPr>
          </w:p>
        </w:tc>
        <w:tc>
          <w:tcPr>
            <w:tcW w:w="1577" w:type="dxa"/>
          </w:tcPr>
          <w:p w14:paraId="5AFDBCC1" w14:textId="77777777" w:rsidR="0058615D" w:rsidRPr="004718F5" w:rsidRDefault="0058615D" w:rsidP="00216238">
            <w:pPr>
              <w:pStyle w:val="TAL"/>
              <w:keepNext w:val="0"/>
              <w:rPr>
                <w:rFonts w:cs="Arial"/>
                <w:szCs w:val="18"/>
              </w:rPr>
            </w:pPr>
          </w:p>
        </w:tc>
        <w:tc>
          <w:tcPr>
            <w:tcW w:w="1245" w:type="dxa"/>
          </w:tcPr>
          <w:p w14:paraId="533F11E0" w14:textId="77777777" w:rsidR="0058615D" w:rsidRPr="004718F5" w:rsidRDefault="0058615D" w:rsidP="00216238">
            <w:pPr>
              <w:pStyle w:val="TAL"/>
              <w:keepNext w:val="0"/>
              <w:rPr>
                <w:rFonts w:cs="Arial"/>
                <w:szCs w:val="18"/>
              </w:rPr>
            </w:pPr>
          </w:p>
        </w:tc>
      </w:tr>
    </w:tbl>
    <w:p w14:paraId="7D605F8F" w14:textId="77777777" w:rsidR="0058615D" w:rsidRPr="004718F5" w:rsidRDefault="0058615D" w:rsidP="0058615D"/>
    <w:bookmarkEnd w:id="413"/>
    <w:p w14:paraId="753EE529" w14:textId="77777777" w:rsidR="0058615D" w:rsidRPr="004718F5" w:rsidRDefault="0058615D" w:rsidP="0058615D">
      <w:pPr>
        <w:pStyle w:val="H6"/>
        <w:rPr>
          <w:rFonts w:cs="Arial"/>
        </w:rPr>
      </w:pPr>
      <w:r w:rsidRPr="004718F5">
        <w:rPr>
          <w:rFonts w:cs="Arial"/>
        </w:rPr>
        <w:t>4.4.3.1.5</w:t>
      </w:r>
      <w:r w:rsidRPr="004718F5">
        <w:rPr>
          <w:rFonts w:cs="Arial"/>
        </w:rPr>
        <w:tab/>
        <w:t>Test Requirement</w:t>
      </w:r>
    </w:p>
    <w:p w14:paraId="08EA4B9C" w14:textId="77777777" w:rsidR="0058615D" w:rsidRPr="004718F5" w:rsidRDefault="0058615D" w:rsidP="0058615D">
      <w:r w:rsidRPr="004718F5">
        <w:t xml:space="preserve">The UE shall apply the signalled Timing Advance value for PSCell in sTAG to the transmission timing at the designated activation time i.e. </w:t>
      </w:r>
      <w:r w:rsidRPr="004718F5">
        <w:rPr>
          <w:i/>
        </w:rPr>
        <w:t>k+1</w:t>
      </w:r>
      <w:r w:rsidRPr="004718F5">
        <w:t xml:space="preserve"> slots after the reception of the timing advance command, where:</w:t>
      </w:r>
    </w:p>
    <w:p w14:paraId="1F6360F0" w14:textId="69E1E288" w:rsidR="0058615D" w:rsidRPr="004718F5" w:rsidRDefault="0058615D" w:rsidP="00FD7E0C">
      <w:pPr>
        <w:pStyle w:val="EQ"/>
        <w:jc w:val="center"/>
        <w:rPr>
          <w:noProof w:val="0"/>
        </w:rPr>
      </w:pPr>
      <w:r w:rsidRPr="004718F5">
        <w:rPr>
          <w:i/>
          <w:noProof w:val="0"/>
        </w:rPr>
        <w:t>k</w:t>
      </w:r>
      <w:r w:rsidRPr="004718F5">
        <w:rPr>
          <w:noProof w:val="0"/>
        </w:rPr>
        <w:t xml:space="preserve"> = 5 for Config 1, 2, 3, 4, 5, 6</w:t>
      </w:r>
    </w:p>
    <w:p w14:paraId="428A92AE" w14:textId="77777777" w:rsidR="0058615D" w:rsidRPr="004718F5" w:rsidRDefault="0058615D" w:rsidP="0058615D">
      <w:r w:rsidRPr="004718F5">
        <w:t>The Timing Advance adjustment accuracy for PSCell in sTAG shall be within the limits specified in Table 4.4.3.1.5-3.</w:t>
      </w:r>
    </w:p>
    <w:p w14:paraId="5929FF97" w14:textId="689321E2" w:rsidR="0058615D" w:rsidRPr="004718F5" w:rsidRDefault="0058615D" w:rsidP="0058615D">
      <w:r w:rsidRPr="004718F5">
        <w:t>The rate of correct Timing Advance adjustments observed during repeated tests shall be at least 90</w:t>
      </w:r>
      <w:r w:rsidR="00A419B3" w:rsidRPr="004718F5">
        <w:t xml:space="preserve"> </w:t>
      </w:r>
      <w:r w:rsidRPr="004718F5">
        <w:t>%.</w:t>
      </w:r>
    </w:p>
    <w:p w14:paraId="3B3F30A7" w14:textId="77777777" w:rsidR="0058615D" w:rsidRPr="004718F5" w:rsidRDefault="0058615D" w:rsidP="0058615D">
      <w:pPr>
        <w:rPr>
          <w:rFonts w:eastAsia="Batang"/>
        </w:rPr>
      </w:pPr>
      <w:r w:rsidRPr="004718F5">
        <w:rPr>
          <w:rFonts w:eastAsia="Batang"/>
        </w:rPr>
        <w:t xml:space="preserve">Table </w:t>
      </w:r>
      <w:r w:rsidRPr="004718F5">
        <w:t>4.4.3.1.5-</w:t>
      </w:r>
      <w:r w:rsidRPr="004718F5">
        <w:rPr>
          <w:lang w:eastAsia="ja-JP"/>
        </w:rPr>
        <w:t>1</w:t>
      </w:r>
      <w:r w:rsidRPr="004718F5">
        <w:rPr>
          <w:rFonts w:eastAsia="Batang"/>
        </w:rPr>
        <w:t xml:space="preserve"> and Table </w:t>
      </w:r>
      <w:r w:rsidRPr="004718F5">
        <w:t xml:space="preserve">4.4.3.1.5-2 </w:t>
      </w:r>
      <w:r w:rsidRPr="004718F5">
        <w:rPr>
          <w:rFonts w:eastAsia="Batang"/>
        </w:rPr>
        <w:t>define the primary level settings.</w:t>
      </w:r>
    </w:p>
    <w:p w14:paraId="023A469F" w14:textId="77777777" w:rsidR="0058615D" w:rsidRPr="004718F5" w:rsidRDefault="0058615D" w:rsidP="0058615D">
      <w:pPr>
        <w:pStyle w:val="TH"/>
        <w:rPr>
          <w:rFonts w:ascii="Calibri" w:eastAsia="Calibri" w:hAnsi="Calibri"/>
        </w:rPr>
      </w:pPr>
      <w:r w:rsidRPr="004718F5">
        <w:t>Table 4.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1095"/>
        <w:gridCol w:w="1740"/>
        <w:gridCol w:w="1134"/>
        <w:gridCol w:w="2350"/>
        <w:gridCol w:w="2305"/>
      </w:tblGrid>
      <w:tr w:rsidR="0058615D" w:rsidRPr="004718F5" w14:paraId="0217C26D" w14:textId="77777777" w:rsidTr="00216238">
        <w:trPr>
          <w:tblHeade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B3EDF9" w14:textId="77777777" w:rsidR="0058615D" w:rsidRPr="004718F5" w:rsidRDefault="0058615D" w:rsidP="00216238">
            <w:pPr>
              <w:pStyle w:val="TAH"/>
              <w:keepNext w:val="0"/>
            </w:pPr>
            <w:r w:rsidRPr="004718F5">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BD2361" w14:textId="77777777" w:rsidR="0058615D" w:rsidRPr="004718F5" w:rsidRDefault="0058615D" w:rsidP="00216238">
            <w:pPr>
              <w:pStyle w:val="TAH"/>
              <w:keepNext w:val="0"/>
            </w:pPr>
            <w:r w:rsidRPr="004718F5">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0031A61" w14:textId="77777777" w:rsidR="0058615D" w:rsidRPr="004718F5" w:rsidRDefault="0058615D" w:rsidP="00216238">
            <w:pPr>
              <w:pStyle w:val="TAH"/>
              <w:keepNext w:val="0"/>
            </w:pPr>
            <w:r w:rsidRPr="004718F5">
              <w:t>Test1</w:t>
            </w:r>
          </w:p>
        </w:tc>
      </w:tr>
      <w:tr w:rsidR="0058615D" w:rsidRPr="004718F5" w14:paraId="0878D141" w14:textId="77777777" w:rsidTr="00216238">
        <w:trPr>
          <w:tblHeade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648A7223" w14:textId="77777777" w:rsidR="0058615D" w:rsidRPr="004718F5" w:rsidRDefault="0058615D" w:rsidP="00216238">
            <w:pPr>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99ECE" w14:textId="77777777" w:rsidR="0058615D" w:rsidRPr="004718F5" w:rsidRDefault="0058615D" w:rsidP="00216238">
            <w:pPr>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5E1981" w14:textId="77777777" w:rsidR="0058615D" w:rsidRPr="004718F5" w:rsidRDefault="0058615D" w:rsidP="00216238">
            <w:pPr>
              <w:pStyle w:val="TAH"/>
              <w:keepNext w:val="0"/>
            </w:pPr>
            <w:r w:rsidRPr="004718F5">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0A054D72" w14:textId="77777777" w:rsidR="0058615D" w:rsidRPr="004718F5" w:rsidRDefault="0058615D" w:rsidP="00216238">
            <w:pPr>
              <w:pStyle w:val="TAH"/>
              <w:keepNext w:val="0"/>
            </w:pPr>
            <w:r w:rsidRPr="004718F5">
              <w:t>T2</w:t>
            </w:r>
          </w:p>
        </w:tc>
      </w:tr>
      <w:tr w:rsidR="0058615D" w:rsidRPr="004718F5" w14:paraId="0A6678E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E005EFE" w14:textId="77777777" w:rsidR="0058615D" w:rsidRPr="004718F5" w:rsidRDefault="0058615D" w:rsidP="00216238">
            <w:pPr>
              <w:pStyle w:val="TAC"/>
              <w:keepNext w:val="0"/>
            </w:pPr>
            <w:r w:rsidRPr="004718F5">
              <w:t>Duplex mode</w:t>
            </w:r>
          </w:p>
        </w:tc>
        <w:tc>
          <w:tcPr>
            <w:tcW w:w="1740" w:type="dxa"/>
            <w:tcBorders>
              <w:top w:val="single" w:sz="4" w:space="0" w:color="auto"/>
              <w:left w:val="single" w:sz="4" w:space="0" w:color="auto"/>
              <w:right w:val="single" w:sz="4" w:space="0" w:color="auto"/>
            </w:tcBorders>
            <w:vAlign w:val="center"/>
          </w:tcPr>
          <w:p w14:paraId="0F48E87B" w14:textId="77777777" w:rsidR="0058615D" w:rsidRPr="004718F5" w:rsidRDefault="0058615D" w:rsidP="00216238">
            <w:pPr>
              <w:pStyle w:val="TAC"/>
              <w:keepNext w:val="0"/>
            </w:pPr>
            <w:r w:rsidRPr="004718F5">
              <w:t>Config 1,4</w:t>
            </w:r>
          </w:p>
        </w:tc>
        <w:tc>
          <w:tcPr>
            <w:tcW w:w="1134" w:type="dxa"/>
            <w:vMerge w:val="restart"/>
            <w:tcBorders>
              <w:top w:val="single" w:sz="4" w:space="0" w:color="auto"/>
              <w:left w:val="single" w:sz="4" w:space="0" w:color="auto"/>
              <w:right w:val="single" w:sz="4" w:space="0" w:color="auto"/>
            </w:tcBorders>
            <w:vAlign w:val="center"/>
          </w:tcPr>
          <w:p w14:paraId="7B0B5E9E"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E39CC7B" w14:textId="77777777" w:rsidR="0058615D" w:rsidRPr="004718F5" w:rsidRDefault="0058615D" w:rsidP="00216238">
            <w:pPr>
              <w:pStyle w:val="TAC"/>
              <w:keepNext w:val="0"/>
            </w:pPr>
            <w:r w:rsidRPr="004718F5">
              <w:t>FDD</w:t>
            </w:r>
          </w:p>
        </w:tc>
      </w:tr>
      <w:tr w:rsidR="0058615D" w:rsidRPr="004718F5" w14:paraId="7C555AFA"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18391741"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613DCA37" w14:textId="77777777" w:rsidR="0058615D" w:rsidRPr="004718F5" w:rsidRDefault="0058615D" w:rsidP="00216238">
            <w:pPr>
              <w:pStyle w:val="TAC"/>
              <w:keepNext w:val="0"/>
            </w:pPr>
            <w:r w:rsidRPr="004718F5">
              <w:t>Config 2,3,5,6</w:t>
            </w:r>
          </w:p>
        </w:tc>
        <w:tc>
          <w:tcPr>
            <w:tcW w:w="1134" w:type="dxa"/>
            <w:vMerge/>
            <w:tcBorders>
              <w:left w:val="single" w:sz="4" w:space="0" w:color="auto"/>
              <w:bottom w:val="single" w:sz="4" w:space="0" w:color="auto"/>
              <w:right w:val="single" w:sz="4" w:space="0" w:color="auto"/>
            </w:tcBorders>
            <w:vAlign w:val="center"/>
          </w:tcPr>
          <w:p w14:paraId="1A838343"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24F6EAB" w14:textId="77777777" w:rsidR="0058615D" w:rsidRPr="004718F5" w:rsidRDefault="0058615D" w:rsidP="00216238">
            <w:pPr>
              <w:pStyle w:val="TAC"/>
              <w:keepNext w:val="0"/>
            </w:pPr>
            <w:r w:rsidRPr="004718F5">
              <w:t>TDD</w:t>
            </w:r>
          </w:p>
        </w:tc>
      </w:tr>
      <w:tr w:rsidR="0058615D" w:rsidRPr="004718F5" w14:paraId="0AE7203E"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190263F" w14:textId="77777777" w:rsidR="0058615D" w:rsidRPr="004718F5" w:rsidRDefault="0058615D" w:rsidP="00216238">
            <w:pPr>
              <w:pStyle w:val="TAC"/>
              <w:keepNext w:val="0"/>
            </w:pPr>
            <w:r w:rsidRPr="004718F5">
              <w:t>TDD configuration</w:t>
            </w:r>
          </w:p>
        </w:tc>
        <w:tc>
          <w:tcPr>
            <w:tcW w:w="1740" w:type="dxa"/>
            <w:tcBorders>
              <w:top w:val="single" w:sz="4" w:space="0" w:color="auto"/>
              <w:left w:val="single" w:sz="4" w:space="0" w:color="auto"/>
              <w:right w:val="single" w:sz="4" w:space="0" w:color="auto"/>
            </w:tcBorders>
            <w:vAlign w:val="center"/>
          </w:tcPr>
          <w:p w14:paraId="421841C9"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37A0A273" w14:textId="77777777" w:rsidR="0058615D" w:rsidRPr="004718F5"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2884D4DE" w14:textId="77777777" w:rsidR="0058615D" w:rsidRPr="004718F5" w:rsidRDefault="0058615D" w:rsidP="00216238">
            <w:pPr>
              <w:pStyle w:val="TAC"/>
              <w:keepNext w:val="0"/>
            </w:pPr>
            <w:r w:rsidRPr="004718F5">
              <w:t>Not Applicable</w:t>
            </w:r>
          </w:p>
        </w:tc>
      </w:tr>
      <w:tr w:rsidR="0058615D" w:rsidRPr="004718F5" w14:paraId="64A4D788" w14:textId="77777777" w:rsidTr="009F1B34">
        <w:trPr>
          <w:jc w:val="center"/>
        </w:trPr>
        <w:tc>
          <w:tcPr>
            <w:tcW w:w="2065" w:type="dxa"/>
            <w:gridSpan w:val="2"/>
            <w:vMerge/>
            <w:tcBorders>
              <w:left w:val="single" w:sz="4" w:space="0" w:color="auto"/>
              <w:right w:val="single" w:sz="4" w:space="0" w:color="auto"/>
            </w:tcBorders>
            <w:vAlign w:val="center"/>
          </w:tcPr>
          <w:p w14:paraId="5FCCAAF6" w14:textId="77777777" w:rsidR="0058615D" w:rsidRPr="004718F5" w:rsidRDefault="0058615D" w:rsidP="00216238">
            <w:pPr>
              <w:pStyle w:val="TAC"/>
              <w:keepNext w:val="0"/>
            </w:pPr>
          </w:p>
        </w:tc>
        <w:tc>
          <w:tcPr>
            <w:tcW w:w="1740" w:type="dxa"/>
            <w:tcBorders>
              <w:left w:val="single" w:sz="4" w:space="0" w:color="auto"/>
              <w:right w:val="single" w:sz="4" w:space="0" w:color="auto"/>
            </w:tcBorders>
            <w:vAlign w:val="center"/>
          </w:tcPr>
          <w:p w14:paraId="49C7814C" w14:textId="77777777" w:rsidR="0058615D" w:rsidRPr="004718F5" w:rsidRDefault="0058615D" w:rsidP="00216238">
            <w:pPr>
              <w:pStyle w:val="TAC"/>
              <w:keepNext w:val="0"/>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05B829F6"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052E84AF" w14:textId="77777777" w:rsidR="0058615D" w:rsidRPr="004718F5" w:rsidRDefault="0058615D" w:rsidP="00216238">
            <w:pPr>
              <w:pStyle w:val="TAC"/>
              <w:keepNext w:val="0"/>
            </w:pPr>
            <w:r w:rsidRPr="004718F5">
              <w:t>TDDConf.1.1</w:t>
            </w:r>
          </w:p>
        </w:tc>
      </w:tr>
      <w:tr w:rsidR="0058615D" w:rsidRPr="004718F5" w14:paraId="7860A8E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2ED71D2"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0A3450F8" w14:textId="77777777" w:rsidR="0058615D" w:rsidRPr="004718F5" w:rsidRDefault="0058615D" w:rsidP="00216238">
            <w:pPr>
              <w:pStyle w:val="TAC"/>
              <w:keepNext w:val="0"/>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1412FF1B" w14:textId="77777777" w:rsidR="0058615D" w:rsidRPr="004718F5"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7D16D73" w14:textId="77777777" w:rsidR="0058615D" w:rsidRPr="004718F5" w:rsidRDefault="0058615D" w:rsidP="00216238">
            <w:pPr>
              <w:pStyle w:val="TAC"/>
              <w:keepNext w:val="0"/>
            </w:pPr>
            <w:r w:rsidRPr="004718F5">
              <w:t>TDDConf.2.1</w:t>
            </w:r>
          </w:p>
        </w:tc>
      </w:tr>
      <w:tr w:rsidR="0058615D" w:rsidRPr="004718F5" w14:paraId="24BA68C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2F3D3EE7" w14:textId="77777777" w:rsidR="0058615D" w:rsidRPr="004718F5" w:rsidRDefault="0058615D" w:rsidP="00216238">
            <w:pPr>
              <w:pStyle w:val="TAC"/>
              <w:keepNext w:val="0"/>
            </w:pPr>
            <w:r w:rsidRPr="004718F5">
              <w:t>BW</w:t>
            </w:r>
            <w:r w:rsidRPr="004718F5">
              <w:rPr>
                <w:vertAlign w:val="subscript"/>
              </w:rPr>
              <w:t>channel</w:t>
            </w:r>
          </w:p>
        </w:tc>
        <w:tc>
          <w:tcPr>
            <w:tcW w:w="1740" w:type="dxa"/>
            <w:tcBorders>
              <w:top w:val="single" w:sz="4" w:space="0" w:color="auto"/>
              <w:left w:val="single" w:sz="4" w:space="0" w:color="auto"/>
              <w:right w:val="single" w:sz="4" w:space="0" w:color="auto"/>
            </w:tcBorders>
            <w:vAlign w:val="center"/>
          </w:tcPr>
          <w:p w14:paraId="5BA2DD63"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140505" w14:textId="77777777" w:rsidR="0058615D" w:rsidRPr="004718F5" w:rsidRDefault="0058615D" w:rsidP="00216238">
            <w:pPr>
              <w:pStyle w:val="TAC"/>
              <w:keepNext w:val="0"/>
            </w:pPr>
            <w:r w:rsidRPr="004718F5">
              <w:t>MHz</w:t>
            </w:r>
          </w:p>
        </w:tc>
        <w:tc>
          <w:tcPr>
            <w:tcW w:w="4655" w:type="dxa"/>
            <w:gridSpan w:val="2"/>
            <w:tcBorders>
              <w:top w:val="single" w:sz="4" w:space="0" w:color="auto"/>
              <w:left w:val="single" w:sz="4" w:space="0" w:color="auto"/>
              <w:right w:val="single" w:sz="4" w:space="0" w:color="auto"/>
            </w:tcBorders>
            <w:vAlign w:val="center"/>
          </w:tcPr>
          <w:p w14:paraId="2511536E" w14:textId="77777777" w:rsidR="0058615D" w:rsidRPr="004718F5" w:rsidRDefault="0058615D" w:rsidP="00216238">
            <w:pPr>
              <w:pStyle w:val="TAC"/>
              <w:keepNext w:val="0"/>
              <w:rPr>
                <w:szCs w:val="18"/>
              </w:rPr>
            </w:pPr>
            <w:r w:rsidRPr="004718F5">
              <w:rPr>
                <w:szCs w:val="18"/>
              </w:rPr>
              <w:t>10: N</w:t>
            </w:r>
            <w:r w:rsidRPr="004718F5">
              <w:rPr>
                <w:szCs w:val="18"/>
                <w:vertAlign w:val="subscript"/>
              </w:rPr>
              <w:t>RB,c</w:t>
            </w:r>
            <w:r w:rsidRPr="004718F5">
              <w:rPr>
                <w:szCs w:val="18"/>
              </w:rPr>
              <w:t xml:space="preserve"> = 52</w:t>
            </w:r>
          </w:p>
        </w:tc>
      </w:tr>
      <w:tr w:rsidR="0058615D" w:rsidRPr="004718F5" w14:paraId="2F5922A4" w14:textId="77777777" w:rsidTr="009F1B34">
        <w:trPr>
          <w:jc w:val="center"/>
        </w:trPr>
        <w:tc>
          <w:tcPr>
            <w:tcW w:w="2065" w:type="dxa"/>
            <w:gridSpan w:val="2"/>
            <w:vMerge/>
            <w:tcBorders>
              <w:left w:val="single" w:sz="4" w:space="0" w:color="auto"/>
              <w:right w:val="single" w:sz="4" w:space="0" w:color="auto"/>
            </w:tcBorders>
            <w:vAlign w:val="center"/>
          </w:tcPr>
          <w:p w14:paraId="1E5318AD" w14:textId="77777777" w:rsidR="0058615D" w:rsidRPr="004718F5" w:rsidRDefault="0058615D" w:rsidP="00216238">
            <w:pPr>
              <w:pStyle w:val="TAC"/>
              <w:keepNext w:val="0"/>
            </w:pPr>
          </w:p>
        </w:tc>
        <w:tc>
          <w:tcPr>
            <w:tcW w:w="1740" w:type="dxa"/>
            <w:tcBorders>
              <w:left w:val="single" w:sz="4" w:space="0" w:color="auto"/>
              <w:right w:val="single" w:sz="4" w:space="0" w:color="auto"/>
            </w:tcBorders>
            <w:vAlign w:val="center"/>
          </w:tcPr>
          <w:p w14:paraId="74E67205" w14:textId="77777777" w:rsidR="0058615D" w:rsidRPr="004718F5" w:rsidRDefault="0058615D" w:rsidP="00216238">
            <w:pPr>
              <w:pStyle w:val="TAC"/>
              <w:keepNext w:val="0"/>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47B12D77"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732A0D9D" w14:textId="77777777" w:rsidR="0058615D" w:rsidRPr="004718F5" w:rsidRDefault="0058615D" w:rsidP="00216238">
            <w:pPr>
              <w:pStyle w:val="TAC"/>
              <w:keepNext w:val="0"/>
              <w:rPr>
                <w:szCs w:val="18"/>
              </w:rPr>
            </w:pPr>
            <w:r w:rsidRPr="004718F5">
              <w:rPr>
                <w:szCs w:val="18"/>
              </w:rPr>
              <w:t>10: N</w:t>
            </w:r>
            <w:r w:rsidRPr="004718F5">
              <w:rPr>
                <w:szCs w:val="18"/>
                <w:vertAlign w:val="subscript"/>
              </w:rPr>
              <w:t>RB,c</w:t>
            </w:r>
            <w:r w:rsidRPr="004718F5">
              <w:rPr>
                <w:szCs w:val="18"/>
              </w:rPr>
              <w:t xml:space="preserve"> = 52</w:t>
            </w:r>
          </w:p>
        </w:tc>
      </w:tr>
      <w:tr w:rsidR="0058615D" w:rsidRPr="004718F5" w14:paraId="2ED5FD6F"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0992C8EB"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5F32A2F4" w14:textId="77777777" w:rsidR="0058615D" w:rsidRPr="004718F5" w:rsidRDefault="0058615D" w:rsidP="00216238">
            <w:pPr>
              <w:pStyle w:val="TAC"/>
              <w:keepNext w:val="0"/>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4A264B3" w14:textId="77777777" w:rsidR="0058615D" w:rsidRPr="004718F5"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54FDFCBF" w14:textId="77777777" w:rsidR="0058615D" w:rsidRPr="004718F5" w:rsidRDefault="0058615D" w:rsidP="00216238">
            <w:pPr>
              <w:pStyle w:val="TAC"/>
              <w:keepNext w:val="0"/>
              <w:rPr>
                <w:szCs w:val="18"/>
              </w:rPr>
            </w:pPr>
            <w:r w:rsidRPr="004718F5">
              <w:rPr>
                <w:szCs w:val="18"/>
              </w:rPr>
              <w:t>40: N</w:t>
            </w:r>
            <w:r w:rsidRPr="004718F5">
              <w:rPr>
                <w:szCs w:val="18"/>
                <w:vertAlign w:val="subscript"/>
              </w:rPr>
              <w:t>RB,c</w:t>
            </w:r>
            <w:r w:rsidRPr="004718F5">
              <w:rPr>
                <w:szCs w:val="18"/>
              </w:rPr>
              <w:t xml:space="preserve"> = 106 </w:t>
            </w:r>
          </w:p>
        </w:tc>
      </w:tr>
      <w:tr w:rsidR="0058615D" w:rsidRPr="004718F5" w14:paraId="4336356E" w14:textId="77777777" w:rsidTr="009F1B34">
        <w:trPr>
          <w:jc w:val="center"/>
        </w:trPr>
        <w:tc>
          <w:tcPr>
            <w:tcW w:w="2065" w:type="dxa"/>
            <w:gridSpan w:val="2"/>
            <w:vMerge w:val="restart"/>
            <w:tcBorders>
              <w:left w:val="single" w:sz="4" w:space="0" w:color="auto"/>
              <w:right w:val="single" w:sz="4" w:space="0" w:color="auto"/>
            </w:tcBorders>
            <w:vAlign w:val="center"/>
          </w:tcPr>
          <w:p w14:paraId="62686131" w14:textId="77777777" w:rsidR="0058615D" w:rsidRPr="004718F5" w:rsidRDefault="0058615D" w:rsidP="00216238">
            <w:pPr>
              <w:pStyle w:val="TAC"/>
              <w:keepNext w:val="0"/>
            </w:pPr>
            <w:r w:rsidRPr="004718F5">
              <w:t>BWP BW</w:t>
            </w:r>
          </w:p>
        </w:tc>
        <w:tc>
          <w:tcPr>
            <w:tcW w:w="1740" w:type="dxa"/>
            <w:tcBorders>
              <w:left w:val="single" w:sz="4" w:space="0" w:color="auto"/>
              <w:bottom w:val="single" w:sz="4" w:space="0" w:color="auto"/>
              <w:right w:val="single" w:sz="4" w:space="0" w:color="auto"/>
            </w:tcBorders>
            <w:vAlign w:val="center"/>
          </w:tcPr>
          <w:p w14:paraId="596574C8"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left w:val="single" w:sz="4" w:space="0" w:color="auto"/>
              <w:right w:val="single" w:sz="4" w:space="0" w:color="auto"/>
            </w:tcBorders>
            <w:vAlign w:val="center"/>
          </w:tcPr>
          <w:p w14:paraId="243E10A6" w14:textId="77777777" w:rsidR="0058615D" w:rsidRPr="004718F5" w:rsidRDefault="0058615D" w:rsidP="00216238">
            <w:pPr>
              <w:pStyle w:val="TAC"/>
              <w:keepNext w:val="0"/>
            </w:pPr>
            <w:r w:rsidRPr="004718F5">
              <w:t>MHz</w:t>
            </w:r>
          </w:p>
        </w:tc>
        <w:tc>
          <w:tcPr>
            <w:tcW w:w="4655" w:type="dxa"/>
            <w:gridSpan w:val="2"/>
            <w:tcBorders>
              <w:left w:val="single" w:sz="4" w:space="0" w:color="auto"/>
              <w:bottom w:val="single" w:sz="4" w:space="0" w:color="auto"/>
              <w:right w:val="single" w:sz="4" w:space="0" w:color="auto"/>
            </w:tcBorders>
            <w:vAlign w:val="center"/>
          </w:tcPr>
          <w:p w14:paraId="7C116AAC" w14:textId="77777777" w:rsidR="0058615D" w:rsidRPr="004718F5" w:rsidRDefault="0058615D" w:rsidP="00216238">
            <w:pPr>
              <w:pStyle w:val="TAC"/>
              <w:keepNext w:val="0"/>
              <w:rPr>
                <w:szCs w:val="18"/>
              </w:rPr>
            </w:pPr>
            <w:r w:rsidRPr="004718F5">
              <w:rPr>
                <w:szCs w:val="18"/>
              </w:rPr>
              <w:t>10: N</w:t>
            </w:r>
            <w:r w:rsidRPr="004718F5">
              <w:rPr>
                <w:szCs w:val="18"/>
                <w:vertAlign w:val="subscript"/>
              </w:rPr>
              <w:t>RB,c</w:t>
            </w:r>
            <w:r w:rsidRPr="004718F5">
              <w:rPr>
                <w:szCs w:val="18"/>
              </w:rPr>
              <w:t xml:space="preserve"> = 52</w:t>
            </w:r>
          </w:p>
        </w:tc>
      </w:tr>
      <w:tr w:rsidR="0058615D" w:rsidRPr="004718F5" w14:paraId="6A3703B9" w14:textId="77777777" w:rsidTr="009F1B34">
        <w:trPr>
          <w:jc w:val="center"/>
        </w:trPr>
        <w:tc>
          <w:tcPr>
            <w:tcW w:w="2065" w:type="dxa"/>
            <w:gridSpan w:val="2"/>
            <w:vMerge/>
            <w:tcBorders>
              <w:left w:val="single" w:sz="4" w:space="0" w:color="auto"/>
              <w:right w:val="single" w:sz="4" w:space="0" w:color="auto"/>
            </w:tcBorders>
            <w:vAlign w:val="center"/>
          </w:tcPr>
          <w:p w14:paraId="11AC9B00"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5C300E7" w14:textId="77777777" w:rsidR="0058615D" w:rsidRPr="004718F5" w:rsidRDefault="0058615D" w:rsidP="00216238">
            <w:pPr>
              <w:pStyle w:val="TAC"/>
              <w:keepNext w:val="0"/>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450676B5" w14:textId="77777777" w:rsidR="0058615D" w:rsidRPr="004718F5"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2404E0F6" w14:textId="77777777" w:rsidR="0058615D" w:rsidRPr="004718F5" w:rsidRDefault="0058615D" w:rsidP="00216238">
            <w:pPr>
              <w:pStyle w:val="TAC"/>
              <w:keepNext w:val="0"/>
              <w:rPr>
                <w:szCs w:val="18"/>
              </w:rPr>
            </w:pPr>
            <w:r w:rsidRPr="004718F5">
              <w:rPr>
                <w:szCs w:val="18"/>
              </w:rPr>
              <w:t>10: N</w:t>
            </w:r>
            <w:r w:rsidRPr="004718F5">
              <w:rPr>
                <w:szCs w:val="18"/>
                <w:vertAlign w:val="subscript"/>
              </w:rPr>
              <w:t>RB,c</w:t>
            </w:r>
            <w:r w:rsidRPr="004718F5">
              <w:rPr>
                <w:szCs w:val="18"/>
              </w:rPr>
              <w:t xml:space="preserve"> = 52</w:t>
            </w:r>
          </w:p>
        </w:tc>
      </w:tr>
      <w:tr w:rsidR="0058615D" w:rsidRPr="004718F5" w14:paraId="5A916965"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B96BF8D"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413F5AEA" w14:textId="77777777" w:rsidR="0058615D" w:rsidRPr="004718F5" w:rsidRDefault="0058615D" w:rsidP="00216238">
            <w:pPr>
              <w:pStyle w:val="TAC"/>
              <w:keepNext w:val="0"/>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68FA2EB" w14:textId="77777777" w:rsidR="0058615D" w:rsidRPr="004718F5"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F69D807" w14:textId="77777777" w:rsidR="0058615D" w:rsidRPr="004718F5" w:rsidRDefault="0058615D" w:rsidP="00216238">
            <w:pPr>
              <w:pStyle w:val="TAC"/>
              <w:keepNext w:val="0"/>
              <w:rPr>
                <w:szCs w:val="18"/>
              </w:rPr>
            </w:pPr>
            <w:r w:rsidRPr="004718F5">
              <w:rPr>
                <w:szCs w:val="18"/>
              </w:rPr>
              <w:t>40: N</w:t>
            </w:r>
            <w:r w:rsidRPr="004718F5">
              <w:rPr>
                <w:szCs w:val="18"/>
                <w:vertAlign w:val="subscript"/>
              </w:rPr>
              <w:t>RB,c</w:t>
            </w:r>
            <w:r w:rsidRPr="004718F5">
              <w:rPr>
                <w:szCs w:val="18"/>
              </w:rPr>
              <w:t xml:space="preserve"> = 106 </w:t>
            </w:r>
          </w:p>
        </w:tc>
      </w:tr>
      <w:tr w:rsidR="0058615D" w:rsidRPr="004718F5" w14:paraId="09977607" w14:textId="77777777" w:rsidTr="009F1B34">
        <w:trPr>
          <w:jc w:val="center"/>
        </w:trPr>
        <w:tc>
          <w:tcPr>
            <w:tcW w:w="3805" w:type="dxa"/>
            <w:gridSpan w:val="3"/>
            <w:tcBorders>
              <w:left w:val="single" w:sz="4" w:space="0" w:color="auto"/>
              <w:bottom w:val="single" w:sz="4" w:space="0" w:color="auto"/>
              <w:right w:val="single" w:sz="4" w:space="0" w:color="auto"/>
            </w:tcBorders>
            <w:vAlign w:val="center"/>
          </w:tcPr>
          <w:p w14:paraId="17853444" w14:textId="77777777" w:rsidR="0058615D" w:rsidRPr="004718F5" w:rsidRDefault="0058615D" w:rsidP="00216238">
            <w:pPr>
              <w:pStyle w:val="TAC"/>
              <w:keepNext w:val="0"/>
            </w:pPr>
            <w:r w:rsidRPr="004718F5">
              <w:t>DRx Cycle</w:t>
            </w:r>
          </w:p>
        </w:tc>
        <w:tc>
          <w:tcPr>
            <w:tcW w:w="1134" w:type="dxa"/>
            <w:tcBorders>
              <w:left w:val="single" w:sz="4" w:space="0" w:color="auto"/>
              <w:bottom w:val="single" w:sz="4" w:space="0" w:color="auto"/>
              <w:right w:val="single" w:sz="4" w:space="0" w:color="auto"/>
            </w:tcBorders>
            <w:vAlign w:val="center"/>
          </w:tcPr>
          <w:p w14:paraId="6C32CFBF" w14:textId="77777777" w:rsidR="0058615D" w:rsidRPr="004718F5" w:rsidRDefault="0058615D" w:rsidP="00216238">
            <w:pPr>
              <w:pStyle w:val="TAC"/>
              <w:keepNext w:val="0"/>
            </w:pPr>
            <w:r w:rsidRPr="004718F5">
              <w:t>ms</w:t>
            </w:r>
          </w:p>
        </w:tc>
        <w:tc>
          <w:tcPr>
            <w:tcW w:w="4655" w:type="dxa"/>
            <w:gridSpan w:val="2"/>
            <w:tcBorders>
              <w:left w:val="single" w:sz="4" w:space="0" w:color="auto"/>
              <w:bottom w:val="single" w:sz="4" w:space="0" w:color="auto"/>
              <w:right w:val="single" w:sz="4" w:space="0" w:color="auto"/>
            </w:tcBorders>
            <w:vAlign w:val="center"/>
          </w:tcPr>
          <w:p w14:paraId="7458B151" w14:textId="77777777" w:rsidR="0058615D" w:rsidRPr="004718F5" w:rsidRDefault="0058615D" w:rsidP="00216238">
            <w:pPr>
              <w:pStyle w:val="TAC"/>
              <w:keepNext w:val="0"/>
            </w:pPr>
            <w:r w:rsidRPr="004718F5">
              <w:t>Not Applicable</w:t>
            </w:r>
          </w:p>
        </w:tc>
      </w:tr>
      <w:tr w:rsidR="0058615D" w:rsidRPr="004718F5" w14:paraId="47171EB0"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hideMark/>
          </w:tcPr>
          <w:p w14:paraId="129798ED" w14:textId="77777777" w:rsidR="0058615D" w:rsidRPr="004718F5" w:rsidRDefault="0058615D" w:rsidP="00216238">
            <w:pPr>
              <w:pStyle w:val="TAC"/>
              <w:keepNext w:val="0"/>
            </w:pPr>
            <w:r w:rsidRPr="004718F5">
              <w:t xml:space="preserve">PDSCH Reference measurement channel </w:t>
            </w:r>
          </w:p>
        </w:tc>
        <w:tc>
          <w:tcPr>
            <w:tcW w:w="1740" w:type="dxa"/>
            <w:tcBorders>
              <w:top w:val="single" w:sz="4" w:space="0" w:color="auto"/>
              <w:left w:val="single" w:sz="4" w:space="0" w:color="auto"/>
              <w:right w:val="single" w:sz="4" w:space="0" w:color="auto"/>
            </w:tcBorders>
            <w:vAlign w:val="center"/>
          </w:tcPr>
          <w:p w14:paraId="5CD28048"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902F3D" w14:textId="77777777" w:rsidR="0058615D" w:rsidRPr="004718F5"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hideMark/>
          </w:tcPr>
          <w:p w14:paraId="4070EBE9" w14:textId="77777777" w:rsidR="0058615D" w:rsidRPr="004718F5" w:rsidRDefault="0058615D" w:rsidP="00216238">
            <w:pPr>
              <w:pStyle w:val="TAC"/>
              <w:keepNext w:val="0"/>
            </w:pPr>
            <w:r w:rsidRPr="004718F5">
              <w:rPr>
                <w:sz w:val="16"/>
              </w:rPr>
              <w:t xml:space="preserve">SR.1.1 FDD </w:t>
            </w:r>
          </w:p>
        </w:tc>
      </w:tr>
      <w:tr w:rsidR="0058615D" w:rsidRPr="004718F5" w14:paraId="2C8E24CA" w14:textId="77777777" w:rsidTr="009F1B34">
        <w:trPr>
          <w:jc w:val="center"/>
        </w:trPr>
        <w:tc>
          <w:tcPr>
            <w:tcW w:w="2065" w:type="dxa"/>
            <w:gridSpan w:val="2"/>
            <w:vMerge/>
            <w:tcBorders>
              <w:left w:val="single" w:sz="4" w:space="0" w:color="auto"/>
              <w:right w:val="single" w:sz="4" w:space="0" w:color="auto"/>
            </w:tcBorders>
            <w:vAlign w:val="center"/>
          </w:tcPr>
          <w:p w14:paraId="5D0125FE" w14:textId="77777777" w:rsidR="0058615D" w:rsidRPr="004718F5" w:rsidRDefault="0058615D" w:rsidP="00216238">
            <w:pPr>
              <w:pStyle w:val="TAC"/>
              <w:keepNext w:val="0"/>
            </w:pPr>
          </w:p>
        </w:tc>
        <w:tc>
          <w:tcPr>
            <w:tcW w:w="1740" w:type="dxa"/>
            <w:tcBorders>
              <w:left w:val="single" w:sz="4" w:space="0" w:color="auto"/>
              <w:right w:val="single" w:sz="4" w:space="0" w:color="auto"/>
            </w:tcBorders>
            <w:vAlign w:val="center"/>
          </w:tcPr>
          <w:p w14:paraId="101B7C3C" w14:textId="77777777" w:rsidR="0058615D" w:rsidRPr="004718F5" w:rsidRDefault="0058615D" w:rsidP="00216238">
            <w:pPr>
              <w:pStyle w:val="TAC"/>
              <w:keepNext w:val="0"/>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0979C00C"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1EC95352" w14:textId="77777777" w:rsidR="0058615D" w:rsidRPr="004718F5" w:rsidRDefault="0058615D" w:rsidP="00216238">
            <w:pPr>
              <w:pStyle w:val="TAC"/>
              <w:keepNext w:val="0"/>
            </w:pPr>
            <w:r w:rsidRPr="004718F5">
              <w:rPr>
                <w:sz w:val="16"/>
              </w:rPr>
              <w:t>SR.1.1 TDD</w:t>
            </w:r>
          </w:p>
        </w:tc>
      </w:tr>
      <w:tr w:rsidR="0058615D" w:rsidRPr="004718F5" w14:paraId="64994C73"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64263578" w14:textId="77777777" w:rsidR="0058615D" w:rsidRPr="004718F5"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8DE1F80" w14:textId="77777777" w:rsidR="0058615D" w:rsidRPr="004718F5" w:rsidRDefault="0058615D" w:rsidP="00216238">
            <w:pPr>
              <w:pStyle w:val="TAC"/>
              <w:keepNext w:val="0"/>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6C6B4258" w14:textId="77777777" w:rsidR="0058615D" w:rsidRPr="004718F5"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69DD29CB" w14:textId="77777777" w:rsidR="0058615D" w:rsidRPr="004718F5" w:rsidRDefault="0058615D" w:rsidP="00216238">
            <w:pPr>
              <w:pStyle w:val="TAC"/>
              <w:keepNext w:val="0"/>
            </w:pPr>
            <w:r w:rsidRPr="004718F5">
              <w:rPr>
                <w:sz w:val="16"/>
              </w:rPr>
              <w:t>SR2.1 TDD</w:t>
            </w:r>
          </w:p>
        </w:tc>
      </w:tr>
      <w:tr w:rsidR="0058615D" w:rsidRPr="004718F5" w14:paraId="56F0ABA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6816D3B5" w14:textId="77777777" w:rsidR="0058615D" w:rsidRPr="004718F5" w:rsidRDefault="0058615D" w:rsidP="00216238">
            <w:pPr>
              <w:pStyle w:val="TAC"/>
              <w:keepNext w:val="0"/>
            </w:pPr>
            <w:r w:rsidRPr="004718F5">
              <w:rPr>
                <w:rFonts w:cs="v5.0.0"/>
              </w:rPr>
              <w:t>RMSI CORESET Reference Channel</w:t>
            </w:r>
          </w:p>
        </w:tc>
        <w:tc>
          <w:tcPr>
            <w:tcW w:w="1740" w:type="dxa"/>
            <w:tcBorders>
              <w:top w:val="single" w:sz="4" w:space="0" w:color="auto"/>
              <w:left w:val="single" w:sz="4" w:space="0" w:color="auto"/>
              <w:right w:val="single" w:sz="4" w:space="0" w:color="auto"/>
            </w:tcBorders>
            <w:vAlign w:val="center"/>
          </w:tcPr>
          <w:p w14:paraId="4EC4B13A"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6ACFDC2E"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33EAFF2" w14:textId="77777777" w:rsidR="0058615D" w:rsidRPr="004718F5" w:rsidRDefault="0058615D" w:rsidP="00216238">
            <w:pPr>
              <w:pStyle w:val="TAC"/>
              <w:keepNext w:val="0"/>
            </w:pPr>
            <w:r w:rsidRPr="004718F5">
              <w:rPr>
                <w:sz w:val="16"/>
              </w:rPr>
              <w:t xml:space="preserve">CR.1.1 FDD  </w:t>
            </w:r>
          </w:p>
        </w:tc>
      </w:tr>
      <w:tr w:rsidR="0058615D" w:rsidRPr="004718F5" w14:paraId="05018E1F" w14:textId="77777777" w:rsidTr="009F1B34">
        <w:trPr>
          <w:jc w:val="center"/>
        </w:trPr>
        <w:tc>
          <w:tcPr>
            <w:tcW w:w="2065" w:type="dxa"/>
            <w:gridSpan w:val="2"/>
            <w:vMerge/>
            <w:tcBorders>
              <w:left w:val="single" w:sz="4" w:space="0" w:color="auto"/>
              <w:right w:val="single" w:sz="4" w:space="0" w:color="auto"/>
            </w:tcBorders>
            <w:vAlign w:val="center"/>
          </w:tcPr>
          <w:p w14:paraId="69F63694" w14:textId="77777777" w:rsidR="0058615D" w:rsidRPr="004718F5"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2598B0D9" w14:textId="77777777" w:rsidR="0058615D" w:rsidRPr="004718F5" w:rsidRDefault="0058615D" w:rsidP="00216238">
            <w:pPr>
              <w:pStyle w:val="TAC"/>
              <w:keepNext w:val="0"/>
              <w:rPr>
                <w:rFonts w:cs="v5.0.0"/>
              </w:rPr>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6DC52994"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FD90E2C" w14:textId="77777777" w:rsidR="0058615D" w:rsidRPr="004718F5" w:rsidRDefault="0058615D" w:rsidP="00216238">
            <w:pPr>
              <w:pStyle w:val="TAC"/>
              <w:keepNext w:val="0"/>
            </w:pPr>
            <w:r w:rsidRPr="004718F5">
              <w:rPr>
                <w:sz w:val="16"/>
              </w:rPr>
              <w:t>CR.1.1 TDD</w:t>
            </w:r>
          </w:p>
        </w:tc>
      </w:tr>
      <w:tr w:rsidR="0058615D" w:rsidRPr="004718F5" w14:paraId="457D9B7C"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7B5F076" w14:textId="77777777" w:rsidR="0058615D" w:rsidRPr="004718F5"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9D6B75C" w14:textId="77777777" w:rsidR="0058615D" w:rsidRPr="004718F5" w:rsidRDefault="0058615D" w:rsidP="00216238">
            <w:pPr>
              <w:pStyle w:val="TAC"/>
              <w:keepNext w:val="0"/>
              <w:rPr>
                <w:rFonts w:cs="v5.0.0"/>
              </w:rPr>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0D450BC2"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CE0C1F5" w14:textId="77777777" w:rsidR="0058615D" w:rsidRPr="004718F5" w:rsidRDefault="0058615D" w:rsidP="00216238">
            <w:pPr>
              <w:pStyle w:val="TAC"/>
              <w:keepNext w:val="0"/>
            </w:pPr>
            <w:r w:rsidRPr="004718F5">
              <w:rPr>
                <w:sz w:val="16"/>
              </w:rPr>
              <w:t>CR2.1 TDD</w:t>
            </w:r>
          </w:p>
        </w:tc>
      </w:tr>
      <w:tr w:rsidR="0058615D" w:rsidRPr="004718F5" w14:paraId="35527DE5"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EC2C8D2" w14:textId="77777777" w:rsidR="0058615D" w:rsidRPr="004718F5" w:rsidRDefault="0058615D" w:rsidP="00216238">
            <w:pPr>
              <w:pStyle w:val="TAC"/>
              <w:keepNext w:val="0"/>
            </w:pPr>
            <w:r w:rsidRPr="004718F5">
              <w:rPr>
                <w:rFonts w:cs="v5.0.0"/>
              </w:rPr>
              <w:t>Dedicated CORESET Reference Channel</w:t>
            </w:r>
          </w:p>
        </w:tc>
        <w:tc>
          <w:tcPr>
            <w:tcW w:w="1740" w:type="dxa"/>
            <w:tcBorders>
              <w:top w:val="single" w:sz="4" w:space="0" w:color="auto"/>
              <w:left w:val="single" w:sz="4" w:space="0" w:color="auto"/>
              <w:right w:val="single" w:sz="4" w:space="0" w:color="auto"/>
            </w:tcBorders>
            <w:vAlign w:val="center"/>
          </w:tcPr>
          <w:p w14:paraId="119F2C42" w14:textId="77777777" w:rsidR="0058615D" w:rsidRPr="004718F5" w:rsidRDefault="0058615D" w:rsidP="00216238">
            <w:pPr>
              <w:pStyle w:val="TAC"/>
              <w:keepNext w:val="0"/>
            </w:pPr>
            <w:r w:rsidRPr="004718F5">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22719F25"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BF306A2" w14:textId="77777777" w:rsidR="0058615D" w:rsidRPr="004718F5" w:rsidRDefault="0058615D" w:rsidP="00216238">
            <w:pPr>
              <w:pStyle w:val="TAC"/>
              <w:keepNext w:val="0"/>
            </w:pPr>
            <w:r w:rsidRPr="004718F5">
              <w:rPr>
                <w:sz w:val="16"/>
              </w:rPr>
              <w:t xml:space="preserve">CCR.1.1 FDD  </w:t>
            </w:r>
          </w:p>
        </w:tc>
      </w:tr>
      <w:tr w:rsidR="0058615D" w:rsidRPr="004718F5" w14:paraId="4BF0494B" w14:textId="77777777" w:rsidTr="009F1B34">
        <w:trPr>
          <w:jc w:val="center"/>
        </w:trPr>
        <w:tc>
          <w:tcPr>
            <w:tcW w:w="2065" w:type="dxa"/>
            <w:gridSpan w:val="2"/>
            <w:vMerge/>
            <w:tcBorders>
              <w:left w:val="single" w:sz="4" w:space="0" w:color="auto"/>
              <w:right w:val="single" w:sz="4" w:space="0" w:color="auto"/>
            </w:tcBorders>
            <w:vAlign w:val="center"/>
          </w:tcPr>
          <w:p w14:paraId="38B49C93" w14:textId="77777777" w:rsidR="0058615D" w:rsidRPr="004718F5"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03E779D7" w14:textId="77777777" w:rsidR="0058615D" w:rsidRPr="004718F5" w:rsidRDefault="0058615D" w:rsidP="00216238">
            <w:pPr>
              <w:pStyle w:val="TAC"/>
              <w:keepNext w:val="0"/>
              <w:rPr>
                <w:rFonts w:cs="v5.0.0"/>
              </w:rPr>
            </w:pPr>
            <w:r w:rsidRPr="004718F5">
              <w:t>Config</w:t>
            </w:r>
            <w:r w:rsidRPr="004718F5">
              <w:rPr>
                <w:szCs w:val="18"/>
              </w:rPr>
              <w:t xml:space="preserve"> 2,5</w:t>
            </w:r>
          </w:p>
        </w:tc>
        <w:tc>
          <w:tcPr>
            <w:tcW w:w="1134" w:type="dxa"/>
            <w:vMerge/>
            <w:tcBorders>
              <w:left w:val="single" w:sz="4" w:space="0" w:color="auto"/>
              <w:right w:val="single" w:sz="4" w:space="0" w:color="auto"/>
            </w:tcBorders>
            <w:vAlign w:val="center"/>
          </w:tcPr>
          <w:p w14:paraId="6239D6B0"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FEE16DF" w14:textId="77777777" w:rsidR="0058615D" w:rsidRPr="004718F5" w:rsidRDefault="0058615D" w:rsidP="00216238">
            <w:pPr>
              <w:pStyle w:val="TAC"/>
              <w:keepNext w:val="0"/>
            </w:pPr>
            <w:r w:rsidRPr="004718F5">
              <w:rPr>
                <w:sz w:val="16"/>
              </w:rPr>
              <w:t>CCR.1.1 TDD</w:t>
            </w:r>
          </w:p>
        </w:tc>
      </w:tr>
      <w:tr w:rsidR="0058615D" w:rsidRPr="004718F5" w14:paraId="38686AD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C38ABBE" w14:textId="77777777" w:rsidR="0058615D" w:rsidRPr="004718F5"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5218EA4" w14:textId="77777777" w:rsidR="0058615D" w:rsidRPr="004718F5" w:rsidRDefault="0058615D" w:rsidP="00216238">
            <w:pPr>
              <w:pStyle w:val="TAC"/>
              <w:keepNext w:val="0"/>
              <w:rPr>
                <w:rFonts w:cs="v5.0.0"/>
              </w:rPr>
            </w:pPr>
            <w:r w:rsidRPr="004718F5">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7369CB4B"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CA8F269" w14:textId="77777777" w:rsidR="0058615D" w:rsidRPr="004718F5" w:rsidRDefault="0058615D" w:rsidP="00216238">
            <w:pPr>
              <w:pStyle w:val="TAC"/>
              <w:keepNext w:val="0"/>
            </w:pPr>
            <w:r w:rsidRPr="004718F5">
              <w:rPr>
                <w:sz w:val="16"/>
              </w:rPr>
              <w:t>CCR2.1 TDD</w:t>
            </w:r>
          </w:p>
        </w:tc>
      </w:tr>
      <w:tr w:rsidR="0058615D" w:rsidRPr="004718F5" w14:paraId="0975F161"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8D81CB1" w14:textId="77777777" w:rsidR="0058615D" w:rsidRPr="004718F5" w:rsidRDefault="0058615D" w:rsidP="00216238">
            <w:pPr>
              <w:pStyle w:val="TAC"/>
              <w:keepNext w:val="0"/>
            </w:pPr>
            <w:r w:rsidRPr="004718F5">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35D17091"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3ED84258" w14:textId="77777777" w:rsidR="0058615D" w:rsidRPr="004718F5" w:rsidRDefault="0058615D" w:rsidP="00216238">
            <w:pPr>
              <w:pStyle w:val="TAC"/>
              <w:keepNext w:val="0"/>
            </w:pPr>
            <w:r w:rsidRPr="004718F5">
              <w:rPr>
                <w:snapToGrid w:val="0"/>
              </w:rPr>
              <w:t>OCNG pattern 1</w:t>
            </w:r>
          </w:p>
        </w:tc>
      </w:tr>
      <w:tr w:rsidR="0058615D" w:rsidRPr="004718F5" w14:paraId="5DD734A8" w14:textId="77777777" w:rsidTr="009F1B34">
        <w:trPr>
          <w:jc w:val="center"/>
        </w:trPr>
        <w:tc>
          <w:tcPr>
            <w:tcW w:w="2065" w:type="dxa"/>
            <w:gridSpan w:val="2"/>
            <w:vMerge w:val="restart"/>
            <w:tcBorders>
              <w:top w:val="single" w:sz="4" w:space="0" w:color="auto"/>
              <w:left w:val="single" w:sz="4" w:space="0" w:color="auto"/>
              <w:right w:val="single" w:sz="4" w:space="0" w:color="auto"/>
            </w:tcBorders>
          </w:tcPr>
          <w:p w14:paraId="0CB9CDB0" w14:textId="77777777" w:rsidR="0058615D" w:rsidRPr="004718F5" w:rsidRDefault="0058615D" w:rsidP="00216238">
            <w:pPr>
              <w:pStyle w:val="TAC"/>
              <w:keepNext w:val="0"/>
            </w:pPr>
            <w:r w:rsidRPr="004718F5">
              <w:rPr>
                <w:rFonts w:cs="Arial"/>
              </w:rPr>
              <w:t>TRS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4F149C4C" w14:textId="77777777" w:rsidR="0058615D" w:rsidRPr="004718F5" w:rsidRDefault="0058615D" w:rsidP="00216238">
            <w:pPr>
              <w:pStyle w:val="TAC"/>
              <w:keepNext w:val="0"/>
            </w:pPr>
            <w:r w:rsidRPr="004718F5">
              <w:rPr>
                <w:rFonts w:cs="Arial"/>
              </w:rPr>
              <w:t>Config</w:t>
            </w:r>
            <w:r w:rsidRPr="004718F5">
              <w:rPr>
                <w:szCs w:val="18"/>
              </w:rPr>
              <w:t xml:space="preserve"> 1,4</w:t>
            </w:r>
          </w:p>
        </w:tc>
        <w:tc>
          <w:tcPr>
            <w:tcW w:w="1134" w:type="dxa"/>
            <w:vMerge w:val="restart"/>
            <w:tcBorders>
              <w:top w:val="single" w:sz="4" w:space="0" w:color="auto"/>
              <w:left w:val="single" w:sz="4" w:space="0" w:color="auto"/>
              <w:right w:val="single" w:sz="4" w:space="0" w:color="auto"/>
            </w:tcBorders>
          </w:tcPr>
          <w:p w14:paraId="64BCF4C3"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006BEEC" w14:textId="77777777" w:rsidR="0058615D" w:rsidRPr="004718F5" w:rsidRDefault="0058615D" w:rsidP="00216238">
            <w:pPr>
              <w:pStyle w:val="TAC"/>
              <w:keepNext w:val="0"/>
              <w:rPr>
                <w:snapToGrid w:val="0"/>
              </w:rPr>
            </w:pPr>
            <w:r w:rsidRPr="004718F5">
              <w:rPr>
                <w:szCs w:val="18"/>
              </w:rPr>
              <w:t>TRS.1.1 FDD</w:t>
            </w:r>
          </w:p>
        </w:tc>
      </w:tr>
      <w:tr w:rsidR="0058615D" w:rsidRPr="004718F5" w14:paraId="543BB02C" w14:textId="77777777" w:rsidTr="009F1B34">
        <w:trPr>
          <w:jc w:val="center"/>
        </w:trPr>
        <w:tc>
          <w:tcPr>
            <w:tcW w:w="2065" w:type="dxa"/>
            <w:gridSpan w:val="2"/>
            <w:vMerge/>
            <w:tcBorders>
              <w:left w:val="single" w:sz="4" w:space="0" w:color="auto"/>
              <w:right w:val="single" w:sz="4" w:space="0" w:color="auto"/>
            </w:tcBorders>
          </w:tcPr>
          <w:p w14:paraId="240BF177" w14:textId="77777777" w:rsidR="0058615D" w:rsidRPr="004718F5"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793B334D" w14:textId="77777777" w:rsidR="0058615D" w:rsidRPr="004718F5" w:rsidRDefault="0058615D" w:rsidP="00216238">
            <w:pPr>
              <w:pStyle w:val="TAC"/>
              <w:keepNext w:val="0"/>
            </w:pPr>
            <w:r w:rsidRPr="004718F5">
              <w:rPr>
                <w:rFonts w:cs="Arial"/>
              </w:rPr>
              <w:t>Config</w:t>
            </w:r>
            <w:r w:rsidRPr="004718F5">
              <w:rPr>
                <w:szCs w:val="18"/>
              </w:rPr>
              <w:t xml:space="preserve"> 2,5</w:t>
            </w:r>
          </w:p>
        </w:tc>
        <w:tc>
          <w:tcPr>
            <w:tcW w:w="1134" w:type="dxa"/>
            <w:vMerge/>
            <w:tcBorders>
              <w:left w:val="single" w:sz="4" w:space="0" w:color="auto"/>
              <w:right w:val="single" w:sz="4" w:space="0" w:color="auto"/>
            </w:tcBorders>
          </w:tcPr>
          <w:p w14:paraId="6F2BFF57"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05EF9BE1" w14:textId="77777777" w:rsidR="0058615D" w:rsidRPr="004718F5" w:rsidRDefault="0058615D" w:rsidP="00216238">
            <w:pPr>
              <w:pStyle w:val="TAC"/>
              <w:keepNext w:val="0"/>
              <w:rPr>
                <w:snapToGrid w:val="0"/>
              </w:rPr>
            </w:pPr>
            <w:r w:rsidRPr="004718F5">
              <w:rPr>
                <w:szCs w:val="18"/>
              </w:rPr>
              <w:t>TRS.1.1 TDD</w:t>
            </w:r>
          </w:p>
        </w:tc>
      </w:tr>
      <w:tr w:rsidR="0058615D" w:rsidRPr="004718F5" w14:paraId="5842B889" w14:textId="77777777" w:rsidTr="009F1B34">
        <w:trPr>
          <w:jc w:val="center"/>
        </w:trPr>
        <w:tc>
          <w:tcPr>
            <w:tcW w:w="2065" w:type="dxa"/>
            <w:gridSpan w:val="2"/>
            <w:vMerge/>
            <w:tcBorders>
              <w:left w:val="single" w:sz="4" w:space="0" w:color="auto"/>
              <w:bottom w:val="single" w:sz="4" w:space="0" w:color="auto"/>
              <w:right w:val="single" w:sz="4" w:space="0" w:color="auto"/>
            </w:tcBorders>
          </w:tcPr>
          <w:p w14:paraId="10E272FC" w14:textId="77777777" w:rsidR="0058615D" w:rsidRPr="004718F5"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5A61EFB5" w14:textId="77777777" w:rsidR="0058615D" w:rsidRPr="004718F5" w:rsidRDefault="0058615D" w:rsidP="00216238">
            <w:pPr>
              <w:pStyle w:val="TAC"/>
              <w:keepNext w:val="0"/>
            </w:pPr>
            <w:r w:rsidRPr="004718F5">
              <w:rPr>
                <w:rFonts w:cs="Arial"/>
              </w:rPr>
              <w:t>Config</w:t>
            </w:r>
            <w:r w:rsidRPr="004718F5">
              <w:rPr>
                <w:szCs w:val="18"/>
              </w:rPr>
              <w:t xml:space="preserve"> 3,6</w:t>
            </w:r>
          </w:p>
        </w:tc>
        <w:tc>
          <w:tcPr>
            <w:tcW w:w="1134" w:type="dxa"/>
            <w:vMerge/>
            <w:tcBorders>
              <w:left w:val="single" w:sz="4" w:space="0" w:color="auto"/>
              <w:bottom w:val="single" w:sz="4" w:space="0" w:color="auto"/>
              <w:right w:val="single" w:sz="4" w:space="0" w:color="auto"/>
            </w:tcBorders>
          </w:tcPr>
          <w:p w14:paraId="7A35DB80" w14:textId="77777777" w:rsidR="0058615D" w:rsidRPr="004718F5"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F32BB27" w14:textId="77777777" w:rsidR="0058615D" w:rsidRPr="004718F5" w:rsidRDefault="0058615D" w:rsidP="00216238">
            <w:pPr>
              <w:pStyle w:val="TAC"/>
              <w:keepNext w:val="0"/>
              <w:rPr>
                <w:snapToGrid w:val="0"/>
              </w:rPr>
            </w:pPr>
            <w:r w:rsidRPr="004718F5">
              <w:rPr>
                <w:szCs w:val="18"/>
              </w:rPr>
              <w:t>TRS.1.2 TDD</w:t>
            </w:r>
          </w:p>
        </w:tc>
      </w:tr>
      <w:tr w:rsidR="0058615D" w:rsidRPr="004718F5" w14:paraId="46B363D9"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2AE32DE" w14:textId="77777777" w:rsidR="0058615D" w:rsidRPr="004718F5" w:rsidRDefault="0058615D" w:rsidP="00216238">
            <w:pPr>
              <w:pStyle w:val="TAC"/>
              <w:keepNext w:val="0"/>
            </w:pPr>
            <w:r w:rsidRPr="004718F5">
              <w:t>SMTC configuration</w:t>
            </w:r>
          </w:p>
        </w:tc>
        <w:tc>
          <w:tcPr>
            <w:tcW w:w="1740" w:type="dxa"/>
            <w:tcBorders>
              <w:top w:val="single" w:sz="4" w:space="0" w:color="auto"/>
              <w:left w:val="single" w:sz="4" w:space="0" w:color="auto"/>
              <w:right w:val="single" w:sz="4" w:space="0" w:color="auto"/>
            </w:tcBorders>
            <w:vAlign w:val="center"/>
          </w:tcPr>
          <w:p w14:paraId="3FE232FC" w14:textId="77777777" w:rsidR="0058615D" w:rsidRPr="004718F5" w:rsidRDefault="0058615D" w:rsidP="00216238">
            <w:pPr>
              <w:pStyle w:val="TAC"/>
              <w:keepNext w:val="0"/>
            </w:pPr>
            <w:r w:rsidRPr="004718F5">
              <w:t>Config</w:t>
            </w:r>
            <w:r w:rsidRPr="004718F5">
              <w:rPr>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63CABA32" w14:textId="77777777" w:rsidR="0058615D" w:rsidRPr="004718F5"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73560965" w14:textId="77777777" w:rsidR="0058615D" w:rsidRPr="004718F5" w:rsidRDefault="0058615D" w:rsidP="00216238">
            <w:pPr>
              <w:pStyle w:val="TAC"/>
              <w:keepNext w:val="0"/>
            </w:pPr>
            <w:r w:rsidRPr="004718F5">
              <w:rPr>
                <w:rFonts w:cs="v4.2.0"/>
              </w:rPr>
              <w:t>SMTC.1 FR1</w:t>
            </w:r>
          </w:p>
        </w:tc>
      </w:tr>
      <w:tr w:rsidR="0058615D" w:rsidRPr="004718F5" w14:paraId="15740A95" w14:textId="77777777" w:rsidTr="009F1B34">
        <w:trPr>
          <w:jc w:val="center"/>
        </w:trPr>
        <w:tc>
          <w:tcPr>
            <w:tcW w:w="2065" w:type="dxa"/>
            <w:gridSpan w:val="2"/>
            <w:vMerge/>
            <w:tcBorders>
              <w:left w:val="single" w:sz="4" w:space="0" w:color="auto"/>
              <w:right w:val="single" w:sz="4" w:space="0" w:color="auto"/>
            </w:tcBorders>
            <w:vAlign w:val="center"/>
          </w:tcPr>
          <w:p w14:paraId="6B0A54EB" w14:textId="77777777" w:rsidR="0058615D" w:rsidRPr="004718F5" w:rsidRDefault="0058615D" w:rsidP="00216238">
            <w:pPr>
              <w:pStyle w:val="TAC"/>
              <w:keepNext w:val="0"/>
            </w:pPr>
          </w:p>
        </w:tc>
        <w:tc>
          <w:tcPr>
            <w:tcW w:w="1740" w:type="dxa"/>
            <w:tcBorders>
              <w:left w:val="single" w:sz="4" w:space="0" w:color="auto"/>
              <w:right w:val="single" w:sz="4" w:space="0" w:color="auto"/>
            </w:tcBorders>
            <w:vAlign w:val="center"/>
          </w:tcPr>
          <w:p w14:paraId="0668BA74" w14:textId="77777777" w:rsidR="0058615D" w:rsidRPr="004718F5" w:rsidRDefault="0058615D" w:rsidP="00216238">
            <w:pPr>
              <w:pStyle w:val="TAC"/>
              <w:keepNext w:val="0"/>
            </w:pPr>
            <w:r w:rsidRPr="004718F5">
              <w:t>Config</w:t>
            </w:r>
            <w:r w:rsidRPr="004718F5">
              <w:rPr>
                <w:szCs w:val="18"/>
              </w:rPr>
              <w:t xml:space="preserve"> </w:t>
            </w:r>
            <w:r w:rsidRPr="004718F5">
              <w:t>3,6</w:t>
            </w:r>
          </w:p>
        </w:tc>
        <w:tc>
          <w:tcPr>
            <w:tcW w:w="1134" w:type="dxa"/>
            <w:vMerge/>
            <w:tcBorders>
              <w:left w:val="single" w:sz="4" w:space="0" w:color="auto"/>
              <w:right w:val="single" w:sz="4" w:space="0" w:color="auto"/>
            </w:tcBorders>
            <w:vAlign w:val="center"/>
          </w:tcPr>
          <w:p w14:paraId="7AC5AA03" w14:textId="77777777" w:rsidR="0058615D" w:rsidRPr="004718F5"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0C1825EF" w14:textId="77777777" w:rsidR="0058615D" w:rsidRPr="004718F5" w:rsidRDefault="0058615D" w:rsidP="00216238">
            <w:pPr>
              <w:pStyle w:val="TAC"/>
              <w:keepNext w:val="0"/>
            </w:pPr>
            <w:r w:rsidRPr="004718F5">
              <w:rPr>
                <w:rFonts w:cs="v4.2.0"/>
              </w:rPr>
              <w:t>SMTC.2 FR1</w:t>
            </w:r>
          </w:p>
        </w:tc>
      </w:tr>
      <w:tr w:rsidR="0058615D" w:rsidRPr="004718F5" w14:paraId="7AA2D2B7"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FC6B7EB" w14:textId="77777777" w:rsidR="0058615D" w:rsidRPr="004718F5" w:rsidRDefault="0058615D" w:rsidP="00216238">
            <w:pPr>
              <w:pStyle w:val="TAC"/>
              <w:keepNext w:val="0"/>
            </w:pPr>
            <w:r w:rsidRPr="004718F5">
              <w:t>PDSCH/PDCCH subcarrier spacing</w:t>
            </w:r>
          </w:p>
        </w:tc>
        <w:tc>
          <w:tcPr>
            <w:tcW w:w="1740" w:type="dxa"/>
            <w:tcBorders>
              <w:top w:val="single" w:sz="4" w:space="0" w:color="auto"/>
              <w:left w:val="single" w:sz="4" w:space="0" w:color="auto"/>
              <w:right w:val="single" w:sz="4" w:space="0" w:color="auto"/>
            </w:tcBorders>
          </w:tcPr>
          <w:p w14:paraId="258A7848" w14:textId="77777777" w:rsidR="0058615D" w:rsidRPr="004718F5" w:rsidRDefault="0058615D" w:rsidP="00216238">
            <w:pPr>
              <w:pStyle w:val="TAC"/>
              <w:keepNext w:val="0"/>
            </w:pPr>
            <w:r w:rsidRPr="004718F5">
              <w:t>Config</w:t>
            </w:r>
            <w:r w:rsidRPr="004718F5">
              <w:rPr>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4C3527B0" w14:textId="77777777" w:rsidR="0058615D" w:rsidRPr="004718F5" w:rsidRDefault="0058615D" w:rsidP="00216238">
            <w:pPr>
              <w:pStyle w:val="TAC"/>
              <w:keepNext w:val="0"/>
            </w:pPr>
            <w:r w:rsidRPr="004718F5">
              <w:t>kHz</w:t>
            </w:r>
          </w:p>
        </w:tc>
        <w:tc>
          <w:tcPr>
            <w:tcW w:w="4655" w:type="dxa"/>
            <w:gridSpan w:val="2"/>
            <w:tcBorders>
              <w:top w:val="single" w:sz="4" w:space="0" w:color="auto"/>
              <w:left w:val="single" w:sz="4" w:space="0" w:color="auto"/>
              <w:right w:val="single" w:sz="4" w:space="0" w:color="auto"/>
            </w:tcBorders>
            <w:vAlign w:val="center"/>
          </w:tcPr>
          <w:p w14:paraId="2E407A5B" w14:textId="77777777" w:rsidR="0058615D" w:rsidRPr="004718F5" w:rsidRDefault="0058615D" w:rsidP="00216238">
            <w:pPr>
              <w:pStyle w:val="TAC"/>
              <w:keepNext w:val="0"/>
            </w:pPr>
            <w:r w:rsidRPr="004718F5">
              <w:t>15 kHz</w:t>
            </w:r>
          </w:p>
        </w:tc>
      </w:tr>
      <w:tr w:rsidR="0058615D" w:rsidRPr="004718F5" w14:paraId="6C060C5D" w14:textId="77777777" w:rsidTr="009F1B34">
        <w:trPr>
          <w:jc w:val="center"/>
        </w:trPr>
        <w:tc>
          <w:tcPr>
            <w:tcW w:w="2065" w:type="dxa"/>
            <w:gridSpan w:val="2"/>
            <w:vMerge/>
            <w:tcBorders>
              <w:left w:val="single" w:sz="4" w:space="0" w:color="auto"/>
              <w:right w:val="single" w:sz="4" w:space="0" w:color="auto"/>
            </w:tcBorders>
            <w:vAlign w:val="center"/>
          </w:tcPr>
          <w:p w14:paraId="537AB8A1" w14:textId="77777777" w:rsidR="0058615D" w:rsidRPr="004718F5" w:rsidRDefault="0058615D" w:rsidP="00216238">
            <w:pPr>
              <w:pStyle w:val="TAC"/>
              <w:keepNext w:val="0"/>
            </w:pPr>
          </w:p>
        </w:tc>
        <w:tc>
          <w:tcPr>
            <w:tcW w:w="1740" w:type="dxa"/>
            <w:tcBorders>
              <w:left w:val="single" w:sz="4" w:space="0" w:color="auto"/>
              <w:right w:val="single" w:sz="4" w:space="0" w:color="auto"/>
            </w:tcBorders>
          </w:tcPr>
          <w:p w14:paraId="2609E5F6" w14:textId="77777777" w:rsidR="0058615D" w:rsidRPr="004718F5" w:rsidRDefault="0058615D" w:rsidP="00216238">
            <w:pPr>
              <w:pStyle w:val="TAC"/>
              <w:keepNext w:val="0"/>
            </w:pPr>
            <w:r w:rsidRPr="004718F5">
              <w:t>Config</w:t>
            </w:r>
            <w:r w:rsidRPr="004718F5">
              <w:rPr>
                <w:szCs w:val="18"/>
              </w:rPr>
              <w:t xml:space="preserve"> </w:t>
            </w:r>
            <w:r w:rsidRPr="004718F5">
              <w:t>3,6</w:t>
            </w:r>
          </w:p>
        </w:tc>
        <w:tc>
          <w:tcPr>
            <w:tcW w:w="1134" w:type="dxa"/>
            <w:vMerge/>
            <w:tcBorders>
              <w:left w:val="single" w:sz="4" w:space="0" w:color="auto"/>
              <w:right w:val="single" w:sz="4" w:space="0" w:color="auto"/>
            </w:tcBorders>
            <w:vAlign w:val="center"/>
          </w:tcPr>
          <w:p w14:paraId="64C7D04D"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608F142E" w14:textId="77777777" w:rsidR="0058615D" w:rsidRPr="004718F5" w:rsidRDefault="0058615D" w:rsidP="00216238">
            <w:pPr>
              <w:pStyle w:val="TAC"/>
              <w:keepNext w:val="0"/>
            </w:pPr>
            <w:r w:rsidRPr="004718F5">
              <w:t>30 kHz</w:t>
            </w:r>
          </w:p>
        </w:tc>
      </w:tr>
      <w:tr w:rsidR="0058615D" w:rsidRPr="004718F5" w14:paraId="61426A7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3F153BF4" w14:textId="77777777" w:rsidR="0058615D" w:rsidRPr="004718F5" w:rsidRDefault="0058615D" w:rsidP="00216238">
            <w:pPr>
              <w:pStyle w:val="TAC"/>
              <w:keepNext w:val="0"/>
            </w:pPr>
            <w:r w:rsidRPr="004718F5">
              <w:t>PUCCH/PUSCH subcarrier spacing</w:t>
            </w:r>
          </w:p>
        </w:tc>
        <w:tc>
          <w:tcPr>
            <w:tcW w:w="1740" w:type="dxa"/>
            <w:tcBorders>
              <w:top w:val="single" w:sz="4" w:space="0" w:color="auto"/>
              <w:left w:val="single" w:sz="4" w:space="0" w:color="auto"/>
              <w:right w:val="single" w:sz="4" w:space="0" w:color="auto"/>
            </w:tcBorders>
          </w:tcPr>
          <w:p w14:paraId="2CA9D656" w14:textId="77777777" w:rsidR="0058615D" w:rsidRPr="004718F5" w:rsidRDefault="0058615D" w:rsidP="00216238">
            <w:pPr>
              <w:pStyle w:val="TAC"/>
              <w:keepNext w:val="0"/>
            </w:pPr>
            <w:r w:rsidRPr="004718F5">
              <w:t>Config</w:t>
            </w:r>
            <w:r w:rsidRPr="004718F5">
              <w:rPr>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0A905ACA" w14:textId="77777777" w:rsidR="0058615D" w:rsidRPr="004718F5" w:rsidRDefault="0058615D" w:rsidP="00216238">
            <w:pPr>
              <w:pStyle w:val="TAC"/>
              <w:keepNext w:val="0"/>
            </w:pPr>
            <w:r w:rsidRPr="004718F5">
              <w:t>kHz</w:t>
            </w:r>
          </w:p>
        </w:tc>
        <w:tc>
          <w:tcPr>
            <w:tcW w:w="4655" w:type="dxa"/>
            <w:gridSpan w:val="2"/>
            <w:tcBorders>
              <w:top w:val="single" w:sz="4" w:space="0" w:color="auto"/>
              <w:left w:val="single" w:sz="4" w:space="0" w:color="auto"/>
              <w:right w:val="single" w:sz="4" w:space="0" w:color="auto"/>
            </w:tcBorders>
            <w:vAlign w:val="center"/>
          </w:tcPr>
          <w:p w14:paraId="5EF7BE0A" w14:textId="77777777" w:rsidR="0058615D" w:rsidRPr="004718F5" w:rsidRDefault="0058615D" w:rsidP="00216238">
            <w:pPr>
              <w:pStyle w:val="TAC"/>
              <w:keepNext w:val="0"/>
            </w:pPr>
            <w:r w:rsidRPr="004718F5">
              <w:t>15 kHz</w:t>
            </w:r>
          </w:p>
        </w:tc>
      </w:tr>
      <w:tr w:rsidR="0058615D" w:rsidRPr="004718F5" w14:paraId="55E19F45" w14:textId="77777777" w:rsidTr="009F1B34">
        <w:trPr>
          <w:jc w:val="center"/>
        </w:trPr>
        <w:tc>
          <w:tcPr>
            <w:tcW w:w="2065" w:type="dxa"/>
            <w:gridSpan w:val="2"/>
            <w:vMerge/>
            <w:tcBorders>
              <w:left w:val="single" w:sz="4" w:space="0" w:color="auto"/>
              <w:right w:val="single" w:sz="4" w:space="0" w:color="auto"/>
            </w:tcBorders>
            <w:vAlign w:val="center"/>
          </w:tcPr>
          <w:p w14:paraId="4BFC039E" w14:textId="77777777" w:rsidR="0058615D" w:rsidRPr="004718F5" w:rsidRDefault="0058615D" w:rsidP="00216238">
            <w:pPr>
              <w:pStyle w:val="TAC"/>
              <w:keepNext w:val="0"/>
            </w:pPr>
          </w:p>
        </w:tc>
        <w:tc>
          <w:tcPr>
            <w:tcW w:w="1740" w:type="dxa"/>
            <w:tcBorders>
              <w:left w:val="single" w:sz="4" w:space="0" w:color="auto"/>
              <w:right w:val="single" w:sz="4" w:space="0" w:color="auto"/>
            </w:tcBorders>
          </w:tcPr>
          <w:p w14:paraId="1E23A5CF" w14:textId="77777777" w:rsidR="0058615D" w:rsidRPr="004718F5" w:rsidRDefault="0058615D" w:rsidP="00216238">
            <w:pPr>
              <w:pStyle w:val="TAC"/>
              <w:keepNext w:val="0"/>
            </w:pPr>
            <w:r w:rsidRPr="004718F5">
              <w:t>Config</w:t>
            </w:r>
            <w:r w:rsidRPr="004718F5">
              <w:rPr>
                <w:szCs w:val="18"/>
              </w:rPr>
              <w:t xml:space="preserve"> </w:t>
            </w:r>
            <w:r w:rsidRPr="004718F5">
              <w:t>3,6</w:t>
            </w:r>
          </w:p>
        </w:tc>
        <w:tc>
          <w:tcPr>
            <w:tcW w:w="1134" w:type="dxa"/>
            <w:vMerge/>
            <w:tcBorders>
              <w:left w:val="single" w:sz="4" w:space="0" w:color="auto"/>
              <w:right w:val="single" w:sz="4" w:space="0" w:color="auto"/>
            </w:tcBorders>
            <w:vAlign w:val="center"/>
          </w:tcPr>
          <w:p w14:paraId="589CAEC5"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0DE99ABB" w14:textId="77777777" w:rsidR="0058615D" w:rsidRPr="004718F5" w:rsidRDefault="0058615D" w:rsidP="00216238">
            <w:pPr>
              <w:pStyle w:val="TAC"/>
              <w:keepNext w:val="0"/>
            </w:pPr>
            <w:r w:rsidRPr="004718F5">
              <w:t>30 kHz</w:t>
            </w:r>
          </w:p>
        </w:tc>
      </w:tr>
      <w:tr w:rsidR="0058615D" w:rsidRPr="004718F5" w14:paraId="516034A4"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BA801C4" w14:textId="77777777" w:rsidR="0058615D" w:rsidRPr="004718F5" w:rsidRDefault="0058615D" w:rsidP="00216238">
            <w:pPr>
              <w:pStyle w:val="TAC"/>
            </w:pPr>
            <w:r w:rsidRPr="004718F5">
              <w:rPr>
                <w:szCs w:val="16"/>
                <w:lang w:eastAsia="ja-JP"/>
              </w:rPr>
              <w:lastRenderedPageBreak/>
              <w:t>EPRE ratio of PSS to SSS</w:t>
            </w:r>
          </w:p>
        </w:tc>
        <w:tc>
          <w:tcPr>
            <w:tcW w:w="1134" w:type="dxa"/>
            <w:vMerge w:val="restart"/>
            <w:tcBorders>
              <w:top w:val="single" w:sz="4" w:space="0" w:color="auto"/>
              <w:left w:val="single" w:sz="4" w:space="0" w:color="auto"/>
              <w:right w:val="single" w:sz="4" w:space="0" w:color="auto"/>
            </w:tcBorders>
            <w:vAlign w:val="center"/>
          </w:tcPr>
          <w:p w14:paraId="0758A508" w14:textId="77777777" w:rsidR="0058615D" w:rsidRPr="004718F5" w:rsidRDefault="0058615D" w:rsidP="00216238">
            <w:pPr>
              <w:pStyle w:val="TAC"/>
            </w:pPr>
            <w:r w:rsidRPr="004718F5">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6EBFDBCD" w14:textId="77777777" w:rsidR="0058615D" w:rsidRPr="004718F5" w:rsidRDefault="0058615D" w:rsidP="00216238">
            <w:pPr>
              <w:pStyle w:val="TAC"/>
            </w:pPr>
            <w:r w:rsidRPr="004718F5">
              <w:rPr>
                <w:sz w:val="16"/>
                <w:szCs w:val="16"/>
                <w:lang w:eastAsia="ja-JP"/>
              </w:rPr>
              <w:t>0</w:t>
            </w:r>
          </w:p>
        </w:tc>
      </w:tr>
      <w:tr w:rsidR="0058615D" w:rsidRPr="004718F5" w14:paraId="409C0E6A"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D06A71" w14:textId="77777777" w:rsidR="0058615D" w:rsidRPr="004718F5" w:rsidRDefault="0058615D" w:rsidP="00216238">
            <w:pPr>
              <w:pStyle w:val="TAC"/>
              <w:keepNext w:val="0"/>
            </w:pPr>
            <w:r w:rsidRPr="004718F5">
              <w:rPr>
                <w:szCs w:val="16"/>
                <w:lang w:eastAsia="ja-JP"/>
              </w:rPr>
              <w:t>EPRE ratio of PBCH DMRS to SSS</w:t>
            </w:r>
          </w:p>
        </w:tc>
        <w:tc>
          <w:tcPr>
            <w:tcW w:w="1134" w:type="dxa"/>
            <w:vMerge/>
            <w:tcBorders>
              <w:left w:val="single" w:sz="4" w:space="0" w:color="auto"/>
              <w:right w:val="single" w:sz="4" w:space="0" w:color="auto"/>
            </w:tcBorders>
          </w:tcPr>
          <w:p w14:paraId="40905C59"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7D33A05D" w14:textId="77777777" w:rsidR="0058615D" w:rsidRPr="004718F5" w:rsidRDefault="0058615D" w:rsidP="00216238">
            <w:pPr>
              <w:pStyle w:val="TAC"/>
              <w:keepNext w:val="0"/>
            </w:pPr>
          </w:p>
        </w:tc>
      </w:tr>
      <w:tr w:rsidR="0058615D" w:rsidRPr="004718F5" w14:paraId="5BB31CE7"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DE1D173" w14:textId="77777777" w:rsidR="0058615D" w:rsidRPr="004718F5" w:rsidRDefault="0058615D" w:rsidP="00216238">
            <w:pPr>
              <w:pStyle w:val="TAC"/>
              <w:keepNext w:val="0"/>
            </w:pPr>
            <w:r w:rsidRPr="004718F5">
              <w:rPr>
                <w:szCs w:val="16"/>
                <w:lang w:eastAsia="ja-JP"/>
              </w:rPr>
              <w:t>EPRE ratio of PBCH to PBCH DMRS</w:t>
            </w:r>
          </w:p>
        </w:tc>
        <w:tc>
          <w:tcPr>
            <w:tcW w:w="1134" w:type="dxa"/>
            <w:vMerge/>
            <w:tcBorders>
              <w:left w:val="single" w:sz="4" w:space="0" w:color="auto"/>
              <w:right w:val="single" w:sz="4" w:space="0" w:color="auto"/>
            </w:tcBorders>
          </w:tcPr>
          <w:p w14:paraId="1B2CF38F"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26887311" w14:textId="77777777" w:rsidR="0058615D" w:rsidRPr="004718F5" w:rsidRDefault="0058615D" w:rsidP="00216238">
            <w:pPr>
              <w:pStyle w:val="TAC"/>
              <w:keepNext w:val="0"/>
            </w:pPr>
          </w:p>
        </w:tc>
      </w:tr>
      <w:tr w:rsidR="0058615D" w:rsidRPr="004718F5" w14:paraId="0623D62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168BFEF" w14:textId="77777777" w:rsidR="0058615D" w:rsidRPr="004718F5" w:rsidRDefault="0058615D" w:rsidP="00216238">
            <w:pPr>
              <w:pStyle w:val="TAC"/>
              <w:keepNext w:val="0"/>
            </w:pPr>
            <w:r w:rsidRPr="004718F5">
              <w:rPr>
                <w:szCs w:val="16"/>
                <w:lang w:eastAsia="ja-JP"/>
              </w:rPr>
              <w:t>EPRE ratio of PDCCH DMRS to SSS</w:t>
            </w:r>
          </w:p>
        </w:tc>
        <w:tc>
          <w:tcPr>
            <w:tcW w:w="1134" w:type="dxa"/>
            <w:vMerge/>
            <w:tcBorders>
              <w:left w:val="single" w:sz="4" w:space="0" w:color="auto"/>
              <w:right w:val="single" w:sz="4" w:space="0" w:color="auto"/>
            </w:tcBorders>
          </w:tcPr>
          <w:p w14:paraId="2A97EA86"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210CE116" w14:textId="77777777" w:rsidR="0058615D" w:rsidRPr="004718F5" w:rsidRDefault="0058615D" w:rsidP="00216238">
            <w:pPr>
              <w:pStyle w:val="TAC"/>
              <w:keepNext w:val="0"/>
            </w:pPr>
          </w:p>
        </w:tc>
      </w:tr>
      <w:tr w:rsidR="0058615D" w:rsidRPr="004718F5" w14:paraId="6D85988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DA9CF9" w14:textId="77777777" w:rsidR="0058615D" w:rsidRPr="004718F5" w:rsidRDefault="0058615D" w:rsidP="00216238">
            <w:pPr>
              <w:pStyle w:val="TAC"/>
              <w:keepNext w:val="0"/>
            </w:pPr>
            <w:r w:rsidRPr="004718F5">
              <w:rPr>
                <w:szCs w:val="16"/>
                <w:lang w:eastAsia="ja-JP"/>
              </w:rPr>
              <w:t>EPRE ratio of PDCCH to PDCCH DMRS</w:t>
            </w:r>
          </w:p>
        </w:tc>
        <w:tc>
          <w:tcPr>
            <w:tcW w:w="1134" w:type="dxa"/>
            <w:vMerge/>
            <w:tcBorders>
              <w:left w:val="single" w:sz="4" w:space="0" w:color="auto"/>
              <w:right w:val="single" w:sz="4" w:space="0" w:color="auto"/>
            </w:tcBorders>
          </w:tcPr>
          <w:p w14:paraId="08C4CAA6"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009EF765" w14:textId="77777777" w:rsidR="0058615D" w:rsidRPr="004718F5" w:rsidRDefault="0058615D" w:rsidP="00216238">
            <w:pPr>
              <w:pStyle w:val="TAC"/>
              <w:keepNext w:val="0"/>
            </w:pPr>
          </w:p>
        </w:tc>
      </w:tr>
      <w:tr w:rsidR="0058615D" w:rsidRPr="004718F5" w14:paraId="36C37BDE"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93A138E" w14:textId="77777777" w:rsidR="0058615D" w:rsidRPr="004718F5" w:rsidRDefault="0058615D" w:rsidP="00216238">
            <w:pPr>
              <w:pStyle w:val="TAC"/>
              <w:keepNext w:val="0"/>
            </w:pPr>
            <w:r w:rsidRPr="004718F5">
              <w:rPr>
                <w:szCs w:val="16"/>
                <w:lang w:eastAsia="ja-JP"/>
              </w:rPr>
              <w:t xml:space="preserve">EPRE ratio of PDSCH DMRS to SSS </w:t>
            </w:r>
          </w:p>
        </w:tc>
        <w:tc>
          <w:tcPr>
            <w:tcW w:w="1134" w:type="dxa"/>
            <w:vMerge/>
            <w:tcBorders>
              <w:left w:val="single" w:sz="4" w:space="0" w:color="auto"/>
              <w:right w:val="single" w:sz="4" w:space="0" w:color="auto"/>
            </w:tcBorders>
          </w:tcPr>
          <w:p w14:paraId="040D105F"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0439C191" w14:textId="77777777" w:rsidR="0058615D" w:rsidRPr="004718F5" w:rsidRDefault="0058615D" w:rsidP="00216238">
            <w:pPr>
              <w:pStyle w:val="TAC"/>
              <w:keepNext w:val="0"/>
            </w:pPr>
          </w:p>
        </w:tc>
      </w:tr>
      <w:tr w:rsidR="0058615D" w:rsidRPr="004718F5" w14:paraId="5B29FB43"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73C33A" w14:textId="77777777" w:rsidR="0058615D" w:rsidRPr="004718F5" w:rsidRDefault="0058615D" w:rsidP="00216238">
            <w:pPr>
              <w:pStyle w:val="TAC"/>
              <w:keepNext w:val="0"/>
            </w:pPr>
            <w:r w:rsidRPr="004718F5">
              <w:rPr>
                <w:szCs w:val="16"/>
                <w:lang w:eastAsia="ja-JP"/>
              </w:rPr>
              <w:t xml:space="preserve">EPRE ratio of PDSCH to PDSCH </w:t>
            </w:r>
          </w:p>
        </w:tc>
        <w:tc>
          <w:tcPr>
            <w:tcW w:w="1134" w:type="dxa"/>
            <w:vMerge/>
            <w:tcBorders>
              <w:left w:val="single" w:sz="4" w:space="0" w:color="auto"/>
              <w:right w:val="single" w:sz="4" w:space="0" w:color="auto"/>
            </w:tcBorders>
          </w:tcPr>
          <w:p w14:paraId="681537CC"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110A8200" w14:textId="77777777" w:rsidR="0058615D" w:rsidRPr="004718F5" w:rsidRDefault="0058615D" w:rsidP="00216238">
            <w:pPr>
              <w:pStyle w:val="TAC"/>
              <w:keepNext w:val="0"/>
            </w:pPr>
          </w:p>
        </w:tc>
      </w:tr>
      <w:tr w:rsidR="0058615D" w:rsidRPr="004718F5" w14:paraId="0BF8F11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991B31" w14:textId="77777777" w:rsidR="0058615D" w:rsidRPr="004718F5" w:rsidRDefault="0058615D" w:rsidP="00216238">
            <w:pPr>
              <w:pStyle w:val="TAC"/>
              <w:keepNext w:val="0"/>
            </w:pPr>
            <w:r w:rsidRPr="004718F5">
              <w:rPr>
                <w:szCs w:val="16"/>
                <w:lang w:eastAsia="ja-JP"/>
              </w:rPr>
              <w:t>EPRE ratio of OCNG DMRS to SSS(Note 1)</w:t>
            </w:r>
          </w:p>
        </w:tc>
        <w:tc>
          <w:tcPr>
            <w:tcW w:w="1134" w:type="dxa"/>
            <w:vMerge/>
            <w:tcBorders>
              <w:left w:val="single" w:sz="4" w:space="0" w:color="auto"/>
              <w:right w:val="single" w:sz="4" w:space="0" w:color="auto"/>
            </w:tcBorders>
          </w:tcPr>
          <w:p w14:paraId="30B52F8C" w14:textId="77777777" w:rsidR="0058615D" w:rsidRPr="004718F5" w:rsidRDefault="0058615D" w:rsidP="00216238">
            <w:pPr>
              <w:pStyle w:val="TAC"/>
              <w:keepNext w:val="0"/>
            </w:pPr>
          </w:p>
        </w:tc>
        <w:tc>
          <w:tcPr>
            <w:tcW w:w="4655" w:type="dxa"/>
            <w:gridSpan w:val="2"/>
            <w:vMerge/>
            <w:tcBorders>
              <w:left w:val="single" w:sz="4" w:space="0" w:color="auto"/>
              <w:right w:val="single" w:sz="4" w:space="0" w:color="auto"/>
            </w:tcBorders>
          </w:tcPr>
          <w:p w14:paraId="31EDD45E" w14:textId="77777777" w:rsidR="0058615D" w:rsidRPr="004718F5" w:rsidRDefault="0058615D" w:rsidP="00216238">
            <w:pPr>
              <w:pStyle w:val="TAC"/>
              <w:keepNext w:val="0"/>
            </w:pPr>
          </w:p>
        </w:tc>
      </w:tr>
      <w:tr w:rsidR="0058615D" w:rsidRPr="004718F5" w14:paraId="445D7BD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844E7A0" w14:textId="77777777" w:rsidR="0058615D" w:rsidRPr="004718F5" w:rsidRDefault="0058615D" w:rsidP="00216238">
            <w:pPr>
              <w:pStyle w:val="TAC"/>
              <w:keepNext w:val="0"/>
            </w:pPr>
            <w:r w:rsidRPr="004718F5">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676C5C9" w14:textId="77777777" w:rsidR="0058615D" w:rsidRPr="004718F5" w:rsidRDefault="0058615D" w:rsidP="00216238">
            <w:pPr>
              <w:pStyle w:val="TAC"/>
              <w:keepNext w:val="0"/>
            </w:pPr>
          </w:p>
        </w:tc>
        <w:tc>
          <w:tcPr>
            <w:tcW w:w="4655" w:type="dxa"/>
            <w:gridSpan w:val="2"/>
            <w:vMerge/>
            <w:tcBorders>
              <w:left w:val="single" w:sz="4" w:space="0" w:color="auto"/>
              <w:bottom w:val="single" w:sz="4" w:space="0" w:color="auto"/>
              <w:right w:val="single" w:sz="4" w:space="0" w:color="auto"/>
            </w:tcBorders>
          </w:tcPr>
          <w:p w14:paraId="058E6FA3" w14:textId="77777777" w:rsidR="0058615D" w:rsidRPr="004718F5" w:rsidRDefault="0058615D" w:rsidP="00216238">
            <w:pPr>
              <w:pStyle w:val="TAC"/>
              <w:keepNext w:val="0"/>
            </w:pPr>
          </w:p>
        </w:tc>
      </w:tr>
      <w:tr w:rsidR="0058615D" w:rsidRPr="004718F5" w14:paraId="4347AC6C" w14:textId="77777777" w:rsidTr="009F1B34">
        <w:trPr>
          <w:jc w:val="center"/>
        </w:trPr>
        <w:tc>
          <w:tcPr>
            <w:tcW w:w="3805" w:type="dxa"/>
            <w:gridSpan w:val="3"/>
            <w:tcBorders>
              <w:top w:val="single" w:sz="4" w:space="0" w:color="auto"/>
              <w:left w:val="single" w:sz="4" w:space="0" w:color="auto"/>
              <w:right w:val="single" w:sz="4" w:space="0" w:color="auto"/>
            </w:tcBorders>
            <w:vAlign w:val="center"/>
          </w:tcPr>
          <w:p w14:paraId="516570E0" w14:textId="77777777" w:rsidR="0058615D" w:rsidRPr="004718F5" w:rsidRDefault="0058615D" w:rsidP="00216238">
            <w:pPr>
              <w:pStyle w:val="TAC"/>
              <w:keepNext w:val="0"/>
            </w:pPr>
            <w:r w:rsidRPr="004718F5">
              <w:rPr>
                <w:rFonts w:eastAsia="Calibri"/>
                <w:position w:val="-12"/>
              </w:rPr>
              <w:object w:dxaOrig="405" w:dyaOrig="345" w14:anchorId="63D42C2F">
                <v:shape id="_x0000_i1058" type="#_x0000_t75" style="width:20.4pt;height:15.6pt" o:ole="" fillcolor="window">
                  <v:imagedata r:id="rId9" o:title=""/>
                </v:shape>
                <o:OLEObject Type="Embed" ProgID="Equation.3" ShapeID="_x0000_i1058" DrawAspect="Content" ObjectID="_1774785816" r:id="rId49"/>
              </w:object>
            </w:r>
            <w:r w:rsidRPr="004718F5">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825EE" w14:textId="77777777" w:rsidR="0058615D" w:rsidRPr="004718F5" w:rsidRDefault="0058615D" w:rsidP="00216238">
            <w:pPr>
              <w:pStyle w:val="TAC"/>
              <w:keepNext w:val="0"/>
            </w:pPr>
            <w:r w:rsidRPr="004718F5">
              <w:t>dBm/15kHz</w:t>
            </w:r>
          </w:p>
        </w:tc>
        <w:tc>
          <w:tcPr>
            <w:tcW w:w="4655" w:type="dxa"/>
            <w:gridSpan w:val="2"/>
            <w:tcBorders>
              <w:top w:val="single" w:sz="4" w:space="0" w:color="auto"/>
              <w:left w:val="single" w:sz="4" w:space="0" w:color="auto"/>
              <w:right w:val="single" w:sz="4" w:space="0" w:color="auto"/>
            </w:tcBorders>
            <w:vAlign w:val="center"/>
          </w:tcPr>
          <w:p w14:paraId="3CC3EC29" w14:textId="77777777" w:rsidR="0058615D" w:rsidRPr="004718F5" w:rsidRDefault="0058615D" w:rsidP="00216238">
            <w:pPr>
              <w:pStyle w:val="TAC"/>
              <w:keepNext w:val="0"/>
            </w:pPr>
            <w:r w:rsidRPr="004718F5">
              <w:t>-98</w:t>
            </w:r>
          </w:p>
        </w:tc>
      </w:tr>
      <w:tr w:rsidR="0058615D" w:rsidRPr="004718F5" w14:paraId="04BDA71C" w14:textId="77777777" w:rsidTr="009F1B34">
        <w:trPr>
          <w:jc w:val="center"/>
        </w:trPr>
        <w:tc>
          <w:tcPr>
            <w:tcW w:w="970" w:type="dxa"/>
            <w:vMerge w:val="restart"/>
            <w:tcBorders>
              <w:top w:val="single" w:sz="4" w:space="0" w:color="auto"/>
              <w:left w:val="single" w:sz="4" w:space="0" w:color="auto"/>
              <w:right w:val="single" w:sz="4" w:space="0" w:color="auto"/>
            </w:tcBorders>
            <w:vAlign w:val="center"/>
          </w:tcPr>
          <w:p w14:paraId="2FAE88AC" w14:textId="77777777" w:rsidR="0058615D" w:rsidRPr="004718F5" w:rsidRDefault="0058615D" w:rsidP="00216238">
            <w:pPr>
              <w:pStyle w:val="TAC"/>
              <w:keepNext w:val="0"/>
              <w:rPr>
                <w:vertAlign w:val="superscript"/>
              </w:rPr>
            </w:pPr>
            <w:r w:rsidRPr="004718F5">
              <w:rPr>
                <w:rFonts w:eastAsia="Calibri"/>
                <w:position w:val="-12"/>
              </w:rPr>
              <w:object w:dxaOrig="405" w:dyaOrig="345" w14:anchorId="5DB00327">
                <v:shape id="_x0000_i1059" type="#_x0000_t75" style="width:20.4pt;height:15.6pt" o:ole="" fillcolor="window">
                  <v:imagedata r:id="rId9" o:title=""/>
                </v:shape>
                <o:OLEObject Type="Embed" ProgID="Equation.3" ShapeID="_x0000_i1059" DrawAspect="Content" ObjectID="_1774785817" r:id="rId50"/>
              </w:object>
            </w:r>
            <w:r w:rsidRPr="004718F5">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55BDF55E" w14:textId="77777777" w:rsidR="0058615D" w:rsidRPr="004718F5" w:rsidRDefault="0058615D" w:rsidP="00216238">
            <w:pPr>
              <w:pStyle w:val="TAC"/>
              <w:keepNext w:val="0"/>
              <w:rPr>
                <w:rFonts w:eastAsia="Calibri"/>
              </w:rPr>
            </w:pPr>
            <w:r w:rsidRPr="004718F5">
              <w:t>Config</w:t>
            </w:r>
            <w:r w:rsidRPr="004718F5">
              <w:rPr>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4D84B6B4" w14:textId="77777777" w:rsidR="0058615D" w:rsidRPr="004718F5" w:rsidRDefault="0058615D" w:rsidP="00216238">
            <w:pPr>
              <w:pStyle w:val="TAC"/>
              <w:keepNext w:val="0"/>
            </w:pPr>
            <w:r w:rsidRPr="004718F5">
              <w:t>dBm/SCS</w:t>
            </w:r>
          </w:p>
        </w:tc>
        <w:tc>
          <w:tcPr>
            <w:tcW w:w="4655" w:type="dxa"/>
            <w:gridSpan w:val="2"/>
            <w:tcBorders>
              <w:top w:val="single" w:sz="4" w:space="0" w:color="auto"/>
              <w:left w:val="single" w:sz="4" w:space="0" w:color="auto"/>
              <w:right w:val="single" w:sz="4" w:space="0" w:color="auto"/>
            </w:tcBorders>
            <w:vAlign w:val="center"/>
          </w:tcPr>
          <w:p w14:paraId="7761F9EB" w14:textId="77777777" w:rsidR="0058615D" w:rsidRPr="004718F5" w:rsidRDefault="0058615D" w:rsidP="00216238">
            <w:pPr>
              <w:pStyle w:val="TAC"/>
              <w:keepNext w:val="0"/>
            </w:pPr>
            <w:r w:rsidRPr="004718F5">
              <w:t>-98</w:t>
            </w:r>
          </w:p>
        </w:tc>
      </w:tr>
      <w:tr w:rsidR="0058615D" w:rsidRPr="004718F5" w14:paraId="6F401B71" w14:textId="77777777" w:rsidTr="009F1B34">
        <w:trPr>
          <w:jc w:val="center"/>
        </w:trPr>
        <w:tc>
          <w:tcPr>
            <w:tcW w:w="970" w:type="dxa"/>
            <w:vMerge/>
            <w:tcBorders>
              <w:left w:val="single" w:sz="4" w:space="0" w:color="auto"/>
              <w:right w:val="single" w:sz="4" w:space="0" w:color="auto"/>
            </w:tcBorders>
            <w:vAlign w:val="center"/>
          </w:tcPr>
          <w:p w14:paraId="7AC07EA9" w14:textId="77777777" w:rsidR="0058615D" w:rsidRPr="004718F5" w:rsidRDefault="0058615D" w:rsidP="00216238">
            <w:pPr>
              <w:pStyle w:val="TAC"/>
              <w:keepNext w:val="0"/>
              <w:rPr>
                <w:rFonts w:eastAsia="Calibri"/>
              </w:rPr>
            </w:pPr>
          </w:p>
        </w:tc>
        <w:tc>
          <w:tcPr>
            <w:tcW w:w="2835" w:type="dxa"/>
            <w:gridSpan w:val="2"/>
            <w:tcBorders>
              <w:left w:val="single" w:sz="4" w:space="0" w:color="auto"/>
              <w:right w:val="single" w:sz="4" w:space="0" w:color="auto"/>
            </w:tcBorders>
            <w:vAlign w:val="center"/>
          </w:tcPr>
          <w:p w14:paraId="45C82104" w14:textId="77777777" w:rsidR="0058615D" w:rsidRPr="004718F5" w:rsidRDefault="0058615D" w:rsidP="00216238">
            <w:pPr>
              <w:pStyle w:val="TAC"/>
              <w:keepNext w:val="0"/>
              <w:rPr>
                <w:rFonts w:eastAsia="Calibri"/>
              </w:rPr>
            </w:pPr>
            <w:r w:rsidRPr="004718F5">
              <w:t>Config</w:t>
            </w:r>
            <w:r w:rsidRPr="004718F5">
              <w:rPr>
                <w:szCs w:val="18"/>
              </w:rPr>
              <w:t xml:space="preserve"> </w:t>
            </w:r>
            <w:r w:rsidRPr="004718F5">
              <w:t>3,6</w:t>
            </w:r>
          </w:p>
        </w:tc>
        <w:tc>
          <w:tcPr>
            <w:tcW w:w="1134" w:type="dxa"/>
            <w:vMerge/>
            <w:tcBorders>
              <w:left w:val="single" w:sz="4" w:space="0" w:color="auto"/>
              <w:right w:val="single" w:sz="4" w:space="0" w:color="auto"/>
            </w:tcBorders>
            <w:vAlign w:val="center"/>
          </w:tcPr>
          <w:p w14:paraId="29A7679A" w14:textId="77777777" w:rsidR="0058615D" w:rsidRPr="004718F5" w:rsidRDefault="0058615D" w:rsidP="00216238">
            <w:pPr>
              <w:pStyle w:val="TAC"/>
              <w:keepNext w:val="0"/>
            </w:pPr>
          </w:p>
        </w:tc>
        <w:tc>
          <w:tcPr>
            <w:tcW w:w="4655" w:type="dxa"/>
            <w:gridSpan w:val="2"/>
            <w:tcBorders>
              <w:left w:val="single" w:sz="4" w:space="0" w:color="auto"/>
              <w:right w:val="single" w:sz="4" w:space="0" w:color="auto"/>
            </w:tcBorders>
            <w:vAlign w:val="center"/>
          </w:tcPr>
          <w:p w14:paraId="163E4DEC" w14:textId="77777777" w:rsidR="0058615D" w:rsidRPr="004718F5" w:rsidRDefault="0058615D" w:rsidP="00216238">
            <w:pPr>
              <w:pStyle w:val="TAC"/>
              <w:keepNext w:val="0"/>
            </w:pPr>
            <w:r w:rsidRPr="004718F5">
              <w:t>-95</w:t>
            </w:r>
          </w:p>
        </w:tc>
      </w:tr>
      <w:tr w:rsidR="0058615D" w:rsidRPr="004718F5" w14:paraId="1DF9DDA8"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69AD8C" w14:textId="77777777" w:rsidR="0058615D" w:rsidRPr="004718F5" w:rsidRDefault="0058615D" w:rsidP="00216238">
            <w:pPr>
              <w:pStyle w:val="TAC"/>
              <w:keepNext w:val="0"/>
              <w:rPr>
                <w:i/>
              </w:rPr>
            </w:pPr>
            <w:r w:rsidRPr="004718F5">
              <w:rPr>
                <w:rFonts w:eastAsia="Calibri"/>
                <w:i/>
                <w:position w:val="-12"/>
              </w:rPr>
              <w:object w:dxaOrig="615" w:dyaOrig="390" w14:anchorId="4475E794">
                <v:shape id="_x0000_i1060" type="#_x0000_t75" style="width:31.2pt;height:15.6pt" o:ole="" fillcolor="window">
                  <v:imagedata r:id="rId44" o:title=""/>
                </v:shape>
                <o:OLEObject Type="Embed" ProgID="Equation.3" ShapeID="_x0000_i1060" DrawAspect="Content" ObjectID="_1774785818" r:id="rId5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339220" w14:textId="77777777" w:rsidR="0058615D" w:rsidRPr="004718F5" w:rsidRDefault="0058615D" w:rsidP="00216238">
            <w:pPr>
              <w:pStyle w:val="TAC"/>
              <w:keepNext w:val="0"/>
            </w:pPr>
            <w:r w:rsidRPr="004718F5">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379AD4A" w14:textId="77777777" w:rsidR="0058615D" w:rsidRPr="004718F5" w:rsidRDefault="0058615D" w:rsidP="00216238">
            <w:pPr>
              <w:pStyle w:val="TAC"/>
              <w:keepNext w:val="0"/>
            </w:pPr>
            <w:r w:rsidRPr="004718F5">
              <w:t>3</w:t>
            </w:r>
          </w:p>
        </w:tc>
      </w:tr>
      <w:tr w:rsidR="0058615D" w:rsidRPr="004718F5" w14:paraId="6B778629"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5B92D8E" w14:textId="77777777" w:rsidR="0058615D" w:rsidRPr="004718F5" w:rsidRDefault="0058615D" w:rsidP="00216238">
            <w:pPr>
              <w:pStyle w:val="TAC"/>
              <w:keepNext w:val="0"/>
            </w:pPr>
            <w:r w:rsidRPr="004718F5">
              <w:rPr>
                <w:rFonts w:eastAsia="Calibri"/>
                <w:position w:val="-12"/>
              </w:rPr>
              <w:object w:dxaOrig="810" w:dyaOrig="390" w14:anchorId="7A41EEA1">
                <v:shape id="_x0000_i1061" type="#_x0000_t75" style="width:40.8pt;height:15.6pt" o:ole="" fillcolor="window">
                  <v:imagedata r:id="rId46" o:title=""/>
                </v:shape>
                <o:OLEObject Type="Embed" ProgID="Equation.3" ShapeID="_x0000_i1061" DrawAspect="Content" ObjectID="_1774785819" r:id="rId5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156AE9" w14:textId="77777777" w:rsidR="0058615D" w:rsidRPr="004718F5" w:rsidRDefault="0058615D" w:rsidP="00216238">
            <w:pPr>
              <w:pStyle w:val="TAC"/>
              <w:keepNext w:val="0"/>
            </w:pPr>
            <w:r w:rsidRPr="004718F5">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CB3740A" w14:textId="77777777" w:rsidR="0058615D" w:rsidRPr="004718F5" w:rsidRDefault="0058615D" w:rsidP="00216238">
            <w:pPr>
              <w:pStyle w:val="TAC"/>
              <w:keepNext w:val="0"/>
            </w:pPr>
            <w:r w:rsidRPr="004718F5">
              <w:t>3</w:t>
            </w:r>
          </w:p>
        </w:tc>
      </w:tr>
      <w:tr w:rsidR="0058615D" w:rsidRPr="004718F5" w14:paraId="2EF659B8" w14:textId="77777777" w:rsidTr="009F1B34">
        <w:trPr>
          <w:jc w:val="center"/>
        </w:trPr>
        <w:tc>
          <w:tcPr>
            <w:tcW w:w="970" w:type="dxa"/>
            <w:vMerge w:val="restart"/>
            <w:tcBorders>
              <w:top w:val="single" w:sz="4" w:space="0" w:color="auto"/>
              <w:left w:val="single" w:sz="4" w:space="0" w:color="auto"/>
              <w:right w:val="single" w:sz="4" w:space="0" w:color="auto"/>
            </w:tcBorders>
            <w:vAlign w:val="center"/>
            <w:hideMark/>
          </w:tcPr>
          <w:p w14:paraId="6362CDA0" w14:textId="77777777" w:rsidR="0058615D" w:rsidRPr="004718F5" w:rsidRDefault="0058615D" w:rsidP="00216238">
            <w:pPr>
              <w:pStyle w:val="TAC"/>
              <w:keepNext w:val="0"/>
            </w:pPr>
            <w:r w:rsidRPr="004718F5">
              <w:t>Io</w:t>
            </w:r>
            <w:r w:rsidRPr="004718F5">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60776158" w14:textId="77777777" w:rsidR="0058615D" w:rsidRPr="004718F5" w:rsidRDefault="0058615D" w:rsidP="00216238">
            <w:pPr>
              <w:pStyle w:val="TAC"/>
              <w:keepNext w:val="0"/>
            </w:pPr>
            <w:r w:rsidRPr="004718F5">
              <w:t>Config</w:t>
            </w:r>
            <w:r w:rsidRPr="004718F5">
              <w:rPr>
                <w:szCs w:val="18"/>
              </w:rPr>
              <w:t xml:space="preserve"> </w:t>
            </w:r>
            <w:r w:rsidRPr="004718F5">
              <w:t>1,2,4,5</w:t>
            </w:r>
          </w:p>
        </w:tc>
        <w:tc>
          <w:tcPr>
            <w:tcW w:w="1134" w:type="dxa"/>
            <w:tcBorders>
              <w:top w:val="single" w:sz="4" w:space="0" w:color="auto"/>
              <w:left w:val="single" w:sz="4" w:space="0" w:color="auto"/>
              <w:right w:val="single" w:sz="4" w:space="0" w:color="auto"/>
            </w:tcBorders>
            <w:vAlign w:val="center"/>
            <w:hideMark/>
          </w:tcPr>
          <w:p w14:paraId="5EDE4E39" w14:textId="77777777" w:rsidR="0058615D" w:rsidRPr="004718F5" w:rsidRDefault="0058615D" w:rsidP="00216238">
            <w:pPr>
              <w:pStyle w:val="TAC"/>
              <w:keepNext w:val="0"/>
            </w:pPr>
            <w:r w:rsidRPr="004718F5">
              <w:t>dBm/</w:t>
            </w:r>
          </w:p>
          <w:p w14:paraId="116BD812" w14:textId="77777777" w:rsidR="0058615D" w:rsidRPr="004718F5" w:rsidRDefault="0058615D" w:rsidP="00216238">
            <w:pPr>
              <w:pStyle w:val="TAC"/>
              <w:keepNext w:val="0"/>
            </w:pPr>
            <w:r w:rsidRPr="004718F5">
              <w:t>9.36MHz</w:t>
            </w:r>
          </w:p>
        </w:tc>
        <w:tc>
          <w:tcPr>
            <w:tcW w:w="4655" w:type="dxa"/>
            <w:gridSpan w:val="2"/>
            <w:tcBorders>
              <w:top w:val="single" w:sz="4" w:space="0" w:color="auto"/>
              <w:left w:val="single" w:sz="4" w:space="0" w:color="auto"/>
              <w:right w:val="single" w:sz="4" w:space="0" w:color="auto"/>
            </w:tcBorders>
            <w:vAlign w:val="center"/>
            <w:hideMark/>
          </w:tcPr>
          <w:p w14:paraId="714CEB93" w14:textId="77777777" w:rsidR="0058615D" w:rsidRPr="004718F5" w:rsidRDefault="0058615D" w:rsidP="00216238">
            <w:pPr>
              <w:pStyle w:val="TAC"/>
              <w:keepNext w:val="0"/>
            </w:pPr>
            <w:r w:rsidRPr="004718F5">
              <w:t>-67.57</w:t>
            </w:r>
          </w:p>
        </w:tc>
      </w:tr>
      <w:tr w:rsidR="0058615D" w:rsidRPr="004718F5" w14:paraId="5E3D25B8" w14:textId="77777777" w:rsidTr="009F1B34">
        <w:trPr>
          <w:jc w:val="center"/>
        </w:trPr>
        <w:tc>
          <w:tcPr>
            <w:tcW w:w="970" w:type="dxa"/>
            <w:vMerge/>
            <w:tcBorders>
              <w:left w:val="single" w:sz="4" w:space="0" w:color="auto"/>
              <w:right w:val="single" w:sz="4" w:space="0" w:color="auto"/>
            </w:tcBorders>
            <w:vAlign w:val="center"/>
            <w:hideMark/>
          </w:tcPr>
          <w:p w14:paraId="3BDCB04D" w14:textId="77777777" w:rsidR="0058615D" w:rsidRPr="004718F5" w:rsidRDefault="0058615D" w:rsidP="00216238">
            <w:pPr>
              <w:pStyle w:val="TAC"/>
              <w:keepNext w:val="0"/>
            </w:pPr>
          </w:p>
        </w:tc>
        <w:tc>
          <w:tcPr>
            <w:tcW w:w="2835" w:type="dxa"/>
            <w:gridSpan w:val="2"/>
            <w:tcBorders>
              <w:left w:val="single" w:sz="4" w:space="0" w:color="auto"/>
              <w:right w:val="single" w:sz="4" w:space="0" w:color="auto"/>
            </w:tcBorders>
            <w:vAlign w:val="center"/>
          </w:tcPr>
          <w:p w14:paraId="1C644641" w14:textId="77777777" w:rsidR="0058615D" w:rsidRPr="004718F5" w:rsidRDefault="0058615D" w:rsidP="00216238">
            <w:pPr>
              <w:pStyle w:val="TAC"/>
              <w:keepNext w:val="0"/>
            </w:pPr>
            <w:r w:rsidRPr="004718F5">
              <w:t>Config</w:t>
            </w:r>
            <w:r w:rsidRPr="004718F5">
              <w:rPr>
                <w:szCs w:val="18"/>
              </w:rPr>
              <w:t xml:space="preserve"> </w:t>
            </w:r>
            <w:r w:rsidRPr="004718F5">
              <w:rPr>
                <w:rFonts w:eastAsia="Calibri"/>
              </w:rPr>
              <w:t>3,6</w:t>
            </w:r>
          </w:p>
        </w:tc>
        <w:tc>
          <w:tcPr>
            <w:tcW w:w="1134" w:type="dxa"/>
            <w:tcBorders>
              <w:left w:val="single" w:sz="4" w:space="0" w:color="auto"/>
              <w:right w:val="single" w:sz="4" w:space="0" w:color="auto"/>
            </w:tcBorders>
            <w:vAlign w:val="center"/>
            <w:hideMark/>
          </w:tcPr>
          <w:p w14:paraId="4DE7DBA4" w14:textId="77777777" w:rsidR="0058615D" w:rsidRPr="004718F5" w:rsidRDefault="0058615D" w:rsidP="00216238">
            <w:pPr>
              <w:pStyle w:val="TAC"/>
              <w:keepNext w:val="0"/>
            </w:pPr>
            <w:r w:rsidRPr="004718F5">
              <w:t>dBm/</w:t>
            </w:r>
          </w:p>
          <w:p w14:paraId="52E20CFA" w14:textId="77777777" w:rsidR="0058615D" w:rsidRPr="004718F5" w:rsidRDefault="0058615D" w:rsidP="00216238">
            <w:pPr>
              <w:pStyle w:val="TAC"/>
              <w:keepNext w:val="0"/>
            </w:pPr>
            <w:r w:rsidRPr="004718F5">
              <w:t>38.16MHz</w:t>
            </w:r>
          </w:p>
        </w:tc>
        <w:tc>
          <w:tcPr>
            <w:tcW w:w="4655" w:type="dxa"/>
            <w:gridSpan w:val="2"/>
            <w:tcBorders>
              <w:left w:val="single" w:sz="4" w:space="0" w:color="auto"/>
              <w:right w:val="single" w:sz="4" w:space="0" w:color="auto"/>
            </w:tcBorders>
            <w:vAlign w:val="center"/>
            <w:hideMark/>
          </w:tcPr>
          <w:p w14:paraId="4518A9F6" w14:textId="77777777" w:rsidR="0058615D" w:rsidRPr="004718F5" w:rsidRDefault="0058615D" w:rsidP="00216238">
            <w:pPr>
              <w:pStyle w:val="TAC"/>
              <w:keepNext w:val="0"/>
            </w:pPr>
            <w:r w:rsidRPr="004718F5">
              <w:t>-62.58</w:t>
            </w:r>
          </w:p>
        </w:tc>
      </w:tr>
      <w:tr w:rsidR="0058615D" w:rsidRPr="004718F5" w14:paraId="097C80D5"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ADCFE80" w14:textId="77777777" w:rsidR="0058615D" w:rsidRPr="004718F5" w:rsidRDefault="0058615D" w:rsidP="00216238">
            <w:pPr>
              <w:pStyle w:val="TAC"/>
              <w:keepNext w:val="0"/>
            </w:pPr>
            <w:r w:rsidRPr="004718F5">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1C5B9A" w14:textId="77777777" w:rsidR="0058615D" w:rsidRPr="004718F5" w:rsidRDefault="0058615D" w:rsidP="00216238">
            <w:pPr>
              <w:pStyle w:val="TAC"/>
              <w:keepNext w:val="0"/>
            </w:pPr>
            <w:r w:rsidRPr="004718F5">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9F2FA63" w14:textId="77777777" w:rsidR="0058615D" w:rsidRPr="004718F5" w:rsidRDefault="0058615D" w:rsidP="00216238">
            <w:pPr>
              <w:pStyle w:val="TAC"/>
              <w:keepNext w:val="0"/>
            </w:pPr>
            <w:r w:rsidRPr="004718F5">
              <w:t>AWGN</w:t>
            </w:r>
          </w:p>
        </w:tc>
      </w:tr>
      <w:tr w:rsidR="0058615D" w:rsidRPr="004718F5" w14:paraId="11C93A29" w14:textId="77777777" w:rsidTr="009F1B34">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08672F31" w14:textId="7E1BA809" w:rsidR="0058615D" w:rsidRPr="004718F5" w:rsidRDefault="009F1B34" w:rsidP="00216238">
            <w:pPr>
              <w:pStyle w:val="TAN"/>
              <w:keepNext w:val="0"/>
            </w:pPr>
            <w:r w:rsidRPr="004718F5">
              <w:t>NOTE 1:</w:t>
            </w:r>
            <w:r w:rsidR="0058615D" w:rsidRPr="004718F5">
              <w:tab/>
              <w:t>OCNG shall be used such that both cells are fully allocated and a constant total transmitted power spectral density is achieved for all OFDM symbols.</w:t>
            </w:r>
          </w:p>
          <w:p w14:paraId="798A2D09" w14:textId="0547505C" w:rsidR="0058615D" w:rsidRPr="004718F5" w:rsidRDefault="009F1B34" w:rsidP="00216238">
            <w:pPr>
              <w:pStyle w:val="TAN"/>
              <w:keepNext w:val="0"/>
            </w:pPr>
            <w:r w:rsidRPr="004718F5">
              <w:t>NOTE 2:</w:t>
            </w:r>
            <w:r w:rsidR="0058615D" w:rsidRPr="004718F5">
              <w:tab/>
              <w:t xml:space="preserve">Interference from other cells and noise sources not specified in the test is assumed to be constant over subcarriers and time and shall be modelled as AWGN of appropriate power for </w:t>
            </w:r>
            <w:r w:rsidR="0058615D" w:rsidRPr="004718F5">
              <w:rPr>
                <w:rFonts w:eastAsia="Calibri" w:cs="v4.2.0"/>
                <w:position w:val="-12"/>
                <w:szCs w:val="22"/>
              </w:rPr>
              <w:object w:dxaOrig="405" w:dyaOrig="345" w14:anchorId="4E6C9CD6">
                <v:shape id="_x0000_i1062" type="#_x0000_t75" style="width:20.4pt;height:15.6pt" o:ole="" fillcolor="window">
                  <v:imagedata r:id="rId9" o:title=""/>
                </v:shape>
                <o:OLEObject Type="Embed" ProgID="Equation.3" ShapeID="_x0000_i1062" DrawAspect="Content" ObjectID="_1774785820" r:id="rId53"/>
              </w:object>
            </w:r>
            <w:r w:rsidR="0058615D" w:rsidRPr="004718F5">
              <w:t xml:space="preserve"> to be fulfilled.</w:t>
            </w:r>
          </w:p>
          <w:p w14:paraId="44EEA1FD" w14:textId="7EDA06EB" w:rsidR="0058615D" w:rsidRPr="004718F5" w:rsidRDefault="009F1B34" w:rsidP="00216238">
            <w:pPr>
              <w:pStyle w:val="TAN"/>
              <w:keepNext w:val="0"/>
            </w:pPr>
            <w:r w:rsidRPr="004718F5">
              <w:t>NOTE 3:</w:t>
            </w:r>
            <w:r w:rsidR="0058615D" w:rsidRPr="004718F5">
              <w:tab/>
              <w:t>Io levels have been derived from other parameters for information purposes. They are not settable parameters themselves.</w:t>
            </w:r>
          </w:p>
        </w:tc>
      </w:tr>
    </w:tbl>
    <w:p w14:paraId="6FC8E2CD" w14:textId="77777777" w:rsidR="0058615D" w:rsidRPr="004718F5" w:rsidRDefault="0058615D" w:rsidP="0058615D"/>
    <w:p w14:paraId="08B1BD40" w14:textId="77777777" w:rsidR="0058615D" w:rsidRPr="004718F5" w:rsidRDefault="0058615D" w:rsidP="0058615D">
      <w:pPr>
        <w:pStyle w:val="TH"/>
        <w:rPr>
          <w:rFonts w:ascii="Calibri" w:eastAsia="Calibri" w:hAnsi="Calibri"/>
        </w:rPr>
      </w:pPr>
      <w:r w:rsidRPr="004718F5">
        <w:t>Table 4.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1701"/>
        <w:gridCol w:w="1453"/>
        <w:gridCol w:w="3650"/>
      </w:tblGrid>
      <w:tr w:rsidR="0058615D" w:rsidRPr="004718F5" w14:paraId="45009D9B" w14:textId="77777777" w:rsidTr="009F1B34">
        <w:trPr>
          <w:jc w:val="center"/>
        </w:trPr>
        <w:tc>
          <w:tcPr>
            <w:tcW w:w="3402" w:type="dxa"/>
            <w:gridSpan w:val="2"/>
            <w:vAlign w:val="center"/>
          </w:tcPr>
          <w:p w14:paraId="25B5ED95" w14:textId="77777777" w:rsidR="0058615D" w:rsidRPr="004718F5" w:rsidRDefault="0058615D" w:rsidP="009F1B34">
            <w:pPr>
              <w:pStyle w:val="TAH"/>
            </w:pPr>
            <w:r w:rsidRPr="004718F5">
              <w:t>Field</w:t>
            </w:r>
          </w:p>
        </w:tc>
        <w:tc>
          <w:tcPr>
            <w:tcW w:w="1453" w:type="dxa"/>
            <w:vAlign w:val="center"/>
          </w:tcPr>
          <w:p w14:paraId="4F6842D9" w14:textId="77777777" w:rsidR="0058615D" w:rsidRPr="004718F5" w:rsidRDefault="0058615D" w:rsidP="009F1B34">
            <w:pPr>
              <w:pStyle w:val="TAH"/>
            </w:pPr>
            <w:r w:rsidRPr="004718F5">
              <w:t>Value</w:t>
            </w:r>
          </w:p>
        </w:tc>
        <w:tc>
          <w:tcPr>
            <w:tcW w:w="3650" w:type="dxa"/>
            <w:vAlign w:val="center"/>
          </w:tcPr>
          <w:p w14:paraId="6DD950E0" w14:textId="77777777" w:rsidR="0058615D" w:rsidRPr="004718F5" w:rsidRDefault="0058615D" w:rsidP="009F1B34">
            <w:pPr>
              <w:pStyle w:val="TAH"/>
            </w:pPr>
            <w:r w:rsidRPr="004718F5">
              <w:t>Comment</w:t>
            </w:r>
          </w:p>
        </w:tc>
      </w:tr>
      <w:tr w:rsidR="0058615D" w:rsidRPr="004718F5" w14:paraId="2C480FB8" w14:textId="77777777" w:rsidTr="009F1B34">
        <w:trPr>
          <w:jc w:val="center"/>
        </w:trPr>
        <w:tc>
          <w:tcPr>
            <w:tcW w:w="1701" w:type="dxa"/>
            <w:vMerge w:val="restart"/>
            <w:vAlign w:val="center"/>
          </w:tcPr>
          <w:p w14:paraId="43AB2371" w14:textId="77777777" w:rsidR="0058615D" w:rsidRPr="004718F5" w:rsidRDefault="0058615D" w:rsidP="009F1B34">
            <w:pPr>
              <w:pStyle w:val="TAC"/>
            </w:pPr>
            <w:r w:rsidRPr="004718F5">
              <w:t>c-SRS</w:t>
            </w:r>
          </w:p>
        </w:tc>
        <w:tc>
          <w:tcPr>
            <w:tcW w:w="1701" w:type="dxa"/>
            <w:vAlign w:val="center"/>
          </w:tcPr>
          <w:p w14:paraId="177B819E" w14:textId="77777777" w:rsidR="0058615D" w:rsidRPr="004718F5" w:rsidRDefault="0058615D" w:rsidP="009F1B34">
            <w:pPr>
              <w:pStyle w:val="TAC"/>
            </w:pPr>
            <w:r w:rsidRPr="004718F5">
              <w:t>Config</w:t>
            </w:r>
            <w:r w:rsidRPr="004718F5">
              <w:rPr>
                <w:szCs w:val="18"/>
              </w:rPr>
              <w:t xml:space="preserve"> 1,2,4,5</w:t>
            </w:r>
          </w:p>
        </w:tc>
        <w:tc>
          <w:tcPr>
            <w:tcW w:w="1453" w:type="dxa"/>
            <w:shd w:val="clear" w:color="auto" w:fill="auto"/>
            <w:vAlign w:val="center"/>
          </w:tcPr>
          <w:p w14:paraId="78283C86" w14:textId="77777777" w:rsidR="0058615D" w:rsidRPr="004718F5" w:rsidRDefault="0058615D" w:rsidP="009F1B34">
            <w:pPr>
              <w:pStyle w:val="TAC"/>
            </w:pPr>
            <w:r w:rsidRPr="004718F5">
              <w:t>12</w:t>
            </w:r>
          </w:p>
        </w:tc>
        <w:tc>
          <w:tcPr>
            <w:tcW w:w="3650" w:type="dxa"/>
            <w:vMerge w:val="restart"/>
            <w:vAlign w:val="center"/>
          </w:tcPr>
          <w:p w14:paraId="3AA6CE60" w14:textId="77777777" w:rsidR="0058615D" w:rsidRPr="004718F5" w:rsidRDefault="0058615D" w:rsidP="009F1B34">
            <w:pPr>
              <w:pStyle w:val="TAC"/>
            </w:pPr>
            <w:r w:rsidRPr="004718F5">
              <w:rPr>
                <w:lang w:eastAsia="ja-JP"/>
              </w:rPr>
              <w:t>Frequency hopping is disabled</w:t>
            </w:r>
          </w:p>
        </w:tc>
      </w:tr>
      <w:tr w:rsidR="0058615D" w:rsidRPr="004718F5" w14:paraId="293B383E" w14:textId="77777777" w:rsidTr="009F1B34">
        <w:trPr>
          <w:jc w:val="center"/>
        </w:trPr>
        <w:tc>
          <w:tcPr>
            <w:tcW w:w="1701" w:type="dxa"/>
            <w:vMerge/>
            <w:vAlign w:val="center"/>
          </w:tcPr>
          <w:p w14:paraId="638FCD53" w14:textId="77777777" w:rsidR="0058615D" w:rsidRPr="004718F5" w:rsidRDefault="0058615D" w:rsidP="009F1B34">
            <w:pPr>
              <w:pStyle w:val="TAC"/>
            </w:pPr>
          </w:p>
        </w:tc>
        <w:tc>
          <w:tcPr>
            <w:tcW w:w="1701" w:type="dxa"/>
            <w:vAlign w:val="center"/>
          </w:tcPr>
          <w:p w14:paraId="1EC4CDEF" w14:textId="77777777" w:rsidR="0058615D" w:rsidRPr="004718F5" w:rsidRDefault="0058615D" w:rsidP="009F1B34">
            <w:pPr>
              <w:pStyle w:val="TAC"/>
            </w:pPr>
            <w:r w:rsidRPr="004718F5">
              <w:t>Config</w:t>
            </w:r>
            <w:r w:rsidRPr="004718F5">
              <w:rPr>
                <w:szCs w:val="18"/>
              </w:rPr>
              <w:t xml:space="preserve"> 3,6</w:t>
            </w:r>
          </w:p>
        </w:tc>
        <w:tc>
          <w:tcPr>
            <w:tcW w:w="1453" w:type="dxa"/>
            <w:shd w:val="clear" w:color="auto" w:fill="auto"/>
            <w:vAlign w:val="center"/>
          </w:tcPr>
          <w:p w14:paraId="7F1D090F" w14:textId="77777777" w:rsidR="0058615D" w:rsidRPr="004718F5" w:rsidRDefault="0058615D" w:rsidP="009F1B34">
            <w:pPr>
              <w:pStyle w:val="TAC"/>
            </w:pPr>
            <w:r w:rsidRPr="004718F5">
              <w:t>24</w:t>
            </w:r>
          </w:p>
        </w:tc>
        <w:tc>
          <w:tcPr>
            <w:tcW w:w="3650" w:type="dxa"/>
            <w:vMerge/>
            <w:vAlign w:val="center"/>
          </w:tcPr>
          <w:p w14:paraId="17F19058" w14:textId="77777777" w:rsidR="0058615D" w:rsidRPr="004718F5" w:rsidRDefault="0058615D" w:rsidP="009F1B34">
            <w:pPr>
              <w:pStyle w:val="TAC"/>
            </w:pPr>
          </w:p>
        </w:tc>
      </w:tr>
      <w:tr w:rsidR="0058615D" w:rsidRPr="004718F5" w14:paraId="1AD20463" w14:textId="77777777" w:rsidTr="009F1B34">
        <w:trPr>
          <w:jc w:val="center"/>
        </w:trPr>
        <w:tc>
          <w:tcPr>
            <w:tcW w:w="3402" w:type="dxa"/>
            <w:gridSpan w:val="2"/>
            <w:vAlign w:val="center"/>
          </w:tcPr>
          <w:p w14:paraId="5FE965CF" w14:textId="77777777" w:rsidR="0058615D" w:rsidRPr="004718F5" w:rsidRDefault="0058615D" w:rsidP="009F1B34">
            <w:pPr>
              <w:pStyle w:val="TAC"/>
            </w:pPr>
            <w:r w:rsidRPr="004718F5">
              <w:t>b-SRS</w:t>
            </w:r>
          </w:p>
        </w:tc>
        <w:tc>
          <w:tcPr>
            <w:tcW w:w="1453" w:type="dxa"/>
            <w:shd w:val="clear" w:color="auto" w:fill="auto"/>
            <w:vAlign w:val="center"/>
          </w:tcPr>
          <w:p w14:paraId="17F39463" w14:textId="77777777" w:rsidR="0058615D" w:rsidRPr="004718F5" w:rsidRDefault="0058615D" w:rsidP="009F1B34">
            <w:pPr>
              <w:pStyle w:val="TAC"/>
            </w:pPr>
            <w:r w:rsidRPr="004718F5">
              <w:t>0</w:t>
            </w:r>
          </w:p>
        </w:tc>
        <w:tc>
          <w:tcPr>
            <w:tcW w:w="3650" w:type="dxa"/>
            <w:vMerge/>
          </w:tcPr>
          <w:p w14:paraId="769059CD" w14:textId="77777777" w:rsidR="0058615D" w:rsidRPr="004718F5" w:rsidRDefault="0058615D" w:rsidP="009F1B34">
            <w:pPr>
              <w:pStyle w:val="TAC"/>
            </w:pPr>
          </w:p>
        </w:tc>
      </w:tr>
      <w:tr w:rsidR="0058615D" w:rsidRPr="004718F5" w14:paraId="1AD61263" w14:textId="77777777" w:rsidTr="009F1B34">
        <w:trPr>
          <w:jc w:val="center"/>
        </w:trPr>
        <w:tc>
          <w:tcPr>
            <w:tcW w:w="3402" w:type="dxa"/>
            <w:gridSpan w:val="2"/>
            <w:vAlign w:val="center"/>
          </w:tcPr>
          <w:p w14:paraId="05FF07A2" w14:textId="77777777" w:rsidR="0058615D" w:rsidRPr="004718F5" w:rsidRDefault="0058615D" w:rsidP="009F1B34">
            <w:pPr>
              <w:pStyle w:val="TAC"/>
            </w:pPr>
            <w:r w:rsidRPr="004718F5">
              <w:t>b-hop</w:t>
            </w:r>
          </w:p>
        </w:tc>
        <w:tc>
          <w:tcPr>
            <w:tcW w:w="1453" w:type="dxa"/>
            <w:shd w:val="clear" w:color="auto" w:fill="auto"/>
            <w:vAlign w:val="center"/>
          </w:tcPr>
          <w:p w14:paraId="23D49823" w14:textId="77777777" w:rsidR="0058615D" w:rsidRPr="004718F5" w:rsidRDefault="0058615D" w:rsidP="009F1B34">
            <w:pPr>
              <w:pStyle w:val="TAC"/>
            </w:pPr>
            <w:r w:rsidRPr="004718F5">
              <w:t>0</w:t>
            </w:r>
          </w:p>
        </w:tc>
        <w:tc>
          <w:tcPr>
            <w:tcW w:w="3650" w:type="dxa"/>
            <w:vMerge/>
          </w:tcPr>
          <w:p w14:paraId="2DDD38BA" w14:textId="77777777" w:rsidR="0058615D" w:rsidRPr="004718F5" w:rsidRDefault="0058615D" w:rsidP="009F1B34">
            <w:pPr>
              <w:pStyle w:val="TAC"/>
            </w:pPr>
          </w:p>
        </w:tc>
      </w:tr>
      <w:tr w:rsidR="0058615D" w:rsidRPr="004718F5" w14:paraId="39E4B438" w14:textId="77777777" w:rsidTr="009F1B34">
        <w:trPr>
          <w:jc w:val="center"/>
        </w:trPr>
        <w:tc>
          <w:tcPr>
            <w:tcW w:w="3402" w:type="dxa"/>
            <w:gridSpan w:val="2"/>
            <w:vAlign w:val="center"/>
          </w:tcPr>
          <w:p w14:paraId="218C1923" w14:textId="77777777" w:rsidR="0058615D" w:rsidRPr="004718F5" w:rsidRDefault="0058615D" w:rsidP="009F1B34">
            <w:pPr>
              <w:pStyle w:val="TAC"/>
            </w:pPr>
            <w:r w:rsidRPr="004718F5">
              <w:t>freqDomainPosition</w:t>
            </w:r>
          </w:p>
        </w:tc>
        <w:tc>
          <w:tcPr>
            <w:tcW w:w="1453" w:type="dxa"/>
            <w:shd w:val="clear" w:color="auto" w:fill="auto"/>
            <w:vAlign w:val="center"/>
          </w:tcPr>
          <w:p w14:paraId="16AD1DE6" w14:textId="77777777" w:rsidR="0058615D" w:rsidRPr="004718F5" w:rsidRDefault="0058615D" w:rsidP="009F1B34">
            <w:pPr>
              <w:pStyle w:val="TAC"/>
            </w:pPr>
            <w:r w:rsidRPr="004718F5">
              <w:t>0</w:t>
            </w:r>
          </w:p>
        </w:tc>
        <w:tc>
          <w:tcPr>
            <w:tcW w:w="3650" w:type="dxa"/>
            <w:vMerge w:val="restart"/>
          </w:tcPr>
          <w:p w14:paraId="0A60AD4A" w14:textId="77777777" w:rsidR="0058615D" w:rsidRPr="004718F5" w:rsidRDefault="0058615D" w:rsidP="009F1B34">
            <w:pPr>
              <w:pStyle w:val="TAC"/>
            </w:pPr>
            <w:r w:rsidRPr="004718F5">
              <w:t>Frequency domain position of SRS</w:t>
            </w:r>
          </w:p>
        </w:tc>
      </w:tr>
      <w:tr w:rsidR="0058615D" w:rsidRPr="004718F5" w14:paraId="6E94FAD4" w14:textId="77777777" w:rsidTr="009F1B34">
        <w:trPr>
          <w:jc w:val="center"/>
        </w:trPr>
        <w:tc>
          <w:tcPr>
            <w:tcW w:w="3402" w:type="dxa"/>
            <w:gridSpan w:val="2"/>
            <w:vAlign w:val="center"/>
          </w:tcPr>
          <w:p w14:paraId="15E29500" w14:textId="77777777" w:rsidR="0058615D" w:rsidRPr="004718F5" w:rsidRDefault="0058615D" w:rsidP="009F1B34">
            <w:pPr>
              <w:pStyle w:val="TAC"/>
            </w:pPr>
            <w:r w:rsidRPr="004718F5">
              <w:t>freqDomainShift</w:t>
            </w:r>
          </w:p>
        </w:tc>
        <w:tc>
          <w:tcPr>
            <w:tcW w:w="1453" w:type="dxa"/>
            <w:shd w:val="clear" w:color="auto" w:fill="auto"/>
            <w:vAlign w:val="center"/>
          </w:tcPr>
          <w:p w14:paraId="307ACD82" w14:textId="77777777" w:rsidR="0058615D" w:rsidRPr="004718F5" w:rsidRDefault="0058615D" w:rsidP="009F1B34">
            <w:pPr>
              <w:pStyle w:val="TAC"/>
            </w:pPr>
            <w:r w:rsidRPr="004718F5">
              <w:t>0</w:t>
            </w:r>
          </w:p>
        </w:tc>
        <w:tc>
          <w:tcPr>
            <w:tcW w:w="3650" w:type="dxa"/>
            <w:vMerge/>
          </w:tcPr>
          <w:p w14:paraId="722ACA04" w14:textId="77777777" w:rsidR="0058615D" w:rsidRPr="004718F5" w:rsidRDefault="0058615D" w:rsidP="009F1B34">
            <w:pPr>
              <w:pStyle w:val="TAC"/>
            </w:pPr>
          </w:p>
        </w:tc>
      </w:tr>
      <w:tr w:rsidR="0058615D" w:rsidRPr="004718F5" w14:paraId="079383D7" w14:textId="77777777" w:rsidTr="009F1B34">
        <w:trPr>
          <w:jc w:val="center"/>
        </w:trPr>
        <w:tc>
          <w:tcPr>
            <w:tcW w:w="3402" w:type="dxa"/>
            <w:gridSpan w:val="2"/>
            <w:vAlign w:val="center"/>
          </w:tcPr>
          <w:p w14:paraId="64678F20" w14:textId="77777777" w:rsidR="0058615D" w:rsidRPr="004718F5" w:rsidRDefault="0058615D" w:rsidP="009F1B34">
            <w:pPr>
              <w:pStyle w:val="TAC"/>
            </w:pPr>
            <w:r w:rsidRPr="004718F5">
              <w:t>groupOrSequenceHopping</w:t>
            </w:r>
          </w:p>
        </w:tc>
        <w:tc>
          <w:tcPr>
            <w:tcW w:w="1453" w:type="dxa"/>
            <w:shd w:val="clear" w:color="auto" w:fill="auto"/>
            <w:vAlign w:val="center"/>
          </w:tcPr>
          <w:p w14:paraId="73EA9F0E" w14:textId="77777777" w:rsidR="0058615D" w:rsidRPr="004718F5" w:rsidRDefault="0058615D" w:rsidP="009F1B34">
            <w:pPr>
              <w:pStyle w:val="TAC"/>
            </w:pPr>
            <w:r w:rsidRPr="004718F5">
              <w:t>neither</w:t>
            </w:r>
          </w:p>
        </w:tc>
        <w:tc>
          <w:tcPr>
            <w:tcW w:w="3650" w:type="dxa"/>
          </w:tcPr>
          <w:p w14:paraId="0AE4D386" w14:textId="77777777" w:rsidR="0058615D" w:rsidRPr="004718F5" w:rsidRDefault="0058615D" w:rsidP="009F1B34">
            <w:pPr>
              <w:pStyle w:val="TAC"/>
            </w:pPr>
            <w:r w:rsidRPr="004718F5">
              <w:t>No group or sequence hopping</w:t>
            </w:r>
          </w:p>
        </w:tc>
      </w:tr>
      <w:tr w:rsidR="0058615D" w:rsidRPr="004718F5" w14:paraId="69EB5F36" w14:textId="77777777" w:rsidTr="009F1B34">
        <w:trPr>
          <w:jc w:val="center"/>
        </w:trPr>
        <w:tc>
          <w:tcPr>
            <w:tcW w:w="3402" w:type="dxa"/>
            <w:gridSpan w:val="2"/>
            <w:vAlign w:val="center"/>
          </w:tcPr>
          <w:p w14:paraId="41357F82" w14:textId="77777777" w:rsidR="0058615D" w:rsidRPr="004718F5" w:rsidRDefault="0058615D" w:rsidP="009F1B34">
            <w:pPr>
              <w:pStyle w:val="TAC"/>
            </w:pPr>
            <w:r w:rsidRPr="004718F5">
              <w:t>SRS-PeriodicityAndOffset</w:t>
            </w:r>
          </w:p>
        </w:tc>
        <w:tc>
          <w:tcPr>
            <w:tcW w:w="1453" w:type="dxa"/>
            <w:shd w:val="clear" w:color="auto" w:fill="auto"/>
            <w:vAlign w:val="center"/>
          </w:tcPr>
          <w:p w14:paraId="3C69851B" w14:textId="77777777" w:rsidR="0058615D" w:rsidRPr="004718F5" w:rsidRDefault="0058615D" w:rsidP="009F1B34">
            <w:pPr>
              <w:pStyle w:val="TAC"/>
            </w:pPr>
            <w:r w:rsidRPr="004718F5">
              <w:t>sl5@2 for SCS 15kHz</w:t>
            </w:r>
          </w:p>
          <w:p w14:paraId="37241F59" w14:textId="77777777" w:rsidR="0058615D" w:rsidRPr="004718F5" w:rsidRDefault="0058615D" w:rsidP="009F1B34">
            <w:pPr>
              <w:pStyle w:val="TAC"/>
            </w:pPr>
            <w:r w:rsidRPr="004718F5">
              <w:t>sl5@4 for SCS 30kHz</w:t>
            </w:r>
          </w:p>
        </w:tc>
        <w:tc>
          <w:tcPr>
            <w:tcW w:w="3650" w:type="dxa"/>
          </w:tcPr>
          <w:p w14:paraId="7FD35831" w14:textId="77777777" w:rsidR="0058615D" w:rsidRPr="004718F5" w:rsidRDefault="0058615D" w:rsidP="009F1B34">
            <w:pPr>
              <w:pStyle w:val="TAC"/>
            </w:pPr>
            <w:r w:rsidRPr="004718F5">
              <w:t>Once every 5 slots</w:t>
            </w:r>
          </w:p>
        </w:tc>
      </w:tr>
      <w:tr w:rsidR="0058615D" w:rsidRPr="004718F5" w14:paraId="27646ED4" w14:textId="77777777" w:rsidTr="009F1B34">
        <w:trPr>
          <w:jc w:val="center"/>
        </w:trPr>
        <w:tc>
          <w:tcPr>
            <w:tcW w:w="3402" w:type="dxa"/>
            <w:gridSpan w:val="2"/>
            <w:vAlign w:val="center"/>
          </w:tcPr>
          <w:p w14:paraId="05B08DF0" w14:textId="77777777" w:rsidR="0058615D" w:rsidRPr="004718F5" w:rsidRDefault="0058615D" w:rsidP="009F1B34">
            <w:pPr>
              <w:pStyle w:val="TAC"/>
            </w:pPr>
            <w:r w:rsidRPr="004718F5">
              <w:t>pathlossReferenceRS</w:t>
            </w:r>
          </w:p>
        </w:tc>
        <w:tc>
          <w:tcPr>
            <w:tcW w:w="1453" w:type="dxa"/>
            <w:shd w:val="clear" w:color="auto" w:fill="auto"/>
            <w:vAlign w:val="center"/>
          </w:tcPr>
          <w:p w14:paraId="6141D234" w14:textId="77777777" w:rsidR="0058615D" w:rsidRPr="004718F5" w:rsidRDefault="0058615D" w:rsidP="009F1B34">
            <w:pPr>
              <w:pStyle w:val="TAC"/>
            </w:pPr>
            <w:r w:rsidRPr="004718F5">
              <w:t>ssb-Index=0</w:t>
            </w:r>
          </w:p>
        </w:tc>
        <w:tc>
          <w:tcPr>
            <w:tcW w:w="3650" w:type="dxa"/>
          </w:tcPr>
          <w:p w14:paraId="352A0090" w14:textId="77777777" w:rsidR="0058615D" w:rsidRPr="004718F5" w:rsidRDefault="0058615D" w:rsidP="009F1B34">
            <w:pPr>
              <w:pStyle w:val="TAC"/>
            </w:pPr>
            <w:r w:rsidRPr="004718F5">
              <w:rPr>
                <w:lang w:eastAsia="ja-JP"/>
              </w:rPr>
              <w:t>SSB #0 is used for SRS path loss estimation</w:t>
            </w:r>
          </w:p>
        </w:tc>
      </w:tr>
      <w:tr w:rsidR="0058615D" w:rsidRPr="004718F5" w14:paraId="6DAB7FDB" w14:textId="77777777" w:rsidTr="009F1B34">
        <w:trPr>
          <w:jc w:val="center"/>
        </w:trPr>
        <w:tc>
          <w:tcPr>
            <w:tcW w:w="3402" w:type="dxa"/>
            <w:gridSpan w:val="2"/>
            <w:vAlign w:val="center"/>
          </w:tcPr>
          <w:p w14:paraId="52FC7EAD" w14:textId="77777777" w:rsidR="0058615D" w:rsidRPr="004718F5" w:rsidRDefault="0058615D" w:rsidP="009F1B34">
            <w:pPr>
              <w:pStyle w:val="TAC"/>
              <w:rPr>
                <w:vertAlign w:val="superscript"/>
              </w:rPr>
            </w:pPr>
            <w:r w:rsidRPr="004718F5">
              <w:t>Usage</w:t>
            </w:r>
          </w:p>
        </w:tc>
        <w:tc>
          <w:tcPr>
            <w:tcW w:w="1453" w:type="dxa"/>
            <w:shd w:val="clear" w:color="auto" w:fill="auto"/>
            <w:vAlign w:val="center"/>
          </w:tcPr>
          <w:p w14:paraId="3B948D83" w14:textId="77777777" w:rsidR="0058615D" w:rsidRPr="004718F5" w:rsidRDefault="0058615D" w:rsidP="009F1B34">
            <w:pPr>
              <w:pStyle w:val="TAC"/>
            </w:pPr>
            <w:r w:rsidRPr="004718F5">
              <w:rPr>
                <w:color w:val="000000"/>
              </w:rPr>
              <w:t>Codebook</w:t>
            </w:r>
          </w:p>
        </w:tc>
        <w:tc>
          <w:tcPr>
            <w:tcW w:w="3650" w:type="dxa"/>
          </w:tcPr>
          <w:p w14:paraId="4D05AC30" w14:textId="77777777" w:rsidR="0058615D" w:rsidRPr="004718F5" w:rsidRDefault="0058615D" w:rsidP="009F1B34">
            <w:pPr>
              <w:pStyle w:val="TAC"/>
            </w:pPr>
            <w:r w:rsidRPr="004718F5">
              <w:t>Codebook based UL transmission</w:t>
            </w:r>
          </w:p>
        </w:tc>
      </w:tr>
      <w:tr w:rsidR="0058615D" w:rsidRPr="004718F5" w14:paraId="3F3E7106" w14:textId="77777777" w:rsidTr="009F1B34">
        <w:trPr>
          <w:jc w:val="center"/>
        </w:trPr>
        <w:tc>
          <w:tcPr>
            <w:tcW w:w="3402" w:type="dxa"/>
            <w:gridSpan w:val="2"/>
            <w:vAlign w:val="center"/>
          </w:tcPr>
          <w:p w14:paraId="6754ED44" w14:textId="77777777" w:rsidR="0058615D" w:rsidRPr="004718F5" w:rsidRDefault="0058615D" w:rsidP="009F1B34">
            <w:pPr>
              <w:pStyle w:val="TAC"/>
            </w:pPr>
            <w:r w:rsidRPr="004718F5">
              <w:t>startPosition</w:t>
            </w:r>
          </w:p>
        </w:tc>
        <w:tc>
          <w:tcPr>
            <w:tcW w:w="1453" w:type="dxa"/>
            <w:shd w:val="clear" w:color="auto" w:fill="auto"/>
            <w:vAlign w:val="center"/>
          </w:tcPr>
          <w:p w14:paraId="401F3B85" w14:textId="77777777" w:rsidR="0058615D" w:rsidRPr="004718F5" w:rsidRDefault="0058615D" w:rsidP="009F1B34">
            <w:pPr>
              <w:pStyle w:val="TAC"/>
              <w:rPr>
                <w:color w:val="000000"/>
              </w:rPr>
            </w:pPr>
            <w:r w:rsidRPr="004718F5">
              <w:rPr>
                <w:color w:val="000000"/>
              </w:rPr>
              <w:t>0</w:t>
            </w:r>
          </w:p>
        </w:tc>
        <w:tc>
          <w:tcPr>
            <w:tcW w:w="3650" w:type="dxa"/>
            <w:vMerge w:val="restart"/>
            <w:vAlign w:val="center"/>
          </w:tcPr>
          <w:p w14:paraId="093B33CA" w14:textId="77777777" w:rsidR="0058615D" w:rsidRPr="004718F5" w:rsidRDefault="0058615D" w:rsidP="009F1B34">
            <w:pPr>
              <w:pStyle w:val="TAC"/>
            </w:pPr>
            <w:r w:rsidRPr="004718F5">
              <w:t>resourceMapping setting. SRS on last symbol of slot, and 1symbols for SRS without repetition.</w:t>
            </w:r>
          </w:p>
        </w:tc>
      </w:tr>
      <w:tr w:rsidR="0058615D" w:rsidRPr="004718F5" w14:paraId="50E5A23F" w14:textId="77777777" w:rsidTr="009F1B34">
        <w:trPr>
          <w:jc w:val="center"/>
        </w:trPr>
        <w:tc>
          <w:tcPr>
            <w:tcW w:w="3402" w:type="dxa"/>
            <w:gridSpan w:val="2"/>
            <w:vAlign w:val="center"/>
          </w:tcPr>
          <w:p w14:paraId="5982C633" w14:textId="77777777" w:rsidR="0058615D" w:rsidRPr="004718F5" w:rsidRDefault="0058615D" w:rsidP="009F1B34">
            <w:pPr>
              <w:pStyle w:val="TAC"/>
            </w:pPr>
            <w:r w:rsidRPr="004718F5">
              <w:t>nrofSymbols</w:t>
            </w:r>
          </w:p>
        </w:tc>
        <w:tc>
          <w:tcPr>
            <w:tcW w:w="1453" w:type="dxa"/>
            <w:shd w:val="clear" w:color="auto" w:fill="auto"/>
            <w:vAlign w:val="center"/>
          </w:tcPr>
          <w:p w14:paraId="08FA7643" w14:textId="77777777" w:rsidR="0058615D" w:rsidRPr="004718F5" w:rsidRDefault="0058615D" w:rsidP="009F1B34">
            <w:pPr>
              <w:pStyle w:val="TAC"/>
              <w:rPr>
                <w:color w:val="000000"/>
              </w:rPr>
            </w:pPr>
            <w:r w:rsidRPr="004718F5">
              <w:rPr>
                <w:color w:val="000000"/>
              </w:rPr>
              <w:t>n1</w:t>
            </w:r>
          </w:p>
        </w:tc>
        <w:tc>
          <w:tcPr>
            <w:tcW w:w="3650" w:type="dxa"/>
            <w:vMerge/>
          </w:tcPr>
          <w:p w14:paraId="0B9792C1" w14:textId="77777777" w:rsidR="0058615D" w:rsidRPr="004718F5" w:rsidRDefault="0058615D" w:rsidP="009F1B34">
            <w:pPr>
              <w:pStyle w:val="TAC"/>
            </w:pPr>
          </w:p>
        </w:tc>
      </w:tr>
      <w:tr w:rsidR="0058615D" w:rsidRPr="004718F5" w14:paraId="2FDD11D1" w14:textId="77777777" w:rsidTr="009F1B34">
        <w:trPr>
          <w:jc w:val="center"/>
        </w:trPr>
        <w:tc>
          <w:tcPr>
            <w:tcW w:w="3402" w:type="dxa"/>
            <w:gridSpan w:val="2"/>
            <w:vAlign w:val="center"/>
          </w:tcPr>
          <w:p w14:paraId="148E2434" w14:textId="77777777" w:rsidR="0058615D" w:rsidRPr="004718F5" w:rsidRDefault="0058615D" w:rsidP="009F1B34">
            <w:pPr>
              <w:pStyle w:val="TAC"/>
            </w:pPr>
            <w:r w:rsidRPr="004718F5">
              <w:t>repetitionFactor</w:t>
            </w:r>
          </w:p>
        </w:tc>
        <w:tc>
          <w:tcPr>
            <w:tcW w:w="1453" w:type="dxa"/>
            <w:shd w:val="clear" w:color="auto" w:fill="auto"/>
            <w:vAlign w:val="center"/>
          </w:tcPr>
          <w:p w14:paraId="2C0FA626" w14:textId="77777777" w:rsidR="0058615D" w:rsidRPr="004718F5" w:rsidRDefault="0058615D" w:rsidP="009F1B34">
            <w:pPr>
              <w:pStyle w:val="TAC"/>
              <w:rPr>
                <w:color w:val="000000"/>
              </w:rPr>
            </w:pPr>
            <w:r w:rsidRPr="004718F5">
              <w:rPr>
                <w:color w:val="000000"/>
              </w:rPr>
              <w:t>n1</w:t>
            </w:r>
          </w:p>
        </w:tc>
        <w:tc>
          <w:tcPr>
            <w:tcW w:w="3650" w:type="dxa"/>
            <w:vMerge/>
          </w:tcPr>
          <w:p w14:paraId="6F65CFAD" w14:textId="77777777" w:rsidR="0058615D" w:rsidRPr="004718F5" w:rsidRDefault="0058615D" w:rsidP="009F1B34">
            <w:pPr>
              <w:pStyle w:val="TAC"/>
            </w:pPr>
          </w:p>
        </w:tc>
      </w:tr>
      <w:tr w:rsidR="0058615D" w:rsidRPr="004718F5" w14:paraId="03CD2C7C" w14:textId="77777777" w:rsidTr="009F1B34">
        <w:trPr>
          <w:jc w:val="center"/>
        </w:trPr>
        <w:tc>
          <w:tcPr>
            <w:tcW w:w="3402" w:type="dxa"/>
            <w:gridSpan w:val="2"/>
            <w:vAlign w:val="center"/>
          </w:tcPr>
          <w:p w14:paraId="4F013D0A" w14:textId="77777777" w:rsidR="0058615D" w:rsidRPr="004718F5" w:rsidRDefault="0058615D" w:rsidP="009F1B34">
            <w:pPr>
              <w:pStyle w:val="TAC"/>
            </w:pPr>
            <w:r w:rsidRPr="004718F5">
              <w:t>combOffset-n2</w:t>
            </w:r>
          </w:p>
        </w:tc>
        <w:tc>
          <w:tcPr>
            <w:tcW w:w="1453" w:type="dxa"/>
            <w:shd w:val="clear" w:color="auto" w:fill="auto"/>
            <w:vAlign w:val="center"/>
          </w:tcPr>
          <w:p w14:paraId="7D8F98B9" w14:textId="77777777" w:rsidR="0058615D" w:rsidRPr="004718F5" w:rsidRDefault="0058615D" w:rsidP="009F1B34">
            <w:pPr>
              <w:pStyle w:val="TAC"/>
            </w:pPr>
            <w:r w:rsidRPr="004718F5">
              <w:t>0</w:t>
            </w:r>
          </w:p>
        </w:tc>
        <w:tc>
          <w:tcPr>
            <w:tcW w:w="3650" w:type="dxa"/>
            <w:vMerge w:val="restart"/>
            <w:vAlign w:val="center"/>
          </w:tcPr>
          <w:p w14:paraId="08E2E739" w14:textId="77777777" w:rsidR="0058615D" w:rsidRPr="004718F5" w:rsidRDefault="0058615D" w:rsidP="009F1B34">
            <w:pPr>
              <w:pStyle w:val="TAC"/>
            </w:pPr>
            <w:r w:rsidRPr="004718F5">
              <w:t>transmissionComb setting</w:t>
            </w:r>
          </w:p>
        </w:tc>
      </w:tr>
      <w:tr w:rsidR="0058615D" w:rsidRPr="004718F5" w14:paraId="0F6CBB2E" w14:textId="77777777" w:rsidTr="009F1B34">
        <w:trPr>
          <w:jc w:val="center"/>
        </w:trPr>
        <w:tc>
          <w:tcPr>
            <w:tcW w:w="3402" w:type="dxa"/>
            <w:gridSpan w:val="2"/>
            <w:vAlign w:val="center"/>
          </w:tcPr>
          <w:p w14:paraId="71303C0E" w14:textId="77777777" w:rsidR="0058615D" w:rsidRPr="004718F5" w:rsidRDefault="0058615D" w:rsidP="009F1B34">
            <w:pPr>
              <w:pStyle w:val="TAC"/>
            </w:pPr>
            <w:r w:rsidRPr="004718F5">
              <w:t>cyclicShift-n2</w:t>
            </w:r>
          </w:p>
        </w:tc>
        <w:tc>
          <w:tcPr>
            <w:tcW w:w="1453" w:type="dxa"/>
            <w:shd w:val="clear" w:color="auto" w:fill="auto"/>
            <w:vAlign w:val="center"/>
          </w:tcPr>
          <w:p w14:paraId="627CC8F7" w14:textId="77777777" w:rsidR="0058615D" w:rsidRPr="004718F5" w:rsidRDefault="0058615D" w:rsidP="009F1B34">
            <w:pPr>
              <w:pStyle w:val="TAC"/>
            </w:pPr>
            <w:r w:rsidRPr="004718F5">
              <w:t>0</w:t>
            </w:r>
          </w:p>
        </w:tc>
        <w:tc>
          <w:tcPr>
            <w:tcW w:w="3650" w:type="dxa"/>
            <w:vMerge/>
          </w:tcPr>
          <w:p w14:paraId="68368A83" w14:textId="77777777" w:rsidR="0058615D" w:rsidRPr="004718F5" w:rsidRDefault="0058615D" w:rsidP="009F1B34">
            <w:pPr>
              <w:pStyle w:val="TAC"/>
            </w:pPr>
          </w:p>
        </w:tc>
      </w:tr>
      <w:tr w:rsidR="0058615D" w:rsidRPr="004718F5" w14:paraId="678614FE" w14:textId="77777777" w:rsidTr="009F1B34">
        <w:trPr>
          <w:jc w:val="center"/>
        </w:trPr>
        <w:tc>
          <w:tcPr>
            <w:tcW w:w="3402" w:type="dxa"/>
            <w:gridSpan w:val="2"/>
          </w:tcPr>
          <w:p w14:paraId="5955834A" w14:textId="77777777" w:rsidR="0058615D" w:rsidRPr="004718F5" w:rsidRDefault="0058615D" w:rsidP="009F1B34">
            <w:pPr>
              <w:pStyle w:val="TAC"/>
            </w:pPr>
            <w:r w:rsidRPr="004718F5">
              <w:t>nrofSRS-Ports</w:t>
            </w:r>
          </w:p>
        </w:tc>
        <w:tc>
          <w:tcPr>
            <w:tcW w:w="1453" w:type="dxa"/>
            <w:shd w:val="clear" w:color="auto" w:fill="auto"/>
          </w:tcPr>
          <w:p w14:paraId="409A94D6" w14:textId="77777777" w:rsidR="0058615D" w:rsidRPr="004718F5" w:rsidRDefault="0058615D" w:rsidP="009F1B34">
            <w:pPr>
              <w:pStyle w:val="TAC"/>
            </w:pPr>
            <w:r w:rsidRPr="004718F5">
              <w:t>port1</w:t>
            </w:r>
          </w:p>
        </w:tc>
        <w:tc>
          <w:tcPr>
            <w:tcW w:w="3650" w:type="dxa"/>
          </w:tcPr>
          <w:p w14:paraId="054C9F40" w14:textId="77777777" w:rsidR="0058615D" w:rsidRPr="004718F5" w:rsidRDefault="0058615D" w:rsidP="009F1B34">
            <w:pPr>
              <w:pStyle w:val="TAC"/>
            </w:pPr>
            <w:r w:rsidRPr="004718F5">
              <w:t>Number of antenna ports used for SRS transmission</w:t>
            </w:r>
          </w:p>
        </w:tc>
      </w:tr>
      <w:tr w:rsidR="0058615D" w:rsidRPr="004718F5" w14:paraId="3EABC54F" w14:textId="77777777" w:rsidTr="009F1B34">
        <w:trPr>
          <w:jc w:val="center"/>
        </w:trPr>
        <w:tc>
          <w:tcPr>
            <w:tcW w:w="8505" w:type="dxa"/>
            <w:gridSpan w:val="4"/>
            <w:vAlign w:val="center"/>
          </w:tcPr>
          <w:p w14:paraId="1DE03DB3" w14:textId="443177B7" w:rsidR="0058615D" w:rsidRPr="004718F5" w:rsidRDefault="009F1B34" w:rsidP="009F1B34">
            <w:pPr>
              <w:pStyle w:val="TAN"/>
            </w:pPr>
            <w:r w:rsidRPr="004718F5">
              <w:t>NOTE:</w:t>
            </w:r>
            <w:r w:rsidR="00A419B3" w:rsidRPr="004718F5">
              <w:tab/>
            </w:r>
            <w:r w:rsidR="0058615D" w:rsidRPr="004718F5">
              <w:t xml:space="preserve">For further information see clause 6.3.2 </w:t>
            </w:r>
            <w:r w:rsidRPr="004718F5">
              <w:t xml:space="preserve">in </w:t>
            </w:r>
            <w:r w:rsidR="002A717D" w:rsidRPr="004718F5">
              <w:t>TS</w:t>
            </w:r>
            <w:r w:rsidR="0058615D" w:rsidRPr="004718F5">
              <w:t xml:space="preserve"> 38.331.</w:t>
            </w:r>
          </w:p>
        </w:tc>
      </w:tr>
    </w:tbl>
    <w:p w14:paraId="5EBD33E6" w14:textId="77777777" w:rsidR="0058615D" w:rsidRPr="004718F5" w:rsidRDefault="0058615D" w:rsidP="0058615D"/>
    <w:p w14:paraId="1B7CF458" w14:textId="77777777" w:rsidR="0058615D" w:rsidRPr="004718F5" w:rsidRDefault="0058615D" w:rsidP="0058615D">
      <w:pPr>
        <w:pStyle w:val="TH"/>
      </w:pPr>
      <w:r w:rsidRPr="004718F5">
        <w:t>Table 4.4.3.1.5-</w:t>
      </w:r>
      <w:r w:rsidRPr="004718F5">
        <w:rPr>
          <w:lang w:eastAsia="ja-JP"/>
        </w:rPr>
        <w:t>3</w:t>
      </w:r>
      <w:r w:rsidRPr="004718F5">
        <w:t xml:space="preserve">: </w:t>
      </w:r>
      <w:r w:rsidRPr="004718F5">
        <w:rPr>
          <w:lang w:eastAsia="ja-JP"/>
        </w:rPr>
        <w:t>UE Timing Advance adjustment accuracy</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8"/>
        <w:gridCol w:w="982"/>
        <w:gridCol w:w="1002"/>
        <w:gridCol w:w="992"/>
      </w:tblGrid>
      <w:tr w:rsidR="0058615D" w:rsidRPr="004718F5" w14:paraId="357FF29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23B69C20" w14:textId="77777777" w:rsidR="0058615D" w:rsidRPr="004718F5" w:rsidRDefault="0058615D" w:rsidP="009F1B34">
            <w:pPr>
              <w:pStyle w:val="TAH"/>
            </w:pPr>
            <w:r w:rsidRPr="004718F5">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2F904E65" w14:textId="77777777" w:rsidR="0058615D" w:rsidRPr="004718F5" w:rsidRDefault="0058615D" w:rsidP="009F1B34">
            <w:pPr>
              <w:pStyle w:val="TAH"/>
            </w:pPr>
            <w:r w:rsidRPr="004718F5">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E1C3934" w14:textId="77777777" w:rsidR="0058615D" w:rsidRPr="004718F5" w:rsidRDefault="0058615D" w:rsidP="009F1B34">
            <w:pPr>
              <w:pStyle w:val="TAH"/>
            </w:pPr>
            <w:r w:rsidRPr="004718F5">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CB68CB" w14:textId="77777777" w:rsidR="0058615D" w:rsidRPr="004718F5" w:rsidRDefault="0058615D" w:rsidP="009F1B34">
            <w:pPr>
              <w:pStyle w:val="TAH"/>
            </w:pPr>
            <w:r w:rsidRPr="004718F5">
              <w:t>60</w:t>
            </w:r>
          </w:p>
        </w:tc>
      </w:tr>
      <w:tr w:rsidR="0058615D" w:rsidRPr="004718F5" w14:paraId="71089A8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088B33BA" w14:textId="77777777" w:rsidR="0058615D" w:rsidRPr="004718F5" w:rsidRDefault="0058615D" w:rsidP="009F1B34">
            <w:pPr>
              <w:pStyle w:val="TAH"/>
            </w:pPr>
            <w:r w:rsidRPr="004718F5">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F4C0D02" w14:textId="77777777" w:rsidR="0058615D" w:rsidRPr="004718F5" w:rsidRDefault="0058615D" w:rsidP="009F1B34">
            <w:pPr>
              <w:pStyle w:val="TAC"/>
            </w:pPr>
            <w:r w:rsidRPr="004718F5">
              <w:t>±344 T</w:t>
            </w:r>
            <w:r w:rsidRPr="004718F5">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39BE68A" w14:textId="77777777" w:rsidR="0058615D" w:rsidRPr="004718F5" w:rsidRDefault="0058615D" w:rsidP="009F1B34">
            <w:pPr>
              <w:pStyle w:val="TAC"/>
            </w:pPr>
            <w:r w:rsidRPr="004718F5">
              <w:t>±344 T</w:t>
            </w:r>
            <w:r w:rsidRPr="004718F5">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E7E353" w14:textId="77777777" w:rsidR="0058615D" w:rsidRPr="004718F5" w:rsidRDefault="0058615D" w:rsidP="009F1B34">
            <w:pPr>
              <w:pStyle w:val="TAC"/>
            </w:pPr>
            <w:r w:rsidRPr="004718F5">
              <w:t>±216 T</w:t>
            </w:r>
            <w:r w:rsidRPr="004718F5">
              <w:rPr>
                <w:vertAlign w:val="subscript"/>
              </w:rPr>
              <w:t>c</w:t>
            </w:r>
          </w:p>
        </w:tc>
      </w:tr>
    </w:tbl>
    <w:p w14:paraId="721E0449" w14:textId="77777777" w:rsidR="0058615D" w:rsidRPr="004718F5" w:rsidRDefault="0058615D" w:rsidP="0058615D"/>
    <w:p w14:paraId="04976879" w14:textId="20FD2022" w:rsidR="0058615D" w:rsidRPr="004718F5" w:rsidRDefault="0058615D" w:rsidP="0058615D">
      <w:r w:rsidRPr="004718F5">
        <w:lastRenderedPageBreak/>
        <w:t>For the test to pass, the total number of successful tests shall be more than 90% of the cases with a confidence level of 95</w:t>
      </w:r>
      <w:r w:rsidR="00A419B3" w:rsidRPr="004718F5">
        <w:t> </w:t>
      </w:r>
      <w:r w:rsidRPr="004718F5">
        <w:t>%.</w:t>
      </w:r>
    </w:p>
    <w:p w14:paraId="3F8F987D" w14:textId="77777777" w:rsidR="0058615D" w:rsidRPr="004718F5" w:rsidRDefault="0058615D" w:rsidP="0058615D">
      <w:pPr>
        <w:pStyle w:val="Heading2"/>
      </w:pPr>
      <w:bookmarkStart w:id="416" w:name="_Toc21621395"/>
      <w:bookmarkStart w:id="417" w:name="_Toc29297009"/>
      <w:bookmarkStart w:id="418" w:name="_Toc36149200"/>
      <w:bookmarkStart w:id="419" w:name="_Toc44092777"/>
      <w:bookmarkStart w:id="420" w:name="_Toc44093326"/>
      <w:bookmarkStart w:id="421" w:name="_Toc44094149"/>
      <w:bookmarkStart w:id="422" w:name="_Toc44094428"/>
      <w:bookmarkStart w:id="423" w:name="_Toc52295841"/>
      <w:bookmarkStart w:id="424" w:name="_Toc59027544"/>
      <w:bookmarkStart w:id="425" w:name="_Toc69328038"/>
      <w:bookmarkStart w:id="426" w:name="_Toc75989675"/>
      <w:bookmarkStart w:id="427" w:name="_Toc75992781"/>
      <w:bookmarkStart w:id="428" w:name="_Toc76018558"/>
      <w:bookmarkStart w:id="429" w:name="_Toc84513624"/>
      <w:bookmarkStart w:id="430" w:name="_Toc84514188"/>
      <w:r w:rsidRPr="004718F5">
        <w:t>4.5</w:t>
      </w:r>
      <w:r w:rsidRPr="004718F5">
        <w:tab/>
        <w:t>Signaling characteristics</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02D9C589" w14:textId="4F2CC1E1" w:rsidR="0058615D" w:rsidRPr="004718F5" w:rsidRDefault="0058615D" w:rsidP="0058615D">
      <w:pPr>
        <w:pStyle w:val="Heading3"/>
      </w:pPr>
      <w:bookmarkStart w:id="431" w:name="_Toc21621396"/>
      <w:bookmarkStart w:id="432" w:name="_Toc29297010"/>
      <w:bookmarkStart w:id="433" w:name="_Toc36149201"/>
      <w:bookmarkStart w:id="434" w:name="_Toc44092778"/>
      <w:bookmarkStart w:id="435" w:name="_Toc44093327"/>
      <w:bookmarkStart w:id="436" w:name="_Toc44094150"/>
      <w:bookmarkStart w:id="437" w:name="_Toc44094429"/>
      <w:bookmarkStart w:id="438" w:name="_Toc52295842"/>
      <w:bookmarkStart w:id="439" w:name="_Toc59027545"/>
      <w:bookmarkStart w:id="440" w:name="_Toc69328039"/>
      <w:bookmarkStart w:id="441" w:name="_Toc75989676"/>
      <w:bookmarkStart w:id="442" w:name="_Toc75992782"/>
      <w:bookmarkStart w:id="443" w:name="_Toc76018559"/>
      <w:bookmarkStart w:id="444" w:name="_Toc84513625"/>
      <w:bookmarkStart w:id="445" w:name="_Toc84514189"/>
      <w:r w:rsidRPr="004718F5">
        <w:t>4.5.1</w:t>
      </w:r>
      <w:r w:rsidRPr="004718F5">
        <w:tab/>
        <w:t>Radio link monitoring</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316C463" w14:textId="436DC3AD" w:rsidR="00CE0BB3" w:rsidRPr="004718F5" w:rsidRDefault="00CE0BB3" w:rsidP="00510C5D">
      <w:pPr>
        <w:pStyle w:val="Heading4"/>
        <w:rPr>
          <w:rFonts w:cs="Arial"/>
          <w:szCs w:val="24"/>
        </w:rPr>
      </w:pPr>
      <w:r w:rsidRPr="004718F5">
        <w:rPr>
          <w:rFonts w:cs="Arial"/>
          <w:szCs w:val="24"/>
        </w:rPr>
        <w:t>4.5.1.00</w:t>
      </w:r>
      <w:r w:rsidRPr="004718F5">
        <w:rPr>
          <w:rFonts w:cs="Arial"/>
          <w:szCs w:val="24"/>
        </w:rPr>
        <w:tab/>
        <w:t>General</w:t>
      </w:r>
    </w:p>
    <w:p w14:paraId="777BCF3D" w14:textId="77777777" w:rsidR="0058615D" w:rsidRPr="004718F5" w:rsidRDefault="0058615D" w:rsidP="0058615D">
      <w:r w:rsidRPr="004718F5">
        <w:t>The requirements in this section apply for radio link monitoring on PSCell in EN-DC operation mode.</w:t>
      </w:r>
    </w:p>
    <w:p w14:paraId="63CA5963" w14:textId="4B4BBE69" w:rsidR="0058615D" w:rsidRPr="004718F5" w:rsidRDefault="0058615D" w:rsidP="0058615D">
      <w:pPr>
        <w:rPr>
          <w:rFonts w:cs="v5.0.0"/>
        </w:rPr>
      </w:pPr>
      <w:r w:rsidRPr="004718F5">
        <w:rPr>
          <w:rFonts w:cs="v5.0.0"/>
        </w:rPr>
        <w:t xml:space="preserve">The UE shall monitor the downlink link quality based on the reference signal in the configured RLM-RS resource(s) in order to detect the </w:t>
      </w:r>
      <w:r w:rsidRPr="004718F5">
        <w:t>downlink radio link quality of the PCell and PSCell</w:t>
      </w:r>
      <w:r w:rsidRPr="004718F5">
        <w:rPr>
          <w:rFonts w:cs="v5.0.0"/>
        </w:rPr>
        <w:t xml:space="preserve"> as specified </w:t>
      </w:r>
      <w:r w:rsidR="009F1B34" w:rsidRPr="004718F5">
        <w:rPr>
          <w:rFonts w:cs="v5.0.0"/>
        </w:rPr>
        <w:t xml:space="preserve">in </w:t>
      </w:r>
      <w:r w:rsidR="002A717D" w:rsidRPr="004718F5">
        <w:rPr>
          <w:rFonts w:cs="v5.0.0"/>
        </w:rPr>
        <w:t>TS</w:t>
      </w:r>
      <w:r w:rsidRPr="004718F5">
        <w:rPr>
          <w:rFonts w:cs="v5.0.0"/>
        </w:rPr>
        <w:t xml:space="preserve"> 38.213 [8]. The configured RLM-RS resources can be all SSBs, or all CSI-RSs, or a mix of SSBs and CSI-RSs. UE is not required to perform RLM outside the active DL BWP.</w:t>
      </w:r>
    </w:p>
    <w:p w14:paraId="64D4100B" w14:textId="77777777" w:rsidR="0058615D" w:rsidRPr="004718F5" w:rsidRDefault="0058615D" w:rsidP="0058615D">
      <w:r w:rsidRPr="004718F5">
        <w:rPr>
          <w:rFonts w:eastAsia="?? ??" w:cs="v5.0.0"/>
        </w:rPr>
        <w:t xml:space="preserve">On each RLM-RS resource, the UE shall estimate the downlink radio link quality and compare it to the thresholds </w:t>
      </w:r>
      <w:r w:rsidRPr="004718F5">
        <w:rPr>
          <w:rFonts w:cs="v5.0.0"/>
        </w:rPr>
        <w:t>Q</w:t>
      </w:r>
      <w:r w:rsidRPr="004718F5">
        <w:rPr>
          <w:rFonts w:cs="v5.0.0"/>
          <w:vertAlign w:val="subscript"/>
        </w:rPr>
        <w:t>out</w:t>
      </w:r>
      <w:r w:rsidRPr="004718F5">
        <w:rPr>
          <w:rFonts w:eastAsia="?? ??" w:cs="v5.0.0"/>
        </w:rPr>
        <w:t xml:space="preserve"> and </w:t>
      </w:r>
      <w:r w:rsidRPr="004718F5">
        <w:rPr>
          <w:rFonts w:cs="v5.0.0"/>
        </w:rPr>
        <w:t>Q</w:t>
      </w:r>
      <w:r w:rsidRPr="004718F5">
        <w:rPr>
          <w:rFonts w:cs="v5.0.0"/>
          <w:vertAlign w:val="subscript"/>
        </w:rPr>
        <w:t>in</w:t>
      </w:r>
      <w:r w:rsidRPr="004718F5">
        <w:rPr>
          <w:rFonts w:eastAsia="?? ??" w:cs="v5.0.0"/>
        </w:rPr>
        <w:t xml:space="preserve"> for the purpose of monitoring </w:t>
      </w:r>
      <w:r w:rsidRPr="004718F5">
        <w:t>downlink radio link quality of the cell</w:t>
      </w:r>
      <w:r w:rsidRPr="004718F5">
        <w:rPr>
          <w:rFonts w:eastAsia="?? ??" w:cs="v5.0.0"/>
        </w:rPr>
        <w:t>.</w:t>
      </w:r>
    </w:p>
    <w:p w14:paraId="3678511C" w14:textId="77777777" w:rsidR="0058615D" w:rsidRPr="004718F5" w:rsidRDefault="0058615D" w:rsidP="0058615D">
      <w:pPr>
        <w:pStyle w:val="Heading4"/>
        <w:rPr>
          <w:rFonts w:cs="Arial"/>
          <w:szCs w:val="24"/>
        </w:rPr>
      </w:pPr>
      <w:bookmarkStart w:id="446" w:name="_Toc21621397"/>
      <w:bookmarkStart w:id="447" w:name="_Toc29297011"/>
      <w:bookmarkStart w:id="448" w:name="_Toc36149202"/>
      <w:bookmarkStart w:id="449" w:name="_Toc44092779"/>
      <w:bookmarkStart w:id="450" w:name="_Toc44093328"/>
      <w:bookmarkStart w:id="451" w:name="_Toc44094151"/>
      <w:bookmarkStart w:id="452" w:name="_Toc44094430"/>
      <w:bookmarkStart w:id="453" w:name="_Toc52295843"/>
      <w:bookmarkStart w:id="454" w:name="_Toc59027546"/>
      <w:bookmarkStart w:id="455" w:name="_Toc69328040"/>
      <w:bookmarkStart w:id="456" w:name="_Toc75989677"/>
      <w:bookmarkStart w:id="457" w:name="_Toc75992783"/>
      <w:bookmarkStart w:id="458" w:name="_Toc76018560"/>
      <w:bookmarkStart w:id="459" w:name="_Toc84513626"/>
      <w:bookmarkStart w:id="460" w:name="_Toc84514190"/>
      <w:r w:rsidRPr="004718F5">
        <w:rPr>
          <w:rFonts w:cs="Arial"/>
          <w:szCs w:val="24"/>
        </w:rPr>
        <w:t>4.5.1.0</w:t>
      </w:r>
      <w:r w:rsidRPr="004718F5">
        <w:rPr>
          <w:rFonts w:cs="Arial"/>
          <w:szCs w:val="24"/>
        </w:rPr>
        <w:tab/>
        <w:t>Minimum conformance requirements</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40CC7437" w14:textId="77777777" w:rsidR="0058615D" w:rsidRPr="004718F5" w:rsidRDefault="0058615D" w:rsidP="0058615D">
      <w:pPr>
        <w:pStyle w:val="Heading5"/>
      </w:pPr>
      <w:bookmarkStart w:id="461" w:name="_Toc21621398"/>
      <w:bookmarkStart w:id="462" w:name="_Toc29297012"/>
      <w:bookmarkStart w:id="463" w:name="_Toc36149203"/>
      <w:bookmarkStart w:id="464" w:name="_Toc44092780"/>
      <w:bookmarkStart w:id="465" w:name="_Toc44093329"/>
      <w:bookmarkStart w:id="466" w:name="_Toc44094152"/>
      <w:bookmarkStart w:id="467" w:name="_Toc44094431"/>
      <w:bookmarkStart w:id="468" w:name="_Toc52295844"/>
      <w:bookmarkStart w:id="469" w:name="_Toc59027547"/>
      <w:bookmarkStart w:id="470" w:name="_Toc69328041"/>
      <w:bookmarkStart w:id="471" w:name="_Toc75989678"/>
      <w:bookmarkStart w:id="472" w:name="_Toc75992784"/>
      <w:bookmarkStart w:id="473" w:name="_Toc76018561"/>
      <w:bookmarkStart w:id="474" w:name="_Toc84513627"/>
      <w:bookmarkStart w:id="475" w:name="_Toc84514191"/>
      <w:r w:rsidRPr="004718F5">
        <w:t>4.5.1.0.1</w:t>
      </w:r>
      <w:r w:rsidRPr="004718F5">
        <w:tab/>
        <w:t>Minimum conformance requirements for out-of-sync SSB-based RLM</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7E934209" w14:textId="77777777" w:rsidR="0058615D" w:rsidRPr="004718F5" w:rsidRDefault="0058615D" w:rsidP="0058615D">
      <w:pPr>
        <w:rPr>
          <w:rFonts w:eastAsia="?? ??"/>
        </w:rPr>
      </w:pPr>
      <w:r w:rsidRPr="004718F5">
        <w:rPr>
          <w:rFonts w:eastAsia="?? ??"/>
        </w:rPr>
        <w:t xml:space="preserve">UE shall be able to evaluate whether the downlink radio link quality on the configured RLM-RS </w:t>
      </w:r>
      <w:r w:rsidRPr="004718F5">
        <w:rPr>
          <w:rFonts w:cs="Arial"/>
        </w:rPr>
        <w:t>resource</w:t>
      </w:r>
      <w:r w:rsidRPr="004718F5">
        <w:t xml:space="preserve"> estimated </w:t>
      </w:r>
      <w:r w:rsidRPr="004718F5">
        <w:rPr>
          <w:rFonts w:eastAsia="?? ??"/>
        </w:rPr>
        <w:t xml:space="preserve">over the last </w:t>
      </w:r>
      <w:r w:rsidRPr="004718F5">
        <w:t>T</w:t>
      </w:r>
      <w:r w:rsidRPr="004718F5">
        <w:rPr>
          <w:vertAlign w:val="subscript"/>
        </w:rPr>
        <w:t>Evaluate_out_SSB</w:t>
      </w:r>
      <w:r w:rsidRPr="004718F5">
        <w:rPr>
          <w:rFonts w:eastAsia="?? ??"/>
        </w:rPr>
        <w:t xml:space="preserve"> [ms] period</w:t>
      </w:r>
      <w:r w:rsidRPr="004718F5">
        <w:t xml:space="preserve"> </w:t>
      </w:r>
      <w:r w:rsidRPr="004718F5">
        <w:rPr>
          <w:rFonts w:eastAsia="?? ??"/>
        </w:rPr>
        <w:t>becomes worse than the threshold Q</w:t>
      </w:r>
      <w:r w:rsidRPr="004718F5">
        <w:rPr>
          <w:rFonts w:eastAsia="?? ??"/>
          <w:vertAlign w:val="subscript"/>
        </w:rPr>
        <w:t>out_SSB</w:t>
      </w:r>
      <w:r w:rsidRPr="004718F5">
        <w:rPr>
          <w:rFonts w:eastAsia="?? ??"/>
        </w:rPr>
        <w:t xml:space="preserve"> within </w:t>
      </w:r>
      <w:r w:rsidRPr="004718F5">
        <w:t>T</w:t>
      </w:r>
      <w:r w:rsidRPr="004718F5">
        <w:rPr>
          <w:vertAlign w:val="subscript"/>
        </w:rPr>
        <w:t>Evaluate_out_SSB</w:t>
      </w:r>
      <w:r w:rsidRPr="004718F5">
        <w:rPr>
          <w:rFonts w:eastAsia="?? ??"/>
        </w:rPr>
        <w:t xml:space="preserve"> [ms] evaluation period. </w:t>
      </w:r>
      <w:r w:rsidRPr="004718F5">
        <w:t xml:space="preserve">The requirements in this section apply for each SSB based RLM-RS resource configured for PSCell, provided that the SSB configured for RLM is transmitted within UE active DL BWP during the entire evaluation period defined in </w:t>
      </w:r>
      <w:r w:rsidRPr="004718F5">
        <w:rPr>
          <w:rFonts w:eastAsia="?? ??"/>
        </w:rPr>
        <w:t>Table 4.5.1.0.1-1.</w:t>
      </w:r>
    </w:p>
    <w:p w14:paraId="72594E39" w14:textId="77777777" w:rsidR="0058615D" w:rsidRPr="004718F5" w:rsidRDefault="0058615D" w:rsidP="0058615D">
      <w:pPr>
        <w:rPr>
          <w:rFonts w:eastAsia="?? ??"/>
        </w:rPr>
      </w:pPr>
      <w:r w:rsidRPr="004718F5">
        <w:t>T</w:t>
      </w:r>
      <w:r w:rsidRPr="004718F5">
        <w:rPr>
          <w:vertAlign w:val="subscript"/>
        </w:rPr>
        <w:t>Evaluate_out_SSB</w:t>
      </w:r>
      <w:r w:rsidRPr="004718F5">
        <w:rPr>
          <w:rFonts w:eastAsia="?? ??"/>
        </w:rPr>
        <w:t xml:space="preserve"> is defined in Table 4.5.1.0.1-1 for FR1.</w:t>
      </w:r>
    </w:p>
    <w:p w14:paraId="671AE3C1" w14:textId="77777777" w:rsidR="0058615D" w:rsidRPr="004718F5" w:rsidRDefault="0058615D" w:rsidP="0058615D">
      <w:pPr>
        <w:pStyle w:val="TH"/>
      </w:pPr>
      <w:r w:rsidRPr="004718F5">
        <w:t>Table 4.5.1.0.1-1: Evaluation period T</w:t>
      </w:r>
      <w:r w:rsidRPr="004718F5">
        <w:rPr>
          <w:vertAlign w:val="subscript"/>
        </w:rPr>
        <w:t>Evaluate_out</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58615D" w:rsidRPr="004718F5" w14:paraId="110EF9C0"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DA0577B" w14:textId="77777777" w:rsidR="0058615D" w:rsidRPr="004718F5" w:rsidRDefault="0058615D" w:rsidP="009F1B34">
            <w:pPr>
              <w:pStyle w:val="TAH"/>
            </w:pPr>
            <w:r w:rsidRPr="004718F5">
              <w:t>Configuration</w:t>
            </w:r>
          </w:p>
        </w:tc>
        <w:tc>
          <w:tcPr>
            <w:tcW w:w="3260" w:type="dxa"/>
            <w:tcBorders>
              <w:top w:val="single" w:sz="4" w:space="0" w:color="auto"/>
              <w:left w:val="single" w:sz="4" w:space="0" w:color="auto"/>
              <w:bottom w:val="single" w:sz="4" w:space="0" w:color="auto"/>
              <w:right w:val="single" w:sz="4" w:space="0" w:color="auto"/>
            </w:tcBorders>
            <w:hideMark/>
          </w:tcPr>
          <w:p w14:paraId="5B48C088" w14:textId="29A858D3" w:rsidR="0058615D" w:rsidRPr="004718F5" w:rsidRDefault="0058615D" w:rsidP="009F1B34">
            <w:pPr>
              <w:pStyle w:val="TAH"/>
            </w:pPr>
            <w:r w:rsidRPr="004718F5">
              <w:t>T</w:t>
            </w:r>
            <w:r w:rsidRPr="004718F5">
              <w:rPr>
                <w:vertAlign w:val="subscript"/>
              </w:rPr>
              <w:t>Evaluate_out_SSB</w:t>
            </w:r>
            <w:r w:rsidR="00A419B3" w:rsidRPr="004718F5">
              <w:t xml:space="preserve"> </w:t>
            </w:r>
            <w:r w:rsidRPr="004718F5">
              <w:t>(ms)</w:t>
            </w:r>
            <w:r w:rsidR="00A419B3" w:rsidRPr="004718F5">
              <w:t xml:space="preserve"> </w:t>
            </w:r>
          </w:p>
        </w:tc>
      </w:tr>
      <w:tr w:rsidR="0058615D" w:rsidRPr="004718F5" w14:paraId="26B817C7"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68FF426" w14:textId="3A000629" w:rsidR="0058615D" w:rsidRPr="004718F5" w:rsidRDefault="0058615D" w:rsidP="009F1B34">
            <w:pPr>
              <w:pStyle w:val="TAC"/>
            </w:pPr>
            <w:r w:rsidRPr="004718F5">
              <w:t>no</w:t>
            </w:r>
            <w:r w:rsidR="00A419B3" w:rsidRPr="004718F5">
              <w:t xml:space="preserve"> </w:t>
            </w:r>
            <w:r w:rsidRPr="004718F5">
              <w:t>DRX</w:t>
            </w:r>
          </w:p>
        </w:tc>
        <w:tc>
          <w:tcPr>
            <w:tcW w:w="3260" w:type="dxa"/>
            <w:tcBorders>
              <w:top w:val="single" w:sz="4" w:space="0" w:color="auto"/>
              <w:left w:val="single" w:sz="4" w:space="0" w:color="auto"/>
              <w:bottom w:val="single" w:sz="4" w:space="0" w:color="auto"/>
              <w:right w:val="single" w:sz="4" w:space="0" w:color="auto"/>
            </w:tcBorders>
            <w:hideMark/>
          </w:tcPr>
          <w:p w14:paraId="5B960E86" w14:textId="77777777" w:rsidR="0058615D" w:rsidRPr="004718F5" w:rsidRDefault="0058615D" w:rsidP="009F1B34">
            <w:pPr>
              <w:pStyle w:val="TAC"/>
            </w:pPr>
            <w:r w:rsidRPr="004718F5">
              <w:t>max(200,ceil(10*P)*T</w:t>
            </w:r>
            <w:r w:rsidRPr="004718F5">
              <w:rPr>
                <w:vertAlign w:val="subscript"/>
              </w:rPr>
              <w:t>SSB</w:t>
            </w:r>
            <w:r w:rsidRPr="004718F5">
              <w:t>)</w:t>
            </w:r>
          </w:p>
        </w:tc>
      </w:tr>
      <w:tr w:rsidR="0058615D" w:rsidRPr="004718F5" w14:paraId="2088BE76"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7F74F2BF" w14:textId="4C9D49CD" w:rsidR="0058615D" w:rsidRPr="004718F5" w:rsidRDefault="0058615D" w:rsidP="009F1B34">
            <w:pPr>
              <w:pStyle w:val="TAC"/>
            </w:pPr>
            <w:r w:rsidRPr="004718F5">
              <w:t>DRX</w:t>
            </w:r>
            <w:r w:rsidR="00A419B3" w:rsidRPr="004718F5">
              <w:t xml:space="preserve"> </w:t>
            </w:r>
            <w:r w:rsidRPr="004718F5">
              <w:t>cycle≤320</w:t>
            </w:r>
          </w:p>
        </w:tc>
        <w:tc>
          <w:tcPr>
            <w:tcW w:w="3260" w:type="dxa"/>
            <w:tcBorders>
              <w:top w:val="single" w:sz="4" w:space="0" w:color="auto"/>
              <w:left w:val="single" w:sz="4" w:space="0" w:color="auto"/>
              <w:bottom w:val="single" w:sz="4" w:space="0" w:color="auto"/>
              <w:right w:val="single" w:sz="4" w:space="0" w:color="auto"/>
            </w:tcBorders>
            <w:hideMark/>
          </w:tcPr>
          <w:p w14:paraId="44919833" w14:textId="77777777" w:rsidR="0058615D" w:rsidRPr="004718F5" w:rsidRDefault="0058615D" w:rsidP="009F1B34">
            <w:pPr>
              <w:pStyle w:val="TAC"/>
            </w:pPr>
            <w:r w:rsidRPr="004718F5">
              <w:t>max(200,ceil(15*P)*max(T</w:t>
            </w:r>
            <w:r w:rsidRPr="004718F5">
              <w:rPr>
                <w:vertAlign w:val="subscript"/>
              </w:rPr>
              <w:t>DRX</w:t>
            </w:r>
            <w:r w:rsidRPr="004718F5">
              <w:t>,T</w:t>
            </w:r>
            <w:r w:rsidRPr="004718F5">
              <w:rPr>
                <w:vertAlign w:val="subscript"/>
              </w:rPr>
              <w:t>SSB</w:t>
            </w:r>
            <w:r w:rsidRPr="004718F5">
              <w:t>))</w:t>
            </w:r>
          </w:p>
        </w:tc>
      </w:tr>
      <w:tr w:rsidR="0058615D" w:rsidRPr="004718F5" w14:paraId="62FE1155"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38FF77DB" w14:textId="3235249E" w:rsidR="0058615D" w:rsidRPr="004718F5" w:rsidRDefault="0058615D" w:rsidP="009F1B34">
            <w:pPr>
              <w:pStyle w:val="TAC"/>
            </w:pPr>
            <w:r w:rsidRPr="004718F5">
              <w:t>DRX</w:t>
            </w:r>
            <w:r w:rsidR="00A419B3" w:rsidRPr="004718F5">
              <w:t xml:space="preserve"> </w:t>
            </w:r>
            <w:r w:rsidRPr="004718F5">
              <w:t>cycle&gt;320</w:t>
            </w:r>
          </w:p>
        </w:tc>
        <w:tc>
          <w:tcPr>
            <w:tcW w:w="3260" w:type="dxa"/>
            <w:tcBorders>
              <w:top w:val="single" w:sz="4" w:space="0" w:color="auto"/>
              <w:left w:val="single" w:sz="4" w:space="0" w:color="auto"/>
              <w:bottom w:val="single" w:sz="4" w:space="0" w:color="auto"/>
              <w:right w:val="single" w:sz="4" w:space="0" w:color="auto"/>
            </w:tcBorders>
            <w:hideMark/>
          </w:tcPr>
          <w:p w14:paraId="3BA5CEDF" w14:textId="77777777" w:rsidR="0058615D" w:rsidRPr="004718F5" w:rsidRDefault="0058615D" w:rsidP="009F1B34">
            <w:pPr>
              <w:pStyle w:val="TAC"/>
            </w:pPr>
            <w:r w:rsidRPr="004718F5">
              <w:t>ceil(10*P)*T</w:t>
            </w:r>
            <w:r w:rsidRPr="004718F5">
              <w:rPr>
                <w:vertAlign w:val="subscript"/>
              </w:rPr>
              <w:t>DRX</w:t>
            </w:r>
          </w:p>
        </w:tc>
      </w:tr>
      <w:tr w:rsidR="0058615D" w:rsidRPr="004718F5" w14:paraId="3EE20BED" w14:textId="77777777" w:rsidTr="00A419B3">
        <w:trPr>
          <w:jc w:val="center"/>
        </w:trPr>
        <w:tc>
          <w:tcPr>
            <w:tcW w:w="5295" w:type="dxa"/>
            <w:gridSpan w:val="2"/>
            <w:tcBorders>
              <w:top w:val="single" w:sz="4" w:space="0" w:color="auto"/>
              <w:left w:val="single" w:sz="4" w:space="0" w:color="auto"/>
              <w:bottom w:val="single" w:sz="4" w:space="0" w:color="auto"/>
              <w:right w:val="single" w:sz="4" w:space="0" w:color="auto"/>
            </w:tcBorders>
            <w:hideMark/>
          </w:tcPr>
          <w:p w14:paraId="47EBDF4B" w14:textId="1E4F2D35" w:rsidR="0058615D" w:rsidRPr="004718F5" w:rsidRDefault="0058615D" w:rsidP="009F1B34">
            <w:pPr>
              <w:pStyle w:val="TAN"/>
            </w:pPr>
            <w:r w:rsidRPr="004718F5">
              <w:t>NOTE:</w:t>
            </w:r>
            <w:r w:rsidRPr="004718F5">
              <w:rPr>
                <w:sz w:val="28"/>
              </w:rPr>
              <w:tab/>
            </w:r>
            <w:r w:rsidRPr="004718F5">
              <w:t>T</w:t>
            </w:r>
            <w:r w:rsidRPr="004718F5">
              <w:rPr>
                <w:vertAlign w:val="subscript"/>
              </w:rPr>
              <w:t>SSB</w:t>
            </w:r>
            <w:r w:rsidR="00A419B3" w:rsidRPr="004718F5">
              <w:t xml:space="preserve"> </w:t>
            </w:r>
            <w:r w:rsidRPr="004718F5">
              <w:t>is</w:t>
            </w:r>
            <w:r w:rsidR="00A419B3" w:rsidRPr="004718F5">
              <w:t xml:space="preserve"> </w:t>
            </w:r>
            <w:r w:rsidRPr="004718F5">
              <w:t>the</w:t>
            </w:r>
            <w:r w:rsidR="00A419B3" w:rsidRPr="004718F5">
              <w:t xml:space="preserve"> </w:t>
            </w:r>
            <w:r w:rsidRPr="004718F5">
              <w:t>periodicity</w:t>
            </w:r>
            <w:r w:rsidR="00A419B3" w:rsidRPr="004718F5">
              <w:t xml:space="preserve"> </w:t>
            </w:r>
            <w:r w:rsidRPr="004718F5">
              <w:t>of</w:t>
            </w:r>
            <w:r w:rsidR="00A419B3" w:rsidRPr="004718F5">
              <w:t xml:space="preserve"> </w:t>
            </w:r>
            <w:r w:rsidRPr="004718F5">
              <w:t>SSB</w:t>
            </w:r>
            <w:r w:rsidR="00A419B3" w:rsidRPr="004718F5">
              <w:t xml:space="preserve"> </w:t>
            </w:r>
            <w:r w:rsidRPr="004718F5">
              <w:t>configured</w:t>
            </w:r>
            <w:r w:rsidR="00A419B3" w:rsidRPr="004718F5">
              <w:t xml:space="preserve"> </w:t>
            </w:r>
            <w:r w:rsidRPr="004718F5">
              <w:t>for</w:t>
            </w:r>
            <w:r w:rsidR="00A419B3" w:rsidRPr="004718F5">
              <w:t xml:space="preserve"> </w:t>
            </w:r>
            <w:r w:rsidRPr="004718F5">
              <w:t>RLM.</w:t>
            </w:r>
            <w:r w:rsidR="00A419B3" w:rsidRPr="004718F5">
              <w:t xml:space="preserve"> </w:t>
            </w:r>
            <w:r w:rsidRPr="004718F5">
              <w:t>T</w:t>
            </w:r>
            <w:r w:rsidRPr="004718F5">
              <w:rPr>
                <w:vertAlign w:val="subscript"/>
              </w:rPr>
              <w:t>DRX</w:t>
            </w:r>
            <w:r w:rsidR="00A419B3" w:rsidRPr="004718F5">
              <w:t xml:space="preserve"> </w:t>
            </w:r>
            <w:r w:rsidRPr="004718F5">
              <w:t>is</w:t>
            </w:r>
            <w:r w:rsidR="00A419B3" w:rsidRPr="004718F5">
              <w:t xml:space="preserve"> </w:t>
            </w:r>
            <w:r w:rsidRPr="004718F5">
              <w:t>the</w:t>
            </w:r>
            <w:r w:rsidR="00A419B3" w:rsidRPr="004718F5">
              <w:t xml:space="preserve"> </w:t>
            </w:r>
            <w:r w:rsidRPr="004718F5">
              <w:t>DRX</w:t>
            </w:r>
            <w:r w:rsidR="00A419B3" w:rsidRPr="004718F5">
              <w:t xml:space="preserve"> </w:t>
            </w:r>
            <w:r w:rsidRPr="004718F5">
              <w:t>cycle</w:t>
            </w:r>
            <w:r w:rsidR="00A419B3" w:rsidRPr="004718F5">
              <w:t xml:space="preserve"> </w:t>
            </w:r>
            <w:r w:rsidRPr="004718F5">
              <w:t>length</w:t>
            </w:r>
          </w:p>
        </w:tc>
      </w:tr>
    </w:tbl>
    <w:p w14:paraId="00F0481C" w14:textId="77777777" w:rsidR="0058615D" w:rsidRPr="004718F5" w:rsidRDefault="0058615D" w:rsidP="0058615D">
      <w:pPr>
        <w:rPr>
          <w:rFonts w:eastAsia="?? ??"/>
        </w:rPr>
      </w:pPr>
    </w:p>
    <w:p w14:paraId="1D0B18D0" w14:textId="77777777" w:rsidR="0058615D" w:rsidRPr="004718F5" w:rsidRDefault="0058615D" w:rsidP="0058615D">
      <w:pPr>
        <w:rPr>
          <w:rFonts w:eastAsia="?? ??"/>
        </w:rPr>
      </w:pPr>
      <w:r w:rsidRPr="004718F5">
        <w:rPr>
          <w:rFonts w:eastAsia="?? ??"/>
        </w:rPr>
        <w:t>For FR1,</w:t>
      </w:r>
    </w:p>
    <w:p w14:paraId="4DC3B7B5" w14:textId="140A7FBE" w:rsidR="0058615D" w:rsidRPr="004718F5" w:rsidRDefault="0058615D" w:rsidP="00A419B3">
      <w:pPr>
        <w:pStyle w:val="B10"/>
      </w:pPr>
      <w:r w:rsidRPr="004718F5">
        <w:t>-</w:t>
      </w:r>
      <w:r w:rsidRPr="004718F5">
        <w:tab/>
        <w:t xml:space="preserve">P=1/(1 </w:t>
      </w:r>
      <w:r w:rsidR="009F1B34" w:rsidRPr="004718F5">
        <w:t>-</w:t>
      </w:r>
      <w:r w:rsidRPr="004718F5">
        <w:t xml:space="preserve"> T</w:t>
      </w:r>
      <w:r w:rsidRPr="004718F5">
        <w:rPr>
          <w:vertAlign w:val="subscript"/>
        </w:rPr>
        <w:t>SSB</w:t>
      </w:r>
      <w:r w:rsidRPr="004718F5">
        <w:t>/MGRP), when in the monitored cell there are measurement gaps configured for intra-frequency, inter-frequency or inter-RAT measurements, which are overlapping with some but not all occasions of the SSB; and</w:t>
      </w:r>
    </w:p>
    <w:p w14:paraId="686B7F6B" w14:textId="77777777" w:rsidR="0058615D" w:rsidRPr="004718F5" w:rsidRDefault="0058615D" w:rsidP="00A419B3">
      <w:pPr>
        <w:pStyle w:val="B10"/>
      </w:pPr>
      <w:r w:rsidRPr="004718F5">
        <w:t>-</w:t>
      </w:r>
      <w:r w:rsidRPr="004718F5">
        <w:tab/>
        <w:t>P=1 when in the monitored cell there are no measurement gaps overlapping with any occasion of the SSB.</w:t>
      </w:r>
    </w:p>
    <w:p w14:paraId="7F041A29" w14:textId="7E0968DF" w:rsidR="0058615D" w:rsidRPr="004718F5" w:rsidRDefault="0058615D" w:rsidP="0058615D">
      <w:r w:rsidRPr="004718F5">
        <w:t xml:space="preserve">If the high layer </w:t>
      </w:r>
      <w:r w:rsidR="009F1B34" w:rsidRPr="004718F5">
        <w:t xml:space="preserve">in </w:t>
      </w:r>
      <w:r w:rsidR="002A717D" w:rsidRPr="004718F5">
        <w:t>TS</w:t>
      </w:r>
      <w:r w:rsidRPr="004718F5">
        <w:t xml:space="preserve"> 38.331 [13] signaling of </w:t>
      </w:r>
      <w:r w:rsidRPr="004718F5">
        <w:rPr>
          <w:i/>
        </w:rPr>
        <w:t>smtc2</w:t>
      </w:r>
      <w:r w:rsidRPr="004718F5">
        <w:rPr>
          <w:b/>
        </w:rPr>
        <w:t xml:space="preserve"> </w:t>
      </w:r>
      <w:r w:rsidRPr="004718F5">
        <w:t>is present, T</w:t>
      </w:r>
      <w:r w:rsidRPr="004718F5">
        <w:rPr>
          <w:vertAlign w:val="subscript"/>
        </w:rPr>
        <w:t xml:space="preserve">SMTCperiod </w:t>
      </w:r>
      <w:r w:rsidRPr="004718F5">
        <w:t xml:space="preserve">follows </w:t>
      </w:r>
      <w:r w:rsidRPr="004718F5">
        <w:rPr>
          <w:i/>
        </w:rPr>
        <w:t>smtc2</w:t>
      </w:r>
      <w:r w:rsidRPr="004718F5">
        <w:t>; otherwise T</w:t>
      </w:r>
      <w:r w:rsidRPr="004718F5">
        <w:rPr>
          <w:vertAlign w:val="subscript"/>
        </w:rPr>
        <w:t>SMTCperiod</w:t>
      </w:r>
      <w:r w:rsidRPr="004718F5">
        <w:t xml:space="preserve"> follows </w:t>
      </w:r>
      <w:r w:rsidRPr="004718F5">
        <w:rPr>
          <w:i/>
        </w:rPr>
        <w:t>smtc1.</w:t>
      </w:r>
    </w:p>
    <w:p w14:paraId="5B6CA57B" w14:textId="5D29E04C" w:rsidR="0058615D" w:rsidRPr="004718F5" w:rsidRDefault="0058615D" w:rsidP="0058615D">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8.1.2.</w:t>
      </w:r>
    </w:p>
    <w:p w14:paraId="721552FF" w14:textId="49FA2101" w:rsidR="0058615D" w:rsidRPr="004718F5" w:rsidRDefault="0058615D" w:rsidP="00216238">
      <w:pPr>
        <w:pStyle w:val="Heading5"/>
      </w:pPr>
      <w:bookmarkStart w:id="476" w:name="_Toc21621399"/>
      <w:bookmarkStart w:id="477" w:name="_Toc29297013"/>
      <w:bookmarkStart w:id="478" w:name="_Toc36149204"/>
      <w:bookmarkStart w:id="479" w:name="_Toc44092781"/>
      <w:bookmarkStart w:id="480" w:name="_Toc44093330"/>
      <w:bookmarkStart w:id="481" w:name="_Toc44094153"/>
      <w:bookmarkStart w:id="482" w:name="_Toc44094432"/>
      <w:bookmarkStart w:id="483" w:name="_Toc52295845"/>
      <w:bookmarkStart w:id="484" w:name="_Toc59027548"/>
      <w:bookmarkStart w:id="485" w:name="_Toc69328042"/>
      <w:bookmarkStart w:id="486" w:name="_Toc75989679"/>
      <w:bookmarkStart w:id="487" w:name="_Toc75992785"/>
      <w:bookmarkStart w:id="488" w:name="_Toc76018562"/>
      <w:bookmarkStart w:id="489" w:name="_Toc84513628"/>
      <w:bookmarkStart w:id="490" w:name="_Toc84514192"/>
      <w:r w:rsidRPr="004718F5">
        <w:lastRenderedPageBreak/>
        <w:t>4.5.1.0.2</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r w:rsidRPr="004718F5">
        <w:tab/>
      </w:r>
      <w:r w:rsidR="00FB620A" w:rsidRPr="004718F5">
        <w:t>Void</w:t>
      </w:r>
    </w:p>
    <w:p w14:paraId="371DEF62" w14:textId="77777777" w:rsidR="0058615D" w:rsidRPr="004718F5" w:rsidRDefault="0058615D" w:rsidP="00216238">
      <w:pPr>
        <w:pStyle w:val="Heading5"/>
      </w:pPr>
      <w:bookmarkStart w:id="491" w:name="_Toc21621400"/>
      <w:bookmarkStart w:id="492" w:name="_Toc29297014"/>
      <w:bookmarkStart w:id="493" w:name="_Toc36149205"/>
      <w:bookmarkStart w:id="494" w:name="_Toc44092782"/>
      <w:bookmarkStart w:id="495" w:name="_Toc44093331"/>
      <w:bookmarkStart w:id="496" w:name="_Toc44094154"/>
      <w:bookmarkStart w:id="497" w:name="_Toc44094433"/>
      <w:bookmarkStart w:id="498" w:name="_Toc52295846"/>
      <w:bookmarkStart w:id="499" w:name="_Toc59027549"/>
      <w:bookmarkStart w:id="500" w:name="_Toc69328043"/>
      <w:bookmarkStart w:id="501" w:name="_Toc75989680"/>
      <w:bookmarkStart w:id="502" w:name="_Toc75992786"/>
      <w:bookmarkStart w:id="503" w:name="_Toc76018563"/>
      <w:bookmarkStart w:id="504" w:name="_Toc84513629"/>
      <w:bookmarkStart w:id="505" w:name="_Toc84514193"/>
      <w:r w:rsidRPr="004718F5">
        <w:t>4.5.1.0.3</w:t>
      </w:r>
      <w:r w:rsidRPr="004718F5">
        <w:tab/>
        <w:t>Minimum conformance requirements for out-of-sync CSI-RS based RLM</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12754810" w14:textId="3CEA6E90" w:rsidR="0058615D" w:rsidRPr="004718F5" w:rsidRDefault="0058615D" w:rsidP="00216238">
      <w:pPr>
        <w:keepNext/>
        <w:keepLines/>
        <w:rPr>
          <w:lang w:eastAsia="x-none"/>
        </w:rPr>
      </w:pPr>
      <w:r w:rsidRPr="004718F5">
        <w:rPr>
          <w:lang w:eastAsia="x-none"/>
        </w:rPr>
        <w:t>[</w:t>
      </w:r>
      <w:r w:rsidR="002A717D" w:rsidRPr="004718F5">
        <w:rPr>
          <w:lang w:eastAsia="x-none"/>
        </w:rPr>
        <w:t>TS</w:t>
      </w:r>
      <w:r w:rsidRPr="004718F5">
        <w:rPr>
          <w:lang w:eastAsia="x-none"/>
        </w:rPr>
        <w:t xml:space="preserve"> 38.133, clause 8.1.3.1]</w:t>
      </w:r>
    </w:p>
    <w:p w14:paraId="385A4FE6" w14:textId="08F04338" w:rsidR="0058615D" w:rsidRPr="004718F5" w:rsidRDefault="0058615D" w:rsidP="00216238">
      <w:pPr>
        <w:keepNext/>
        <w:keepLines/>
      </w:pPr>
      <w:r w:rsidRPr="004718F5">
        <w:t xml:space="preserve">The requirements apply for each CSI-RS based RLM-RS resource configured for PSCell, provided that the CSI-RS configured for RLM are actually transmitted within UE active DL BWP during the entire evaluation period specified </w:t>
      </w:r>
      <w:r w:rsidR="009F1B34" w:rsidRPr="004718F5">
        <w:t xml:space="preserve">in </w:t>
      </w:r>
      <w:r w:rsidR="002A717D" w:rsidRPr="004718F5">
        <w:t>TS</w:t>
      </w:r>
      <w:r w:rsidRPr="004718F5">
        <w:t xml:space="preserve"> 38.133, clause 8.1.3.2. UE is not expected to perform radio link monitoring measurements on the CSI-RS configured as RLM-RS if the CSI-RS is not in the active TCI state of any CORESET configured in the UE active BWP.</w:t>
      </w:r>
    </w:p>
    <w:p w14:paraId="7BB80C55" w14:textId="768C1DC2" w:rsidR="0058615D" w:rsidRPr="004718F5" w:rsidRDefault="0058615D" w:rsidP="0058615D">
      <w:r w:rsidRPr="004718F5">
        <w:t>[</w:t>
      </w:r>
      <w:r w:rsidR="002A717D" w:rsidRPr="004718F5">
        <w:rPr>
          <w:lang w:eastAsia="x-none"/>
        </w:rPr>
        <w:t>TS</w:t>
      </w:r>
      <w:r w:rsidRPr="004718F5">
        <w:t xml:space="preserve"> 38.133, </w:t>
      </w:r>
      <w:r w:rsidRPr="004718F5">
        <w:rPr>
          <w:lang w:eastAsia="x-none"/>
        </w:rPr>
        <w:t xml:space="preserve">clause </w:t>
      </w:r>
      <w:r w:rsidRPr="004718F5">
        <w:t>8.1.3.2]</w:t>
      </w:r>
    </w:p>
    <w:p w14:paraId="5EBE1AA7" w14:textId="77777777" w:rsidR="0058615D" w:rsidRPr="004718F5" w:rsidRDefault="0058615D" w:rsidP="0058615D">
      <w:pPr>
        <w:rPr>
          <w:rFonts w:eastAsia="?? ??"/>
        </w:rPr>
      </w:pPr>
      <w:r w:rsidRPr="004718F5">
        <w:rPr>
          <w:rFonts w:eastAsia="?? ??"/>
        </w:rPr>
        <w:t xml:space="preserve">UE shall be able to evaluate whether the downlink radio link quality on the configured RLM-RS </w:t>
      </w:r>
      <w:r w:rsidRPr="004718F5">
        <w:rPr>
          <w:rFonts w:cs="Arial"/>
        </w:rPr>
        <w:t>resource</w:t>
      </w:r>
      <w:r w:rsidRPr="004718F5">
        <w:t xml:space="preserve"> estimated </w:t>
      </w:r>
      <w:r w:rsidRPr="004718F5">
        <w:rPr>
          <w:rFonts w:eastAsia="?? ??"/>
        </w:rPr>
        <w:t xml:space="preserve">over the last </w:t>
      </w:r>
      <w:r w:rsidRPr="004718F5">
        <w:t>T</w:t>
      </w:r>
      <w:r w:rsidRPr="004718F5">
        <w:rPr>
          <w:vertAlign w:val="subscript"/>
        </w:rPr>
        <w:t>Evaluate_out_CSI-RS</w:t>
      </w:r>
      <w:r w:rsidRPr="004718F5">
        <w:rPr>
          <w:rFonts w:eastAsia="?? ??"/>
        </w:rPr>
        <w:t xml:space="preserve"> [ms] period</w:t>
      </w:r>
      <w:r w:rsidRPr="004718F5">
        <w:t xml:space="preserve"> </w:t>
      </w:r>
      <w:r w:rsidRPr="004718F5">
        <w:rPr>
          <w:rFonts w:eastAsia="?? ??"/>
        </w:rPr>
        <w:t>becomes worse than the threshold Q</w:t>
      </w:r>
      <w:r w:rsidRPr="004718F5">
        <w:rPr>
          <w:rFonts w:eastAsia="?? ??"/>
          <w:vertAlign w:val="subscript"/>
        </w:rPr>
        <w:t>out_CSI-RS</w:t>
      </w:r>
      <w:r w:rsidRPr="004718F5">
        <w:rPr>
          <w:rFonts w:eastAsia="?? ??"/>
        </w:rPr>
        <w:t xml:space="preserve"> within </w:t>
      </w:r>
      <w:r w:rsidRPr="004718F5">
        <w:t>T</w:t>
      </w:r>
      <w:r w:rsidRPr="004718F5">
        <w:rPr>
          <w:vertAlign w:val="subscript"/>
        </w:rPr>
        <w:t>Evaluate_out_CSI-RS</w:t>
      </w:r>
      <w:r w:rsidRPr="004718F5">
        <w:rPr>
          <w:rFonts w:eastAsia="?? ??"/>
        </w:rPr>
        <w:t xml:space="preserve"> [ms] evaluation period.</w:t>
      </w:r>
    </w:p>
    <w:p w14:paraId="3E116996" w14:textId="77777777" w:rsidR="0058615D" w:rsidRPr="004718F5" w:rsidRDefault="0058615D" w:rsidP="0058615D">
      <w:pPr>
        <w:pStyle w:val="B10"/>
      </w:pPr>
      <w:r w:rsidRPr="004718F5">
        <w:t>-</w:t>
      </w:r>
      <w:r w:rsidRPr="004718F5">
        <w:tab/>
        <w:t>T</w:t>
      </w:r>
      <w:r w:rsidRPr="004718F5">
        <w:rPr>
          <w:vertAlign w:val="subscript"/>
        </w:rPr>
        <w:t>Evaluate_out_CSI-RS</w:t>
      </w:r>
      <w:r w:rsidRPr="004718F5">
        <w:t xml:space="preserve"> is defined in Table 4.5.1.0.3-1 for FR1.</w:t>
      </w:r>
    </w:p>
    <w:p w14:paraId="3D0C6F11" w14:textId="77777777" w:rsidR="0058615D" w:rsidRPr="004718F5" w:rsidRDefault="0058615D" w:rsidP="0058615D">
      <w:pPr>
        <w:rPr>
          <w:rFonts w:eastAsia="?? ??"/>
        </w:rPr>
      </w:pPr>
      <w:r w:rsidRPr="004718F5">
        <w:rPr>
          <w:rFonts w:eastAsia="?? ??"/>
        </w:rPr>
        <w:t>For FR1,</w:t>
      </w:r>
    </w:p>
    <w:p w14:paraId="210DB545" w14:textId="51CBDC9D" w:rsidR="0058615D" w:rsidRPr="004718F5" w:rsidRDefault="0058615D" w:rsidP="0058615D">
      <w:pPr>
        <w:pStyle w:val="B10"/>
      </w:pPr>
      <w:r w:rsidRPr="004718F5">
        <w:t>-</w:t>
      </w:r>
      <w:r w:rsidRPr="004718F5">
        <w:tab/>
        <w:t xml:space="preserve">P=1/(1 </w:t>
      </w:r>
      <w:r w:rsidR="009F1B34" w:rsidRPr="004718F5">
        <w:t>-</w:t>
      </w:r>
      <w:r w:rsidRPr="004718F5">
        <w:t xml:space="preserve"> T</w:t>
      </w:r>
      <w:r w:rsidRPr="004718F5">
        <w:rPr>
          <w:vertAlign w:val="subscript"/>
        </w:rPr>
        <w:t>CSI-RS</w:t>
      </w:r>
      <w:r w:rsidRPr="004718F5">
        <w:t>/MGRP), when in the monitored cell there are measurement gaps configured for intra-frequency, inter-frequency or inter-RAT measurements, which are overlapping with some but not all occasions of the CSI-RS; and</w:t>
      </w:r>
    </w:p>
    <w:p w14:paraId="25EFE698" w14:textId="77777777" w:rsidR="0058615D" w:rsidRPr="004718F5" w:rsidRDefault="0058615D" w:rsidP="0058615D">
      <w:pPr>
        <w:pStyle w:val="B10"/>
      </w:pPr>
      <w:r w:rsidRPr="004718F5">
        <w:t>-</w:t>
      </w:r>
      <w:r w:rsidRPr="004718F5">
        <w:tab/>
        <w:t>P=1 when in the monitored cell there are no measurement gaps overlapping with any occasion of the CSI-RS.</w:t>
      </w:r>
    </w:p>
    <w:p w14:paraId="7F6E167A" w14:textId="77777777" w:rsidR="0058615D" w:rsidRPr="004718F5" w:rsidRDefault="0058615D" w:rsidP="0058615D">
      <w:pPr>
        <w:rPr>
          <w:rFonts w:eastAsia="?? ??"/>
        </w:rPr>
      </w:pPr>
      <w:r w:rsidRPr="004718F5">
        <w:rPr>
          <w:rFonts w:eastAsia="?? ??"/>
        </w:rPr>
        <w:t xml:space="preserve">The value of </w:t>
      </w:r>
      <w:r w:rsidRPr="004718F5">
        <w:t>M</w:t>
      </w:r>
      <w:r w:rsidRPr="004718F5">
        <w:rPr>
          <w:vertAlign w:val="subscript"/>
        </w:rPr>
        <w:t>out</w:t>
      </w:r>
      <w:r w:rsidRPr="004718F5">
        <w:rPr>
          <w:rFonts w:eastAsia="?? ??"/>
        </w:rPr>
        <w:t xml:space="preserve"> used in Table 4.5.1.0.3-1 is defined as:</w:t>
      </w:r>
    </w:p>
    <w:p w14:paraId="3D614E8A" w14:textId="77777777" w:rsidR="0058615D" w:rsidRPr="004718F5" w:rsidRDefault="0058615D" w:rsidP="0058615D">
      <w:pPr>
        <w:pStyle w:val="B10"/>
      </w:pPr>
      <w:r w:rsidRPr="004718F5">
        <w:t>-</w:t>
      </w:r>
      <w:r w:rsidRPr="004718F5">
        <w:tab/>
        <w:t>M</w:t>
      </w:r>
      <w:r w:rsidRPr="004718F5">
        <w:rPr>
          <w:vertAlign w:val="subscript"/>
        </w:rPr>
        <w:t>out</w:t>
      </w:r>
      <w:r w:rsidRPr="004718F5">
        <w:t xml:space="preserve"> = 20 if the </w:t>
      </w:r>
      <w:r w:rsidRPr="004718F5">
        <w:rPr>
          <w:rFonts w:eastAsia="?? ??"/>
        </w:rPr>
        <w:t xml:space="preserve">CSI-RS </w:t>
      </w:r>
      <w:r w:rsidRPr="004718F5">
        <w:rPr>
          <w:rFonts w:cs="Arial"/>
        </w:rPr>
        <w:t>resource</w:t>
      </w:r>
      <w:r w:rsidRPr="004718F5">
        <w:t xml:space="preserve"> configured for RLM is transmitted with higher layer CSI-RS parameter </w:t>
      </w:r>
      <w:r w:rsidRPr="004718F5">
        <w:rPr>
          <w:i/>
        </w:rPr>
        <w:t>density</w:t>
      </w:r>
      <w:r w:rsidRPr="004718F5">
        <w:t xml:space="preserve"> set to 3 and over the bandwidth </w:t>
      </w:r>
      <w:r w:rsidRPr="004718F5">
        <w:rPr>
          <w:rFonts w:ascii="SimSun" w:hAnsi="SimSun"/>
        </w:rPr>
        <w:t>≥</w:t>
      </w:r>
      <w:r w:rsidRPr="004718F5">
        <w:t xml:space="preserve"> 24 PRBs.</w:t>
      </w:r>
    </w:p>
    <w:p w14:paraId="590EE6AA" w14:textId="77777777" w:rsidR="0058615D" w:rsidRPr="004718F5" w:rsidRDefault="0058615D" w:rsidP="0058615D">
      <w:pPr>
        <w:pStyle w:val="TH"/>
      </w:pPr>
      <w:r w:rsidRPr="004718F5">
        <w:t>Table 4.5.1.0.3-1: Evaluation period T</w:t>
      </w:r>
      <w:r w:rsidRPr="004718F5">
        <w:rPr>
          <w:vertAlign w:val="subscript"/>
        </w:rPr>
        <w:t>Evaluate_out_CSI-RS</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89"/>
        <w:gridCol w:w="4321"/>
      </w:tblGrid>
      <w:tr w:rsidR="0058615D" w:rsidRPr="004718F5" w14:paraId="4FB170FC"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2BB3DC21" w14:textId="77777777" w:rsidR="0058615D" w:rsidRPr="004718F5" w:rsidRDefault="0058615D" w:rsidP="009F1B34">
            <w:pPr>
              <w:pStyle w:val="TAH"/>
            </w:pPr>
            <w:r w:rsidRPr="004718F5">
              <w:t>Configuration</w:t>
            </w:r>
          </w:p>
        </w:tc>
        <w:tc>
          <w:tcPr>
            <w:tcW w:w="4321" w:type="dxa"/>
            <w:tcBorders>
              <w:top w:val="single" w:sz="4" w:space="0" w:color="auto"/>
              <w:left w:val="single" w:sz="4" w:space="0" w:color="auto"/>
              <w:bottom w:val="single" w:sz="4" w:space="0" w:color="auto"/>
              <w:right w:val="single" w:sz="4" w:space="0" w:color="auto"/>
            </w:tcBorders>
            <w:hideMark/>
          </w:tcPr>
          <w:p w14:paraId="2E10A5B2" w14:textId="564AA4EF" w:rsidR="0058615D" w:rsidRPr="004718F5" w:rsidRDefault="0058615D" w:rsidP="009F1B34">
            <w:pPr>
              <w:pStyle w:val="TAH"/>
            </w:pPr>
            <w:r w:rsidRPr="004718F5">
              <w:t>T</w:t>
            </w:r>
            <w:r w:rsidRPr="004718F5">
              <w:rPr>
                <w:vertAlign w:val="subscript"/>
              </w:rPr>
              <w:t>Evaluate_out_CSI-RS</w:t>
            </w:r>
            <w:r w:rsidR="000422D1" w:rsidRPr="004718F5">
              <w:t xml:space="preserve"> </w:t>
            </w:r>
            <w:r w:rsidRPr="004718F5">
              <w:t>(ms)</w:t>
            </w:r>
            <w:r w:rsidR="000422D1" w:rsidRPr="004718F5">
              <w:t xml:space="preserve"> </w:t>
            </w:r>
          </w:p>
        </w:tc>
      </w:tr>
      <w:tr w:rsidR="0058615D" w:rsidRPr="004718F5" w14:paraId="7665177A"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65484CC9" w14:textId="704288F3" w:rsidR="0058615D" w:rsidRPr="004718F5" w:rsidRDefault="0058615D" w:rsidP="009F1B34">
            <w:pPr>
              <w:pStyle w:val="TAC"/>
            </w:pPr>
            <w:r w:rsidRPr="004718F5">
              <w:t>no</w:t>
            </w:r>
            <w:r w:rsidR="000422D1" w:rsidRPr="004718F5">
              <w:t xml:space="preserve"> </w:t>
            </w:r>
            <w:r w:rsidRPr="004718F5">
              <w:t>DRX</w:t>
            </w:r>
          </w:p>
        </w:tc>
        <w:tc>
          <w:tcPr>
            <w:tcW w:w="4321" w:type="dxa"/>
            <w:tcBorders>
              <w:top w:val="single" w:sz="4" w:space="0" w:color="auto"/>
              <w:left w:val="single" w:sz="4" w:space="0" w:color="auto"/>
              <w:bottom w:val="single" w:sz="4" w:space="0" w:color="auto"/>
              <w:right w:val="single" w:sz="4" w:space="0" w:color="auto"/>
            </w:tcBorders>
            <w:hideMark/>
          </w:tcPr>
          <w:p w14:paraId="21B6A1AC" w14:textId="08CD548A" w:rsidR="0058615D" w:rsidRPr="004718F5" w:rsidRDefault="0058615D" w:rsidP="009F1B34">
            <w:pPr>
              <w:pStyle w:val="TAC"/>
            </w:pPr>
            <w:r w:rsidRPr="004718F5">
              <w:rPr>
                <w:rFonts w:cs="v4.2.0"/>
              </w:rPr>
              <w:t>max(200,</w:t>
            </w:r>
            <w:r w:rsidR="000422D1" w:rsidRPr="004718F5">
              <w:rPr>
                <w:rFonts w:cs="v4.2.0"/>
              </w:rPr>
              <w:t xml:space="preserve"> </w:t>
            </w:r>
            <w:r w:rsidRPr="004718F5">
              <w:rPr>
                <w:rFonts w:cs="v4.2.0"/>
              </w:rPr>
              <w:t>ceil(M</w:t>
            </w:r>
            <w:r w:rsidRPr="004718F5">
              <w:rPr>
                <w:rFonts w:cs="v4.2.0"/>
                <w:vertAlign w:val="subscript"/>
              </w:rPr>
              <w:t>out</w:t>
            </w:r>
            <w:r w:rsidRPr="004718F5">
              <w:rPr>
                <w:rFonts w:cs="Arial"/>
              </w:rPr>
              <w:t>×P</w:t>
            </w:r>
            <w:r w:rsidRPr="004718F5">
              <w:rPr>
                <w:rFonts w:cs="v4.2.0"/>
              </w:rPr>
              <w:t>)</w:t>
            </w:r>
            <w:r w:rsidRPr="004718F5">
              <w:rPr>
                <w:rFonts w:cs="Arial"/>
              </w:rPr>
              <w:t>×</w:t>
            </w:r>
            <w:r w:rsidRPr="004718F5">
              <w:rPr>
                <w:rFonts w:cs="v4.2.0"/>
              </w:rPr>
              <w:t>T</w:t>
            </w:r>
            <w:r w:rsidRPr="004718F5">
              <w:rPr>
                <w:rFonts w:cs="v4.2.0"/>
                <w:vertAlign w:val="subscript"/>
              </w:rPr>
              <w:t>CSI-RS</w:t>
            </w:r>
            <w:r w:rsidRPr="004718F5">
              <w:rPr>
                <w:rFonts w:cs="v4.2.0"/>
              </w:rPr>
              <w:t>)</w:t>
            </w:r>
          </w:p>
        </w:tc>
      </w:tr>
      <w:tr w:rsidR="0058615D" w:rsidRPr="004718F5" w14:paraId="33383668"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1F4294EA" w14:textId="3F55E305" w:rsidR="0058615D" w:rsidRPr="004718F5" w:rsidRDefault="0058615D" w:rsidP="009F1B34">
            <w:pPr>
              <w:pStyle w:val="TAC"/>
            </w:pPr>
            <w:r w:rsidRPr="004718F5">
              <w:t>DRX</w:t>
            </w:r>
            <w:r w:rsidR="000422D1" w:rsidRPr="004718F5">
              <w:t xml:space="preserve"> </w:t>
            </w:r>
            <w:r w:rsidRPr="004718F5">
              <w:rPr>
                <w:rFonts w:cs="Arial"/>
              </w:rPr>
              <w:t>≤</w:t>
            </w:r>
            <w:r w:rsidR="000422D1" w:rsidRPr="004718F5">
              <w:rPr>
                <w:rFonts w:cs="Arial"/>
              </w:rPr>
              <w:t xml:space="preserve"> </w:t>
            </w:r>
            <w:r w:rsidRPr="004718F5">
              <w:t>320ms</w:t>
            </w:r>
          </w:p>
        </w:tc>
        <w:tc>
          <w:tcPr>
            <w:tcW w:w="4321" w:type="dxa"/>
            <w:tcBorders>
              <w:top w:val="single" w:sz="4" w:space="0" w:color="auto"/>
              <w:left w:val="single" w:sz="4" w:space="0" w:color="auto"/>
              <w:bottom w:val="single" w:sz="4" w:space="0" w:color="auto"/>
              <w:right w:val="single" w:sz="4" w:space="0" w:color="auto"/>
            </w:tcBorders>
            <w:hideMark/>
          </w:tcPr>
          <w:p w14:paraId="58579692" w14:textId="2DF2C5E6" w:rsidR="0058615D" w:rsidRPr="004718F5" w:rsidRDefault="0058615D" w:rsidP="009F1B34">
            <w:pPr>
              <w:pStyle w:val="TAC"/>
            </w:pPr>
            <w:r w:rsidRPr="004718F5">
              <w:rPr>
                <w:rFonts w:cs="v4.2.0"/>
              </w:rPr>
              <w:t>max(200,</w:t>
            </w:r>
            <w:r w:rsidR="000422D1" w:rsidRPr="004718F5">
              <w:rPr>
                <w:rFonts w:cs="v4.2.0"/>
              </w:rPr>
              <w:t xml:space="preserve"> </w:t>
            </w:r>
            <w:r w:rsidRPr="004718F5">
              <w:rPr>
                <w:rFonts w:cs="v4.2.0"/>
              </w:rPr>
              <w:t>ceil(1.5</w:t>
            </w:r>
            <w:r w:rsidRPr="004718F5">
              <w:rPr>
                <w:rFonts w:cs="Arial"/>
              </w:rPr>
              <w:t>×</w:t>
            </w:r>
            <w:r w:rsidRPr="004718F5">
              <w:rPr>
                <w:rFonts w:cs="v4.2.0"/>
              </w:rPr>
              <w:t>M</w:t>
            </w:r>
            <w:r w:rsidRPr="004718F5">
              <w:rPr>
                <w:rFonts w:cs="v4.2.0"/>
                <w:vertAlign w:val="subscript"/>
              </w:rPr>
              <w:t>out</w:t>
            </w:r>
            <w:r w:rsidRPr="004718F5">
              <w:rPr>
                <w:rFonts w:cs="Arial"/>
              </w:rPr>
              <w:t>×P</w:t>
            </w:r>
            <w:r w:rsidRPr="004718F5">
              <w:rPr>
                <w:rFonts w:cs="v4.2.0"/>
              </w:rPr>
              <w:t>)</w:t>
            </w:r>
            <w:r w:rsidRPr="004718F5">
              <w:rPr>
                <w:rFonts w:cs="Arial"/>
              </w:rPr>
              <w:t>×</w:t>
            </w:r>
            <w:r w:rsidR="000422D1" w:rsidRPr="004718F5">
              <w:rPr>
                <w:rFonts w:cs="Arial"/>
              </w:rPr>
              <w:t xml:space="preserve"> </w:t>
            </w:r>
            <w:r w:rsidRPr="004718F5">
              <w:rPr>
                <w:rFonts w:cs="v4.2.0"/>
              </w:rPr>
              <w:t>max(T</w:t>
            </w:r>
            <w:r w:rsidRPr="004718F5">
              <w:rPr>
                <w:rFonts w:cs="v4.2.0"/>
                <w:vertAlign w:val="subscript"/>
              </w:rPr>
              <w:t>DRX</w:t>
            </w:r>
            <w:r w:rsidRPr="004718F5">
              <w:rPr>
                <w:rFonts w:cs="v4.2.0"/>
              </w:rPr>
              <w:t>,</w:t>
            </w:r>
            <w:r w:rsidR="000422D1" w:rsidRPr="004718F5">
              <w:rPr>
                <w:rFonts w:cs="v4.2.0"/>
              </w:rPr>
              <w:t xml:space="preserve"> </w:t>
            </w:r>
            <w:r w:rsidRPr="004718F5">
              <w:rPr>
                <w:rFonts w:cs="v4.2.0"/>
              </w:rPr>
              <w:t>T</w:t>
            </w:r>
            <w:r w:rsidRPr="004718F5">
              <w:rPr>
                <w:rFonts w:cs="v4.2.0"/>
                <w:vertAlign w:val="subscript"/>
              </w:rPr>
              <w:t>CSI-RS</w:t>
            </w:r>
            <w:r w:rsidRPr="004718F5">
              <w:rPr>
                <w:rFonts w:cs="v4.2.0"/>
              </w:rPr>
              <w:t>))</w:t>
            </w:r>
          </w:p>
        </w:tc>
      </w:tr>
      <w:tr w:rsidR="0058615D" w:rsidRPr="004718F5" w14:paraId="4352C94E"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0E8C05AE" w14:textId="02EAB818" w:rsidR="0058615D" w:rsidRPr="004718F5" w:rsidRDefault="0058615D" w:rsidP="009F1B34">
            <w:pPr>
              <w:pStyle w:val="TAC"/>
            </w:pPr>
            <w:r w:rsidRPr="004718F5">
              <w:t>DRX</w:t>
            </w:r>
            <w:r w:rsidR="000422D1" w:rsidRPr="004718F5">
              <w:t xml:space="preserve"> </w:t>
            </w:r>
            <w:r w:rsidRPr="004718F5">
              <w:rPr>
                <w:rFonts w:cs="Arial"/>
              </w:rPr>
              <w:t>&gt;</w:t>
            </w:r>
            <w:r w:rsidR="000422D1" w:rsidRPr="004718F5">
              <w:rPr>
                <w:rFonts w:cs="Arial"/>
              </w:rPr>
              <w:t xml:space="preserve"> </w:t>
            </w:r>
            <w:r w:rsidRPr="004718F5">
              <w:t>320ms</w:t>
            </w:r>
          </w:p>
        </w:tc>
        <w:tc>
          <w:tcPr>
            <w:tcW w:w="4321" w:type="dxa"/>
            <w:tcBorders>
              <w:top w:val="single" w:sz="4" w:space="0" w:color="auto"/>
              <w:left w:val="single" w:sz="4" w:space="0" w:color="auto"/>
              <w:bottom w:val="single" w:sz="4" w:space="0" w:color="auto"/>
              <w:right w:val="single" w:sz="4" w:space="0" w:color="auto"/>
            </w:tcBorders>
            <w:hideMark/>
          </w:tcPr>
          <w:p w14:paraId="2CC2AC25" w14:textId="1B5A884A" w:rsidR="0058615D" w:rsidRPr="004718F5" w:rsidRDefault="0058615D" w:rsidP="009F1B34">
            <w:pPr>
              <w:pStyle w:val="TAC"/>
            </w:pPr>
            <w:r w:rsidRPr="004718F5">
              <w:rPr>
                <w:rFonts w:cs="v4.2.0"/>
              </w:rPr>
              <w:t>ceil(M</w:t>
            </w:r>
            <w:r w:rsidRPr="004718F5">
              <w:rPr>
                <w:rFonts w:cs="v4.2.0"/>
                <w:vertAlign w:val="subscript"/>
              </w:rPr>
              <w:t>out</w:t>
            </w:r>
            <w:r w:rsidRPr="004718F5">
              <w:rPr>
                <w:rFonts w:cs="Arial"/>
              </w:rPr>
              <w:t>×P</w:t>
            </w:r>
            <w:r w:rsidRPr="004718F5">
              <w:rPr>
                <w:rFonts w:cs="v4.2.0"/>
              </w:rPr>
              <w:t>)</w:t>
            </w:r>
            <w:r w:rsidR="000422D1" w:rsidRPr="004718F5">
              <w:rPr>
                <w:rFonts w:cs="v4.2.0"/>
              </w:rPr>
              <w:t xml:space="preserve"> </w:t>
            </w:r>
            <w:r w:rsidRPr="004718F5">
              <w:rPr>
                <w:rFonts w:cs="Arial"/>
              </w:rPr>
              <w:t>×</w:t>
            </w:r>
            <w:r w:rsidR="000422D1" w:rsidRPr="004718F5">
              <w:rPr>
                <w:rFonts w:cs="Arial"/>
              </w:rPr>
              <w:t xml:space="preserve"> </w:t>
            </w:r>
            <w:r w:rsidRPr="004718F5">
              <w:rPr>
                <w:rFonts w:cs="v4.2.0"/>
              </w:rPr>
              <w:t>T</w:t>
            </w:r>
            <w:r w:rsidRPr="004718F5">
              <w:rPr>
                <w:rFonts w:cs="v4.2.0"/>
                <w:vertAlign w:val="subscript"/>
              </w:rPr>
              <w:t>DRX</w:t>
            </w:r>
          </w:p>
        </w:tc>
      </w:tr>
      <w:tr w:rsidR="0058615D" w:rsidRPr="004718F5" w14:paraId="06ED3966" w14:textId="77777777" w:rsidTr="000422D1">
        <w:trPr>
          <w:jc w:val="center"/>
        </w:trPr>
        <w:tc>
          <w:tcPr>
            <w:tcW w:w="7510" w:type="dxa"/>
            <w:gridSpan w:val="2"/>
            <w:tcBorders>
              <w:top w:val="single" w:sz="4" w:space="0" w:color="auto"/>
              <w:left w:val="single" w:sz="4" w:space="0" w:color="auto"/>
              <w:bottom w:val="single" w:sz="4" w:space="0" w:color="auto"/>
              <w:right w:val="single" w:sz="4" w:space="0" w:color="auto"/>
            </w:tcBorders>
            <w:hideMark/>
          </w:tcPr>
          <w:p w14:paraId="5A018236" w14:textId="653FD8DA" w:rsidR="0058615D" w:rsidRPr="004718F5" w:rsidRDefault="0058615D" w:rsidP="009F1B34">
            <w:pPr>
              <w:pStyle w:val="TAN"/>
            </w:pPr>
            <w:r w:rsidRPr="004718F5">
              <w:t>NOTE:</w:t>
            </w:r>
            <w:r w:rsidRPr="004718F5">
              <w:rPr>
                <w:sz w:val="28"/>
              </w:rPr>
              <w:tab/>
            </w:r>
            <w:r w:rsidRPr="004718F5">
              <w:rPr>
                <w:rFonts w:cs="v4.2.0"/>
              </w:rPr>
              <w:t>T</w:t>
            </w:r>
            <w:r w:rsidRPr="004718F5">
              <w:rPr>
                <w:rFonts w:cs="v4.2.0"/>
                <w:vertAlign w:val="subscript"/>
              </w:rPr>
              <w:t>CSI-RS</w:t>
            </w:r>
            <w:r w:rsidR="000422D1" w:rsidRPr="004718F5">
              <w:t xml:space="preserve"> </w:t>
            </w:r>
            <w:r w:rsidRPr="004718F5">
              <w:t>is</w:t>
            </w:r>
            <w:r w:rsidR="000422D1" w:rsidRPr="004718F5">
              <w:t xml:space="preserve"> </w:t>
            </w:r>
            <w:r w:rsidRPr="004718F5">
              <w:t>the</w:t>
            </w:r>
            <w:r w:rsidR="000422D1" w:rsidRPr="004718F5">
              <w:t xml:space="preserve"> </w:t>
            </w:r>
            <w:r w:rsidRPr="004718F5">
              <w:t>periodicity</w:t>
            </w:r>
            <w:r w:rsidR="000422D1" w:rsidRPr="004718F5">
              <w:t xml:space="preserve"> </w:t>
            </w:r>
            <w:r w:rsidRPr="004718F5">
              <w:t>of</w:t>
            </w:r>
            <w:r w:rsidR="000422D1" w:rsidRPr="004718F5">
              <w:t xml:space="preserve"> </w:t>
            </w:r>
            <w:r w:rsidRPr="004718F5">
              <w:t>CSI-RS</w:t>
            </w:r>
            <w:r w:rsidR="000422D1" w:rsidRPr="004718F5">
              <w:t xml:space="preserve"> </w:t>
            </w:r>
            <w:r w:rsidRPr="004718F5">
              <w:t>resourc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RLM.</w:t>
            </w:r>
            <w:r w:rsidR="000422D1" w:rsidRPr="004718F5">
              <w:t xml:space="preserve"> </w:t>
            </w:r>
            <w:r w:rsidRPr="004718F5">
              <w:t>The</w:t>
            </w:r>
            <w:r w:rsidR="000422D1" w:rsidRPr="004718F5">
              <w:t xml:space="preserve"> </w:t>
            </w:r>
            <w:r w:rsidRPr="004718F5">
              <w:t>requirements</w:t>
            </w:r>
            <w:r w:rsidR="000422D1" w:rsidRPr="004718F5">
              <w:t xml:space="preserve"> </w:t>
            </w:r>
            <w:r w:rsidRPr="004718F5">
              <w:t>in</w:t>
            </w:r>
            <w:r w:rsidR="000422D1" w:rsidRPr="004718F5">
              <w:t xml:space="preserve"> </w:t>
            </w:r>
            <w:r w:rsidRPr="004718F5">
              <w:t>this</w:t>
            </w:r>
            <w:r w:rsidR="000422D1" w:rsidRPr="004718F5">
              <w:t xml:space="preserve"> </w:t>
            </w:r>
            <w:r w:rsidRPr="004718F5">
              <w:t>table</w:t>
            </w:r>
            <w:r w:rsidR="000422D1" w:rsidRPr="004718F5">
              <w:t xml:space="preserve"> </w:t>
            </w:r>
            <w:r w:rsidRPr="004718F5">
              <w:t>apply</w:t>
            </w:r>
            <w:r w:rsidR="000422D1" w:rsidRPr="004718F5">
              <w:t xml:space="preserve"> </w:t>
            </w:r>
            <w:r w:rsidRPr="004718F5">
              <w:t>for</w:t>
            </w:r>
            <w:r w:rsidR="000422D1" w:rsidRPr="004718F5">
              <w:t xml:space="preserve"> </w:t>
            </w:r>
            <w:r w:rsidRPr="004718F5">
              <w:rPr>
                <w:rFonts w:cs="v4.2.0"/>
              </w:rPr>
              <w:t>T</w:t>
            </w:r>
            <w:r w:rsidRPr="004718F5">
              <w:rPr>
                <w:rFonts w:cs="v4.2.0"/>
                <w:vertAlign w:val="subscript"/>
              </w:rPr>
              <w:t>CSI-RS</w:t>
            </w:r>
            <w:r w:rsidR="000422D1" w:rsidRPr="004718F5">
              <w:t xml:space="preserve"> </w:t>
            </w:r>
            <w:r w:rsidRPr="004718F5">
              <w:t>equal</w:t>
            </w:r>
            <w:r w:rsidR="000422D1" w:rsidRPr="004718F5">
              <w:t xml:space="preserve"> </w:t>
            </w:r>
            <w:r w:rsidRPr="004718F5">
              <w:t>to</w:t>
            </w:r>
            <w:r w:rsidR="000422D1" w:rsidRPr="004718F5">
              <w:t xml:space="preserve"> </w:t>
            </w:r>
            <w:r w:rsidRPr="004718F5">
              <w:t>5</w:t>
            </w:r>
            <w:r w:rsidR="000422D1" w:rsidRPr="004718F5">
              <w:t xml:space="preserve"> </w:t>
            </w:r>
            <w:r w:rsidRPr="004718F5">
              <w:t>ms,</w:t>
            </w:r>
            <w:r w:rsidR="000422D1" w:rsidRPr="004718F5">
              <w:t xml:space="preserve"> </w:t>
            </w:r>
            <w:r w:rsidRPr="004718F5">
              <w:t>10ms,</w:t>
            </w:r>
            <w:r w:rsidR="000422D1" w:rsidRPr="004718F5">
              <w:t xml:space="preserve"> </w:t>
            </w:r>
            <w:r w:rsidRPr="004718F5">
              <w:t>20</w:t>
            </w:r>
            <w:r w:rsidR="000422D1" w:rsidRPr="004718F5">
              <w:t xml:space="preserve"> </w:t>
            </w:r>
            <w:r w:rsidRPr="004718F5">
              <w:t>ms</w:t>
            </w:r>
            <w:r w:rsidR="000422D1" w:rsidRPr="004718F5">
              <w:t xml:space="preserve"> </w:t>
            </w:r>
            <w:r w:rsidRPr="004718F5">
              <w:t>or</w:t>
            </w:r>
            <w:r w:rsidR="000422D1" w:rsidRPr="004718F5">
              <w:t xml:space="preserve"> </w:t>
            </w:r>
            <w:r w:rsidRPr="004718F5">
              <w:t>40</w:t>
            </w:r>
            <w:r w:rsidR="000422D1" w:rsidRPr="004718F5">
              <w:t xml:space="preserve"> </w:t>
            </w:r>
            <w:r w:rsidRPr="004718F5">
              <w:t>ms.</w:t>
            </w:r>
            <w:r w:rsidR="000422D1" w:rsidRPr="004718F5">
              <w:rPr>
                <w:rFonts w:cs="v4.2.0"/>
              </w:rPr>
              <w:t xml:space="preserve"> </w:t>
            </w:r>
            <w:r w:rsidRPr="004718F5">
              <w:rPr>
                <w:rFonts w:cs="v4.2.0"/>
              </w:rPr>
              <w:t>T</w:t>
            </w:r>
            <w:r w:rsidRPr="004718F5">
              <w:rPr>
                <w:rFonts w:cs="v4.2.0"/>
                <w:vertAlign w:val="subscript"/>
              </w:rPr>
              <w:t>DRX</w:t>
            </w:r>
            <w:r w:rsidR="000422D1" w:rsidRPr="004718F5">
              <w:t xml:space="preserve"> </w:t>
            </w:r>
            <w:r w:rsidRPr="004718F5">
              <w:t>is</w:t>
            </w:r>
            <w:r w:rsidR="000422D1" w:rsidRPr="004718F5">
              <w:t xml:space="preserve"> </w:t>
            </w:r>
            <w:r w:rsidRPr="004718F5">
              <w:t>the</w:t>
            </w:r>
            <w:r w:rsidR="000422D1" w:rsidRPr="004718F5">
              <w:t xml:space="preserve"> </w:t>
            </w:r>
            <w:r w:rsidRPr="004718F5">
              <w:t>DRX</w:t>
            </w:r>
            <w:r w:rsidR="000422D1" w:rsidRPr="004718F5">
              <w:t xml:space="preserve"> </w:t>
            </w:r>
            <w:r w:rsidRPr="004718F5">
              <w:t>cycle</w:t>
            </w:r>
            <w:r w:rsidR="000422D1" w:rsidRPr="004718F5">
              <w:t xml:space="preserve"> </w:t>
            </w:r>
            <w:r w:rsidRPr="004718F5">
              <w:t>length.</w:t>
            </w:r>
          </w:p>
        </w:tc>
      </w:tr>
    </w:tbl>
    <w:p w14:paraId="55BFA11F" w14:textId="77777777" w:rsidR="0058615D" w:rsidRPr="004718F5" w:rsidRDefault="0058615D" w:rsidP="0058615D"/>
    <w:p w14:paraId="3394FC67" w14:textId="6175C94C" w:rsidR="0058615D" w:rsidRPr="004718F5" w:rsidRDefault="0058615D" w:rsidP="0058615D">
      <w:r w:rsidRPr="004718F5">
        <w:t>[</w:t>
      </w:r>
      <w:r w:rsidR="002A717D" w:rsidRPr="004718F5">
        <w:t>TS</w:t>
      </w:r>
      <w:r w:rsidRPr="004718F5">
        <w:t xml:space="preserve"> 38.133, </w:t>
      </w:r>
      <w:r w:rsidRPr="004718F5">
        <w:rPr>
          <w:lang w:eastAsia="x-none"/>
        </w:rPr>
        <w:t xml:space="preserve">clause </w:t>
      </w:r>
      <w:r w:rsidRPr="004718F5">
        <w:t>8.1.3.3]</w:t>
      </w:r>
    </w:p>
    <w:p w14:paraId="75A3C299" w14:textId="77777777" w:rsidR="0058615D" w:rsidRPr="004718F5" w:rsidRDefault="0058615D" w:rsidP="0058615D">
      <w:r w:rsidRPr="004718F5">
        <w:t>The UE is required to be capable of measuring CSI-RS for RLM without measurement gaps. The UE is required to perform the CSI-RS measurements with measurement restrictions as described in the following clauses.</w:t>
      </w:r>
    </w:p>
    <w:p w14:paraId="266D56DA" w14:textId="77777777" w:rsidR="0058615D" w:rsidRPr="004718F5" w:rsidRDefault="0058615D" w:rsidP="0058615D">
      <w:r w:rsidRPr="004718F5">
        <w:t>For FR1, when the CSI-RS for RLM is in the same OFDM symbol as SSB for RLM/BFD/CBD/L1-RSRP measurement, UE is not required to receive CSI-RS for RLM in the PRBs that overlap with an SSB.</w:t>
      </w:r>
    </w:p>
    <w:p w14:paraId="4BA9B8FE" w14:textId="77777777" w:rsidR="0058615D" w:rsidRPr="004718F5" w:rsidRDefault="0058615D" w:rsidP="0058615D">
      <w:r w:rsidRPr="004718F5">
        <w:t>For FR1, when the SSB for RLM/BFD/CBD/L1-RSRP measurement is within the active BWP and has same SCS than CSI-RS for RLM, the UE shall be able to perform CSI-RS measurement without restrictions.</w:t>
      </w:r>
    </w:p>
    <w:p w14:paraId="492AD345" w14:textId="77777777" w:rsidR="0058615D" w:rsidRPr="004718F5" w:rsidRDefault="0058615D" w:rsidP="0058615D">
      <w:r w:rsidRPr="004718F5">
        <w:t>For FR1, when the SSB for RLM/BFD/CBD/L1-RSRP measurement is within the active BWP and has different SCS than CSI-RS for RLM, the UE shall be able to perform CSI-RS measurement with restrictions according to its capabilities:</w:t>
      </w:r>
    </w:p>
    <w:p w14:paraId="0AF7E698" w14:textId="77777777" w:rsidR="0058615D" w:rsidRPr="004718F5" w:rsidRDefault="0058615D" w:rsidP="0058615D">
      <w:pPr>
        <w:pStyle w:val="B10"/>
      </w:pPr>
      <w:r w:rsidRPr="004718F5">
        <w:t>-</w:t>
      </w:r>
      <w:r w:rsidRPr="004718F5">
        <w:tab/>
        <w:t xml:space="preserve">If the UE supports </w:t>
      </w:r>
      <w:r w:rsidRPr="004718F5">
        <w:rPr>
          <w:i/>
        </w:rPr>
        <w:t>simultaneousRxDataSSB-DiffNumerology</w:t>
      </w:r>
      <w:r w:rsidRPr="004718F5">
        <w:t xml:space="preserve"> the UE shall be able to perform CSI-RS measurement without restrictions.</w:t>
      </w:r>
    </w:p>
    <w:p w14:paraId="6356179A" w14:textId="77777777" w:rsidR="0058615D" w:rsidRPr="004718F5" w:rsidRDefault="0058615D" w:rsidP="0058615D">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RLM and SSB. Longer measurement period for CSI-RS based RLM is expected, and no requirements are defined.</w:t>
      </w:r>
    </w:p>
    <w:p w14:paraId="78D46C99" w14:textId="77777777" w:rsidR="0058615D" w:rsidRPr="004718F5" w:rsidRDefault="0058615D" w:rsidP="0058615D">
      <w:r w:rsidRPr="004718F5">
        <w:lastRenderedPageBreak/>
        <w:t>For FR1, when the CSI-RS for RLM is in the same OFDM symbol as another CSI-RS for RLM/BFD/CBD/L1-RSRP measurement, UE shall be able to measure the CSI-RS for RLM without any restriction.</w:t>
      </w:r>
    </w:p>
    <w:p w14:paraId="08571AE1" w14:textId="005DEA7C"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clause</w:t>
      </w:r>
      <w:r w:rsidRPr="004718F5">
        <w:rPr>
          <w:lang w:eastAsia="x-none"/>
        </w:rPr>
        <w:t>s</w:t>
      </w:r>
      <w:r w:rsidR="0058615D" w:rsidRPr="004718F5">
        <w:rPr>
          <w:lang w:eastAsia="x-none"/>
        </w:rPr>
        <w:t xml:space="preserve"> </w:t>
      </w:r>
      <w:r w:rsidR="0058615D" w:rsidRPr="004718F5">
        <w:t>8.1.4 and 8.1.5]</w:t>
      </w:r>
    </w:p>
    <w:p w14:paraId="10AECF6E" w14:textId="77777777" w:rsidR="0058615D" w:rsidRPr="004718F5" w:rsidRDefault="0058615D" w:rsidP="0058615D">
      <w:r w:rsidRPr="004718F5">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D587073" w14:textId="77777777" w:rsidR="0058615D" w:rsidRPr="004718F5" w:rsidRDefault="0058615D" w:rsidP="0058615D">
      <w:r w:rsidRPr="004718F5">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4DEBC2C" w14:textId="77777777" w:rsidR="0058615D" w:rsidRPr="004718F5" w:rsidRDefault="0058615D" w:rsidP="0058615D">
      <w:r w:rsidRPr="004718F5">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4FE5E05D" w14:textId="4F454D02" w:rsidR="0058615D" w:rsidRPr="004718F5" w:rsidRDefault="0058615D" w:rsidP="0058615D">
      <w:r w:rsidRPr="004718F5">
        <w:rPr>
          <w:rFonts w:eastAsia="?? ??"/>
        </w:rPr>
        <w:t xml:space="preserve">The transmitter power </w:t>
      </w:r>
      <w:r w:rsidRPr="004718F5">
        <w:t xml:space="preserve">of the UE </w:t>
      </w:r>
      <w:r w:rsidRPr="004718F5">
        <w:rPr>
          <w:rFonts w:eastAsia="?? ??"/>
        </w:rPr>
        <w:t xml:space="preserve">in the monitored cell shall be turned off within 40ms after expiry of T310 timer </w:t>
      </w:r>
      <w:r w:rsidRPr="004718F5">
        <w:t xml:space="preserve">as specified </w:t>
      </w:r>
      <w:r w:rsidR="009F1B34" w:rsidRPr="004718F5">
        <w:t xml:space="preserve">in </w:t>
      </w:r>
      <w:r w:rsidR="002A717D" w:rsidRPr="004718F5">
        <w:t>TS</w:t>
      </w:r>
      <w:r w:rsidRPr="004718F5">
        <w:t xml:space="preserve"> 38.331.</w:t>
      </w:r>
    </w:p>
    <w:p w14:paraId="40DD3DB5" w14:textId="3E230016"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 xml:space="preserve">clause </w:t>
      </w:r>
      <w:r w:rsidR="0058615D" w:rsidRPr="004718F5">
        <w:t>8.1.6]</w:t>
      </w:r>
    </w:p>
    <w:p w14:paraId="02950E24" w14:textId="77CF195B" w:rsidR="0058615D" w:rsidRPr="004718F5" w:rsidRDefault="0058615D" w:rsidP="0058615D">
      <w:pPr>
        <w:rPr>
          <w:rFonts w:cs="v4.2.0"/>
        </w:rPr>
      </w:pPr>
      <w:r w:rsidRPr="004718F5">
        <w:rPr>
          <w:rFonts w:cs="v4.2.0"/>
        </w:rPr>
        <w:t>When the downlink radio link quality on all the configured RLM-RS resources is worse than Q</w:t>
      </w:r>
      <w:r w:rsidRPr="004718F5">
        <w:rPr>
          <w:rFonts w:cs="v4.2.0"/>
          <w:vertAlign w:val="subscript"/>
        </w:rPr>
        <w:t>out</w:t>
      </w:r>
      <w:r w:rsidRPr="004718F5">
        <w:rPr>
          <w:rFonts w:cs="v4.2.0"/>
        </w:rPr>
        <w:t xml:space="preserve">, Layer 1 of the UE shall send an out-of-sync indication for the cell to the higher layers. A Layer 3 filter shall be applied to the out-of-sync indications as specified </w:t>
      </w:r>
      <w:r w:rsidR="009F1B34" w:rsidRPr="004718F5">
        <w:rPr>
          <w:rFonts w:cs="v4.2.0"/>
        </w:rPr>
        <w:t xml:space="preserve">in </w:t>
      </w:r>
      <w:r w:rsidR="002A717D" w:rsidRPr="004718F5">
        <w:rPr>
          <w:rFonts w:cs="v4.2.0"/>
        </w:rPr>
        <w:t>TS</w:t>
      </w:r>
      <w:r w:rsidRPr="004718F5">
        <w:t> 38.331</w:t>
      </w:r>
      <w:r w:rsidRPr="004718F5">
        <w:rPr>
          <w:rFonts w:cs="v4.2.0"/>
        </w:rPr>
        <w:t>.</w:t>
      </w:r>
    </w:p>
    <w:p w14:paraId="2B4C3633" w14:textId="04E08148" w:rsidR="0058615D" w:rsidRPr="004718F5" w:rsidRDefault="0058615D" w:rsidP="0058615D">
      <w:pPr>
        <w:rPr>
          <w:rFonts w:cs="v4.2.0"/>
        </w:rPr>
      </w:pPr>
      <w:r w:rsidRPr="004718F5">
        <w:rPr>
          <w:rFonts w:cs="v4.2.0"/>
        </w:rPr>
        <w:t xml:space="preserve">The out-of-sync evaluations for the configured RLM-RS resources shall be performed as specified in clause 5 </w:t>
      </w:r>
      <w:r w:rsidR="009F1B34" w:rsidRPr="004718F5">
        <w:rPr>
          <w:rFonts w:cs="v4.2.0"/>
        </w:rPr>
        <w:t xml:space="preserve">in </w:t>
      </w:r>
      <w:r w:rsidR="002A717D" w:rsidRPr="004718F5">
        <w:rPr>
          <w:rFonts w:cs="v4.2.0"/>
        </w:rPr>
        <w:t>TS</w:t>
      </w:r>
      <w:r w:rsidRPr="004718F5">
        <w:t> 38.213</w:t>
      </w:r>
      <w:r w:rsidRPr="004718F5">
        <w:rPr>
          <w:rFonts w:cs="v4.2.0"/>
        </w:rPr>
        <w:t>. Two successive indications from Layer 1 shall be separated by at least T</w:t>
      </w:r>
      <w:r w:rsidRPr="004718F5">
        <w:rPr>
          <w:rFonts w:cs="v4.2.0"/>
          <w:vertAlign w:val="subscript"/>
        </w:rPr>
        <w:t>Indication_interval</w:t>
      </w:r>
      <w:r w:rsidRPr="004718F5">
        <w:rPr>
          <w:rFonts w:cs="v4.2.0"/>
        </w:rPr>
        <w:t>.</w:t>
      </w:r>
    </w:p>
    <w:p w14:paraId="25C80212" w14:textId="77777777" w:rsidR="0058615D" w:rsidRPr="004718F5" w:rsidRDefault="0058615D" w:rsidP="0058615D">
      <w:pPr>
        <w:rPr>
          <w:rFonts w:cs="v4.2.0"/>
        </w:rPr>
      </w:pPr>
      <w:r w:rsidRPr="004718F5">
        <w:rPr>
          <w:rFonts w:cs="v4.2.0"/>
        </w:rPr>
        <w:t>When DRX is not used T</w:t>
      </w:r>
      <w:r w:rsidRPr="004718F5">
        <w:rPr>
          <w:rFonts w:cs="v4.2.0"/>
          <w:vertAlign w:val="subscript"/>
        </w:rPr>
        <w:t>Indication_interval</w:t>
      </w:r>
      <w:r w:rsidRPr="004718F5">
        <w:rPr>
          <w:rFonts w:cs="v4.2.0"/>
        </w:rPr>
        <w:t xml:space="preserve"> is max(10ms, T</w:t>
      </w:r>
      <w:r w:rsidRPr="004718F5">
        <w:rPr>
          <w:rFonts w:cs="v4.2.0"/>
          <w:vertAlign w:val="subscript"/>
        </w:rPr>
        <w:t>RLM-RS,M</w:t>
      </w:r>
      <w:r w:rsidRPr="004718F5">
        <w:rPr>
          <w:rFonts w:cs="v4.2.0"/>
        </w:rPr>
        <w:t>), where T</w:t>
      </w:r>
      <w:r w:rsidRPr="004718F5">
        <w:rPr>
          <w:rFonts w:cs="v4.2.0"/>
          <w:vertAlign w:val="subscript"/>
        </w:rPr>
        <w:t>RLM,M</w:t>
      </w:r>
      <w:r w:rsidRPr="004718F5">
        <w:rPr>
          <w:rFonts w:cs="v4.2.0"/>
        </w:rPr>
        <w:t xml:space="preserve"> is the shortest periodicity of all configured RLM-RS resources for the monitored cell, which corresponds to T</w:t>
      </w:r>
      <w:r w:rsidRPr="004718F5">
        <w:rPr>
          <w:rFonts w:cs="v4.2.0"/>
          <w:vertAlign w:val="subscript"/>
        </w:rPr>
        <w:t>SSB</w:t>
      </w:r>
      <w:r w:rsidRPr="004718F5">
        <w:rPr>
          <w:rFonts w:cs="v4.2.0"/>
        </w:rPr>
        <w:t xml:space="preserve"> specified in clause 8.1.2 if the RLM-RS resource is SSB, or T</w:t>
      </w:r>
      <w:r w:rsidRPr="004718F5">
        <w:rPr>
          <w:rFonts w:cs="v4.2.0"/>
          <w:vertAlign w:val="subscript"/>
        </w:rPr>
        <w:t>CSI-RS</w:t>
      </w:r>
      <w:r w:rsidRPr="004718F5">
        <w:rPr>
          <w:rFonts w:cs="v4.2.0"/>
        </w:rPr>
        <w:t xml:space="preserve"> specified in clause 8.1.3 if the RLM-RS resource is CSI-RS.</w:t>
      </w:r>
    </w:p>
    <w:p w14:paraId="05043838" w14:textId="4278A21E" w:rsidR="0058615D" w:rsidRPr="004718F5" w:rsidRDefault="0058615D" w:rsidP="0058615D">
      <w:pPr>
        <w:rPr>
          <w:rFonts w:cs="v4.2.0"/>
        </w:rPr>
      </w:pPr>
      <w:r w:rsidRPr="004718F5">
        <w:rPr>
          <w:rFonts w:cs="v4.2.0"/>
        </w:rPr>
        <w:t>In case DRX is used, T</w:t>
      </w:r>
      <w:r w:rsidRPr="004718F5">
        <w:rPr>
          <w:rFonts w:cs="v4.2.0"/>
          <w:vertAlign w:val="subscript"/>
        </w:rPr>
        <w:t>Indication_interval</w:t>
      </w:r>
      <w:r w:rsidRPr="004718F5">
        <w:rPr>
          <w:rFonts w:cs="v4.2.0"/>
        </w:rPr>
        <w:t xml:space="preserve"> is max(10ms, 1.5*DRX_cycle_length, 1.5*T</w:t>
      </w:r>
      <w:r w:rsidRPr="004718F5">
        <w:rPr>
          <w:rFonts w:cs="v4.2.0"/>
          <w:vertAlign w:val="subscript"/>
        </w:rPr>
        <w:t>RLM-RS,M</w:t>
      </w:r>
      <w:r w:rsidRPr="004718F5">
        <w:rPr>
          <w:rFonts w:cs="v4.2.0"/>
        </w:rPr>
        <w:t>) if DRX cycle_length is less than or equal to 320ms, and T</w:t>
      </w:r>
      <w:r w:rsidRPr="004718F5">
        <w:rPr>
          <w:rFonts w:cs="v4.2.0"/>
          <w:vertAlign w:val="subscript"/>
        </w:rPr>
        <w:t>Indication_interval</w:t>
      </w:r>
      <w:r w:rsidRPr="004718F5">
        <w:rPr>
          <w:rFonts w:cs="v4.2.0"/>
        </w:rPr>
        <w:t xml:space="preserve"> is DRX_cycle_length if DRX cycle_length is greater than 320ms. Upon start of T310 timer as specified </w:t>
      </w:r>
      <w:r w:rsidR="009F1B34" w:rsidRPr="004718F5">
        <w:rPr>
          <w:rFonts w:cs="v4.2.0"/>
        </w:rPr>
        <w:t xml:space="preserve">in </w:t>
      </w:r>
      <w:r w:rsidR="002A717D" w:rsidRPr="004718F5">
        <w:rPr>
          <w:rFonts w:cs="v4.2.0"/>
        </w:rPr>
        <w:t>TS</w:t>
      </w:r>
      <w:r w:rsidRPr="004718F5">
        <w:t> 38.331 </w:t>
      </w:r>
      <w:r w:rsidRPr="004718F5">
        <w:rPr>
          <w:rFonts w:cs="v4.2.0"/>
        </w:rPr>
        <w:t>[2], the UE shall monitor the configured RLM-RS resources for recovery using the evaluation period and Layer 1 indication interval corresponding to the no DRX mode until the expiry or stop of T310 timer.</w:t>
      </w:r>
    </w:p>
    <w:p w14:paraId="0DED815B" w14:textId="21DFEDF2" w:rsidR="0058615D" w:rsidRPr="004718F5" w:rsidRDefault="0058615D" w:rsidP="0058615D">
      <w:r w:rsidRPr="004718F5">
        <w:t>References: The conformance requirements covered in the current TC are specified in</w:t>
      </w:r>
      <w:r w:rsidR="009F1B34" w:rsidRPr="004718F5">
        <w:t xml:space="preserve">: </w:t>
      </w:r>
      <w:r w:rsidR="002A717D" w:rsidRPr="004718F5">
        <w:t>TS</w:t>
      </w:r>
      <w:r w:rsidR="009F1B34" w:rsidRPr="004718F5">
        <w:t xml:space="preserve"> </w:t>
      </w:r>
      <w:r w:rsidRPr="004718F5">
        <w:t>38.133 [6], clauses</w:t>
      </w:r>
      <w:r w:rsidR="000422D1" w:rsidRPr="004718F5">
        <w:t> </w:t>
      </w:r>
      <w:r w:rsidRPr="004718F5">
        <w:t>8.1.3, 8.1.4, 8.1.5 and 8.1.6.</w:t>
      </w:r>
    </w:p>
    <w:p w14:paraId="6B883EB2" w14:textId="77777777" w:rsidR="0058615D" w:rsidRPr="004718F5" w:rsidRDefault="0058615D" w:rsidP="0058615D">
      <w:pPr>
        <w:pStyle w:val="Heading5"/>
      </w:pPr>
      <w:bookmarkStart w:id="506" w:name="_Toc21621401"/>
      <w:bookmarkStart w:id="507" w:name="_Toc29297015"/>
      <w:bookmarkStart w:id="508" w:name="_Toc36149206"/>
      <w:bookmarkStart w:id="509" w:name="_Toc44092783"/>
      <w:bookmarkStart w:id="510" w:name="_Toc44093332"/>
      <w:bookmarkStart w:id="511" w:name="_Toc44094155"/>
      <w:bookmarkStart w:id="512" w:name="_Toc44094434"/>
      <w:bookmarkStart w:id="513" w:name="_Toc52295847"/>
      <w:bookmarkStart w:id="514" w:name="_Toc59027550"/>
      <w:bookmarkStart w:id="515" w:name="_Toc69328044"/>
      <w:bookmarkStart w:id="516" w:name="_Toc75989681"/>
      <w:bookmarkStart w:id="517" w:name="_Toc75992787"/>
      <w:bookmarkStart w:id="518" w:name="_Toc76018564"/>
      <w:bookmarkStart w:id="519" w:name="_Toc84513630"/>
      <w:bookmarkStart w:id="520" w:name="_Toc84514194"/>
      <w:r w:rsidRPr="004718F5">
        <w:t>4.5.1.0.4</w:t>
      </w:r>
      <w:r w:rsidRPr="004718F5">
        <w:tab/>
        <w:t>Minimum conformance requirements for in-sync CSI-RS based RLM</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64DA2D2B" w14:textId="022DD1E7" w:rsidR="0058615D" w:rsidRPr="004718F5" w:rsidRDefault="000422D1" w:rsidP="0058615D">
      <w:pPr>
        <w:rPr>
          <w:lang w:eastAsia="x-none"/>
        </w:rPr>
      </w:pPr>
      <w:r w:rsidRPr="004718F5">
        <w:rPr>
          <w:lang w:eastAsia="x-none"/>
        </w:rPr>
        <w:t>[</w:t>
      </w:r>
      <w:r w:rsidR="002A717D" w:rsidRPr="004718F5">
        <w:rPr>
          <w:lang w:eastAsia="x-none"/>
        </w:rPr>
        <w:t>TS</w:t>
      </w:r>
      <w:r w:rsidRPr="004718F5">
        <w:rPr>
          <w:lang w:eastAsia="x-none"/>
        </w:rPr>
        <w:t xml:space="preserve"> </w:t>
      </w:r>
      <w:r w:rsidR="0058615D" w:rsidRPr="004718F5">
        <w:rPr>
          <w:lang w:eastAsia="x-none"/>
        </w:rPr>
        <w:t>38.133, clause 8.1.3.1]</w:t>
      </w:r>
    </w:p>
    <w:p w14:paraId="2103CA3A" w14:textId="7BA682B2" w:rsidR="0058615D" w:rsidRPr="004718F5" w:rsidRDefault="0058615D" w:rsidP="0058615D">
      <w:r w:rsidRPr="004718F5">
        <w:t xml:space="preserve">The requirements apply for each CSI-RS based RLM-RS resource configured for PSCell, provided that the CSI-RS configured for RLM are actually transmitted within UE active DL BWP during the entire evaluation period specified </w:t>
      </w:r>
      <w:r w:rsidR="009F1B34" w:rsidRPr="004718F5">
        <w:t xml:space="preserve">in </w:t>
      </w:r>
      <w:r w:rsidR="002A717D" w:rsidRPr="004718F5">
        <w:t>TS</w:t>
      </w:r>
      <w:r w:rsidRPr="004718F5">
        <w:t xml:space="preserve"> 38.133 clause 8.1.3.2. UE is not expected to perform radio link monitoring measurements on the CSI-RS configured as RLM-RS if the CSI-RS is not in the active TCI state of any CORESET configured in the UE active BWP.</w:t>
      </w:r>
    </w:p>
    <w:p w14:paraId="2971D35C" w14:textId="5D6E290D"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 xml:space="preserve">clause </w:t>
      </w:r>
      <w:r w:rsidR="0058615D" w:rsidRPr="004718F5">
        <w:t>8.1.3.2]</w:t>
      </w:r>
    </w:p>
    <w:p w14:paraId="0EC6446B" w14:textId="77777777" w:rsidR="0058615D" w:rsidRPr="004718F5" w:rsidRDefault="0058615D" w:rsidP="0058615D">
      <w:pPr>
        <w:rPr>
          <w:rFonts w:eastAsia="?? ??"/>
        </w:rPr>
      </w:pPr>
      <w:r w:rsidRPr="004718F5">
        <w:rPr>
          <w:rFonts w:eastAsia="?? ??"/>
        </w:rPr>
        <w:t xml:space="preserve">UE shall be able to evaluate whether the downlink radio link quality on the configured RLM-RS </w:t>
      </w:r>
      <w:r w:rsidRPr="004718F5">
        <w:rPr>
          <w:rFonts w:cs="Arial"/>
        </w:rPr>
        <w:t>resource</w:t>
      </w:r>
      <w:r w:rsidRPr="004718F5">
        <w:t xml:space="preserve"> estimated </w:t>
      </w:r>
      <w:r w:rsidRPr="004718F5">
        <w:rPr>
          <w:rFonts w:eastAsia="?? ??"/>
        </w:rPr>
        <w:t xml:space="preserve">over the last </w:t>
      </w:r>
      <w:r w:rsidRPr="004718F5">
        <w:t>T</w:t>
      </w:r>
      <w:r w:rsidRPr="004718F5">
        <w:rPr>
          <w:vertAlign w:val="subscript"/>
        </w:rPr>
        <w:t>Evaluate_in_CSI-RS</w:t>
      </w:r>
      <w:r w:rsidRPr="004718F5">
        <w:rPr>
          <w:rFonts w:eastAsia="?? ??"/>
        </w:rPr>
        <w:t xml:space="preserve"> [ms] period</w:t>
      </w:r>
      <w:r w:rsidRPr="004718F5">
        <w:t xml:space="preserve"> </w:t>
      </w:r>
      <w:r w:rsidRPr="004718F5">
        <w:rPr>
          <w:rFonts w:eastAsia="?? ??"/>
        </w:rPr>
        <w:t>becomes better than the threshold Q</w:t>
      </w:r>
      <w:r w:rsidRPr="004718F5">
        <w:rPr>
          <w:rFonts w:eastAsia="?? ??"/>
          <w:vertAlign w:val="subscript"/>
        </w:rPr>
        <w:t>in_CSI-RS</w:t>
      </w:r>
      <w:r w:rsidRPr="004718F5">
        <w:rPr>
          <w:rFonts w:eastAsia="?? ??"/>
        </w:rPr>
        <w:t xml:space="preserve"> within </w:t>
      </w:r>
      <w:r w:rsidRPr="004718F5">
        <w:t>T</w:t>
      </w:r>
      <w:r w:rsidRPr="004718F5">
        <w:rPr>
          <w:vertAlign w:val="subscript"/>
        </w:rPr>
        <w:t>Evaluate_in_CSI-RS</w:t>
      </w:r>
      <w:r w:rsidRPr="004718F5">
        <w:rPr>
          <w:rFonts w:eastAsia="?? ??"/>
        </w:rPr>
        <w:t xml:space="preserve"> [ms] evaluation period.</w:t>
      </w:r>
    </w:p>
    <w:p w14:paraId="673B8819" w14:textId="77777777" w:rsidR="0058615D" w:rsidRPr="004718F5" w:rsidRDefault="0058615D" w:rsidP="0058615D">
      <w:pPr>
        <w:pStyle w:val="B10"/>
      </w:pPr>
      <w:r w:rsidRPr="004718F5">
        <w:lastRenderedPageBreak/>
        <w:t>-</w:t>
      </w:r>
      <w:r w:rsidRPr="004718F5">
        <w:tab/>
        <w:t>T</w:t>
      </w:r>
      <w:r w:rsidRPr="004718F5">
        <w:rPr>
          <w:vertAlign w:val="subscript"/>
        </w:rPr>
        <w:t>Evaluate_in_CSI-RS</w:t>
      </w:r>
      <w:r w:rsidRPr="004718F5">
        <w:t xml:space="preserve"> is defined in Table 8.1.3.2-1 for FR1.</w:t>
      </w:r>
    </w:p>
    <w:p w14:paraId="71E10F01" w14:textId="77777777" w:rsidR="0058615D" w:rsidRPr="004718F5" w:rsidRDefault="0058615D" w:rsidP="0058615D">
      <w:pPr>
        <w:rPr>
          <w:rFonts w:eastAsia="?? ??"/>
        </w:rPr>
      </w:pPr>
      <w:r w:rsidRPr="004718F5">
        <w:rPr>
          <w:rFonts w:eastAsia="?? ??"/>
        </w:rPr>
        <w:t>For FR1,</w:t>
      </w:r>
    </w:p>
    <w:p w14:paraId="62099717" w14:textId="3B29CA2B" w:rsidR="0058615D" w:rsidRPr="004718F5" w:rsidRDefault="0058615D" w:rsidP="0058615D">
      <w:pPr>
        <w:pStyle w:val="B10"/>
      </w:pPr>
      <w:r w:rsidRPr="004718F5">
        <w:t>-</w:t>
      </w:r>
      <w:r w:rsidRPr="004718F5">
        <w:tab/>
        <w:t xml:space="preserve">P=1/(1 </w:t>
      </w:r>
      <w:r w:rsidR="009F1B34" w:rsidRPr="004718F5">
        <w:t>-</w:t>
      </w:r>
      <w:r w:rsidRPr="004718F5">
        <w:t xml:space="preserve"> T</w:t>
      </w:r>
      <w:r w:rsidRPr="004718F5">
        <w:rPr>
          <w:vertAlign w:val="subscript"/>
        </w:rPr>
        <w:t>CSI-RS</w:t>
      </w:r>
      <w:r w:rsidRPr="004718F5">
        <w:t>/MGRP), when in the monitored cell there are measurement gaps configured for intra-frequency, inter-frequency or inter-RAT measurements, which are overlapping with some but not all occasions of the CSI-RS; and</w:t>
      </w:r>
    </w:p>
    <w:p w14:paraId="24F645C4" w14:textId="77777777" w:rsidR="0058615D" w:rsidRPr="004718F5" w:rsidRDefault="0058615D" w:rsidP="0058615D">
      <w:pPr>
        <w:pStyle w:val="B10"/>
      </w:pPr>
      <w:r w:rsidRPr="004718F5">
        <w:t>-</w:t>
      </w:r>
      <w:r w:rsidRPr="004718F5">
        <w:tab/>
        <w:t>P=1 when in the monitored cell there are no measurement gaps overlapping with any occasion of the CSI-RS.</w:t>
      </w:r>
    </w:p>
    <w:p w14:paraId="16DF4613" w14:textId="77777777" w:rsidR="0058615D" w:rsidRPr="004718F5" w:rsidRDefault="0058615D" w:rsidP="0058615D">
      <w:pPr>
        <w:rPr>
          <w:rFonts w:eastAsia="?? ??"/>
        </w:rPr>
      </w:pPr>
      <w:r w:rsidRPr="004718F5">
        <w:rPr>
          <w:rFonts w:eastAsia="?? ??"/>
        </w:rPr>
        <w:t xml:space="preserve">The value of </w:t>
      </w:r>
      <w:r w:rsidRPr="004718F5">
        <w:t>M</w:t>
      </w:r>
      <w:r w:rsidRPr="004718F5">
        <w:rPr>
          <w:vertAlign w:val="subscript"/>
        </w:rPr>
        <w:t>in</w:t>
      </w:r>
      <w:r w:rsidRPr="004718F5">
        <w:rPr>
          <w:rFonts w:eastAsia="?? ??"/>
        </w:rPr>
        <w:t xml:space="preserve"> used in Table 8.1.3.2-1 is defined as:</w:t>
      </w:r>
    </w:p>
    <w:p w14:paraId="0E900087" w14:textId="4513DEBD" w:rsidR="0058615D" w:rsidRPr="004718F5" w:rsidRDefault="0058615D" w:rsidP="0058615D">
      <w:pPr>
        <w:pStyle w:val="B10"/>
      </w:pPr>
      <w:r w:rsidRPr="004718F5">
        <w:t>-</w:t>
      </w:r>
      <w:r w:rsidRPr="004718F5">
        <w:tab/>
        <w:t>M</w:t>
      </w:r>
      <w:r w:rsidRPr="004718F5">
        <w:rPr>
          <w:vertAlign w:val="subscript"/>
        </w:rPr>
        <w:t>in</w:t>
      </w:r>
      <w:r w:rsidRPr="004718F5">
        <w:t xml:space="preserve"> = 10, if the </w:t>
      </w:r>
      <w:r w:rsidRPr="004718F5">
        <w:rPr>
          <w:rFonts w:eastAsia="?? ??"/>
        </w:rPr>
        <w:t xml:space="preserve">CSI-RS </w:t>
      </w:r>
      <w:r w:rsidRPr="004718F5">
        <w:rPr>
          <w:rFonts w:cs="Arial"/>
        </w:rPr>
        <w:t>resource</w:t>
      </w:r>
      <w:r w:rsidRPr="004718F5">
        <w:t xml:space="preserve"> configured for RLM is transmitted with higher layer CSI-RS parameter </w:t>
      </w:r>
      <w:r w:rsidRPr="004718F5">
        <w:rPr>
          <w:i/>
        </w:rPr>
        <w:t>density</w:t>
      </w:r>
      <w:r w:rsidRPr="004718F5">
        <w:t xml:space="preserve"> set to 3 and over the bandwidth </w:t>
      </w:r>
      <w:r w:rsidR="000422D1" w:rsidRPr="004718F5">
        <w:t>≥ 2</w:t>
      </w:r>
      <w:r w:rsidRPr="004718F5">
        <w:t>4 PRBs.</w:t>
      </w:r>
    </w:p>
    <w:p w14:paraId="4570E24E" w14:textId="77777777" w:rsidR="0058615D" w:rsidRPr="004718F5" w:rsidRDefault="0058615D" w:rsidP="0058615D">
      <w:pPr>
        <w:pStyle w:val="TH"/>
      </w:pPr>
      <w:r w:rsidRPr="004718F5">
        <w:t>Table 8.1.3.2-1: Evaluation period T</w:t>
      </w:r>
      <w:r w:rsidRPr="004718F5">
        <w:rPr>
          <w:vertAlign w:val="subscript"/>
        </w:rPr>
        <w:t>Evaluate_in_CSI-RS</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96"/>
        <w:gridCol w:w="4678"/>
      </w:tblGrid>
      <w:tr w:rsidR="0058615D" w:rsidRPr="004718F5" w14:paraId="25C1BB26"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6A6AB12" w14:textId="77777777" w:rsidR="0058615D" w:rsidRPr="004718F5" w:rsidRDefault="0058615D" w:rsidP="009F1B34">
            <w:pPr>
              <w:pStyle w:val="TAH"/>
            </w:pPr>
            <w:r w:rsidRPr="004718F5">
              <w:t>Configuration</w:t>
            </w:r>
          </w:p>
        </w:tc>
        <w:tc>
          <w:tcPr>
            <w:tcW w:w="4678" w:type="dxa"/>
            <w:tcBorders>
              <w:top w:val="single" w:sz="4" w:space="0" w:color="auto"/>
              <w:left w:val="single" w:sz="4" w:space="0" w:color="auto"/>
              <w:bottom w:val="single" w:sz="4" w:space="0" w:color="auto"/>
              <w:right w:val="single" w:sz="4" w:space="0" w:color="auto"/>
            </w:tcBorders>
            <w:hideMark/>
          </w:tcPr>
          <w:p w14:paraId="12FD9820" w14:textId="1A9D0843" w:rsidR="0058615D" w:rsidRPr="004718F5" w:rsidRDefault="0058615D" w:rsidP="009F1B34">
            <w:pPr>
              <w:pStyle w:val="TAH"/>
            </w:pPr>
            <w:r w:rsidRPr="004718F5">
              <w:t>T</w:t>
            </w:r>
            <w:r w:rsidRPr="004718F5">
              <w:rPr>
                <w:vertAlign w:val="subscript"/>
              </w:rPr>
              <w:t>Evaluate_in_CSI-RS</w:t>
            </w:r>
            <w:r w:rsidR="000422D1" w:rsidRPr="004718F5">
              <w:t xml:space="preserve"> </w:t>
            </w:r>
            <w:r w:rsidRPr="004718F5">
              <w:t>(ms)</w:t>
            </w:r>
            <w:r w:rsidR="000422D1" w:rsidRPr="004718F5">
              <w:t xml:space="preserve"> </w:t>
            </w:r>
          </w:p>
        </w:tc>
      </w:tr>
      <w:tr w:rsidR="0058615D" w:rsidRPr="004718F5" w14:paraId="3E890A0F"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4356B23" w14:textId="21F76ED6" w:rsidR="0058615D" w:rsidRPr="004718F5" w:rsidRDefault="0058615D" w:rsidP="009F1B34">
            <w:pPr>
              <w:pStyle w:val="TAC"/>
            </w:pPr>
            <w:r w:rsidRPr="004718F5">
              <w:t>no</w:t>
            </w:r>
            <w:r w:rsidR="000422D1" w:rsidRPr="004718F5">
              <w:t xml:space="preserve"> </w:t>
            </w:r>
            <w:r w:rsidRPr="004718F5">
              <w:t>DRX</w:t>
            </w:r>
          </w:p>
        </w:tc>
        <w:tc>
          <w:tcPr>
            <w:tcW w:w="4678" w:type="dxa"/>
            <w:tcBorders>
              <w:top w:val="single" w:sz="4" w:space="0" w:color="auto"/>
              <w:left w:val="single" w:sz="4" w:space="0" w:color="auto"/>
              <w:bottom w:val="single" w:sz="4" w:space="0" w:color="auto"/>
              <w:right w:val="single" w:sz="4" w:space="0" w:color="auto"/>
            </w:tcBorders>
            <w:hideMark/>
          </w:tcPr>
          <w:p w14:paraId="605BD862" w14:textId="1A448419" w:rsidR="0058615D" w:rsidRPr="004718F5" w:rsidRDefault="0058615D" w:rsidP="009F1B34">
            <w:pPr>
              <w:pStyle w:val="TAC"/>
            </w:pPr>
            <w:r w:rsidRPr="004718F5">
              <w:t>max(100,</w:t>
            </w:r>
            <w:r w:rsidR="000422D1" w:rsidRPr="004718F5">
              <w:t xml:space="preserve"> </w:t>
            </w:r>
            <w:r w:rsidRPr="004718F5">
              <w:rPr>
                <w:rFonts w:cs="v4.2.0"/>
              </w:rPr>
              <w:t>ceil(M</w:t>
            </w:r>
            <w:r w:rsidRPr="004718F5">
              <w:rPr>
                <w:rFonts w:cs="v4.2.0"/>
                <w:vertAlign w:val="subscript"/>
              </w:rPr>
              <w:t>in</w:t>
            </w:r>
            <w:r w:rsidRPr="004718F5">
              <w:rPr>
                <w:rFonts w:cs="Arial"/>
              </w:rPr>
              <w:t>×P</w:t>
            </w:r>
            <w:r w:rsidRPr="004718F5">
              <w:rPr>
                <w:rFonts w:cs="v4.2.0"/>
              </w:rPr>
              <w:t>)</w:t>
            </w:r>
            <w:r w:rsidR="000422D1" w:rsidRPr="004718F5">
              <w:rPr>
                <w:rFonts w:cs="Arial"/>
              </w:rPr>
              <w:t xml:space="preserve"> </w:t>
            </w:r>
            <w:r w:rsidRPr="004718F5">
              <w:rPr>
                <w:rFonts w:cs="Arial"/>
              </w:rPr>
              <w:t>×</w:t>
            </w:r>
            <w:r w:rsidR="000422D1" w:rsidRPr="004718F5">
              <w:rPr>
                <w:rFonts w:cs="v4.2.0"/>
              </w:rPr>
              <w:t xml:space="preserve"> </w:t>
            </w:r>
            <w:r w:rsidRPr="004718F5">
              <w:rPr>
                <w:rFonts w:cs="v4.2.0"/>
              </w:rPr>
              <w:t>T</w:t>
            </w:r>
            <w:r w:rsidRPr="004718F5">
              <w:rPr>
                <w:rFonts w:cs="v4.2.0"/>
                <w:vertAlign w:val="subscript"/>
              </w:rPr>
              <w:t>CSI-RS</w:t>
            </w:r>
            <w:r w:rsidRPr="004718F5">
              <w:t>)</w:t>
            </w:r>
          </w:p>
        </w:tc>
      </w:tr>
      <w:tr w:rsidR="0058615D" w:rsidRPr="004718F5" w14:paraId="0F659221"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2A53AEDA" w14:textId="0A69FE34" w:rsidR="0058615D" w:rsidRPr="004718F5" w:rsidRDefault="0058615D" w:rsidP="009F1B34">
            <w:pPr>
              <w:pStyle w:val="TAC"/>
            </w:pPr>
            <w:r w:rsidRPr="004718F5">
              <w:t>DRX</w:t>
            </w:r>
            <w:r w:rsidR="000422D1" w:rsidRPr="004718F5">
              <w:t xml:space="preserve"> </w:t>
            </w:r>
            <w:r w:rsidRPr="004718F5">
              <w:rPr>
                <w:rFonts w:cs="Arial"/>
              </w:rPr>
              <w:t>≤</w:t>
            </w:r>
            <w:r w:rsidR="000422D1" w:rsidRPr="004718F5">
              <w:rPr>
                <w:rFonts w:cs="Arial"/>
              </w:rPr>
              <w:t xml:space="preserve"> </w:t>
            </w:r>
            <w:r w:rsidRPr="004718F5">
              <w:t>320ms</w:t>
            </w:r>
          </w:p>
        </w:tc>
        <w:tc>
          <w:tcPr>
            <w:tcW w:w="4678" w:type="dxa"/>
            <w:tcBorders>
              <w:top w:val="single" w:sz="4" w:space="0" w:color="auto"/>
              <w:left w:val="single" w:sz="4" w:space="0" w:color="auto"/>
              <w:bottom w:val="single" w:sz="4" w:space="0" w:color="auto"/>
              <w:right w:val="single" w:sz="4" w:space="0" w:color="auto"/>
            </w:tcBorders>
            <w:hideMark/>
          </w:tcPr>
          <w:p w14:paraId="6767AD05" w14:textId="71C6574F" w:rsidR="0058615D" w:rsidRPr="004718F5" w:rsidRDefault="0058615D" w:rsidP="009F1B34">
            <w:pPr>
              <w:pStyle w:val="TAC"/>
            </w:pPr>
            <w:r w:rsidRPr="004718F5">
              <w:rPr>
                <w:rFonts w:cs="v4.2.0"/>
              </w:rPr>
              <w:t>max(100,</w:t>
            </w:r>
            <w:r w:rsidR="000422D1" w:rsidRPr="004718F5">
              <w:rPr>
                <w:rFonts w:cs="v4.2.0"/>
              </w:rPr>
              <w:t xml:space="preserve"> </w:t>
            </w:r>
            <w:r w:rsidRPr="004718F5">
              <w:rPr>
                <w:rFonts w:cs="v4.2.0"/>
              </w:rPr>
              <w:t>ceil(1.5</w:t>
            </w:r>
            <w:r w:rsidRPr="004718F5">
              <w:rPr>
                <w:rFonts w:cs="Arial"/>
              </w:rPr>
              <w:t>×</w:t>
            </w:r>
            <w:r w:rsidRPr="004718F5">
              <w:rPr>
                <w:rFonts w:cs="v4.2.0"/>
              </w:rPr>
              <w:t>M</w:t>
            </w:r>
            <w:r w:rsidRPr="004718F5">
              <w:rPr>
                <w:rFonts w:cs="v4.2.0"/>
                <w:vertAlign w:val="subscript"/>
              </w:rPr>
              <w:t>in</w:t>
            </w:r>
            <w:r w:rsidRPr="004718F5">
              <w:rPr>
                <w:rFonts w:cs="Arial"/>
              </w:rPr>
              <w:t>×P</w:t>
            </w:r>
            <w:r w:rsidRPr="004718F5">
              <w:rPr>
                <w:rFonts w:cs="v4.2.0"/>
              </w:rPr>
              <w:t>)</w:t>
            </w:r>
            <w:r w:rsidRPr="004718F5">
              <w:rPr>
                <w:rFonts w:cs="Arial"/>
              </w:rPr>
              <w:t>×</w:t>
            </w:r>
            <w:r w:rsidR="000422D1" w:rsidRPr="004718F5">
              <w:rPr>
                <w:rFonts w:cs="Arial"/>
              </w:rPr>
              <w:t xml:space="preserve"> </w:t>
            </w:r>
            <w:r w:rsidRPr="004718F5">
              <w:rPr>
                <w:rFonts w:cs="v4.2.0"/>
              </w:rPr>
              <w:t>max(T</w:t>
            </w:r>
            <w:r w:rsidRPr="004718F5">
              <w:rPr>
                <w:rFonts w:cs="v4.2.0"/>
                <w:vertAlign w:val="subscript"/>
              </w:rPr>
              <w:t>DRX</w:t>
            </w:r>
            <w:r w:rsidRPr="004718F5">
              <w:rPr>
                <w:rFonts w:cs="v4.2.0"/>
              </w:rPr>
              <w:t>,</w:t>
            </w:r>
            <w:r w:rsidR="000422D1" w:rsidRPr="004718F5">
              <w:rPr>
                <w:rFonts w:cs="v4.2.0"/>
              </w:rPr>
              <w:t xml:space="preserve"> </w:t>
            </w:r>
            <w:r w:rsidRPr="004718F5">
              <w:rPr>
                <w:rFonts w:cs="v4.2.0"/>
              </w:rPr>
              <w:t>T</w:t>
            </w:r>
            <w:r w:rsidRPr="004718F5">
              <w:rPr>
                <w:rFonts w:cs="v4.2.0"/>
                <w:vertAlign w:val="subscript"/>
              </w:rPr>
              <w:t>CSI-RS</w:t>
            </w:r>
            <w:r w:rsidRPr="004718F5">
              <w:rPr>
                <w:rFonts w:cs="v4.2.0"/>
              </w:rPr>
              <w:t>))</w:t>
            </w:r>
          </w:p>
        </w:tc>
      </w:tr>
      <w:tr w:rsidR="0058615D" w:rsidRPr="004718F5" w14:paraId="2E674E0B"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46A3B263" w14:textId="482FE8C6" w:rsidR="0058615D" w:rsidRPr="004718F5" w:rsidRDefault="0058615D" w:rsidP="009F1B34">
            <w:pPr>
              <w:pStyle w:val="TAC"/>
            </w:pPr>
            <w:r w:rsidRPr="004718F5">
              <w:t>DRX</w:t>
            </w:r>
            <w:r w:rsidR="000422D1" w:rsidRPr="004718F5">
              <w:t xml:space="preserve"> </w:t>
            </w:r>
            <w:r w:rsidRPr="004718F5">
              <w:rPr>
                <w:rFonts w:cs="Arial"/>
              </w:rPr>
              <w:t>&gt;</w:t>
            </w:r>
            <w:r w:rsidR="000422D1" w:rsidRPr="004718F5">
              <w:rPr>
                <w:rFonts w:cs="Arial"/>
              </w:rPr>
              <w:t xml:space="preserve"> </w:t>
            </w:r>
            <w:r w:rsidRPr="004718F5">
              <w:t>320ms</w:t>
            </w:r>
          </w:p>
        </w:tc>
        <w:tc>
          <w:tcPr>
            <w:tcW w:w="4678" w:type="dxa"/>
            <w:tcBorders>
              <w:top w:val="single" w:sz="4" w:space="0" w:color="auto"/>
              <w:left w:val="single" w:sz="4" w:space="0" w:color="auto"/>
              <w:bottom w:val="single" w:sz="4" w:space="0" w:color="auto"/>
              <w:right w:val="single" w:sz="4" w:space="0" w:color="auto"/>
            </w:tcBorders>
            <w:hideMark/>
          </w:tcPr>
          <w:p w14:paraId="10FF54DD" w14:textId="7A5ADC51" w:rsidR="0058615D" w:rsidRPr="004718F5" w:rsidRDefault="0058615D" w:rsidP="009F1B34">
            <w:pPr>
              <w:pStyle w:val="TAC"/>
            </w:pPr>
            <w:r w:rsidRPr="004718F5">
              <w:rPr>
                <w:rFonts w:cs="v4.2.0"/>
              </w:rPr>
              <w:t>ceil(M</w:t>
            </w:r>
            <w:r w:rsidRPr="004718F5">
              <w:rPr>
                <w:rFonts w:cs="v4.2.0"/>
                <w:vertAlign w:val="subscript"/>
              </w:rPr>
              <w:t>in</w:t>
            </w:r>
            <w:r w:rsidRPr="004718F5">
              <w:rPr>
                <w:rFonts w:cs="Arial"/>
              </w:rPr>
              <w:t>×P</w:t>
            </w:r>
            <w:r w:rsidRPr="004718F5">
              <w:rPr>
                <w:rFonts w:cs="v4.2.0"/>
              </w:rPr>
              <w:t>)</w:t>
            </w:r>
            <w:r w:rsidR="000422D1" w:rsidRPr="004718F5">
              <w:rPr>
                <w:rFonts w:cs="v4.2.0"/>
              </w:rPr>
              <w:t xml:space="preserve"> </w:t>
            </w:r>
            <w:r w:rsidRPr="004718F5">
              <w:rPr>
                <w:rFonts w:cs="Arial"/>
              </w:rPr>
              <w:t>×</w:t>
            </w:r>
            <w:r w:rsidR="000422D1" w:rsidRPr="004718F5">
              <w:rPr>
                <w:rFonts w:cs="Arial"/>
              </w:rPr>
              <w:t xml:space="preserve"> </w:t>
            </w:r>
            <w:r w:rsidRPr="004718F5">
              <w:rPr>
                <w:rFonts w:cs="v4.2.0"/>
              </w:rPr>
              <w:t>T</w:t>
            </w:r>
            <w:r w:rsidRPr="004718F5">
              <w:rPr>
                <w:rFonts w:cs="v4.2.0"/>
                <w:vertAlign w:val="subscript"/>
              </w:rPr>
              <w:t>DRX</w:t>
            </w:r>
          </w:p>
        </w:tc>
      </w:tr>
      <w:tr w:rsidR="0058615D" w:rsidRPr="004718F5" w14:paraId="7C703F3D" w14:textId="77777777" w:rsidTr="000422D1">
        <w:trPr>
          <w:jc w:val="center"/>
        </w:trPr>
        <w:tc>
          <w:tcPr>
            <w:tcW w:w="7674" w:type="dxa"/>
            <w:gridSpan w:val="2"/>
            <w:tcBorders>
              <w:top w:val="single" w:sz="4" w:space="0" w:color="auto"/>
              <w:left w:val="single" w:sz="4" w:space="0" w:color="auto"/>
              <w:bottom w:val="single" w:sz="4" w:space="0" w:color="auto"/>
              <w:right w:val="single" w:sz="4" w:space="0" w:color="auto"/>
            </w:tcBorders>
            <w:hideMark/>
          </w:tcPr>
          <w:p w14:paraId="4C29D8D5" w14:textId="11BC02FF" w:rsidR="0058615D" w:rsidRPr="004718F5" w:rsidRDefault="0058615D" w:rsidP="009F1B34">
            <w:pPr>
              <w:pStyle w:val="TAN"/>
              <w:rPr>
                <w:rFonts w:cs="v4.2.0"/>
              </w:rPr>
            </w:pPr>
            <w:r w:rsidRPr="004718F5">
              <w:t>NOTE:</w:t>
            </w:r>
            <w:r w:rsidRPr="004718F5">
              <w:tab/>
            </w:r>
            <w:r w:rsidRPr="004718F5">
              <w:rPr>
                <w:rFonts w:cs="v4.2.0"/>
              </w:rPr>
              <w:t>T</w:t>
            </w:r>
            <w:r w:rsidRPr="004718F5">
              <w:rPr>
                <w:rFonts w:cs="v4.2.0"/>
                <w:vertAlign w:val="subscript"/>
              </w:rPr>
              <w:t>CSI-RS</w:t>
            </w:r>
            <w:r w:rsidR="000422D1" w:rsidRPr="004718F5">
              <w:t xml:space="preserve"> </w:t>
            </w:r>
            <w:r w:rsidRPr="004718F5">
              <w:t>is</w:t>
            </w:r>
            <w:r w:rsidR="000422D1" w:rsidRPr="004718F5">
              <w:t xml:space="preserve"> </w:t>
            </w:r>
            <w:r w:rsidRPr="004718F5">
              <w:t>the</w:t>
            </w:r>
            <w:r w:rsidR="000422D1" w:rsidRPr="004718F5">
              <w:t xml:space="preserve"> </w:t>
            </w:r>
            <w:r w:rsidRPr="004718F5">
              <w:t>periodicity</w:t>
            </w:r>
            <w:r w:rsidR="000422D1" w:rsidRPr="004718F5">
              <w:t xml:space="preserve"> </w:t>
            </w:r>
            <w:r w:rsidRPr="004718F5">
              <w:t>of</w:t>
            </w:r>
            <w:r w:rsidR="000422D1" w:rsidRPr="004718F5">
              <w:t xml:space="preserve"> </w:t>
            </w:r>
            <w:r w:rsidRPr="004718F5">
              <w:t>CSI-RS</w:t>
            </w:r>
            <w:r w:rsidR="000422D1" w:rsidRPr="004718F5">
              <w:t xml:space="preserve"> </w:t>
            </w:r>
            <w:r w:rsidRPr="004718F5">
              <w:t>resourc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RLM.</w:t>
            </w:r>
            <w:r w:rsidR="000422D1" w:rsidRPr="004718F5">
              <w:t xml:space="preserve"> </w:t>
            </w:r>
            <w:r w:rsidRPr="004718F5">
              <w:t>The</w:t>
            </w:r>
            <w:r w:rsidR="000422D1" w:rsidRPr="004718F5">
              <w:t xml:space="preserve"> </w:t>
            </w:r>
            <w:r w:rsidRPr="004718F5">
              <w:t>requirements</w:t>
            </w:r>
            <w:r w:rsidR="000422D1" w:rsidRPr="004718F5">
              <w:t xml:space="preserve"> </w:t>
            </w:r>
            <w:r w:rsidRPr="004718F5">
              <w:t>in</w:t>
            </w:r>
            <w:r w:rsidR="000422D1" w:rsidRPr="004718F5">
              <w:t xml:space="preserve"> </w:t>
            </w:r>
            <w:r w:rsidRPr="004718F5">
              <w:t>this</w:t>
            </w:r>
            <w:r w:rsidR="000422D1" w:rsidRPr="004718F5">
              <w:t xml:space="preserve"> </w:t>
            </w:r>
            <w:r w:rsidRPr="004718F5">
              <w:t>table</w:t>
            </w:r>
            <w:r w:rsidR="000422D1" w:rsidRPr="004718F5">
              <w:t xml:space="preserve"> </w:t>
            </w:r>
            <w:r w:rsidRPr="004718F5">
              <w:t>apply</w:t>
            </w:r>
            <w:r w:rsidR="000422D1" w:rsidRPr="004718F5">
              <w:t xml:space="preserve"> </w:t>
            </w:r>
            <w:r w:rsidRPr="004718F5">
              <w:t>for</w:t>
            </w:r>
            <w:r w:rsidR="000422D1" w:rsidRPr="004718F5">
              <w:t xml:space="preserve"> </w:t>
            </w:r>
            <w:r w:rsidRPr="004718F5">
              <w:rPr>
                <w:rFonts w:cs="v4.2.0"/>
              </w:rPr>
              <w:t>T</w:t>
            </w:r>
            <w:r w:rsidRPr="004718F5">
              <w:rPr>
                <w:rFonts w:cs="v4.2.0"/>
                <w:vertAlign w:val="subscript"/>
              </w:rPr>
              <w:t>CSI-RS</w:t>
            </w:r>
            <w:r w:rsidR="000422D1" w:rsidRPr="004718F5">
              <w:t xml:space="preserve"> </w:t>
            </w:r>
            <w:r w:rsidRPr="004718F5">
              <w:t>equal</w:t>
            </w:r>
            <w:r w:rsidR="000422D1" w:rsidRPr="004718F5">
              <w:t xml:space="preserve"> </w:t>
            </w:r>
            <w:r w:rsidRPr="004718F5">
              <w:t>to</w:t>
            </w:r>
            <w:r w:rsidR="000422D1" w:rsidRPr="004718F5">
              <w:t xml:space="preserve"> </w:t>
            </w:r>
            <w:r w:rsidRPr="004718F5">
              <w:t>5</w:t>
            </w:r>
            <w:r w:rsidR="000422D1" w:rsidRPr="004718F5">
              <w:t xml:space="preserve"> </w:t>
            </w:r>
            <w:r w:rsidRPr="004718F5">
              <w:t>ms,</w:t>
            </w:r>
            <w:r w:rsidR="000422D1" w:rsidRPr="004718F5">
              <w:t xml:space="preserve"> </w:t>
            </w:r>
            <w:r w:rsidRPr="004718F5">
              <w:t>10ms,</w:t>
            </w:r>
            <w:r w:rsidR="000422D1" w:rsidRPr="004718F5">
              <w:t xml:space="preserve"> </w:t>
            </w:r>
            <w:r w:rsidRPr="004718F5">
              <w:t>20</w:t>
            </w:r>
            <w:r w:rsidR="000422D1" w:rsidRPr="004718F5">
              <w:t xml:space="preserve"> </w:t>
            </w:r>
            <w:r w:rsidRPr="004718F5">
              <w:t>ms</w:t>
            </w:r>
            <w:r w:rsidR="000422D1" w:rsidRPr="004718F5">
              <w:t xml:space="preserve"> </w:t>
            </w:r>
            <w:r w:rsidRPr="004718F5">
              <w:t>or</w:t>
            </w:r>
            <w:r w:rsidR="000422D1" w:rsidRPr="004718F5">
              <w:t xml:space="preserve"> </w:t>
            </w:r>
            <w:r w:rsidRPr="004718F5">
              <w:t>40</w:t>
            </w:r>
            <w:r w:rsidR="000422D1" w:rsidRPr="004718F5">
              <w:t xml:space="preserve"> </w:t>
            </w:r>
            <w:r w:rsidRPr="004718F5">
              <w:t>ms.</w:t>
            </w:r>
            <w:r w:rsidR="000422D1" w:rsidRPr="004718F5">
              <w:rPr>
                <w:rFonts w:cs="v4.2.0"/>
              </w:rPr>
              <w:t xml:space="preserve"> </w:t>
            </w:r>
            <w:r w:rsidRPr="004718F5">
              <w:rPr>
                <w:rFonts w:cs="v4.2.0"/>
              </w:rPr>
              <w:t>T</w:t>
            </w:r>
            <w:r w:rsidRPr="004718F5">
              <w:rPr>
                <w:rFonts w:cs="v4.2.0"/>
                <w:vertAlign w:val="subscript"/>
              </w:rPr>
              <w:t>DRX</w:t>
            </w:r>
            <w:r w:rsidR="000422D1" w:rsidRPr="004718F5">
              <w:t xml:space="preserve"> </w:t>
            </w:r>
            <w:r w:rsidRPr="004718F5">
              <w:t>is</w:t>
            </w:r>
            <w:r w:rsidR="000422D1" w:rsidRPr="004718F5">
              <w:t xml:space="preserve"> </w:t>
            </w:r>
            <w:r w:rsidRPr="004718F5">
              <w:t>the</w:t>
            </w:r>
            <w:r w:rsidR="000422D1" w:rsidRPr="004718F5">
              <w:t xml:space="preserve"> </w:t>
            </w:r>
            <w:r w:rsidRPr="004718F5">
              <w:t>DRX</w:t>
            </w:r>
            <w:r w:rsidR="000422D1" w:rsidRPr="004718F5">
              <w:t xml:space="preserve"> </w:t>
            </w:r>
            <w:r w:rsidRPr="004718F5">
              <w:t>cycle</w:t>
            </w:r>
            <w:r w:rsidR="000422D1" w:rsidRPr="004718F5">
              <w:t xml:space="preserve"> </w:t>
            </w:r>
            <w:r w:rsidRPr="004718F5">
              <w:t>length.</w:t>
            </w:r>
          </w:p>
        </w:tc>
      </w:tr>
    </w:tbl>
    <w:p w14:paraId="7936FB85" w14:textId="77777777" w:rsidR="0058615D" w:rsidRPr="004718F5" w:rsidRDefault="0058615D" w:rsidP="0058615D"/>
    <w:p w14:paraId="4D5C20F7" w14:textId="68C45086"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 xml:space="preserve">clause </w:t>
      </w:r>
      <w:r w:rsidR="0058615D" w:rsidRPr="004718F5">
        <w:t>8.1.3.3]</w:t>
      </w:r>
    </w:p>
    <w:p w14:paraId="6269831D" w14:textId="77777777" w:rsidR="0058615D" w:rsidRPr="004718F5" w:rsidRDefault="0058615D" w:rsidP="0058615D">
      <w:r w:rsidRPr="004718F5">
        <w:t>The UE is required to be capable of measuring CSI-RS for RLM without measurement gaps. The UE is required to perform the CSI-RS measurements with measurement restrictions as described in the following clauses.</w:t>
      </w:r>
    </w:p>
    <w:p w14:paraId="04D7D225" w14:textId="77777777" w:rsidR="0058615D" w:rsidRPr="004718F5" w:rsidRDefault="0058615D" w:rsidP="0058615D">
      <w:r w:rsidRPr="004718F5">
        <w:t>For FR1, when the CSI-RS for RLM is in the same OFDM symbol as SSB for RLM/BFD/CBD/L1-RSRP measurement, UE is not required to receive CSI-RS for RLM in the PRBs that overlap with an SSB.</w:t>
      </w:r>
    </w:p>
    <w:p w14:paraId="66A58A6A" w14:textId="77777777" w:rsidR="0058615D" w:rsidRPr="004718F5" w:rsidRDefault="0058615D" w:rsidP="0058615D">
      <w:r w:rsidRPr="004718F5">
        <w:t>For FR1, when the SSB for RLM/BFD/CBD/L1-RSRP measurement is within the active BWP and has same SCS than CSI-RS for RLM, the UE shall be able to perform CSI-RS measurement without restrictions.</w:t>
      </w:r>
    </w:p>
    <w:p w14:paraId="77BBEE74" w14:textId="77777777" w:rsidR="0058615D" w:rsidRPr="004718F5" w:rsidRDefault="0058615D" w:rsidP="0058615D">
      <w:r w:rsidRPr="004718F5">
        <w:t>For FR1, when the SSB for RLM/BFD/CBD/L1-RSRP measurement is within the active BWP and has different SCS than CSI-RS for RLM, the UE shall be able to perform CSI-RS measurement with restrictions according to its capabilities:</w:t>
      </w:r>
    </w:p>
    <w:p w14:paraId="7FB7D232" w14:textId="77777777" w:rsidR="0058615D" w:rsidRPr="004718F5" w:rsidRDefault="0058615D" w:rsidP="0058615D">
      <w:pPr>
        <w:pStyle w:val="B10"/>
      </w:pPr>
      <w:r w:rsidRPr="004718F5">
        <w:t>-</w:t>
      </w:r>
      <w:r w:rsidRPr="004718F5">
        <w:tab/>
        <w:t xml:space="preserve">If the UE supports </w:t>
      </w:r>
      <w:r w:rsidRPr="004718F5">
        <w:rPr>
          <w:i/>
        </w:rPr>
        <w:t>simultaneousRxDataSSB-DiffNumerology</w:t>
      </w:r>
      <w:r w:rsidRPr="004718F5">
        <w:t xml:space="preserve"> the UE shall be able to perform CSI-RS measurement without restrictions.</w:t>
      </w:r>
    </w:p>
    <w:p w14:paraId="4A07C452" w14:textId="77777777" w:rsidR="0058615D" w:rsidRPr="004718F5" w:rsidRDefault="0058615D" w:rsidP="0058615D">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RLM and SSB. Longer measurement period for CSI-RS based RLM is expected, and no requirements are defined.</w:t>
      </w:r>
    </w:p>
    <w:p w14:paraId="270356E1" w14:textId="77777777" w:rsidR="0058615D" w:rsidRPr="004718F5" w:rsidRDefault="0058615D" w:rsidP="0058615D">
      <w:r w:rsidRPr="004718F5">
        <w:t>For FR1, when the CSI-RS for RLM is in the same OFDM symbol as another CSI-RS for RLM/BFD/CBD/L1-RSRP measurement, UE shall be able to measure the CSI-RS for RLM without any restriction.</w:t>
      </w:r>
    </w:p>
    <w:p w14:paraId="4628CE74" w14:textId="40102744"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clause</w:t>
      </w:r>
      <w:r w:rsidRPr="004718F5">
        <w:rPr>
          <w:lang w:eastAsia="x-none"/>
        </w:rPr>
        <w:t>s</w:t>
      </w:r>
      <w:r w:rsidR="0058615D" w:rsidRPr="004718F5">
        <w:rPr>
          <w:lang w:eastAsia="x-none"/>
        </w:rPr>
        <w:t xml:space="preserve"> </w:t>
      </w:r>
      <w:r w:rsidR="0058615D" w:rsidRPr="004718F5">
        <w:t>8.1.4 and 8.1.5]</w:t>
      </w:r>
    </w:p>
    <w:p w14:paraId="26851461" w14:textId="77777777" w:rsidR="0058615D" w:rsidRPr="004718F5" w:rsidRDefault="0058615D" w:rsidP="0058615D">
      <w:r w:rsidRPr="004718F5">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5A6B97B7" w14:textId="77777777" w:rsidR="0058615D" w:rsidRPr="004718F5" w:rsidRDefault="0058615D" w:rsidP="0058615D">
      <w:r w:rsidRPr="004718F5">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w:t>
      </w:r>
      <w:r w:rsidRPr="004718F5">
        <w:lastRenderedPageBreak/>
        <w:t>corresponding to the second configuration for each RLM-RS resource present in the second configuration. This requirement shall be applied to both out-of-sync evaluation and in-sync evaluation of the monitored cell.</w:t>
      </w:r>
    </w:p>
    <w:p w14:paraId="6CA83672" w14:textId="77777777" w:rsidR="0058615D" w:rsidRPr="004718F5" w:rsidRDefault="0058615D" w:rsidP="0058615D">
      <w:r w:rsidRPr="004718F5">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0C3DB3FF" w14:textId="2FD20E8A" w:rsidR="0058615D" w:rsidRPr="004718F5" w:rsidRDefault="0058615D" w:rsidP="0058615D">
      <w:r w:rsidRPr="004718F5">
        <w:rPr>
          <w:rFonts w:eastAsia="?? ??"/>
        </w:rPr>
        <w:t xml:space="preserve">The transmitter power </w:t>
      </w:r>
      <w:r w:rsidRPr="004718F5">
        <w:t xml:space="preserve">of the UE </w:t>
      </w:r>
      <w:r w:rsidRPr="004718F5">
        <w:rPr>
          <w:rFonts w:eastAsia="?? ??"/>
        </w:rPr>
        <w:t xml:space="preserve">in the monitored cell shall be turned off within 40ms after expiry of T310 timer </w:t>
      </w:r>
      <w:r w:rsidRPr="004718F5">
        <w:t xml:space="preserve">as specified </w:t>
      </w:r>
      <w:r w:rsidR="009F1B34" w:rsidRPr="004718F5">
        <w:t xml:space="preserve">in </w:t>
      </w:r>
      <w:r w:rsidR="002A717D" w:rsidRPr="004718F5">
        <w:t>TS</w:t>
      </w:r>
      <w:r w:rsidRPr="004718F5">
        <w:t xml:space="preserve"> 38.331</w:t>
      </w:r>
      <w:r w:rsidRPr="004718F5">
        <w:rPr>
          <w:rFonts w:eastAsia="?? ??"/>
        </w:rPr>
        <w:t xml:space="preserve"> [2]</w:t>
      </w:r>
      <w:r w:rsidRPr="004718F5">
        <w:t>.</w:t>
      </w:r>
    </w:p>
    <w:p w14:paraId="362EE56D" w14:textId="035103C3" w:rsidR="0058615D" w:rsidRPr="004718F5" w:rsidRDefault="000422D1" w:rsidP="0058615D">
      <w:r w:rsidRPr="004718F5">
        <w:t>[</w:t>
      </w:r>
      <w:r w:rsidR="002A717D" w:rsidRPr="004718F5">
        <w:t>TS</w:t>
      </w:r>
      <w:r w:rsidRPr="004718F5">
        <w:t xml:space="preserve"> </w:t>
      </w:r>
      <w:r w:rsidR="0058615D" w:rsidRPr="004718F5">
        <w:t xml:space="preserve">38.133, </w:t>
      </w:r>
      <w:r w:rsidR="0058615D" w:rsidRPr="004718F5">
        <w:rPr>
          <w:lang w:eastAsia="x-none"/>
        </w:rPr>
        <w:t>clause 8.1.6</w:t>
      </w:r>
      <w:r w:rsidR="0058615D" w:rsidRPr="004718F5">
        <w:t>]</w:t>
      </w:r>
    </w:p>
    <w:p w14:paraId="40244B62" w14:textId="5867B506" w:rsidR="0058615D" w:rsidRPr="004718F5" w:rsidRDefault="0058615D" w:rsidP="0058615D">
      <w:pPr>
        <w:rPr>
          <w:rFonts w:eastAsia="?? ??"/>
        </w:rPr>
      </w:pPr>
      <w:r w:rsidRPr="004718F5">
        <w:rPr>
          <w:rFonts w:cs="v4.2.0"/>
        </w:rPr>
        <w:t>When the downlink radio link quality on at least one of the configured RLM-RS resources is better than Q</w:t>
      </w:r>
      <w:r w:rsidRPr="004718F5">
        <w:rPr>
          <w:rFonts w:cs="v4.2.0"/>
          <w:vertAlign w:val="subscript"/>
        </w:rPr>
        <w:t>in</w:t>
      </w:r>
      <w:r w:rsidRPr="004718F5">
        <w:rPr>
          <w:rFonts w:cs="v4.2.0"/>
        </w:rPr>
        <w:t>, Layer</w:t>
      </w:r>
      <w:r w:rsidR="000422D1" w:rsidRPr="004718F5">
        <w:rPr>
          <w:rFonts w:cs="v4.2.0"/>
        </w:rPr>
        <w:t> </w:t>
      </w:r>
      <w:r w:rsidRPr="004718F5">
        <w:rPr>
          <w:rFonts w:cs="v4.2.0"/>
        </w:rPr>
        <w:t>1 of the UE shall send an in-sync indication for the cell to the higher layers. A Layer 3 filter shall be applied to the in</w:t>
      </w:r>
      <w:r w:rsidR="000422D1" w:rsidRPr="004718F5">
        <w:rPr>
          <w:rFonts w:cs="v4.2.0"/>
        </w:rPr>
        <w:noBreakHyphen/>
      </w:r>
      <w:r w:rsidRPr="004718F5">
        <w:rPr>
          <w:rFonts w:cs="v4.2.0"/>
        </w:rPr>
        <w:t xml:space="preserve">sync indications as specified </w:t>
      </w:r>
      <w:r w:rsidR="009F1B34" w:rsidRPr="004718F5">
        <w:rPr>
          <w:rFonts w:cs="v4.2.0"/>
        </w:rPr>
        <w:t xml:space="preserve">in </w:t>
      </w:r>
      <w:r w:rsidR="002A717D" w:rsidRPr="004718F5">
        <w:rPr>
          <w:rFonts w:cs="v4.2.0"/>
        </w:rPr>
        <w:t>TS</w:t>
      </w:r>
      <w:r w:rsidRPr="004718F5">
        <w:t> 38.331 </w:t>
      </w:r>
      <w:r w:rsidRPr="004718F5">
        <w:rPr>
          <w:rFonts w:cs="v4.2.0"/>
        </w:rPr>
        <w:t>[2].</w:t>
      </w:r>
    </w:p>
    <w:p w14:paraId="4B6CBEB3" w14:textId="7E9A6E7C" w:rsidR="0058615D" w:rsidRPr="004718F5" w:rsidRDefault="0058615D" w:rsidP="0058615D">
      <w:pPr>
        <w:rPr>
          <w:rFonts w:cs="v4.2.0"/>
        </w:rPr>
      </w:pPr>
      <w:r w:rsidRPr="004718F5">
        <w:rPr>
          <w:rFonts w:cs="v4.2.0"/>
        </w:rPr>
        <w:t xml:space="preserve">The in-sync evaluations for the configured RLM-RS resources shall be performed as specified in clause 5 </w:t>
      </w:r>
      <w:r w:rsidR="009F1B34" w:rsidRPr="004718F5">
        <w:rPr>
          <w:rFonts w:cs="v4.2.0"/>
        </w:rPr>
        <w:t xml:space="preserve">in </w:t>
      </w:r>
      <w:r w:rsidR="002A717D" w:rsidRPr="004718F5">
        <w:rPr>
          <w:rFonts w:cs="v4.2.0"/>
        </w:rPr>
        <w:t>TS</w:t>
      </w:r>
      <w:r w:rsidRPr="004718F5">
        <w:t> 38.213 </w:t>
      </w:r>
      <w:r w:rsidRPr="004718F5">
        <w:rPr>
          <w:rFonts w:cs="v4.2.0"/>
        </w:rPr>
        <w:t>[3]. Two successive indications from Layer 1 shall be separated by at least T</w:t>
      </w:r>
      <w:r w:rsidRPr="004718F5">
        <w:rPr>
          <w:rFonts w:cs="v4.2.0"/>
          <w:vertAlign w:val="subscript"/>
        </w:rPr>
        <w:t>Indication_interval</w:t>
      </w:r>
      <w:r w:rsidRPr="004718F5">
        <w:rPr>
          <w:rFonts w:cs="v4.2.0"/>
        </w:rPr>
        <w:t>.</w:t>
      </w:r>
    </w:p>
    <w:p w14:paraId="25DCB989" w14:textId="1604D41E" w:rsidR="0058615D" w:rsidRPr="004718F5" w:rsidRDefault="0058615D" w:rsidP="0058615D">
      <w:pPr>
        <w:rPr>
          <w:rFonts w:cs="v4.2.0"/>
        </w:rPr>
      </w:pPr>
      <w:r w:rsidRPr="004718F5">
        <w:rPr>
          <w:rFonts w:cs="v4.2.0"/>
        </w:rPr>
        <w:t>When DRX is not used T</w:t>
      </w:r>
      <w:r w:rsidRPr="004718F5">
        <w:rPr>
          <w:rFonts w:cs="v4.2.0"/>
          <w:vertAlign w:val="subscript"/>
        </w:rPr>
        <w:t>Indication_interval</w:t>
      </w:r>
      <w:r w:rsidRPr="004718F5">
        <w:rPr>
          <w:rFonts w:cs="v4.2.0"/>
        </w:rPr>
        <w:t xml:space="preserve"> is max(10ms, T</w:t>
      </w:r>
      <w:r w:rsidRPr="004718F5">
        <w:rPr>
          <w:rFonts w:cs="v4.2.0"/>
          <w:vertAlign w:val="subscript"/>
        </w:rPr>
        <w:t>RLM-RS,M</w:t>
      </w:r>
      <w:r w:rsidRPr="004718F5">
        <w:rPr>
          <w:rFonts w:cs="v4.2.0"/>
        </w:rPr>
        <w:t>), where T</w:t>
      </w:r>
      <w:r w:rsidRPr="004718F5">
        <w:rPr>
          <w:rFonts w:cs="v4.2.0"/>
          <w:vertAlign w:val="subscript"/>
        </w:rPr>
        <w:t>RLM,M</w:t>
      </w:r>
      <w:r w:rsidRPr="004718F5">
        <w:rPr>
          <w:rFonts w:cs="v4.2.0"/>
        </w:rPr>
        <w:t xml:space="preserve"> is the shortest periodicity of all configured RLM-RS resources for the monitored cell, which corresponds to T</w:t>
      </w:r>
      <w:r w:rsidRPr="004718F5">
        <w:rPr>
          <w:rFonts w:cs="v4.2.0"/>
          <w:vertAlign w:val="subscript"/>
        </w:rPr>
        <w:t>SSB</w:t>
      </w:r>
      <w:r w:rsidRPr="004718F5">
        <w:rPr>
          <w:rFonts w:cs="v4.2.0"/>
        </w:rPr>
        <w:t xml:space="preserve"> specified in clause 8.1.2 if the RLM</w:t>
      </w:r>
      <w:r w:rsidR="000422D1" w:rsidRPr="004718F5">
        <w:rPr>
          <w:rFonts w:cs="v4.2.0"/>
        </w:rPr>
        <w:noBreakHyphen/>
      </w:r>
      <w:r w:rsidRPr="004718F5">
        <w:rPr>
          <w:rFonts w:cs="v4.2.0"/>
        </w:rPr>
        <w:t>RS resource is SSB, or T</w:t>
      </w:r>
      <w:r w:rsidRPr="004718F5">
        <w:rPr>
          <w:rFonts w:cs="v4.2.0"/>
          <w:vertAlign w:val="subscript"/>
        </w:rPr>
        <w:t>CSI-RS</w:t>
      </w:r>
      <w:r w:rsidRPr="004718F5">
        <w:rPr>
          <w:rFonts w:cs="v4.2.0"/>
        </w:rPr>
        <w:t xml:space="preserve"> specified in clause 8.1.3 if the RLM-RS resource is CSI-RS.</w:t>
      </w:r>
    </w:p>
    <w:p w14:paraId="1FC694D0" w14:textId="2212A8C6" w:rsidR="0058615D" w:rsidRPr="004718F5" w:rsidRDefault="0058615D" w:rsidP="0058615D">
      <w:pPr>
        <w:rPr>
          <w:rFonts w:cs="v4.2.0"/>
        </w:rPr>
      </w:pPr>
      <w:r w:rsidRPr="004718F5">
        <w:rPr>
          <w:rFonts w:cs="v4.2.0"/>
        </w:rPr>
        <w:t>In case DRX is used, T</w:t>
      </w:r>
      <w:r w:rsidRPr="004718F5">
        <w:rPr>
          <w:rFonts w:cs="v4.2.0"/>
          <w:vertAlign w:val="subscript"/>
        </w:rPr>
        <w:t>Indication_interval</w:t>
      </w:r>
      <w:r w:rsidRPr="004718F5">
        <w:rPr>
          <w:rFonts w:cs="v4.2.0"/>
        </w:rPr>
        <w:t xml:space="preserve"> is max(10ms, 1.5*DRX_cycle_length, 1.5*T</w:t>
      </w:r>
      <w:r w:rsidRPr="004718F5">
        <w:rPr>
          <w:rFonts w:cs="v4.2.0"/>
          <w:vertAlign w:val="subscript"/>
        </w:rPr>
        <w:t>RLM-RS,M</w:t>
      </w:r>
      <w:r w:rsidRPr="004718F5">
        <w:rPr>
          <w:rFonts w:cs="v4.2.0"/>
        </w:rPr>
        <w:t>) if DRX cycle_length is less than or equal to 320ms, and T</w:t>
      </w:r>
      <w:r w:rsidRPr="004718F5">
        <w:rPr>
          <w:rFonts w:cs="v4.2.0"/>
          <w:vertAlign w:val="subscript"/>
        </w:rPr>
        <w:t>Indication_interval</w:t>
      </w:r>
      <w:r w:rsidRPr="004718F5">
        <w:rPr>
          <w:rFonts w:cs="v4.2.0"/>
        </w:rPr>
        <w:t xml:space="preserve"> is DRX_cycle_length if DRX cycle_length is greater than 320ms. Upon start of T310 timer as specified </w:t>
      </w:r>
      <w:r w:rsidR="009F1B34" w:rsidRPr="004718F5">
        <w:rPr>
          <w:rFonts w:cs="v4.2.0"/>
        </w:rPr>
        <w:t xml:space="preserve">in </w:t>
      </w:r>
      <w:r w:rsidR="002A717D" w:rsidRPr="004718F5">
        <w:rPr>
          <w:rFonts w:cs="v4.2.0"/>
        </w:rPr>
        <w:t>TS</w:t>
      </w:r>
      <w:r w:rsidRPr="004718F5">
        <w:t> 38.331 </w:t>
      </w:r>
      <w:r w:rsidRPr="004718F5">
        <w:rPr>
          <w:rFonts w:cs="v4.2.0"/>
        </w:rPr>
        <w:t>[2], the UE shall monitor the configured RLM-RS resources for recovery using the evaluation period and Layer 1 indication interval corresponding to the no DRX mode until the expiry or stop of T310 timer.</w:t>
      </w:r>
    </w:p>
    <w:p w14:paraId="263B4E34" w14:textId="77777777" w:rsidR="00C02F84" w:rsidRPr="004718F5" w:rsidRDefault="0058615D" w:rsidP="00C02F84">
      <w:bookmarkStart w:id="521" w:name="_Toc21621402"/>
      <w:r w:rsidRPr="004718F5">
        <w:t>References: The conformance requirements covered in the current TC are specified in</w:t>
      </w:r>
      <w:r w:rsidR="009F1B34" w:rsidRPr="004718F5">
        <w:t xml:space="preserve">: </w:t>
      </w:r>
      <w:r w:rsidR="002A717D" w:rsidRPr="004718F5">
        <w:t>TS</w:t>
      </w:r>
      <w:r w:rsidR="009F1B34" w:rsidRPr="004718F5">
        <w:t xml:space="preserve"> </w:t>
      </w:r>
      <w:r w:rsidRPr="004718F5">
        <w:t>38.133 [6], clauses</w:t>
      </w:r>
      <w:r w:rsidR="000422D1" w:rsidRPr="004718F5">
        <w:t> </w:t>
      </w:r>
      <w:r w:rsidRPr="004718F5">
        <w:t>8.1.3, 8.1.4, 8.1.5 and 8.1.6.</w:t>
      </w:r>
    </w:p>
    <w:p w14:paraId="4C33F988" w14:textId="77777777" w:rsidR="00C02F84" w:rsidRPr="004718F5" w:rsidRDefault="00C02F84" w:rsidP="00C02F84">
      <w:pPr>
        <w:pStyle w:val="Heading5"/>
      </w:pPr>
      <w:r w:rsidRPr="004718F5">
        <w:t>4.5.1.0.5</w:t>
      </w:r>
      <w:r w:rsidRPr="004718F5">
        <w:tab/>
        <w:t>Requirements for UE configured with Relaxed Measurement Criteria</w:t>
      </w:r>
    </w:p>
    <w:p w14:paraId="00F8B72E" w14:textId="77777777" w:rsidR="00C02F84" w:rsidRPr="004718F5" w:rsidRDefault="00C02F84" w:rsidP="00C02F84">
      <w:pPr>
        <w:rPr>
          <w:lang w:eastAsia="x-none"/>
        </w:rPr>
      </w:pPr>
      <w:r w:rsidRPr="004718F5">
        <w:rPr>
          <w:lang w:eastAsia="x-none"/>
        </w:rPr>
        <w:t>[TS 38.133, clause 8.1.1.1]</w:t>
      </w:r>
    </w:p>
    <w:p w14:paraId="6098168F" w14:textId="483A1B84" w:rsidR="00C02F84" w:rsidRPr="004718F5" w:rsidRDefault="00C02F84" w:rsidP="00C02F84">
      <w:r w:rsidRPr="004718F5">
        <w:t xml:space="preserve">For the UE supporting rlm-Relaxation-r17 and configured with explicit </w:t>
      </w:r>
      <w:r w:rsidR="00573F1D" w:rsidRPr="004718F5">
        <w:t>signalling</w:t>
      </w:r>
      <w:r w:rsidRPr="004718F5">
        <w:t xml:space="preserve"> goodServingCellEvaluationRLM, which is always configured to the UE when the network enables RLM relaxation for the UE as specified in TS 38.331 [13], the relaxed requirements defined in clause 4.5.1.0.5.1 for SSB based radio link monitoring and the relaxed requirements defined in clause [4.5.1.0.5.2] for CSI-RS based radio link monitoring are allowed to apply to the relaxed RLM measurements on SpCell after fulfilling the following conditions:</w:t>
      </w:r>
    </w:p>
    <w:p w14:paraId="45A6444A" w14:textId="77777777" w:rsidR="00C02F84" w:rsidRPr="004718F5" w:rsidRDefault="00C02F84" w:rsidP="00DE0186">
      <w:pPr>
        <w:pStyle w:val="B10"/>
      </w:pPr>
      <w:r w:rsidRPr="004718F5">
        <w:t>-</w:t>
      </w:r>
      <w:r w:rsidRPr="004718F5">
        <w:tab/>
        <w:t>for the serving cells in intra-band carrier aggregation configured with SSB-based or CSI-RS based RLM on SpCell together with CSI-RS based BFD on SCell, when</w:t>
      </w:r>
    </w:p>
    <w:p w14:paraId="1696B61C" w14:textId="77777777" w:rsidR="00C02F84" w:rsidRPr="004718F5" w:rsidRDefault="00C02F84" w:rsidP="00DE0186">
      <w:pPr>
        <w:pStyle w:val="B10"/>
      </w:pPr>
      <w:r w:rsidRPr="004718F5">
        <w:t>-</w:t>
      </w:r>
      <w:r w:rsidRPr="004718F5">
        <w:tab/>
        <w:t>the good serving cell quality criterion defined in clause 5.7.13.2 of TS 38.331 [13] is fulfilled for the serving cell based on the measurements that are configured for SSB-based or CSI-RS based RLM on SpCell together with CSI-RS based BFD on Scell in the intra-band carrier aggregation if the lowMobilityEvaluationConnected is not configured, or</w:t>
      </w:r>
    </w:p>
    <w:p w14:paraId="2ED500E0" w14:textId="77777777" w:rsidR="00C02F84" w:rsidRPr="004718F5" w:rsidRDefault="00C02F84" w:rsidP="00DE0186">
      <w:pPr>
        <w:pStyle w:val="B10"/>
      </w:pPr>
      <w:r w:rsidRPr="004718F5">
        <w:t>-</w:t>
      </w:r>
      <w:r w:rsidRPr="004718F5">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erving cell based on the measurements that are configured for SSB-based or CSI-RS based RLM on SpCell together with CSI-RS based BFD on Scell in the intra-band carrier aggregation.</w:t>
      </w:r>
    </w:p>
    <w:p w14:paraId="3C8F6DC3" w14:textId="77777777" w:rsidR="00C02F84" w:rsidRPr="004718F5" w:rsidRDefault="00C02F84" w:rsidP="00DE0186">
      <w:pPr>
        <w:pStyle w:val="B10"/>
      </w:pPr>
      <w:r w:rsidRPr="004718F5">
        <w:t>-</w:t>
      </w:r>
      <w:r w:rsidRPr="004718F5">
        <w:tab/>
        <w:t>for other serving cells, when</w:t>
      </w:r>
    </w:p>
    <w:p w14:paraId="6572AA41" w14:textId="77777777" w:rsidR="00C02F84" w:rsidRPr="004718F5" w:rsidRDefault="00C02F84" w:rsidP="00DE0186">
      <w:pPr>
        <w:pStyle w:val="B10"/>
      </w:pPr>
      <w:r w:rsidRPr="004718F5">
        <w:t>-</w:t>
      </w:r>
      <w:r w:rsidRPr="004718F5">
        <w:tab/>
        <w:t xml:space="preserve">the good serving cell quality criterion defined in clause 5.7.13.2 of TS 38.331 [13] is fulfilled for the SpCell if the lowMobilityEvaluationConnected is not configured, or </w:t>
      </w:r>
    </w:p>
    <w:p w14:paraId="7AFA6656" w14:textId="77777777" w:rsidR="00C02F84" w:rsidRPr="004718F5" w:rsidRDefault="00C02F84" w:rsidP="00DE0186">
      <w:pPr>
        <w:pStyle w:val="B10"/>
      </w:pPr>
      <w:r w:rsidRPr="004718F5">
        <w:t>-</w:t>
      </w:r>
      <w:r w:rsidRPr="004718F5">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pCell.</w:t>
      </w:r>
    </w:p>
    <w:p w14:paraId="7334F291" w14:textId="106B370C" w:rsidR="00C02F84" w:rsidRPr="004718F5" w:rsidRDefault="00C02F84" w:rsidP="00C02F84">
      <w:r w:rsidRPr="004718F5">
        <w:lastRenderedPageBreak/>
        <w:t xml:space="preserve">otherwise, UE shall apply the requirements defined in clause 4.5.1.0.1 for SSB based radio link monitoring and the requirements defined in clause 4.5.1.0.3 and 4.5.1.0.4 for CSI-RS based radio link monitoring. Note that when multiple resources are configured on a serving cell for RLM or BFD evaluation, the good serving cell quality </w:t>
      </w:r>
      <w:r w:rsidR="00573F1D" w:rsidRPr="004718F5">
        <w:t>criterion</w:t>
      </w:r>
      <w:r w:rsidRPr="004718F5">
        <w:t xml:space="preserve"> is considered as fulfilled for the serving cell when any resource configured for the cell </w:t>
      </w:r>
      <w:r w:rsidR="00573F1D" w:rsidRPr="004718F5">
        <w:t>fulfils</w:t>
      </w:r>
      <w:r w:rsidRPr="004718F5">
        <w:t xml:space="preserve"> the good serving defined in clause 5.7.13.2 of TS 38.331 [13].</w:t>
      </w:r>
    </w:p>
    <w:p w14:paraId="514A924C" w14:textId="53275FD2" w:rsidR="00C02F84" w:rsidRPr="004718F5" w:rsidRDefault="00C02F84" w:rsidP="00C02F84">
      <w:r w:rsidRPr="004718F5">
        <w:t>The UE is no longer allowed to relax RLM measurements and apply the relaxed radio link monitoring provided that at least one of the following conditions is met:</w:t>
      </w:r>
    </w:p>
    <w:p w14:paraId="34DB3D8F" w14:textId="7C2B8A6B" w:rsidR="00C02F84" w:rsidRPr="004718F5" w:rsidRDefault="00C02F84" w:rsidP="00DE0186">
      <w:pPr>
        <w:pStyle w:val="B10"/>
      </w:pPr>
      <w:r w:rsidRPr="004718F5">
        <w:t>-</w:t>
      </w:r>
      <w:r w:rsidRPr="004718F5">
        <w:tab/>
        <w:t xml:space="preserve">The UE sends </w:t>
      </w:r>
      <w:r w:rsidR="00573F1D" w:rsidRPr="004718F5">
        <w:t>out of</w:t>
      </w:r>
      <w:r w:rsidRPr="004718F5">
        <w:t xml:space="preserve"> sync indications to the higher layers,</w:t>
      </w:r>
    </w:p>
    <w:p w14:paraId="59D56985" w14:textId="77777777" w:rsidR="00C02F84" w:rsidRPr="004718F5" w:rsidRDefault="00C02F84" w:rsidP="00DE0186">
      <w:pPr>
        <w:pStyle w:val="B10"/>
      </w:pPr>
      <w:r w:rsidRPr="004718F5">
        <w:t>-</w:t>
      </w:r>
      <w:r w:rsidRPr="004718F5">
        <w:tab/>
        <w:t>The timer T310 is running.</w:t>
      </w:r>
    </w:p>
    <w:p w14:paraId="42B71E15" w14:textId="2D6A1A84" w:rsidR="00C02F84" w:rsidRPr="004718F5" w:rsidRDefault="00C02F84" w:rsidP="00C02F84">
      <w:pPr>
        <w:pStyle w:val="H6"/>
        <w:rPr>
          <w:rFonts w:cs="Arial"/>
        </w:rPr>
      </w:pPr>
      <w:r w:rsidRPr="004718F5">
        <w:t>-</w:t>
      </w:r>
      <w:r w:rsidRPr="004718F5">
        <w:tab/>
        <w:t>No DRX is used or DRX cycle is longer than 80ms</w:t>
      </w:r>
      <w:r w:rsidRPr="004718F5">
        <w:rPr>
          <w:rFonts w:cs="Arial"/>
        </w:rPr>
        <w:t>4.5.1.0.5.1</w:t>
      </w:r>
      <w:r w:rsidRPr="004718F5">
        <w:rPr>
          <w:rFonts w:cs="Arial"/>
        </w:rPr>
        <w:tab/>
        <w:t>Minimum requirement of SSB based radio link monitoring for UE fulfilling relaxed measurement criteria</w:t>
      </w:r>
    </w:p>
    <w:p w14:paraId="0609DBE2" w14:textId="77777777" w:rsidR="00C02F84" w:rsidRPr="004718F5" w:rsidRDefault="00C02F84" w:rsidP="00C02F84">
      <w:pPr>
        <w:rPr>
          <w:lang w:eastAsia="x-none"/>
        </w:rPr>
      </w:pPr>
      <w:r w:rsidRPr="004718F5">
        <w:rPr>
          <w:lang w:eastAsia="x-none"/>
        </w:rPr>
        <w:t>[TS 38.133, clause 8.1.2.4]</w:t>
      </w:r>
    </w:p>
    <w:p w14:paraId="43450ED2" w14:textId="77777777" w:rsidR="00C02F84" w:rsidRPr="004718F5" w:rsidRDefault="00C02F84" w:rsidP="00C02F84">
      <w:pPr>
        <w:rPr>
          <w:rFonts w:eastAsia="?? ??"/>
        </w:rPr>
      </w:pPr>
      <w:r w:rsidRPr="004718F5">
        <w:rPr>
          <w:lang w:eastAsia="zh-CN"/>
        </w:rPr>
        <w:t>This clause contains minimum requirements for relaxed radio link monitoring based on SSB.</w:t>
      </w:r>
    </w:p>
    <w:p w14:paraId="4B565E16" w14:textId="77777777" w:rsidR="00C02F84" w:rsidRPr="004718F5" w:rsidRDefault="00C02F84" w:rsidP="00C02F84">
      <w:pPr>
        <w:rPr>
          <w:rFonts w:eastAsia="?? ??"/>
        </w:rPr>
      </w:pPr>
      <w:r w:rsidRPr="004718F5">
        <w:rPr>
          <w:rFonts w:eastAsia="?? ??"/>
        </w:rPr>
        <w:t xml:space="preserve">UE shall be able to evaluate whether the downlink radio link quality on the configured RLM-RS </w:t>
      </w:r>
      <w:r w:rsidRPr="004718F5">
        <w:rPr>
          <w:rFonts w:cs="Arial"/>
        </w:rPr>
        <w:t>resource</w:t>
      </w:r>
      <w:r w:rsidRPr="004718F5">
        <w:t xml:space="preserve"> estimated </w:t>
      </w:r>
      <w:r w:rsidRPr="004718F5">
        <w:rPr>
          <w:rFonts w:eastAsia="?? ??"/>
        </w:rPr>
        <w:t xml:space="preserve">over the last </w:t>
      </w:r>
      <w:r w:rsidRPr="004718F5">
        <w:t>T</w:t>
      </w:r>
      <w:r w:rsidRPr="004718F5">
        <w:rPr>
          <w:vertAlign w:val="subscript"/>
        </w:rPr>
        <w:t>Evaluate_out_SSB_Relax</w:t>
      </w:r>
      <w:r w:rsidRPr="004718F5">
        <w:rPr>
          <w:rFonts w:eastAsia="?? ??"/>
        </w:rPr>
        <w:t xml:space="preserve"> [ms] period</w:t>
      </w:r>
      <w:r w:rsidRPr="004718F5">
        <w:t xml:space="preserve"> </w:t>
      </w:r>
      <w:r w:rsidRPr="004718F5">
        <w:rPr>
          <w:rFonts w:eastAsia="?? ??"/>
        </w:rPr>
        <w:t>becomes worse than the threshold Q</w:t>
      </w:r>
      <w:r w:rsidRPr="004718F5">
        <w:rPr>
          <w:rFonts w:eastAsia="?? ??"/>
          <w:vertAlign w:val="subscript"/>
        </w:rPr>
        <w:t>out_SSB</w:t>
      </w:r>
      <w:r w:rsidRPr="004718F5">
        <w:rPr>
          <w:rFonts w:eastAsia="?? ??"/>
        </w:rPr>
        <w:t xml:space="preserve"> within </w:t>
      </w:r>
      <w:r w:rsidRPr="004718F5">
        <w:t>T</w:t>
      </w:r>
      <w:r w:rsidRPr="004718F5">
        <w:rPr>
          <w:vertAlign w:val="subscript"/>
        </w:rPr>
        <w:t>Evaluate_out_SSB_Relax</w:t>
      </w:r>
      <w:r w:rsidRPr="004718F5">
        <w:rPr>
          <w:rFonts w:eastAsia="?? ??"/>
        </w:rPr>
        <w:t xml:space="preserve"> [ms] evaluation period.</w:t>
      </w:r>
    </w:p>
    <w:p w14:paraId="4B645CFD" w14:textId="77777777" w:rsidR="00C02F84" w:rsidRPr="004718F5" w:rsidRDefault="00C02F84" w:rsidP="00C02F84">
      <w:pPr>
        <w:rPr>
          <w:rFonts w:eastAsia="?? ??"/>
        </w:rPr>
      </w:pPr>
      <w:r w:rsidRPr="004718F5">
        <w:t>T</w:t>
      </w:r>
      <w:r w:rsidRPr="004718F5">
        <w:rPr>
          <w:vertAlign w:val="subscript"/>
        </w:rPr>
        <w:t>Evaluate_out_SSB_Relax</w:t>
      </w:r>
      <w:r w:rsidRPr="004718F5">
        <w:rPr>
          <w:rFonts w:eastAsia="?? ??"/>
        </w:rPr>
        <w:t xml:space="preserve"> is defined in Table 4.5.1.0.5.1-1 for FR1.</w:t>
      </w:r>
    </w:p>
    <w:p w14:paraId="64503E6F" w14:textId="77777777" w:rsidR="00C02F84" w:rsidRPr="004718F5" w:rsidRDefault="00C02F84" w:rsidP="00C02F84">
      <w:r w:rsidRPr="004718F5">
        <w:t>The value of P is defined in clause 4.5.1.0.1.</w:t>
      </w:r>
    </w:p>
    <w:p w14:paraId="75781112" w14:textId="77777777" w:rsidR="00C02F84" w:rsidRPr="004718F5" w:rsidRDefault="00C02F84" w:rsidP="00C02F84">
      <w:pPr>
        <w:rPr>
          <w:rFonts w:eastAsia="?? ??"/>
        </w:rPr>
      </w:pPr>
      <w:r w:rsidRPr="004718F5">
        <w:t>Longer evaluation period would be expected if the combination of RLM-RS resource, SMTC occasion and measurement gap configurations does not meet previous conditions.</w:t>
      </w:r>
      <w:r w:rsidRPr="004718F5">
        <w:rPr>
          <w:rFonts w:eastAsia="?? ??"/>
        </w:rPr>
        <w:t xml:space="preserve"> </w:t>
      </w:r>
    </w:p>
    <w:p w14:paraId="1A33DD32" w14:textId="77777777" w:rsidR="00C02F84" w:rsidRPr="004718F5" w:rsidRDefault="00C02F84" w:rsidP="00C02F84">
      <w:pPr>
        <w:rPr>
          <w:rFonts w:eastAsia="?? ??"/>
        </w:rPr>
      </w:pPr>
      <w:r w:rsidRPr="004718F5">
        <w:rPr>
          <w:rFonts w:eastAsia="?? ??"/>
        </w:rPr>
        <w:t>For either an FR1 or FR2 serving cell, longer evaluation period would be expected during the period T</w:t>
      </w:r>
      <w:r w:rsidRPr="004718F5">
        <w:rPr>
          <w:rFonts w:eastAsia="?? ??"/>
          <w:vertAlign w:val="subscript"/>
        </w:rPr>
        <w:t>identify_CGI</w:t>
      </w:r>
      <w:r w:rsidRPr="004718F5">
        <w:rPr>
          <w:rFonts w:eastAsia="?? ??"/>
        </w:rPr>
        <w:t xml:space="preserve"> when the UE is requested to decode an NR CGI.</w:t>
      </w:r>
    </w:p>
    <w:p w14:paraId="52B9922B" w14:textId="77777777" w:rsidR="00C02F84" w:rsidRPr="004718F5" w:rsidRDefault="00C02F84" w:rsidP="00C02F84">
      <w:r w:rsidRPr="004718F5">
        <w:t>For either an FR1 or FR2 serving cell, longer evaluation period would be expected during the period T</w:t>
      </w:r>
      <w:r w:rsidRPr="004718F5">
        <w:rPr>
          <w:vertAlign w:val="subscript"/>
        </w:rPr>
        <w:t>identify_CGI,E-UTRAN</w:t>
      </w:r>
      <w:r w:rsidRPr="004718F5">
        <w:t xml:space="preserve"> when the UE is requested to decode an LTE CGI.</w:t>
      </w:r>
    </w:p>
    <w:p w14:paraId="34294EA5" w14:textId="77777777" w:rsidR="00C02F84" w:rsidRPr="004718F5" w:rsidRDefault="00C02F84" w:rsidP="00C02F84">
      <w:pPr>
        <w:pStyle w:val="TH"/>
      </w:pPr>
      <w:r w:rsidRPr="004718F5">
        <w:t>Table 4.5.1.0.5.1-1: Evaluation period T</w:t>
      </w:r>
      <w:r w:rsidRPr="004718F5">
        <w:rPr>
          <w:vertAlign w:val="subscript"/>
        </w:rPr>
        <w:t>Evaluate_out_SSB_Relax</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C02F84" w:rsidRPr="004718F5" w14:paraId="71E19473" w14:textId="77777777" w:rsidTr="007B38D9">
        <w:trPr>
          <w:jc w:val="center"/>
        </w:trPr>
        <w:tc>
          <w:tcPr>
            <w:tcW w:w="2760" w:type="dxa"/>
            <w:shd w:val="clear" w:color="auto" w:fill="auto"/>
          </w:tcPr>
          <w:p w14:paraId="2FBACD4F" w14:textId="77777777" w:rsidR="00C02F84" w:rsidRPr="004718F5" w:rsidRDefault="00C02F84" w:rsidP="007B38D9">
            <w:pPr>
              <w:pStyle w:val="TAH"/>
            </w:pPr>
            <w:r w:rsidRPr="004718F5">
              <w:t>Configuration</w:t>
            </w:r>
          </w:p>
        </w:tc>
        <w:tc>
          <w:tcPr>
            <w:tcW w:w="3260" w:type="dxa"/>
            <w:shd w:val="clear" w:color="auto" w:fill="auto"/>
          </w:tcPr>
          <w:p w14:paraId="2C632079" w14:textId="77777777" w:rsidR="00C02F84" w:rsidRPr="004718F5" w:rsidRDefault="00C02F84" w:rsidP="007B38D9">
            <w:pPr>
              <w:pStyle w:val="TAH"/>
            </w:pPr>
            <w:r w:rsidRPr="004718F5">
              <w:t>T</w:t>
            </w:r>
            <w:r w:rsidRPr="004718F5">
              <w:rPr>
                <w:vertAlign w:val="subscript"/>
              </w:rPr>
              <w:t>Evaluate_out_SSB_Relax</w:t>
            </w:r>
            <w:r w:rsidRPr="004718F5">
              <w:t xml:space="preserve"> (ms) </w:t>
            </w:r>
          </w:p>
        </w:tc>
      </w:tr>
      <w:tr w:rsidR="00C02F84" w:rsidRPr="004718F5" w14:paraId="0739F2CB" w14:textId="77777777" w:rsidTr="007B38D9">
        <w:trPr>
          <w:jc w:val="center"/>
        </w:trPr>
        <w:tc>
          <w:tcPr>
            <w:tcW w:w="2760" w:type="dxa"/>
            <w:shd w:val="clear" w:color="auto" w:fill="auto"/>
          </w:tcPr>
          <w:p w14:paraId="7608FF74" w14:textId="77777777" w:rsidR="00C02F84" w:rsidRPr="004718F5" w:rsidRDefault="00C02F84" w:rsidP="007B38D9">
            <w:pPr>
              <w:pStyle w:val="TAC"/>
            </w:pPr>
            <w:r w:rsidRPr="004718F5">
              <w:t>Max(T</w:t>
            </w:r>
            <w:r w:rsidRPr="004718F5">
              <w:rPr>
                <w:vertAlign w:val="subscript"/>
              </w:rPr>
              <w:t>DRX</w:t>
            </w:r>
            <w:r w:rsidRPr="004718F5">
              <w:t>,T</w:t>
            </w:r>
            <w:r w:rsidRPr="004718F5">
              <w:rPr>
                <w:vertAlign w:val="subscript"/>
              </w:rPr>
              <w:t>SSB</w:t>
            </w:r>
            <w:r w:rsidRPr="004718F5">
              <w:t>) ≤80</w:t>
            </w:r>
            <w:r w:rsidRPr="004718F5">
              <w:rPr>
                <w:lang w:eastAsia="zh-CN"/>
              </w:rPr>
              <w:t>ms</w:t>
            </w:r>
          </w:p>
        </w:tc>
        <w:tc>
          <w:tcPr>
            <w:tcW w:w="3260" w:type="dxa"/>
            <w:shd w:val="clear" w:color="auto" w:fill="auto"/>
          </w:tcPr>
          <w:p w14:paraId="523CF2C3" w14:textId="77777777" w:rsidR="00C02F84" w:rsidRPr="004718F5" w:rsidRDefault="00C02F84" w:rsidP="007B38D9">
            <w:pPr>
              <w:pStyle w:val="TAC"/>
            </w:pPr>
            <w:r w:rsidRPr="004718F5">
              <w:t>Max(200</w:t>
            </w:r>
            <w:r w:rsidRPr="004718F5">
              <w:rPr>
                <w:rFonts w:cs="Arial"/>
                <w:szCs w:val="18"/>
              </w:rPr>
              <w:sym w:font="Symbol" w:char="F0B4"/>
            </w:r>
            <w:r w:rsidRPr="004718F5">
              <w:rPr>
                <w:rFonts w:cs="Arial"/>
                <w:szCs w:val="18"/>
              </w:rPr>
              <w:t xml:space="preserve"> K3</w:t>
            </w:r>
            <w:r w:rsidRPr="004718F5">
              <w:rPr>
                <w:rFonts w:cs="Arial"/>
                <w:szCs w:val="18"/>
                <w:vertAlign w:val="superscript"/>
              </w:rPr>
              <w:t xml:space="preserve"> NOTE3</w:t>
            </w:r>
            <w:r w:rsidRPr="004718F5">
              <w:t xml:space="preserve">, Ceil(15 </w:t>
            </w:r>
            <w:r w:rsidRPr="004718F5">
              <w:rPr>
                <w:rFonts w:cs="Arial"/>
                <w:szCs w:val="18"/>
              </w:rPr>
              <w:sym w:font="Symbol" w:char="F0B4"/>
            </w:r>
            <w:r w:rsidRPr="004718F5">
              <w:rPr>
                <w:rFonts w:cs="Arial"/>
                <w:szCs w:val="18"/>
              </w:rPr>
              <w:t xml:space="preserve"> K1</w:t>
            </w:r>
            <w:r w:rsidRPr="004718F5">
              <w:rPr>
                <w:rFonts w:cs="Arial"/>
                <w:szCs w:val="18"/>
                <w:vertAlign w:val="superscript"/>
              </w:rPr>
              <w:t>NOTE2</w:t>
            </w:r>
            <w:r w:rsidRPr="004718F5">
              <w:t xml:space="preserve"> </w:t>
            </w:r>
            <w:r w:rsidRPr="004718F5">
              <w:rPr>
                <w:rFonts w:cs="Arial"/>
                <w:szCs w:val="18"/>
              </w:rPr>
              <w:sym w:font="Symbol" w:char="F0B4"/>
            </w:r>
            <w:r w:rsidRPr="004718F5">
              <w:rPr>
                <w:rFonts w:cs="Arial"/>
                <w:szCs w:val="18"/>
              </w:rPr>
              <w:t xml:space="preserve"> </w:t>
            </w:r>
            <w:r w:rsidRPr="004718F5">
              <w:t xml:space="preserve">P) </w:t>
            </w:r>
            <w:r w:rsidRPr="004718F5">
              <w:rPr>
                <w:rFonts w:cs="Arial"/>
                <w:szCs w:val="18"/>
              </w:rPr>
              <w:sym w:font="Symbol" w:char="F0B4"/>
            </w:r>
            <w:r w:rsidRPr="004718F5">
              <w:rPr>
                <w:rFonts w:cs="Arial"/>
                <w:szCs w:val="18"/>
              </w:rPr>
              <w:t xml:space="preserve"> </w:t>
            </w:r>
            <w:r w:rsidRPr="004718F5">
              <w:t>Max(T</w:t>
            </w:r>
            <w:r w:rsidRPr="004718F5">
              <w:rPr>
                <w:vertAlign w:val="subscript"/>
              </w:rPr>
              <w:t>DRX</w:t>
            </w:r>
            <w:r w:rsidRPr="004718F5">
              <w:t>,T</w:t>
            </w:r>
            <w:r w:rsidRPr="004718F5">
              <w:rPr>
                <w:vertAlign w:val="subscript"/>
              </w:rPr>
              <w:t>SSB</w:t>
            </w:r>
            <w:r w:rsidRPr="004718F5">
              <w:t>))</w:t>
            </w:r>
          </w:p>
        </w:tc>
      </w:tr>
      <w:tr w:rsidR="00C02F84" w:rsidRPr="004718F5" w14:paraId="7FC7C03B" w14:textId="77777777" w:rsidTr="007B38D9">
        <w:trPr>
          <w:jc w:val="center"/>
        </w:trPr>
        <w:tc>
          <w:tcPr>
            <w:tcW w:w="2760" w:type="dxa"/>
            <w:shd w:val="clear" w:color="auto" w:fill="auto"/>
          </w:tcPr>
          <w:p w14:paraId="552401F4" w14:textId="77777777" w:rsidR="00C02F84" w:rsidRPr="004718F5" w:rsidRDefault="00C02F84" w:rsidP="007B38D9">
            <w:pPr>
              <w:pStyle w:val="TAC"/>
            </w:pPr>
            <w:r w:rsidRPr="004718F5">
              <w:t>80ms &lt; Max(T</w:t>
            </w:r>
            <w:r w:rsidRPr="004718F5">
              <w:rPr>
                <w:vertAlign w:val="subscript"/>
              </w:rPr>
              <w:t>DRX</w:t>
            </w:r>
            <w:r w:rsidRPr="004718F5">
              <w:t>,T</w:t>
            </w:r>
            <w:r w:rsidRPr="004718F5">
              <w:rPr>
                <w:vertAlign w:val="subscript"/>
              </w:rPr>
              <w:t>SSB</w:t>
            </w:r>
            <w:r w:rsidRPr="004718F5">
              <w:t>) ≤160</w:t>
            </w:r>
            <w:r w:rsidRPr="004718F5">
              <w:rPr>
                <w:lang w:eastAsia="zh-CN"/>
              </w:rPr>
              <w:t>ms</w:t>
            </w:r>
          </w:p>
        </w:tc>
        <w:tc>
          <w:tcPr>
            <w:tcW w:w="3260" w:type="dxa"/>
            <w:shd w:val="clear" w:color="auto" w:fill="auto"/>
          </w:tcPr>
          <w:p w14:paraId="616BCDEC" w14:textId="77777777" w:rsidR="00C02F84" w:rsidRPr="004718F5" w:rsidRDefault="00C02F84" w:rsidP="007B38D9">
            <w:pPr>
              <w:pStyle w:val="TAC"/>
            </w:pPr>
            <w:r w:rsidRPr="004718F5">
              <w:t xml:space="preserve">Ceil(15 </w:t>
            </w:r>
            <w:r w:rsidRPr="004718F5">
              <w:rPr>
                <w:rFonts w:cs="Arial"/>
                <w:szCs w:val="18"/>
              </w:rPr>
              <w:sym w:font="Symbol" w:char="F0B4"/>
            </w:r>
            <w:r w:rsidRPr="004718F5">
              <w:rPr>
                <w:rFonts w:cs="Arial"/>
                <w:szCs w:val="18"/>
              </w:rPr>
              <w:t xml:space="preserve"> </w:t>
            </w:r>
            <w:r w:rsidRPr="004718F5">
              <w:t xml:space="preserve">P) </w:t>
            </w:r>
            <w:r w:rsidRPr="004718F5">
              <w:rPr>
                <w:rFonts w:cs="Arial"/>
                <w:szCs w:val="18"/>
              </w:rPr>
              <w:sym w:font="Symbol" w:char="F0B4"/>
            </w:r>
            <w:r w:rsidRPr="004718F5">
              <w:rPr>
                <w:rFonts w:cs="Arial"/>
                <w:szCs w:val="18"/>
              </w:rPr>
              <w:t xml:space="preserve"> </w:t>
            </w:r>
            <w:r w:rsidRPr="004718F5">
              <w:t>Max(T</w:t>
            </w:r>
            <w:r w:rsidRPr="004718F5">
              <w:rPr>
                <w:vertAlign w:val="subscript"/>
              </w:rPr>
              <w:t>DRX</w:t>
            </w:r>
            <w:r w:rsidRPr="004718F5">
              <w:t>,T</w:t>
            </w:r>
            <w:r w:rsidRPr="004718F5">
              <w:rPr>
                <w:vertAlign w:val="subscript"/>
              </w:rPr>
              <w:t>SSB</w:t>
            </w:r>
            <w:r w:rsidRPr="004718F5">
              <w:t>)</w:t>
            </w:r>
          </w:p>
        </w:tc>
      </w:tr>
      <w:tr w:rsidR="00C02F84" w:rsidRPr="004718F5" w14:paraId="45DCD9B8" w14:textId="77777777" w:rsidTr="007B38D9">
        <w:trPr>
          <w:jc w:val="center"/>
        </w:trPr>
        <w:tc>
          <w:tcPr>
            <w:tcW w:w="6020" w:type="dxa"/>
            <w:gridSpan w:val="2"/>
            <w:shd w:val="clear" w:color="auto" w:fill="auto"/>
          </w:tcPr>
          <w:p w14:paraId="2D268E0C" w14:textId="77777777" w:rsidR="00C02F84" w:rsidRPr="004718F5" w:rsidRDefault="00C02F84" w:rsidP="007B38D9">
            <w:pPr>
              <w:pStyle w:val="TAN"/>
            </w:pPr>
            <w:r w:rsidRPr="004718F5">
              <w:t>N</w:t>
            </w:r>
            <w:r w:rsidRPr="004718F5">
              <w:rPr>
                <w:rFonts w:eastAsia="Malgun Gothic"/>
                <w:lang w:eastAsia="ko-KR"/>
              </w:rPr>
              <w:t>OTE 1</w:t>
            </w:r>
            <w:r w:rsidRPr="004718F5">
              <w:t>:</w:t>
            </w:r>
            <w:r w:rsidRPr="004718F5">
              <w:rPr>
                <w:sz w:val="28"/>
              </w:rPr>
              <w:tab/>
            </w:r>
            <w:r w:rsidRPr="004718F5">
              <w:t>T</w:t>
            </w:r>
            <w:r w:rsidRPr="004718F5">
              <w:rPr>
                <w:vertAlign w:val="subscript"/>
              </w:rPr>
              <w:t>SSB</w:t>
            </w:r>
            <w:r w:rsidRPr="004718F5">
              <w:t xml:space="preserve"> is the periodicity of the SSB configured for RLM. T</w:t>
            </w:r>
            <w:r w:rsidRPr="004718F5">
              <w:rPr>
                <w:vertAlign w:val="subscript"/>
              </w:rPr>
              <w:t>DRX</w:t>
            </w:r>
            <w:r w:rsidRPr="004718F5">
              <w:t xml:space="preserve"> is the DRX cycle length and no longer than 80ms.</w:t>
            </w:r>
          </w:p>
          <w:p w14:paraId="3B242A84" w14:textId="01132695" w:rsidR="00C02F84" w:rsidRPr="004718F5" w:rsidRDefault="00C02F84" w:rsidP="007B38D9">
            <w:pPr>
              <w:pStyle w:val="TAN"/>
            </w:pPr>
            <w:r w:rsidRPr="004718F5">
              <w:t>N</w:t>
            </w:r>
            <w:r w:rsidRPr="004718F5">
              <w:rPr>
                <w:rFonts w:eastAsia="Malgun Gothic"/>
                <w:lang w:eastAsia="ko-KR"/>
              </w:rPr>
              <w:t>OTE 2</w:t>
            </w:r>
            <w:r w:rsidRPr="004718F5">
              <w:t>:</w:t>
            </w:r>
            <w:r w:rsidR="007F2841" w:rsidRPr="004718F5">
              <w:rPr>
                <w:sz w:val="28"/>
              </w:rPr>
              <w:tab/>
            </w:r>
            <w:r w:rsidRPr="004718F5">
              <w:t>K1 = 4 for Max(T</w:t>
            </w:r>
            <w:r w:rsidRPr="004718F5">
              <w:rPr>
                <w:vertAlign w:val="subscript"/>
              </w:rPr>
              <w:t>DRX</w:t>
            </w:r>
            <w:r w:rsidRPr="004718F5">
              <w:t>,T</w:t>
            </w:r>
            <w:r w:rsidRPr="004718F5">
              <w:rPr>
                <w:vertAlign w:val="subscript"/>
              </w:rPr>
              <w:t>SSB</w:t>
            </w:r>
            <w:r w:rsidRPr="004718F5">
              <w:t>) ≤40</w:t>
            </w:r>
            <w:r w:rsidRPr="004718F5">
              <w:rPr>
                <w:lang w:eastAsia="zh-CN"/>
              </w:rPr>
              <w:t>ms</w:t>
            </w:r>
            <w:r w:rsidRPr="004718F5">
              <w:t xml:space="preserve"> and K1 = 2 for 40ms&lt;Max(T</w:t>
            </w:r>
            <w:r w:rsidRPr="004718F5">
              <w:rPr>
                <w:vertAlign w:val="subscript"/>
              </w:rPr>
              <w:t>DRX</w:t>
            </w:r>
            <w:r w:rsidRPr="004718F5">
              <w:t>,T</w:t>
            </w:r>
            <w:r w:rsidRPr="004718F5">
              <w:rPr>
                <w:vertAlign w:val="subscript"/>
              </w:rPr>
              <w:t>SSB</w:t>
            </w:r>
            <w:r w:rsidRPr="004718F5">
              <w:t>) ≤80</w:t>
            </w:r>
            <w:r w:rsidRPr="004718F5">
              <w:rPr>
                <w:lang w:eastAsia="zh-CN"/>
              </w:rPr>
              <w:t>ms</w:t>
            </w:r>
            <w:r w:rsidRPr="004718F5">
              <w:t>.</w:t>
            </w:r>
          </w:p>
          <w:p w14:paraId="757FE0B8" w14:textId="56BBD3F5" w:rsidR="00C02F84" w:rsidRPr="004718F5" w:rsidRDefault="00C02F84" w:rsidP="007B38D9">
            <w:pPr>
              <w:pStyle w:val="TAN"/>
            </w:pPr>
            <w:r w:rsidRPr="004718F5">
              <w:t>N</w:t>
            </w:r>
            <w:r w:rsidRPr="004718F5">
              <w:rPr>
                <w:rFonts w:eastAsia="Malgun Gothic"/>
                <w:lang w:eastAsia="ko-KR"/>
              </w:rPr>
              <w:t>OTE 3</w:t>
            </w:r>
            <w:r w:rsidRPr="004718F5">
              <w:t>:</w:t>
            </w:r>
            <w:r w:rsidR="007F2841" w:rsidRPr="004718F5">
              <w:rPr>
                <w:sz w:val="28"/>
              </w:rPr>
              <w:tab/>
            </w:r>
            <w:r w:rsidRPr="004718F5">
              <w:t>K3 = K1, if K1 ≤ 2; otherwise K3 = 1.</w:t>
            </w:r>
          </w:p>
        </w:tc>
      </w:tr>
    </w:tbl>
    <w:p w14:paraId="2047B373" w14:textId="48BE4E1F" w:rsidR="0058615D" w:rsidRPr="004718F5" w:rsidRDefault="0058615D" w:rsidP="0058615D"/>
    <w:p w14:paraId="79BC0BFB" w14:textId="77777777" w:rsidR="0058615D" w:rsidRPr="004718F5" w:rsidRDefault="0058615D" w:rsidP="0058615D">
      <w:pPr>
        <w:pStyle w:val="Heading4"/>
        <w:rPr>
          <w:rFonts w:cs="Arial"/>
          <w:i/>
          <w:szCs w:val="24"/>
        </w:rPr>
      </w:pPr>
      <w:bookmarkStart w:id="522" w:name="_Toc29297016"/>
      <w:bookmarkStart w:id="523" w:name="_Toc36149207"/>
      <w:bookmarkStart w:id="524" w:name="_Toc44092784"/>
      <w:bookmarkStart w:id="525" w:name="_Toc44093333"/>
      <w:bookmarkStart w:id="526" w:name="_Toc44094156"/>
      <w:bookmarkStart w:id="527" w:name="_Toc44094435"/>
      <w:bookmarkStart w:id="528" w:name="_Toc52295848"/>
      <w:bookmarkStart w:id="529" w:name="_Toc59027551"/>
      <w:bookmarkStart w:id="530" w:name="_Toc69328045"/>
      <w:bookmarkStart w:id="531" w:name="_Toc75989682"/>
      <w:bookmarkStart w:id="532" w:name="_Toc75992788"/>
      <w:bookmarkStart w:id="533" w:name="_Toc76018565"/>
      <w:bookmarkStart w:id="534" w:name="_Toc84513631"/>
      <w:bookmarkStart w:id="535" w:name="_Toc84514195"/>
      <w:r w:rsidRPr="004718F5">
        <w:rPr>
          <w:rFonts w:cs="Arial"/>
          <w:szCs w:val="24"/>
        </w:rPr>
        <w:t>4.5.1.1</w:t>
      </w:r>
      <w:r w:rsidRPr="004718F5">
        <w:rPr>
          <w:rFonts w:cs="Arial"/>
          <w:szCs w:val="24"/>
        </w:rPr>
        <w:tab/>
        <w:t>EN-DC FR1 radio link monitoring out-of-sync test for PSCell configured with SSB-based RLM RS in non-DRX mod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3E2487C8" w14:textId="77777777" w:rsidR="0058615D" w:rsidRPr="004718F5" w:rsidRDefault="0058615D" w:rsidP="00510C5D">
      <w:pPr>
        <w:pStyle w:val="H6"/>
      </w:pPr>
      <w:r w:rsidRPr="004718F5">
        <w:t>4.5.1.1.1</w:t>
      </w:r>
      <w:r w:rsidRPr="004718F5">
        <w:tab/>
        <w:t>Test purpose</w:t>
      </w:r>
    </w:p>
    <w:p w14:paraId="1A79D734" w14:textId="2C27B5E5" w:rsidR="0058615D" w:rsidRPr="004718F5" w:rsidRDefault="0058615D" w:rsidP="0058615D">
      <w:pPr>
        <w:rPr>
          <w:rFonts w:cs="v4.2.0"/>
        </w:rPr>
      </w:pPr>
      <w:r w:rsidRPr="004718F5">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FR1 PSCell radio link monitoring requirements </w:t>
      </w:r>
      <w:r w:rsidR="009F1B34" w:rsidRPr="004718F5">
        <w:rPr>
          <w:rFonts w:cs="v4.2.0"/>
        </w:rPr>
        <w:t xml:space="preserve">in </w:t>
      </w:r>
      <w:r w:rsidR="002A717D" w:rsidRPr="004718F5">
        <w:rPr>
          <w:rFonts w:cs="v4.2.0"/>
        </w:rPr>
        <w:t>TS</w:t>
      </w:r>
      <w:r w:rsidRPr="004718F5">
        <w:rPr>
          <w:rFonts w:cs="v4.2.0"/>
        </w:rPr>
        <w:t xml:space="preserve"> 38.133 [6]</w:t>
      </w:r>
      <w:r w:rsidR="000422D1" w:rsidRPr="004718F5">
        <w:rPr>
          <w:rFonts w:cs="v4.2.0"/>
        </w:rPr>
        <w:t>,</w:t>
      </w:r>
      <w:r w:rsidRPr="004718F5">
        <w:rPr>
          <w:rFonts w:cs="v4.2.0"/>
        </w:rPr>
        <w:t xml:space="preserve"> </w:t>
      </w:r>
      <w:r w:rsidR="000422D1" w:rsidRPr="004718F5">
        <w:rPr>
          <w:rFonts w:cs="v4.2.0"/>
        </w:rPr>
        <w:t xml:space="preserve">clause </w:t>
      </w:r>
      <w:r w:rsidRPr="004718F5">
        <w:rPr>
          <w:rFonts w:cs="v4.2.0"/>
        </w:rPr>
        <w:t>8.1.2.</w:t>
      </w:r>
    </w:p>
    <w:p w14:paraId="4F41ADAC" w14:textId="77777777" w:rsidR="0058615D" w:rsidRPr="004718F5" w:rsidRDefault="0058615D" w:rsidP="00510C5D">
      <w:pPr>
        <w:pStyle w:val="H6"/>
      </w:pPr>
      <w:r w:rsidRPr="004718F5">
        <w:t>4.5.1.1.2</w:t>
      </w:r>
      <w:r w:rsidRPr="004718F5">
        <w:tab/>
        <w:t>Test applicability</w:t>
      </w:r>
    </w:p>
    <w:p w14:paraId="25B079C6" w14:textId="6CC70482" w:rsidR="0058615D" w:rsidRPr="004718F5" w:rsidRDefault="0058615D" w:rsidP="0058615D">
      <w:pPr>
        <w:rPr>
          <w:rFonts w:eastAsia="?? ??" w:cs="v3.7.0"/>
        </w:rPr>
      </w:pPr>
      <w:r w:rsidRPr="004718F5">
        <w:rPr>
          <w:lang w:eastAsia="sv-SE"/>
        </w:rPr>
        <w:t xml:space="preserve">This test applies to all types of </w:t>
      </w:r>
      <w:r w:rsidRPr="004718F5">
        <w:t>E-UTRA UE release 15 and forward, supporting EN-DC.</w:t>
      </w:r>
    </w:p>
    <w:p w14:paraId="7E3C760B" w14:textId="77777777" w:rsidR="0058615D" w:rsidRPr="004718F5" w:rsidRDefault="0058615D" w:rsidP="00510C5D">
      <w:pPr>
        <w:pStyle w:val="H6"/>
      </w:pPr>
      <w:r w:rsidRPr="004718F5">
        <w:lastRenderedPageBreak/>
        <w:t>4.5.1.1.3</w:t>
      </w:r>
      <w:r w:rsidRPr="004718F5">
        <w:tab/>
        <w:t>Minimum conformance requirement</w:t>
      </w:r>
    </w:p>
    <w:p w14:paraId="70899162" w14:textId="77777777" w:rsidR="0058615D" w:rsidRPr="004718F5" w:rsidRDefault="0058615D" w:rsidP="0058615D">
      <w:r w:rsidRPr="004718F5">
        <w:t>The minimum requirements are specified in clause 4.5.1.0.1. DRX configuration is not used for this test.</w:t>
      </w:r>
    </w:p>
    <w:p w14:paraId="689B5383" w14:textId="01B72836" w:rsidR="0058615D" w:rsidRPr="004718F5" w:rsidRDefault="0058615D" w:rsidP="0058615D">
      <w:r w:rsidRPr="004718F5">
        <w:t xml:space="preserve">The normative reference for this requirement is </w:t>
      </w:r>
      <w:r w:rsidR="002A717D" w:rsidRPr="004718F5">
        <w:t>TS</w:t>
      </w:r>
      <w:r w:rsidRPr="004718F5">
        <w:t xml:space="preserve"> 38.133 [6] clause A.4.5.1.1.</w:t>
      </w:r>
    </w:p>
    <w:p w14:paraId="29DFAC9F" w14:textId="77777777" w:rsidR="0058615D" w:rsidRPr="004718F5" w:rsidRDefault="0058615D" w:rsidP="00510C5D">
      <w:pPr>
        <w:pStyle w:val="H6"/>
      </w:pPr>
      <w:r w:rsidRPr="004718F5">
        <w:t>4.5.1.1.4</w:t>
      </w:r>
      <w:r w:rsidRPr="004718F5">
        <w:tab/>
        <w:t>Test description</w:t>
      </w:r>
    </w:p>
    <w:p w14:paraId="04EE160C" w14:textId="72F69BCB" w:rsidR="0058615D" w:rsidRPr="004718F5" w:rsidRDefault="0058615D" w:rsidP="0058615D">
      <w:pPr>
        <w:spacing w:before="120"/>
      </w:pPr>
      <w:r w:rsidRPr="004718F5">
        <w:t xml:space="preserve">There are two cells, Cell 1 is the E-UTRAN PCell, and Cell 2 is the PSCell, in the test. The E-UTRAN PCell setting refers to </w:t>
      </w:r>
      <w:r w:rsidRPr="004718F5">
        <w:rPr>
          <w:color w:val="000000"/>
        </w:rPr>
        <w:t xml:space="preserve">Table A.3.7.2.1-1 as defined in </w:t>
      </w:r>
      <w:r w:rsidR="002A717D" w:rsidRPr="004718F5">
        <w:rPr>
          <w:color w:val="000000"/>
        </w:rPr>
        <w:t>TS</w:t>
      </w:r>
      <w:r w:rsidR="000422D1" w:rsidRPr="004718F5">
        <w:rPr>
          <w:color w:val="000000"/>
        </w:rPr>
        <w:t xml:space="preserve"> </w:t>
      </w:r>
      <w:r w:rsidRPr="004718F5">
        <w:rPr>
          <w:color w:val="000000"/>
        </w:rPr>
        <w:t>38.133 [6]</w:t>
      </w:r>
      <w:r w:rsidRPr="004718F5">
        <w:t>. The test consists of three successive time periods, with time duration of T1, T2 and T3 respectively. Figure 4.5.1.1.4-1 shows the variation of the downlink SNR in the active Cell</w:t>
      </w:r>
      <w:r w:rsidR="000422D1" w:rsidRPr="004718F5">
        <w:t> </w:t>
      </w:r>
      <w:r w:rsidRPr="004718F5">
        <w:t>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3CD08C5F" w14:textId="77777777" w:rsidR="0058615D" w:rsidRPr="004718F5" w:rsidRDefault="0058615D" w:rsidP="0058615D">
      <w:pPr>
        <w:pStyle w:val="TH"/>
        <w:rPr>
          <w:rFonts w:eastAsia="Malgun Gothic"/>
          <w:kern w:val="20"/>
        </w:rPr>
      </w:pPr>
      <w:r w:rsidRPr="004718F5">
        <w:rPr>
          <w:noProof/>
        </w:rPr>
        <w:drawing>
          <wp:inline distT="0" distB="0" distL="0" distR="0" wp14:anchorId="2BC3745B" wp14:editId="0453A22D">
            <wp:extent cx="4317365" cy="251269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27A5F354" w14:textId="06274A83" w:rsidR="0058615D" w:rsidRPr="004718F5" w:rsidRDefault="0058615D" w:rsidP="0058615D">
      <w:pPr>
        <w:pStyle w:val="TF"/>
        <w:rPr>
          <w:rFonts w:eastAsia="Malgun Gothic"/>
        </w:rPr>
      </w:pPr>
      <w:r w:rsidRPr="004718F5">
        <w:rPr>
          <w:rFonts w:eastAsia="Malgun Gothic"/>
        </w:rPr>
        <w:t>Figure 4.5.1.1.4-1: SNR variation for out-of-sync testing</w:t>
      </w:r>
    </w:p>
    <w:p w14:paraId="2C623D49" w14:textId="77777777" w:rsidR="00FD7E0C" w:rsidRPr="004718F5" w:rsidRDefault="00FD7E0C" w:rsidP="00FD7E0C">
      <w:pPr>
        <w:rPr>
          <w:rFonts w:eastAsia="Malgun Gothic"/>
        </w:rPr>
      </w:pPr>
    </w:p>
    <w:p w14:paraId="27C5A81E" w14:textId="77777777" w:rsidR="0058615D" w:rsidRPr="004718F5" w:rsidRDefault="0058615D" w:rsidP="0058615D">
      <w:pPr>
        <w:pStyle w:val="H6"/>
        <w:rPr>
          <w:rFonts w:cs="Arial"/>
        </w:rPr>
      </w:pPr>
      <w:r w:rsidRPr="004718F5">
        <w:rPr>
          <w:rFonts w:cs="Arial"/>
        </w:rPr>
        <w:t>4.5.1.1.4.1</w:t>
      </w:r>
      <w:r w:rsidRPr="004718F5">
        <w:rPr>
          <w:rFonts w:cs="Arial"/>
        </w:rPr>
        <w:tab/>
        <w:t>Initial conditions</w:t>
      </w:r>
    </w:p>
    <w:p w14:paraId="64CF59FE" w14:textId="77777777" w:rsidR="0058615D" w:rsidRPr="004718F5" w:rsidRDefault="0058615D" w:rsidP="0058615D">
      <w:pPr>
        <w:rPr>
          <w:lang w:eastAsia="sv-SE"/>
        </w:rPr>
      </w:pPr>
      <w:r w:rsidRPr="004718F5">
        <w:rPr>
          <w:lang w:eastAsia="sv-SE"/>
        </w:rPr>
        <w:t xml:space="preserve">This test shall be tested using any of the test configurations in Table </w:t>
      </w:r>
      <w:r w:rsidRPr="004718F5">
        <w:t>4.5.1.1.4.1-1</w:t>
      </w:r>
      <w:r w:rsidRPr="004718F5">
        <w:rPr>
          <w:lang w:eastAsia="sv-SE"/>
        </w:rPr>
        <w:t>.</w:t>
      </w:r>
    </w:p>
    <w:p w14:paraId="01BC4FFA" w14:textId="77777777" w:rsidR="0058615D" w:rsidRPr="004718F5" w:rsidRDefault="0058615D" w:rsidP="000422D1">
      <w:pPr>
        <w:pStyle w:val="TH"/>
      </w:pPr>
      <w:r w:rsidRPr="004718F5">
        <w:t xml:space="preserve">Table 4.5.1.1.4.1-1: </w:t>
      </w:r>
      <w:r w:rsidRPr="004718F5">
        <w:rPr>
          <w:lang w:eastAsia="sv-SE"/>
        </w:rPr>
        <w:t xml:space="preserve">EN-DC FR1 </w:t>
      </w:r>
      <w:r w:rsidRPr="004718F5">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718F5" w14:paraId="3722B3C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54D01C" w14:textId="6AB21129" w:rsidR="0058615D" w:rsidRPr="004718F5" w:rsidRDefault="0058615D" w:rsidP="009F1B34">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40C0950C" w14:textId="77777777" w:rsidR="0058615D" w:rsidRPr="004718F5" w:rsidRDefault="0058615D" w:rsidP="009F1B34">
            <w:pPr>
              <w:pStyle w:val="TAH"/>
            </w:pPr>
            <w:r w:rsidRPr="004718F5">
              <w:t>Description</w:t>
            </w:r>
          </w:p>
        </w:tc>
      </w:tr>
      <w:tr w:rsidR="0058615D" w:rsidRPr="004718F5" w14:paraId="524ED31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5842B2" w14:textId="434484D2" w:rsidR="0058615D" w:rsidRPr="004718F5" w:rsidRDefault="0058615D" w:rsidP="009F1B34">
            <w:pPr>
              <w:pStyle w:val="TAC"/>
            </w:pPr>
            <w:r w:rsidRPr="004718F5">
              <w:t>4.5.1.1-1</w:t>
            </w:r>
          </w:p>
        </w:tc>
        <w:tc>
          <w:tcPr>
            <w:tcW w:w="7371" w:type="dxa"/>
            <w:tcBorders>
              <w:top w:val="single" w:sz="4" w:space="0" w:color="auto"/>
              <w:left w:val="single" w:sz="4" w:space="0" w:color="auto"/>
              <w:bottom w:val="single" w:sz="4" w:space="0" w:color="auto"/>
              <w:right w:val="single" w:sz="4" w:space="0" w:color="auto"/>
            </w:tcBorders>
            <w:hideMark/>
          </w:tcPr>
          <w:p w14:paraId="5A03793C" w14:textId="5506EBA9"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6B92843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5048FC4" w14:textId="36A841DC" w:rsidR="0058615D" w:rsidRPr="004718F5" w:rsidRDefault="0058615D" w:rsidP="009F1B34">
            <w:pPr>
              <w:pStyle w:val="TAC"/>
            </w:pPr>
            <w:r w:rsidRPr="004718F5">
              <w:t>4.5.1.1-2</w:t>
            </w:r>
          </w:p>
        </w:tc>
        <w:tc>
          <w:tcPr>
            <w:tcW w:w="7371" w:type="dxa"/>
            <w:tcBorders>
              <w:top w:val="single" w:sz="4" w:space="0" w:color="auto"/>
              <w:left w:val="single" w:sz="4" w:space="0" w:color="auto"/>
              <w:bottom w:val="single" w:sz="4" w:space="0" w:color="auto"/>
              <w:right w:val="single" w:sz="4" w:space="0" w:color="auto"/>
            </w:tcBorders>
            <w:hideMark/>
          </w:tcPr>
          <w:p w14:paraId="0B0C2274" w14:textId="3532348F"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4973E16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E74E81" w14:textId="6FF35907" w:rsidR="0058615D" w:rsidRPr="004718F5" w:rsidRDefault="0058615D" w:rsidP="009F1B34">
            <w:pPr>
              <w:pStyle w:val="TAC"/>
            </w:pPr>
            <w:r w:rsidRPr="004718F5">
              <w:t>4.5.1.1-3</w:t>
            </w:r>
          </w:p>
        </w:tc>
        <w:tc>
          <w:tcPr>
            <w:tcW w:w="7371" w:type="dxa"/>
            <w:tcBorders>
              <w:top w:val="single" w:sz="4" w:space="0" w:color="auto"/>
              <w:left w:val="single" w:sz="4" w:space="0" w:color="auto"/>
              <w:bottom w:val="single" w:sz="4" w:space="0" w:color="auto"/>
              <w:right w:val="single" w:sz="4" w:space="0" w:color="auto"/>
            </w:tcBorders>
            <w:hideMark/>
          </w:tcPr>
          <w:p w14:paraId="3ABB95F0" w14:textId="2B2837C9"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4E1DE0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9AA4EC" w14:textId="65AB6604" w:rsidR="0058615D" w:rsidRPr="004718F5" w:rsidRDefault="0058615D" w:rsidP="009F1B34">
            <w:pPr>
              <w:pStyle w:val="TAC"/>
            </w:pPr>
            <w:r w:rsidRPr="004718F5">
              <w:t>4.5.1.1-4</w:t>
            </w:r>
          </w:p>
        </w:tc>
        <w:tc>
          <w:tcPr>
            <w:tcW w:w="7371" w:type="dxa"/>
            <w:tcBorders>
              <w:top w:val="single" w:sz="4" w:space="0" w:color="auto"/>
              <w:left w:val="single" w:sz="4" w:space="0" w:color="auto"/>
              <w:bottom w:val="single" w:sz="4" w:space="0" w:color="auto"/>
              <w:right w:val="single" w:sz="4" w:space="0" w:color="auto"/>
            </w:tcBorders>
            <w:hideMark/>
          </w:tcPr>
          <w:p w14:paraId="30B5EBA5" w14:textId="7EBCF052"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25BC08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45D35D" w14:textId="7B7586AF" w:rsidR="0058615D" w:rsidRPr="004718F5" w:rsidRDefault="0058615D" w:rsidP="009F1B34">
            <w:pPr>
              <w:pStyle w:val="TAC"/>
            </w:pPr>
            <w:r w:rsidRPr="004718F5">
              <w:t>4.5.1.1-5</w:t>
            </w:r>
          </w:p>
        </w:tc>
        <w:tc>
          <w:tcPr>
            <w:tcW w:w="7371" w:type="dxa"/>
            <w:tcBorders>
              <w:top w:val="single" w:sz="4" w:space="0" w:color="auto"/>
              <w:left w:val="single" w:sz="4" w:space="0" w:color="auto"/>
              <w:bottom w:val="single" w:sz="4" w:space="0" w:color="auto"/>
              <w:right w:val="single" w:sz="4" w:space="0" w:color="auto"/>
            </w:tcBorders>
            <w:hideMark/>
          </w:tcPr>
          <w:p w14:paraId="70CA8E25" w14:textId="76477D16"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3208D2C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AEF35E" w14:textId="66BCE29B" w:rsidR="0058615D" w:rsidRPr="004718F5" w:rsidRDefault="0058615D" w:rsidP="009F1B34">
            <w:pPr>
              <w:pStyle w:val="TAC"/>
            </w:pPr>
            <w:r w:rsidRPr="004718F5">
              <w:t>4.5.1.1-6</w:t>
            </w:r>
          </w:p>
        </w:tc>
        <w:tc>
          <w:tcPr>
            <w:tcW w:w="7371" w:type="dxa"/>
            <w:tcBorders>
              <w:top w:val="single" w:sz="4" w:space="0" w:color="auto"/>
              <w:left w:val="single" w:sz="4" w:space="0" w:color="auto"/>
              <w:bottom w:val="single" w:sz="4" w:space="0" w:color="auto"/>
              <w:right w:val="single" w:sz="4" w:space="0" w:color="auto"/>
            </w:tcBorders>
            <w:hideMark/>
          </w:tcPr>
          <w:p w14:paraId="07BB2861" w14:textId="4F7F6341" w:rsidR="0058615D" w:rsidRPr="004718F5" w:rsidRDefault="0058615D" w:rsidP="009F1B34">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6B30DF0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78BD9D8" w14:textId="165ACA76" w:rsidR="0058615D" w:rsidRPr="004718F5" w:rsidRDefault="009F1B34" w:rsidP="009F1B34">
            <w:pPr>
              <w:pStyle w:val="TAN"/>
              <w:rPr>
                <w:rFonts w:cs="Arial"/>
              </w:rPr>
            </w:pPr>
            <w:r w:rsidRPr="004718F5">
              <w:t>NOTE:</w:t>
            </w:r>
            <w:r w:rsidR="000422D1" w:rsidRPr="004718F5">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0422D1" w:rsidRPr="004718F5">
              <w:t>.</w:t>
            </w:r>
          </w:p>
        </w:tc>
      </w:tr>
    </w:tbl>
    <w:p w14:paraId="4CE7F14B" w14:textId="77777777" w:rsidR="0058615D" w:rsidRPr="004718F5" w:rsidRDefault="0058615D" w:rsidP="0058615D">
      <w:pPr>
        <w:rPr>
          <w:lang w:eastAsia="sv-SE"/>
        </w:rPr>
      </w:pPr>
    </w:p>
    <w:p w14:paraId="7920B278" w14:textId="77777777" w:rsidR="0058615D" w:rsidRPr="004718F5" w:rsidRDefault="0058615D" w:rsidP="0058615D">
      <w:pPr>
        <w:rPr>
          <w:lang w:eastAsia="sv-SE"/>
        </w:rPr>
      </w:pPr>
      <w:r w:rsidRPr="004718F5">
        <w:rPr>
          <w:lang w:eastAsia="sv-SE"/>
        </w:rPr>
        <w:t>Configure the test equipment and the DUT according to the parameters in Table 4.5.1.1.4.1-2.</w:t>
      </w:r>
    </w:p>
    <w:p w14:paraId="766B98D5" w14:textId="281D4524" w:rsidR="0058615D" w:rsidRPr="004718F5" w:rsidRDefault="0058615D" w:rsidP="0058615D">
      <w:pPr>
        <w:pStyle w:val="TH"/>
      </w:pPr>
      <w:r w:rsidRPr="004718F5">
        <w:lastRenderedPageBreak/>
        <w:t>Table 4.5.1.1.4.1-2: Initial conditions for EN-DC FR1 radio link monitoring out-of-sync test</w:t>
      </w:r>
      <w:r w:rsidR="000422D1" w:rsidRPr="004718F5">
        <w:br/>
      </w:r>
      <w:r w:rsidRPr="004718F5">
        <w:t>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57993DD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8D30B4F" w14:textId="77777777" w:rsidR="0058615D" w:rsidRPr="004718F5" w:rsidRDefault="0058615D" w:rsidP="009F1B34">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6586C6" w14:textId="77777777" w:rsidR="0058615D" w:rsidRPr="004718F5" w:rsidRDefault="0058615D" w:rsidP="009F1B34">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8F05929" w14:textId="77777777" w:rsidR="0058615D" w:rsidRPr="004718F5" w:rsidRDefault="0058615D" w:rsidP="009F1B34">
            <w:pPr>
              <w:pStyle w:val="TAH"/>
            </w:pPr>
            <w:r w:rsidRPr="004718F5">
              <w:t>Comment</w:t>
            </w:r>
          </w:p>
        </w:tc>
      </w:tr>
      <w:tr w:rsidR="0058615D" w:rsidRPr="004718F5" w14:paraId="3B3CA77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E6CABC" w14:textId="57CCBD98" w:rsidR="0058615D" w:rsidRPr="004718F5" w:rsidRDefault="0058615D" w:rsidP="009F1B34">
            <w:pPr>
              <w:pStyle w:val="TAC"/>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CFC4F69" w14:textId="77777777" w:rsidR="0058615D" w:rsidRPr="004718F5" w:rsidRDefault="0058615D" w:rsidP="009F1B34">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67F4310" w14:textId="5DFB914A" w:rsidR="0058615D" w:rsidRPr="004718F5" w:rsidRDefault="0058615D" w:rsidP="009F1B34">
            <w:pPr>
              <w:pStyle w:val="TAC"/>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3679D2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0395F" w14:textId="182449E9" w:rsidR="0058615D" w:rsidRPr="004718F5" w:rsidRDefault="0058615D" w:rsidP="009F1B34">
            <w:pPr>
              <w:pStyle w:val="TAC"/>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D5C881" w14:textId="37F79F9C" w:rsidR="0058615D" w:rsidRPr="004718F5" w:rsidRDefault="0058615D" w:rsidP="009F1B34">
            <w:pPr>
              <w:pStyle w:val="TAC"/>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1.1,</w:t>
            </w:r>
            <w:r w:rsidR="000422D1" w:rsidRPr="004718F5">
              <w:t xml:space="preserve"> </w:t>
            </w:r>
            <w:r w:rsidRPr="004718F5">
              <w:t>Table</w:t>
            </w:r>
            <w:r w:rsidR="000422D1" w:rsidRPr="004718F5">
              <w:t xml:space="preserve"> </w:t>
            </w:r>
            <w:r w:rsidRPr="004718F5">
              <w:t>E.2-1</w:t>
            </w:r>
            <w:r w:rsidR="000422D1" w:rsidRPr="004718F5">
              <w:t xml:space="preserve"> </w:t>
            </w:r>
            <w:r w:rsidRPr="004718F5">
              <w:t>and</w:t>
            </w:r>
            <w:r w:rsidR="000422D1" w:rsidRPr="004718F5">
              <w:t xml:space="preserve"> </w:t>
            </w:r>
            <w:r w:rsidR="002A717D" w:rsidRPr="004718F5">
              <w:t>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3A10914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84F0B0" w14:textId="2A933E64" w:rsidR="0058615D" w:rsidRPr="004718F5" w:rsidRDefault="0058615D" w:rsidP="009F1B34">
            <w:pPr>
              <w:pStyle w:val="TAC"/>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129CA7" w14:textId="37BF0203" w:rsidR="0058615D" w:rsidRPr="004718F5" w:rsidRDefault="0058615D" w:rsidP="009F1B34">
            <w:pPr>
              <w:pStyle w:val="TAC"/>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1.4.1-1</w:t>
            </w:r>
          </w:p>
        </w:tc>
      </w:tr>
      <w:tr w:rsidR="0058615D" w:rsidRPr="004718F5" w14:paraId="59D52A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A320A0" w14:textId="2FF9278C" w:rsidR="0058615D" w:rsidRPr="004718F5" w:rsidRDefault="0058615D" w:rsidP="009F1B34">
            <w:pPr>
              <w:pStyle w:val="TAC"/>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2751F3" w14:textId="77777777" w:rsidR="0058615D" w:rsidRPr="004718F5" w:rsidRDefault="0058615D" w:rsidP="009F1B34">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07F971E" w14:textId="4372ECD9" w:rsidR="0058615D" w:rsidRPr="004718F5" w:rsidRDefault="0058615D" w:rsidP="009F1B34">
            <w:pPr>
              <w:pStyle w:val="TAC"/>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clause </w:t>
            </w:r>
            <w:r w:rsidRPr="004718F5">
              <w:t>C.2.2.</w:t>
            </w:r>
          </w:p>
        </w:tc>
      </w:tr>
      <w:tr w:rsidR="0058615D" w:rsidRPr="004718F5" w14:paraId="2FA93E9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CA3B5E" w14:textId="61ACF82B" w:rsidR="0058615D" w:rsidRPr="004718F5" w:rsidRDefault="0058615D" w:rsidP="009F1B34">
            <w:pPr>
              <w:pStyle w:val="TAC"/>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6546AD4" w14:textId="3C48BF19" w:rsidR="0058615D" w:rsidRPr="004718F5" w:rsidRDefault="0058615D" w:rsidP="009F1B34">
            <w:pPr>
              <w:pStyle w:val="TAC"/>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F930D27" w14:textId="77777777" w:rsidR="0058615D" w:rsidRPr="004718F5" w:rsidRDefault="0058615D" w:rsidP="009F1B34">
            <w:pPr>
              <w:pStyle w:val="TAC"/>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6C453F" w14:textId="351AC7B9" w:rsidR="0058615D" w:rsidRPr="004718F5" w:rsidRDefault="0058615D" w:rsidP="009F1B34">
            <w:pPr>
              <w:pStyle w:val="TAC"/>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6B8ACD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D2928E" w14:textId="77777777" w:rsidR="0058615D" w:rsidRPr="004718F5" w:rsidRDefault="0058615D" w:rsidP="009F1B34">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CFC72" w14:textId="3F4ED264" w:rsidR="0058615D" w:rsidRPr="004718F5" w:rsidRDefault="0058615D" w:rsidP="009F1B34">
            <w:pPr>
              <w:pStyle w:val="TAC"/>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37D775B" w14:textId="77777777" w:rsidR="0058615D" w:rsidRPr="004718F5" w:rsidRDefault="0058615D" w:rsidP="009F1B34">
            <w:pPr>
              <w:pStyle w:val="TAC"/>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58C502"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2BC6D9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FE2153" w14:textId="71AAF656" w:rsidR="0058615D" w:rsidRPr="004718F5" w:rsidRDefault="0058615D" w:rsidP="009F1B34">
            <w:pPr>
              <w:pStyle w:val="TAC"/>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515694" w14:textId="6FA7CAAC" w:rsidR="0058615D" w:rsidRPr="004718F5" w:rsidRDefault="0058615D" w:rsidP="009F1B34">
            <w:pPr>
              <w:pStyle w:val="TAC"/>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7.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3173350C" w14:textId="77777777" w:rsidR="0058615D" w:rsidRPr="004718F5" w:rsidRDefault="0058615D" w:rsidP="009F1B34">
            <w:pPr>
              <w:pStyle w:val="TAC"/>
            </w:pPr>
          </w:p>
        </w:tc>
      </w:tr>
    </w:tbl>
    <w:p w14:paraId="069538BE" w14:textId="77777777" w:rsidR="0058615D" w:rsidRPr="004718F5" w:rsidRDefault="0058615D" w:rsidP="0058615D">
      <w:pPr>
        <w:rPr>
          <w:lang w:eastAsia="sv-SE"/>
        </w:rPr>
      </w:pPr>
    </w:p>
    <w:p w14:paraId="307792B2" w14:textId="186BD7F3" w:rsidR="0058615D" w:rsidRPr="004718F5" w:rsidRDefault="0058615D" w:rsidP="0058615D">
      <w:pPr>
        <w:pStyle w:val="TH"/>
      </w:pPr>
      <w:r w:rsidRPr="004718F5">
        <w:t xml:space="preserve">Table 4.5.1.1.4.1-3: </w:t>
      </w:r>
      <w:r w:rsidR="00180F5A" w:rsidRPr="004718F5">
        <w:t>Void</w:t>
      </w:r>
    </w:p>
    <w:p w14:paraId="2CD4D86C" w14:textId="4A4E224B" w:rsidR="0058615D" w:rsidRPr="004718F5" w:rsidRDefault="0058615D" w:rsidP="0058615D">
      <w:pPr>
        <w:pStyle w:val="B10"/>
      </w:pPr>
      <w:r w:rsidRPr="004718F5">
        <w:t>1.</w:t>
      </w:r>
      <w:r w:rsidR="000422D1" w:rsidRPr="004718F5">
        <w:tab/>
      </w:r>
      <w:r w:rsidRPr="004718F5">
        <w:t>Message contents are defined in clause 4.5.1.1.4.3.</w:t>
      </w:r>
    </w:p>
    <w:p w14:paraId="7C7F6532" w14:textId="7945FAD3" w:rsidR="0058615D" w:rsidRPr="004718F5" w:rsidRDefault="0058615D" w:rsidP="0058615D">
      <w:pPr>
        <w:pStyle w:val="B10"/>
      </w:pPr>
      <w:r w:rsidRPr="004718F5">
        <w:t>2.</w:t>
      </w:r>
      <w:r w:rsidR="000422D1" w:rsidRPr="004718F5">
        <w:tab/>
      </w:r>
      <w:r w:rsidRPr="004718F5">
        <w:t xml:space="preserve">The power levels and settings for Cell 1 are set according to Annex A.6, Table A.6.1.1-1. Cell 2 is NR FR1 PSCell. The connection setup is done according to the settings in </w:t>
      </w:r>
      <w:r w:rsidR="007246A6" w:rsidRPr="004718F5">
        <w:t>clause C.</w:t>
      </w:r>
      <w:r w:rsidRPr="004718F5">
        <w:t xml:space="preserve">1.3, and the downlink signal levels as per </w:t>
      </w:r>
      <w:r w:rsidR="000422D1" w:rsidRPr="004718F5">
        <w:t xml:space="preserve">clause </w:t>
      </w:r>
      <w:r w:rsidRPr="004718F5">
        <w:t>C.1.2.</w:t>
      </w:r>
    </w:p>
    <w:p w14:paraId="3E5A37AF" w14:textId="699C5E9D" w:rsidR="0058615D" w:rsidRPr="004718F5" w:rsidRDefault="0058615D" w:rsidP="0058615D">
      <w:pPr>
        <w:pStyle w:val="B10"/>
      </w:pPr>
      <w:r w:rsidRPr="004718F5">
        <w:t>3.</w:t>
      </w:r>
      <w:r w:rsidR="000422D1" w:rsidRPr="004718F5">
        <w:tab/>
      </w:r>
      <w:r w:rsidRPr="004718F5">
        <w:t>The test parameters are given in Table 4.5.1.1.4.1-4 below.</w:t>
      </w:r>
    </w:p>
    <w:p w14:paraId="26170C9E" w14:textId="0262C769" w:rsidR="0058615D" w:rsidRPr="004718F5" w:rsidRDefault="0058615D" w:rsidP="0058615D">
      <w:pPr>
        <w:pStyle w:val="B10"/>
      </w:pPr>
      <w:r w:rsidRPr="004718F5">
        <w:t>4.</w:t>
      </w:r>
      <w:r w:rsidR="000422D1" w:rsidRPr="004718F5">
        <w:tab/>
      </w:r>
      <w:r w:rsidRPr="004718F5">
        <w:t xml:space="preserve">Downlink signals for NR cell are initially set up according to </w:t>
      </w:r>
      <w:r w:rsidR="000422D1" w:rsidRPr="004718F5">
        <w:t xml:space="preserve">clauses </w:t>
      </w:r>
      <w:r w:rsidRPr="004718F5">
        <w:t>C.1.2</w:t>
      </w:r>
      <w:r w:rsidR="000422D1" w:rsidRPr="004718F5">
        <w:t xml:space="preserve"> and</w:t>
      </w:r>
      <w:r w:rsidRPr="004718F5">
        <w:t xml:space="preserve"> C.1.3.</w:t>
      </w:r>
    </w:p>
    <w:p w14:paraId="5D4BCD48" w14:textId="77777777" w:rsidR="0058615D" w:rsidRPr="004718F5" w:rsidRDefault="0058615D" w:rsidP="0058615D">
      <w:pPr>
        <w:pStyle w:val="TH"/>
      </w:pPr>
      <w:r w:rsidRPr="004718F5">
        <w:t>Table 4.5.1.1.4.1-4: General test parameters for FR1 out-of-sync testing in non-DRX mode</w:t>
      </w:r>
    </w:p>
    <w:tbl>
      <w:tblPr>
        <w:tblW w:w="4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75"/>
        <w:gridCol w:w="931"/>
        <w:gridCol w:w="2494"/>
        <w:gridCol w:w="1072"/>
        <w:gridCol w:w="3215"/>
      </w:tblGrid>
      <w:tr w:rsidR="0058615D" w:rsidRPr="004718F5" w14:paraId="7BBFDF61" w14:textId="77777777" w:rsidTr="00180F5A">
        <w:trPr>
          <w:tblHeader/>
          <w:jc w:val="center"/>
        </w:trPr>
        <w:tc>
          <w:tcPr>
            <w:tcW w:w="2691" w:type="pct"/>
            <w:gridSpan w:val="3"/>
            <w:vMerge w:val="restart"/>
            <w:tcBorders>
              <w:top w:val="single" w:sz="4" w:space="0" w:color="auto"/>
              <w:left w:val="single" w:sz="4" w:space="0" w:color="auto"/>
              <w:bottom w:val="single" w:sz="4" w:space="0" w:color="auto"/>
              <w:right w:val="single" w:sz="4" w:space="0" w:color="auto"/>
            </w:tcBorders>
            <w:hideMark/>
          </w:tcPr>
          <w:p w14:paraId="400F32BA" w14:textId="77777777" w:rsidR="0058615D" w:rsidRPr="004718F5" w:rsidRDefault="0058615D" w:rsidP="009F1B34">
            <w:pPr>
              <w:pStyle w:val="TAH"/>
              <w:keepNext w:val="0"/>
            </w:pPr>
            <w:r w:rsidRPr="004718F5">
              <w:t>Parameter</w:t>
            </w:r>
          </w:p>
        </w:tc>
        <w:tc>
          <w:tcPr>
            <w:tcW w:w="577" w:type="pct"/>
            <w:vMerge w:val="restart"/>
            <w:tcBorders>
              <w:top w:val="single" w:sz="4" w:space="0" w:color="auto"/>
              <w:left w:val="single" w:sz="4" w:space="0" w:color="auto"/>
              <w:bottom w:val="single" w:sz="4" w:space="0" w:color="auto"/>
              <w:right w:val="single" w:sz="4" w:space="0" w:color="auto"/>
            </w:tcBorders>
            <w:hideMark/>
          </w:tcPr>
          <w:p w14:paraId="2219CECE" w14:textId="77777777" w:rsidR="0058615D" w:rsidRPr="004718F5" w:rsidRDefault="0058615D" w:rsidP="009F1B34">
            <w:pPr>
              <w:pStyle w:val="TAH"/>
              <w:keepNext w:val="0"/>
            </w:pPr>
            <w:r w:rsidRPr="004718F5">
              <w:t>Unit</w:t>
            </w:r>
          </w:p>
        </w:tc>
        <w:tc>
          <w:tcPr>
            <w:tcW w:w="1731" w:type="pct"/>
            <w:tcBorders>
              <w:top w:val="single" w:sz="4" w:space="0" w:color="auto"/>
              <w:left w:val="single" w:sz="4" w:space="0" w:color="auto"/>
              <w:bottom w:val="single" w:sz="4" w:space="0" w:color="auto"/>
              <w:right w:val="single" w:sz="4" w:space="0" w:color="auto"/>
            </w:tcBorders>
            <w:hideMark/>
          </w:tcPr>
          <w:p w14:paraId="531F8861" w14:textId="77777777" w:rsidR="0058615D" w:rsidRPr="004718F5" w:rsidRDefault="0058615D" w:rsidP="009F1B34">
            <w:pPr>
              <w:pStyle w:val="TAH"/>
              <w:keepNext w:val="0"/>
            </w:pPr>
            <w:r w:rsidRPr="004718F5">
              <w:t>Value</w:t>
            </w:r>
          </w:p>
        </w:tc>
      </w:tr>
      <w:tr w:rsidR="0058615D" w:rsidRPr="004718F5" w14:paraId="11A88CEB" w14:textId="77777777" w:rsidTr="00180F5A">
        <w:trPr>
          <w:tblHeader/>
          <w:jc w:val="center"/>
        </w:trPr>
        <w:tc>
          <w:tcPr>
            <w:tcW w:w="2691" w:type="pct"/>
            <w:gridSpan w:val="3"/>
            <w:vMerge/>
            <w:tcBorders>
              <w:top w:val="single" w:sz="4" w:space="0" w:color="auto"/>
              <w:left w:val="single" w:sz="4" w:space="0" w:color="auto"/>
              <w:bottom w:val="single" w:sz="4" w:space="0" w:color="auto"/>
              <w:right w:val="single" w:sz="4" w:space="0" w:color="auto"/>
            </w:tcBorders>
            <w:vAlign w:val="center"/>
            <w:hideMark/>
          </w:tcPr>
          <w:p w14:paraId="0AE98CE5" w14:textId="77777777" w:rsidR="0058615D" w:rsidRPr="004718F5" w:rsidRDefault="0058615D" w:rsidP="009F1B34">
            <w:pPr>
              <w:overflowPunct/>
              <w:autoSpaceDE/>
              <w:autoSpaceDN/>
              <w:adjustRightInd/>
              <w:spacing w:after="0"/>
              <w:rPr>
                <w:rFonts w:ascii="Arial" w:hAnsi="Arial"/>
                <w:b/>
                <w:sz w:val="18"/>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CCEDC06" w14:textId="77777777" w:rsidR="0058615D" w:rsidRPr="004718F5" w:rsidRDefault="0058615D" w:rsidP="009F1B34">
            <w:pPr>
              <w:overflowPunct/>
              <w:autoSpaceDE/>
              <w:autoSpaceDN/>
              <w:adjustRightInd/>
              <w:spacing w:after="0"/>
              <w:rPr>
                <w:rFonts w:ascii="Arial" w:hAnsi="Arial"/>
                <w:b/>
                <w:sz w:val="18"/>
              </w:rPr>
            </w:pPr>
          </w:p>
        </w:tc>
        <w:tc>
          <w:tcPr>
            <w:tcW w:w="1731" w:type="pct"/>
            <w:tcBorders>
              <w:top w:val="single" w:sz="4" w:space="0" w:color="auto"/>
              <w:left w:val="single" w:sz="4" w:space="0" w:color="auto"/>
              <w:bottom w:val="single" w:sz="4" w:space="0" w:color="auto"/>
              <w:right w:val="single" w:sz="4" w:space="0" w:color="auto"/>
            </w:tcBorders>
            <w:hideMark/>
          </w:tcPr>
          <w:p w14:paraId="66DB99CF" w14:textId="2A3E1E71" w:rsidR="0058615D" w:rsidRPr="004718F5" w:rsidRDefault="0058615D" w:rsidP="009F1B34">
            <w:pPr>
              <w:pStyle w:val="TAH"/>
              <w:keepNext w:val="0"/>
            </w:pPr>
            <w:r w:rsidRPr="004718F5">
              <w:t>Test</w:t>
            </w:r>
            <w:r w:rsidR="000422D1" w:rsidRPr="004718F5">
              <w:t xml:space="preserve"> </w:t>
            </w:r>
            <w:r w:rsidRPr="004718F5">
              <w:t>1</w:t>
            </w:r>
          </w:p>
        </w:tc>
      </w:tr>
      <w:tr w:rsidR="0058615D" w:rsidRPr="004718F5" w14:paraId="60625F5E"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A32CA5F" w14:textId="590A4F39" w:rsidR="0058615D" w:rsidRPr="004718F5" w:rsidRDefault="0058615D" w:rsidP="009F1B34">
            <w:pPr>
              <w:pStyle w:val="TAL"/>
              <w:keepNext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577" w:type="pct"/>
            <w:tcBorders>
              <w:top w:val="single" w:sz="4" w:space="0" w:color="auto"/>
              <w:left w:val="single" w:sz="4" w:space="0" w:color="auto"/>
              <w:bottom w:val="single" w:sz="4" w:space="0" w:color="auto"/>
              <w:right w:val="single" w:sz="4" w:space="0" w:color="auto"/>
            </w:tcBorders>
          </w:tcPr>
          <w:p w14:paraId="598A5E6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C55531E" w14:textId="18A53F71" w:rsidR="0058615D" w:rsidRPr="004718F5" w:rsidRDefault="0058615D" w:rsidP="009F1B34">
            <w:pPr>
              <w:pStyle w:val="TAC"/>
              <w:keepNext w:val="0"/>
            </w:pPr>
            <w:r w:rsidRPr="004718F5">
              <w:t>Cell</w:t>
            </w:r>
            <w:r w:rsidR="000422D1" w:rsidRPr="004718F5">
              <w:t xml:space="preserve"> </w:t>
            </w:r>
            <w:r w:rsidRPr="004718F5">
              <w:t>1</w:t>
            </w:r>
          </w:p>
        </w:tc>
      </w:tr>
      <w:tr w:rsidR="0058615D" w:rsidRPr="004718F5" w14:paraId="50D8339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8F17F34" w14:textId="6CD7B60D" w:rsidR="0058615D" w:rsidRPr="004718F5" w:rsidRDefault="0058615D" w:rsidP="009F1B34">
            <w:pPr>
              <w:pStyle w:val="TAL"/>
              <w:keepNext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577" w:type="pct"/>
            <w:tcBorders>
              <w:top w:val="single" w:sz="4" w:space="0" w:color="auto"/>
              <w:left w:val="single" w:sz="4" w:space="0" w:color="auto"/>
              <w:bottom w:val="single" w:sz="4" w:space="0" w:color="auto"/>
              <w:right w:val="single" w:sz="4" w:space="0" w:color="auto"/>
            </w:tcBorders>
          </w:tcPr>
          <w:p w14:paraId="23A9B081"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FE50AB2" w14:textId="77777777" w:rsidR="0058615D" w:rsidRPr="004718F5" w:rsidRDefault="0058615D" w:rsidP="009F1B34">
            <w:pPr>
              <w:pStyle w:val="TAC"/>
              <w:keepNext w:val="0"/>
            </w:pPr>
            <w:r w:rsidRPr="004718F5">
              <w:t>1</w:t>
            </w:r>
          </w:p>
        </w:tc>
      </w:tr>
      <w:tr w:rsidR="0058615D" w:rsidRPr="004718F5" w14:paraId="56B5C9A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1401B66" w14:textId="24A88F7D" w:rsidR="0058615D" w:rsidRPr="004718F5" w:rsidRDefault="0058615D" w:rsidP="009F1B34">
            <w:pPr>
              <w:pStyle w:val="TAL"/>
              <w:keepNext w:val="0"/>
            </w:pPr>
            <w:r w:rsidRPr="004718F5">
              <w:t>Active</w:t>
            </w:r>
            <w:r w:rsidR="000422D1" w:rsidRPr="004718F5">
              <w:t xml:space="preserve"> </w:t>
            </w:r>
            <w:r w:rsidRPr="004718F5">
              <w:t>PSCell</w:t>
            </w:r>
          </w:p>
        </w:tc>
        <w:tc>
          <w:tcPr>
            <w:tcW w:w="577" w:type="pct"/>
            <w:tcBorders>
              <w:top w:val="single" w:sz="4" w:space="0" w:color="auto"/>
              <w:left w:val="single" w:sz="4" w:space="0" w:color="auto"/>
              <w:bottom w:val="single" w:sz="4" w:space="0" w:color="auto"/>
              <w:right w:val="single" w:sz="4" w:space="0" w:color="auto"/>
            </w:tcBorders>
          </w:tcPr>
          <w:p w14:paraId="6367CEFA"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07C2C22" w14:textId="0F3740D5" w:rsidR="0058615D" w:rsidRPr="004718F5" w:rsidRDefault="0058615D" w:rsidP="009F1B34">
            <w:pPr>
              <w:pStyle w:val="TAC"/>
              <w:keepNext w:val="0"/>
            </w:pPr>
            <w:r w:rsidRPr="004718F5">
              <w:t>Cell</w:t>
            </w:r>
            <w:r w:rsidR="000422D1" w:rsidRPr="004718F5">
              <w:t xml:space="preserve"> </w:t>
            </w:r>
            <w:r w:rsidRPr="004718F5">
              <w:t>2</w:t>
            </w:r>
          </w:p>
        </w:tc>
      </w:tr>
      <w:tr w:rsidR="0058615D" w:rsidRPr="004718F5" w14:paraId="71B6EFA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704DE96" w14:textId="6A8442F7" w:rsidR="0058615D" w:rsidRPr="004718F5" w:rsidRDefault="0058615D" w:rsidP="009F1B34">
            <w:pPr>
              <w:pStyle w:val="TAL"/>
              <w:keepNext w:val="0"/>
            </w:pPr>
            <w:r w:rsidRPr="004718F5">
              <w:t>RF</w:t>
            </w:r>
            <w:r w:rsidR="000422D1" w:rsidRPr="004718F5">
              <w:t xml:space="preserve"> </w:t>
            </w:r>
            <w:r w:rsidRPr="004718F5">
              <w:t>Channel</w:t>
            </w:r>
            <w:r w:rsidR="000422D1" w:rsidRPr="004718F5">
              <w:t xml:space="preserve"> </w:t>
            </w:r>
            <w:r w:rsidRPr="004718F5">
              <w:t>Number</w:t>
            </w:r>
          </w:p>
        </w:tc>
        <w:tc>
          <w:tcPr>
            <w:tcW w:w="577" w:type="pct"/>
            <w:tcBorders>
              <w:top w:val="single" w:sz="4" w:space="0" w:color="auto"/>
              <w:left w:val="single" w:sz="4" w:space="0" w:color="auto"/>
              <w:bottom w:val="single" w:sz="4" w:space="0" w:color="auto"/>
              <w:right w:val="single" w:sz="4" w:space="0" w:color="auto"/>
            </w:tcBorders>
          </w:tcPr>
          <w:p w14:paraId="30DBE3B4"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BB479B" w14:textId="77777777" w:rsidR="0058615D" w:rsidRPr="004718F5" w:rsidRDefault="0058615D" w:rsidP="009F1B34">
            <w:pPr>
              <w:pStyle w:val="TAC"/>
              <w:keepNext w:val="0"/>
            </w:pPr>
            <w:r w:rsidRPr="004718F5">
              <w:t>2</w:t>
            </w:r>
          </w:p>
        </w:tc>
      </w:tr>
      <w:tr w:rsidR="0058615D" w:rsidRPr="004718F5" w14:paraId="032B1A2D"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1213EA1A" w14:textId="681E4805" w:rsidR="0058615D" w:rsidRPr="004718F5" w:rsidRDefault="0058615D" w:rsidP="009F1B34">
            <w:pPr>
              <w:pStyle w:val="TAL"/>
              <w:keepNext w:val="0"/>
            </w:pPr>
            <w:r w:rsidRPr="004718F5">
              <w:t>Duplex</w:t>
            </w:r>
            <w:r w:rsidR="000422D1" w:rsidRPr="004718F5">
              <w:t xml:space="preserve"> </w:t>
            </w:r>
            <w:r w:rsidRPr="004718F5">
              <w:t>mode</w:t>
            </w:r>
          </w:p>
        </w:tc>
        <w:tc>
          <w:tcPr>
            <w:tcW w:w="1343" w:type="pct"/>
            <w:tcBorders>
              <w:top w:val="single" w:sz="4" w:space="0" w:color="auto"/>
              <w:left w:val="single" w:sz="4" w:space="0" w:color="auto"/>
              <w:bottom w:val="single" w:sz="4" w:space="0" w:color="auto"/>
              <w:right w:val="single" w:sz="4" w:space="0" w:color="auto"/>
            </w:tcBorders>
            <w:hideMark/>
          </w:tcPr>
          <w:p w14:paraId="2108AF9A" w14:textId="73359F32"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65457DB6"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5F495FF" w14:textId="77777777" w:rsidR="0058615D" w:rsidRPr="004718F5" w:rsidRDefault="0058615D" w:rsidP="009F1B34">
            <w:pPr>
              <w:pStyle w:val="TAC"/>
              <w:keepNext w:val="0"/>
            </w:pPr>
            <w:r w:rsidRPr="004718F5">
              <w:t>FDD</w:t>
            </w:r>
          </w:p>
        </w:tc>
      </w:tr>
      <w:tr w:rsidR="0058615D" w:rsidRPr="004718F5" w14:paraId="69D00F7A"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97EF37"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AC0D3AC" w14:textId="562DE18D"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22852AE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9CC9DD6" w14:textId="77777777" w:rsidR="0058615D" w:rsidRPr="004718F5" w:rsidRDefault="0058615D" w:rsidP="009F1B34">
            <w:pPr>
              <w:pStyle w:val="TAC"/>
              <w:keepNext w:val="0"/>
            </w:pPr>
            <w:r w:rsidRPr="004718F5">
              <w:t>TDD</w:t>
            </w:r>
          </w:p>
        </w:tc>
      </w:tr>
      <w:tr w:rsidR="0058615D" w:rsidRPr="004718F5" w14:paraId="242F823B"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DEEBB5F" w14:textId="77777777" w:rsidR="0058615D" w:rsidRPr="004718F5" w:rsidRDefault="0058615D" w:rsidP="009F1B34">
            <w:pPr>
              <w:pStyle w:val="TAL"/>
              <w:keepNext w:val="0"/>
            </w:pPr>
            <w:r w:rsidRPr="004718F5">
              <w:rPr>
                <w:rFonts w:cs="Arial"/>
                <w:szCs w:val="16"/>
              </w:rPr>
              <w:t>BW</w:t>
            </w:r>
            <w:r w:rsidRPr="004718F5">
              <w:rPr>
                <w:rFonts w:cs="Arial"/>
                <w:szCs w:val="16"/>
                <w:vertAlign w:val="subscript"/>
              </w:rPr>
              <w:t>channel</w:t>
            </w:r>
          </w:p>
        </w:tc>
        <w:tc>
          <w:tcPr>
            <w:tcW w:w="1343" w:type="pct"/>
            <w:tcBorders>
              <w:top w:val="single" w:sz="4" w:space="0" w:color="auto"/>
              <w:left w:val="single" w:sz="4" w:space="0" w:color="auto"/>
              <w:bottom w:val="single" w:sz="4" w:space="0" w:color="auto"/>
              <w:right w:val="single" w:sz="4" w:space="0" w:color="auto"/>
            </w:tcBorders>
            <w:hideMark/>
          </w:tcPr>
          <w:p w14:paraId="7A97159B" w14:textId="1F46DC2D"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vMerge w:val="restart"/>
            <w:tcBorders>
              <w:top w:val="single" w:sz="4" w:space="0" w:color="auto"/>
              <w:left w:val="single" w:sz="4" w:space="0" w:color="auto"/>
              <w:bottom w:val="single" w:sz="4" w:space="0" w:color="auto"/>
              <w:right w:val="single" w:sz="4" w:space="0" w:color="auto"/>
            </w:tcBorders>
            <w:hideMark/>
          </w:tcPr>
          <w:p w14:paraId="1124E34E" w14:textId="77777777" w:rsidR="0058615D" w:rsidRPr="004718F5" w:rsidRDefault="0058615D" w:rsidP="009F1B34">
            <w:pPr>
              <w:pStyle w:val="TAC"/>
              <w:keepNext w:val="0"/>
            </w:pPr>
            <w:r w:rsidRPr="004718F5">
              <w:rPr>
                <w:rFonts w:cs="Arial"/>
              </w:rPr>
              <w:t>MHz</w:t>
            </w:r>
          </w:p>
        </w:tc>
        <w:tc>
          <w:tcPr>
            <w:tcW w:w="1731" w:type="pct"/>
            <w:tcBorders>
              <w:top w:val="single" w:sz="4" w:space="0" w:color="auto"/>
              <w:left w:val="single" w:sz="4" w:space="0" w:color="auto"/>
              <w:bottom w:val="single" w:sz="4" w:space="0" w:color="auto"/>
              <w:right w:val="single" w:sz="4" w:space="0" w:color="auto"/>
            </w:tcBorders>
            <w:vAlign w:val="center"/>
            <w:hideMark/>
          </w:tcPr>
          <w:p w14:paraId="4F30F4E3" w14:textId="19E51E18" w:rsidR="0058615D" w:rsidRPr="004718F5" w:rsidRDefault="0058615D" w:rsidP="009F1B34">
            <w:pPr>
              <w:pStyle w:val="TAC"/>
              <w:keepNext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57A69C4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DA3DC23"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241083A" w14:textId="5BB5366E"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3E566EC" w14:textId="77777777" w:rsidR="0058615D" w:rsidRPr="004718F5"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2AA3B03" w14:textId="190B075D" w:rsidR="0058615D" w:rsidRPr="004718F5" w:rsidRDefault="0058615D" w:rsidP="009F1B34">
            <w:pPr>
              <w:pStyle w:val="TAC"/>
              <w:keepNext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3A709C1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DC761B6"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4FC59E2" w14:textId="7D6B2788"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701119FA" w14:textId="77777777" w:rsidR="0058615D" w:rsidRPr="004718F5"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B1E74B8" w14:textId="5412865B" w:rsidR="0058615D" w:rsidRPr="004718F5" w:rsidRDefault="0058615D" w:rsidP="009F1B34">
            <w:pPr>
              <w:pStyle w:val="TAC"/>
              <w:keepNext w:val="0"/>
            </w:pPr>
            <w:r w:rsidRPr="004718F5">
              <w:rPr>
                <w:rFonts w:cs="Arial"/>
                <w:szCs w:val="16"/>
              </w:rPr>
              <w:t>4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106</w:t>
            </w:r>
            <w:r w:rsidR="000422D1" w:rsidRPr="004718F5">
              <w:rPr>
                <w:rFonts w:cs="Arial"/>
                <w:szCs w:val="16"/>
              </w:rPr>
              <w:t xml:space="preserve"> </w:t>
            </w:r>
          </w:p>
        </w:tc>
      </w:tr>
      <w:tr w:rsidR="0058615D" w:rsidRPr="004718F5" w14:paraId="647C24C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D204798" w14:textId="565E6ACB" w:rsidR="0058615D" w:rsidRPr="004718F5" w:rsidRDefault="0058615D" w:rsidP="009F1B34">
            <w:pPr>
              <w:pStyle w:val="TAL"/>
              <w:keepNext w:val="0"/>
            </w:pPr>
            <w:r w:rsidRPr="004718F5">
              <w:rPr>
                <w:rFonts w:cs="Arial"/>
                <w:bCs/>
              </w:rPr>
              <w:t>D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2A6738A9" w14:textId="19F704B9" w:rsidR="0058615D" w:rsidRPr="004718F5" w:rsidRDefault="0058615D" w:rsidP="009F1B34">
            <w:pPr>
              <w:pStyle w:val="TAL"/>
              <w:keepNext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54F565D6"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6550B6A8" w14:textId="77777777" w:rsidR="0058615D" w:rsidRPr="004718F5" w:rsidRDefault="0058615D" w:rsidP="009F1B34">
            <w:pPr>
              <w:pStyle w:val="TAC"/>
              <w:keepNext w:val="0"/>
              <w:rPr>
                <w:rFonts w:cs="Arial"/>
                <w:szCs w:val="16"/>
              </w:rPr>
            </w:pPr>
            <w:r w:rsidRPr="004718F5">
              <w:rPr>
                <w:rFonts w:cs="Arial"/>
                <w:szCs w:val="16"/>
              </w:rPr>
              <w:t>DLBWP.0.1</w:t>
            </w:r>
          </w:p>
        </w:tc>
      </w:tr>
      <w:tr w:rsidR="0058615D" w:rsidRPr="004718F5" w14:paraId="7589988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99C70D1" w14:textId="63D2E91C" w:rsidR="0058615D" w:rsidRPr="004718F5" w:rsidRDefault="0058615D" w:rsidP="009F1B34">
            <w:pPr>
              <w:pStyle w:val="TAL"/>
              <w:keepNext w:val="0"/>
            </w:pPr>
            <w:r w:rsidRPr="004718F5">
              <w:rPr>
                <w:rFonts w:cs="Arial"/>
                <w:bCs/>
              </w:rPr>
              <w:t>D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51A0B912" w14:textId="63EB0D38" w:rsidR="0058615D" w:rsidRPr="004718F5" w:rsidRDefault="0058615D" w:rsidP="009F1B34">
            <w:pPr>
              <w:pStyle w:val="TAL"/>
              <w:keepNext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1DE8DBC1"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9434A64" w14:textId="77777777" w:rsidR="0058615D" w:rsidRPr="004718F5" w:rsidRDefault="0058615D" w:rsidP="009F1B34">
            <w:pPr>
              <w:pStyle w:val="TAC"/>
              <w:keepNext w:val="0"/>
              <w:rPr>
                <w:rFonts w:cs="Arial"/>
                <w:szCs w:val="16"/>
              </w:rPr>
            </w:pPr>
            <w:r w:rsidRPr="004718F5">
              <w:rPr>
                <w:rFonts w:cs="Arial"/>
                <w:szCs w:val="16"/>
              </w:rPr>
              <w:t>DLBWP.1.1</w:t>
            </w:r>
          </w:p>
        </w:tc>
      </w:tr>
      <w:tr w:rsidR="0058615D" w:rsidRPr="004718F5" w14:paraId="10C2BE4C"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3AAE11DE" w14:textId="7FB96C76" w:rsidR="0058615D" w:rsidRPr="004718F5" w:rsidRDefault="0058615D" w:rsidP="009F1B34">
            <w:pPr>
              <w:pStyle w:val="TAL"/>
              <w:keepNext w:val="0"/>
              <w:rPr>
                <w:rFonts w:cs="Arial"/>
                <w:bCs/>
              </w:rPr>
            </w:pPr>
            <w:r w:rsidRPr="004718F5">
              <w:rPr>
                <w:rFonts w:cs="Arial"/>
                <w:bCs/>
              </w:rPr>
              <w:t>U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42F057C7" w14:textId="4F4ECFC4" w:rsidR="0058615D" w:rsidRPr="004718F5" w:rsidRDefault="0058615D" w:rsidP="009F1B34">
            <w:pPr>
              <w:pStyle w:val="TAL"/>
              <w:keepNext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196436E0"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3499F117" w14:textId="77777777" w:rsidR="0058615D" w:rsidRPr="004718F5" w:rsidRDefault="0058615D" w:rsidP="009F1B34">
            <w:pPr>
              <w:pStyle w:val="TAC"/>
              <w:keepNext w:val="0"/>
              <w:rPr>
                <w:rFonts w:cs="Arial"/>
                <w:szCs w:val="16"/>
              </w:rPr>
            </w:pPr>
            <w:r w:rsidRPr="004718F5">
              <w:rPr>
                <w:rFonts w:cs="v3.7.0"/>
              </w:rPr>
              <w:t>ULBWP.0.1</w:t>
            </w:r>
          </w:p>
        </w:tc>
      </w:tr>
      <w:tr w:rsidR="0058615D" w:rsidRPr="004718F5" w14:paraId="43D3ECE2"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A0B3344" w14:textId="2D8CEE76" w:rsidR="0058615D" w:rsidRPr="004718F5" w:rsidRDefault="0058615D" w:rsidP="009F1B34">
            <w:pPr>
              <w:pStyle w:val="TAL"/>
              <w:keepNext w:val="0"/>
            </w:pPr>
            <w:r w:rsidRPr="004718F5">
              <w:rPr>
                <w:rFonts w:cs="Arial"/>
                <w:bCs/>
              </w:rPr>
              <w:t>U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3ABA8062" w14:textId="2B3A1C94" w:rsidR="0058615D" w:rsidRPr="004718F5" w:rsidRDefault="0058615D" w:rsidP="009F1B34">
            <w:pPr>
              <w:pStyle w:val="TAL"/>
              <w:keepNext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1FDC10C9"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87CB90C" w14:textId="77777777" w:rsidR="0058615D" w:rsidRPr="004718F5" w:rsidRDefault="0058615D" w:rsidP="009F1B34">
            <w:pPr>
              <w:pStyle w:val="TAC"/>
              <w:keepNext w:val="0"/>
              <w:rPr>
                <w:rFonts w:cs="Arial"/>
                <w:szCs w:val="16"/>
              </w:rPr>
            </w:pPr>
            <w:r w:rsidRPr="004718F5">
              <w:rPr>
                <w:rFonts w:cs="Arial"/>
                <w:szCs w:val="16"/>
              </w:rPr>
              <w:t>ULBWP.1.1</w:t>
            </w:r>
          </w:p>
        </w:tc>
      </w:tr>
      <w:tr w:rsidR="0058615D" w:rsidRPr="004718F5" w14:paraId="6B670523"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43366AE" w14:textId="63D4E2C2" w:rsidR="0058615D" w:rsidRPr="004718F5" w:rsidRDefault="0058615D" w:rsidP="009F1B34">
            <w:pPr>
              <w:pStyle w:val="TAL"/>
              <w:keepNext w:val="0"/>
            </w:pPr>
            <w:r w:rsidRPr="004718F5">
              <w:t>TDD</w:t>
            </w:r>
            <w:r w:rsidR="000422D1" w:rsidRPr="004718F5">
              <w:t xml:space="preserve"> </w:t>
            </w:r>
            <w:r w:rsidRPr="004718F5">
              <w:t>Configuration</w:t>
            </w:r>
          </w:p>
        </w:tc>
        <w:tc>
          <w:tcPr>
            <w:tcW w:w="1343" w:type="pct"/>
            <w:tcBorders>
              <w:top w:val="single" w:sz="4" w:space="0" w:color="auto"/>
              <w:left w:val="single" w:sz="4" w:space="0" w:color="auto"/>
              <w:bottom w:val="single" w:sz="4" w:space="0" w:color="auto"/>
              <w:right w:val="single" w:sz="4" w:space="0" w:color="auto"/>
            </w:tcBorders>
            <w:hideMark/>
          </w:tcPr>
          <w:p w14:paraId="32F6ED1D" w14:textId="37706CA8"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45F34B73"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A2536B" w14:textId="37F475E9" w:rsidR="0058615D" w:rsidRPr="004718F5" w:rsidRDefault="0058615D" w:rsidP="009F1B34">
            <w:pPr>
              <w:pStyle w:val="TAC"/>
              <w:keepNext w:val="0"/>
            </w:pPr>
            <w:r w:rsidRPr="004718F5">
              <w:t>Not</w:t>
            </w:r>
            <w:r w:rsidR="000422D1" w:rsidRPr="004718F5">
              <w:t xml:space="preserve"> </w:t>
            </w:r>
            <w:r w:rsidRPr="004718F5">
              <w:t>Applicable</w:t>
            </w:r>
          </w:p>
        </w:tc>
      </w:tr>
      <w:tr w:rsidR="0058615D" w:rsidRPr="004718F5" w14:paraId="0983F96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6A3D04AD"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41E94F84" w14:textId="474E32E4"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2E9C5FA8"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00E8EAA" w14:textId="77777777" w:rsidR="0058615D" w:rsidRPr="004718F5" w:rsidRDefault="0058615D" w:rsidP="009F1B34">
            <w:pPr>
              <w:pStyle w:val="TAC"/>
              <w:keepNext w:val="0"/>
            </w:pPr>
            <w:r w:rsidRPr="004718F5">
              <w:t>TDDConf.1.1</w:t>
            </w:r>
          </w:p>
        </w:tc>
      </w:tr>
      <w:tr w:rsidR="0058615D" w:rsidRPr="004718F5" w14:paraId="574EB8E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03E8F8"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C0D31EE" w14:textId="08602E7E"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01416E60"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341677" w14:textId="77777777" w:rsidR="0058615D" w:rsidRPr="004718F5" w:rsidRDefault="0058615D" w:rsidP="009F1B34">
            <w:pPr>
              <w:pStyle w:val="TAC"/>
              <w:keepNext w:val="0"/>
            </w:pPr>
            <w:r w:rsidRPr="004718F5">
              <w:rPr>
                <w:rFonts w:cs="Arial"/>
              </w:rPr>
              <w:t>TDDConf.2.1</w:t>
            </w:r>
          </w:p>
        </w:tc>
      </w:tr>
      <w:tr w:rsidR="0058615D" w:rsidRPr="004718F5" w14:paraId="553785B4"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0218943F" w14:textId="419808A7" w:rsidR="0058615D" w:rsidRPr="004718F5" w:rsidRDefault="00180F5A" w:rsidP="009F1B34">
            <w:pPr>
              <w:pStyle w:val="TAL"/>
              <w:keepNext w:val="0"/>
            </w:pPr>
            <w:r w:rsidRPr="004718F5">
              <w:t xml:space="preserve">RMSI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343" w:type="pct"/>
            <w:tcBorders>
              <w:top w:val="single" w:sz="4" w:space="0" w:color="auto"/>
              <w:left w:val="single" w:sz="4" w:space="0" w:color="auto"/>
              <w:bottom w:val="single" w:sz="4" w:space="0" w:color="auto"/>
              <w:right w:val="single" w:sz="4" w:space="0" w:color="auto"/>
            </w:tcBorders>
            <w:hideMark/>
          </w:tcPr>
          <w:p w14:paraId="03FBE0F3" w14:textId="58543D42"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70F17643"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A52CAB5" w14:textId="613C4B00" w:rsidR="0058615D" w:rsidRPr="004718F5" w:rsidRDefault="0058615D" w:rsidP="009F1B34">
            <w:pPr>
              <w:pStyle w:val="TAC"/>
              <w:keepNext w:val="0"/>
            </w:pPr>
            <w:r w:rsidRPr="004718F5">
              <w:t>CR.1.1</w:t>
            </w:r>
            <w:r w:rsidR="000422D1" w:rsidRPr="004718F5">
              <w:t xml:space="preserve"> </w:t>
            </w:r>
            <w:r w:rsidRPr="004718F5">
              <w:t>FDD</w:t>
            </w:r>
          </w:p>
        </w:tc>
      </w:tr>
      <w:tr w:rsidR="0058615D" w:rsidRPr="004718F5" w14:paraId="394F30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E111F49"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1EA05A5" w14:textId="690674B8"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09E7416B"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7C55B60" w14:textId="42730EA1" w:rsidR="0058615D" w:rsidRPr="004718F5" w:rsidRDefault="0058615D" w:rsidP="009F1B34">
            <w:pPr>
              <w:pStyle w:val="TAC"/>
              <w:keepNext w:val="0"/>
            </w:pPr>
            <w:r w:rsidRPr="004718F5">
              <w:t>CR.1.1</w:t>
            </w:r>
            <w:r w:rsidR="000422D1" w:rsidRPr="004718F5">
              <w:t xml:space="preserve"> </w:t>
            </w:r>
            <w:r w:rsidRPr="004718F5">
              <w:t>TDD</w:t>
            </w:r>
          </w:p>
        </w:tc>
      </w:tr>
      <w:tr w:rsidR="0058615D" w:rsidRPr="004718F5" w14:paraId="131D540D"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E04B01D"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4E52706" w14:textId="553C95BD"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6616C687"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CB0F79" w14:textId="675A173B" w:rsidR="0058615D" w:rsidRPr="004718F5" w:rsidRDefault="0058615D" w:rsidP="009F1B34">
            <w:pPr>
              <w:pStyle w:val="TAC"/>
              <w:keepNext w:val="0"/>
            </w:pPr>
            <w:r w:rsidRPr="004718F5">
              <w:t>CR.2.1</w:t>
            </w:r>
            <w:r w:rsidR="000422D1" w:rsidRPr="004718F5">
              <w:t xml:space="preserve"> </w:t>
            </w:r>
            <w:r w:rsidRPr="004718F5">
              <w:t>TDD</w:t>
            </w:r>
          </w:p>
        </w:tc>
      </w:tr>
      <w:tr w:rsidR="00180F5A" w:rsidRPr="004718F5" w14:paraId="1A6C6026" w14:textId="77777777" w:rsidTr="00180F5A">
        <w:tblPrEx>
          <w:tblCellMar>
            <w:left w:w="108" w:type="dxa"/>
          </w:tblCellMar>
        </w:tblPrEx>
        <w:trPr>
          <w:jc w:val="center"/>
        </w:trPr>
        <w:tc>
          <w:tcPr>
            <w:tcW w:w="1349" w:type="pct"/>
            <w:gridSpan w:val="2"/>
            <w:vMerge w:val="restart"/>
            <w:tcBorders>
              <w:top w:val="single" w:sz="4" w:space="0" w:color="auto"/>
              <w:left w:val="single" w:sz="4" w:space="0" w:color="auto"/>
              <w:bottom w:val="single" w:sz="4" w:space="0" w:color="auto"/>
              <w:right w:val="single" w:sz="4" w:space="0" w:color="auto"/>
            </w:tcBorders>
            <w:hideMark/>
          </w:tcPr>
          <w:p w14:paraId="4F85E1D1" w14:textId="77777777" w:rsidR="00180F5A" w:rsidRPr="004718F5" w:rsidRDefault="00180F5A" w:rsidP="002A717D">
            <w:pPr>
              <w:pStyle w:val="TAL"/>
              <w:keepNext w:val="0"/>
            </w:pPr>
            <w:r w:rsidRPr="004718F5">
              <w:t>Dedicated CORESET Reference Channel</w:t>
            </w:r>
          </w:p>
        </w:tc>
        <w:tc>
          <w:tcPr>
            <w:tcW w:w="1343" w:type="pct"/>
            <w:tcBorders>
              <w:top w:val="single" w:sz="4" w:space="0" w:color="auto"/>
              <w:left w:val="single" w:sz="4" w:space="0" w:color="auto"/>
              <w:bottom w:val="single" w:sz="4" w:space="0" w:color="auto"/>
              <w:right w:val="single" w:sz="4" w:space="0" w:color="auto"/>
            </w:tcBorders>
            <w:hideMark/>
          </w:tcPr>
          <w:p w14:paraId="5E34EBFC" w14:textId="77777777" w:rsidR="00180F5A" w:rsidRPr="004718F5" w:rsidRDefault="00180F5A" w:rsidP="002A717D">
            <w:pPr>
              <w:pStyle w:val="TAL"/>
              <w:keepNext w:val="0"/>
            </w:pPr>
            <w:r w:rsidRPr="004718F5">
              <w:t>Config 1, 4</w:t>
            </w:r>
          </w:p>
        </w:tc>
        <w:tc>
          <w:tcPr>
            <w:tcW w:w="577" w:type="pct"/>
            <w:tcBorders>
              <w:top w:val="single" w:sz="4" w:space="0" w:color="auto"/>
              <w:left w:val="single" w:sz="4" w:space="0" w:color="auto"/>
              <w:bottom w:val="single" w:sz="4" w:space="0" w:color="auto"/>
              <w:right w:val="single" w:sz="4" w:space="0" w:color="auto"/>
            </w:tcBorders>
          </w:tcPr>
          <w:p w14:paraId="2F4E1351" w14:textId="77777777" w:rsidR="00180F5A" w:rsidRPr="004718F5"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147CC10" w14:textId="77777777" w:rsidR="00180F5A" w:rsidRPr="004718F5" w:rsidRDefault="00180F5A" w:rsidP="002A717D">
            <w:pPr>
              <w:pStyle w:val="TAC"/>
              <w:keepNext w:val="0"/>
            </w:pPr>
            <w:r w:rsidRPr="004718F5">
              <w:t>CCR.1.3 FDD</w:t>
            </w:r>
          </w:p>
        </w:tc>
      </w:tr>
      <w:tr w:rsidR="00180F5A" w:rsidRPr="004718F5" w14:paraId="11752100"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4AB15F94" w14:textId="77777777" w:rsidR="00180F5A" w:rsidRPr="004718F5"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1AC9F70" w14:textId="77777777" w:rsidR="00180F5A" w:rsidRPr="004718F5" w:rsidRDefault="00180F5A" w:rsidP="002A717D">
            <w:pPr>
              <w:pStyle w:val="TAL"/>
              <w:keepNext w:val="0"/>
            </w:pPr>
            <w:r w:rsidRPr="004718F5">
              <w:t>Config 2, 5</w:t>
            </w:r>
          </w:p>
        </w:tc>
        <w:tc>
          <w:tcPr>
            <w:tcW w:w="577" w:type="pct"/>
            <w:tcBorders>
              <w:top w:val="single" w:sz="4" w:space="0" w:color="auto"/>
              <w:left w:val="single" w:sz="4" w:space="0" w:color="auto"/>
              <w:bottom w:val="single" w:sz="4" w:space="0" w:color="auto"/>
              <w:right w:val="single" w:sz="4" w:space="0" w:color="auto"/>
            </w:tcBorders>
          </w:tcPr>
          <w:p w14:paraId="266D4A08" w14:textId="77777777" w:rsidR="00180F5A" w:rsidRPr="004718F5"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9BDCD2D" w14:textId="77777777" w:rsidR="00180F5A" w:rsidRPr="004718F5" w:rsidRDefault="00180F5A" w:rsidP="002A717D">
            <w:pPr>
              <w:pStyle w:val="TAC"/>
              <w:keepNext w:val="0"/>
            </w:pPr>
            <w:r w:rsidRPr="004718F5">
              <w:t>CCR.1.3 TDD</w:t>
            </w:r>
          </w:p>
        </w:tc>
      </w:tr>
      <w:tr w:rsidR="00180F5A" w:rsidRPr="004718F5" w14:paraId="0A4543B4"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557FB4D2" w14:textId="77777777" w:rsidR="00180F5A" w:rsidRPr="004718F5"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F48C27E" w14:textId="77777777" w:rsidR="00180F5A" w:rsidRPr="004718F5" w:rsidRDefault="00180F5A" w:rsidP="002A717D">
            <w:pPr>
              <w:pStyle w:val="TAL"/>
              <w:keepNext w:val="0"/>
            </w:pPr>
            <w:r w:rsidRPr="004718F5">
              <w:t>Config 3, 6</w:t>
            </w:r>
          </w:p>
        </w:tc>
        <w:tc>
          <w:tcPr>
            <w:tcW w:w="577" w:type="pct"/>
            <w:tcBorders>
              <w:top w:val="single" w:sz="4" w:space="0" w:color="auto"/>
              <w:left w:val="single" w:sz="4" w:space="0" w:color="auto"/>
              <w:bottom w:val="single" w:sz="4" w:space="0" w:color="auto"/>
              <w:right w:val="single" w:sz="4" w:space="0" w:color="auto"/>
            </w:tcBorders>
          </w:tcPr>
          <w:p w14:paraId="455A2C52" w14:textId="77777777" w:rsidR="00180F5A" w:rsidRPr="004718F5"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329BF" w14:textId="77777777" w:rsidR="00180F5A" w:rsidRPr="004718F5" w:rsidRDefault="00180F5A" w:rsidP="002A717D">
            <w:pPr>
              <w:pStyle w:val="TAC"/>
              <w:keepNext w:val="0"/>
            </w:pPr>
            <w:r w:rsidRPr="004718F5">
              <w:t>CCR.2.2 TDD</w:t>
            </w:r>
          </w:p>
        </w:tc>
      </w:tr>
      <w:tr w:rsidR="0058615D" w:rsidRPr="004718F5" w14:paraId="5108EA36"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72E27F3" w14:textId="7E207223" w:rsidR="0058615D" w:rsidRPr="004718F5" w:rsidRDefault="0058615D" w:rsidP="009F1B34">
            <w:pPr>
              <w:pStyle w:val="TAL"/>
              <w:keepNext w:val="0"/>
            </w:pPr>
            <w:r w:rsidRPr="004718F5">
              <w:t>SSB</w:t>
            </w:r>
            <w:r w:rsidR="000422D1" w:rsidRPr="004718F5">
              <w:t xml:space="preserve"> </w:t>
            </w:r>
            <w:r w:rsidRPr="004718F5">
              <w:t>Configuration</w:t>
            </w:r>
          </w:p>
        </w:tc>
        <w:tc>
          <w:tcPr>
            <w:tcW w:w="1343" w:type="pct"/>
            <w:tcBorders>
              <w:top w:val="single" w:sz="4" w:space="0" w:color="auto"/>
              <w:left w:val="single" w:sz="4" w:space="0" w:color="auto"/>
              <w:bottom w:val="single" w:sz="4" w:space="0" w:color="auto"/>
              <w:right w:val="single" w:sz="4" w:space="0" w:color="auto"/>
            </w:tcBorders>
            <w:hideMark/>
          </w:tcPr>
          <w:p w14:paraId="70BF7C14" w14:textId="5155FE88"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7D07ED32"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4238097" w14:textId="438FD60C" w:rsidR="0058615D" w:rsidRPr="004718F5" w:rsidRDefault="0058615D" w:rsidP="009F1B34">
            <w:pPr>
              <w:pStyle w:val="TAC"/>
              <w:keepNext w:val="0"/>
            </w:pPr>
            <w:r w:rsidRPr="004718F5">
              <w:t>SSB.1</w:t>
            </w:r>
            <w:r w:rsidR="000422D1" w:rsidRPr="004718F5">
              <w:t xml:space="preserve"> </w:t>
            </w:r>
            <w:r w:rsidRPr="004718F5">
              <w:t>FR1</w:t>
            </w:r>
          </w:p>
        </w:tc>
      </w:tr>
      <w:tr w:rsidR="0058615D" w:rsidRPr="004718F5" w14:paraId="59E14460"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E0DECC9"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741CCAF" w14:textId="37C02328"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12564479"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8D82D8" w14:textId="77183F50" w:rsidR="0058615D" w:rsidRPr="004718F5" w:rsidRDefault="0058615D" w:rsidP="009F1B34">
            <w:pPr>
              <w:pStyle w:val="TAC"/>
              <w:keepNext w:val="0"/>
            </w:pPr>
            <w:r w:rsidRPr="004718F5">
              <w:t>SSB.1</w:t>
            </w:r>
            <w:r w:rsidR="000422D1" w:rsidRPr="004718F5">
              <w:t xml:space="preserve"> </w:t>
            </w:r>
            <w:r w:rsidRPr="004718F5">
              <w:t>FR1</w:t>
            </w:r>
          </w:p>
        </w:tc>
      </w:tr>
      <w:tr w:rsidR="0058615D" w:rsidRPr="004718F5" w14:paraId="06D8967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20901A6"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E9110ED" w14:textId="4C696EA0"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3E4322D9"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09CB500" w14:textId="542CEE0F" w:rsidR="0058615D" w:rsidRPr="004718F5" w:rsidRDefault="0058615D" w:rsidP="009F1B34">
            <w:pPr>
              <w:pStyle w:val="TAC"/>
              <w:keepNext w:val="0"/>
            </w:pPr>
            <w:r w:rsidRPr="004718F5">
              <w:t>SSB.2</w:t>
            </w:r>
            <w:r w:rsidR="000422D1" w:rsidRPr="004718F5">
              <w:t xml:space="preserve"> </w:t>
            </w:r>
            <w:r w:rsidRPr="004718F5">
              <w:t>FR1</w:t>
            </w:r>
          </w:p>
        </w:tc>
      </w:tr>
      <w:tr w:rsidR="0058615D" w:rsidRPr="004718F5" w14:paraId="3390097A"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E124347" w14:textId="0418869C" w:rsidR="0058615D" w:rsidRPr="004718F5" w:rsidRDefault="0058615D" w:rsidP="009F1B34">
            <w:pPr>
              <w:pStyle w:val="TAL"/>
              <w:keepNext w:val="0"/>
            </w:pPr>
            <w:r w:rsidRPr="004718F5">
              <w:t>SMTC</w:t>
            </w:r>
            <w:r w:rsidR="000422D1" w:rsidRPr="004718F5">
              <w:t xml:space="preserve"> </w:t>
            </w:r>
            <w:r w:rsidRPr="004718F5">
              <w:t>Configuration</w:t>
            </w:r>
          </w:p>
        </w:tc>
        <w:tc>
          <w:tcPr>
            <w:tcW w:w="1343" w:type="pct"/>
            <w:tcBorders>
              <w:top w:val="single" w:sz="4" w:space="0" w:color="auto"/>
              <w:left w:val="single" w:sz="4" w:space="0" w:color="auto"/>
              <w:bottom w:val="single" w:sz="4" w:space="0" w:color="auto"/>
              <w:right w:val="single" w:sz="4" w:space="0" w:color="auto"/>
            </w:tcBorders>
            <w:hideMark/>
          </w:tcPr>
          <w:p w14:paraId="5DABDD06" w14:textId="109EA0D4"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254B0E0A"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B666DD3" w14:textId="77777777" w:rsidR="0058615D" w:rsidRPr="004718F5" w:rsidRDefault="0058615D" w:rsidP="009F1B34">
            <w:pPr>
              <w:pStyle w:val="TAC"/>
              <w:keepNext w:val="0"/>
            </w:pPr>
            <w:r w:rsidRPr="004718F5">
              <w:t>SMTC.1</w:t>
            </w:r>
          </w:p>
        </w:tc>
      </w:tr>
      <w:tr w:rsidR="0058615D" w:rsidRPr="004718F5" w14:paraId="057AB7AB"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7C84E49"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A700C81" w14:textId="367CFD95"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579C7D5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9824416" w14:textId="77777777" w:rsidR="0058615D" w:rsidRPr="004718F5" w:rsidRDefault="0058615D" w:rsidP="009F1B34">
            <w:pPr>
              <w:pStyle w:val="TAC"/>
              <w:keepNext w:val="0"/>
            </w:pPr>
            <w:r w:rsidRPr="004718F5">
              <w:t>SMTC.1</w:t>
            </w:r>
          </w:p>
        </w:tc>
      </w:tr>
      <w:tr w:rsidR="0058615D" w:rsidRPr="004718F5" w14:paraId="55AEDDD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FE4CD06" w14:textId="28A7AC91" w:rsidR="0058615D" w:rsidRPr="004718F5" w:rsidRDefault="0058615D" w:rsidP="009F1B34">
            <w:pPr>
              <w:pStyle w:val="TAL"/>
              <w:keepNext w:val="0"/>
            </w:pPr>
            <w:r w:rsidRPr="004718F5">
              <w:t>PDSCH/PDCCH</w:t>
            </w:r>
            <w:r w:rsidR="000422D1" w:rsidRPr="004718F5">
              <w:t xml:space="preserve"> </w:t>
            </w:r>
            <w:r w:rsidRPr="004718F5">
              <w:t>subcarrier</w:t>
            </w:r>
            <w:r w:rsidR="000422D1" w:rsidRPr="004718F5">
              <w:t xml:space="preserve"> </w:t>
            </w:r>
            <w:r w:rsidRPr="004718F5">
              <w:t>spacing</w:t>
            </w:r>
          </w:p>
        </w:tc>
        <w:tc>
          <w:tcPr>
            <w:tcW w:w="1343" w:type="pct"/>
            <w:tcBorders>
              <w:top w:val="single" w:sz="4" w:space="0" w:color="auto"/>
              <w:left w:val="single" w:sz="4" w:space="0" w:color="auto"/>
              <w:bottom w:val="single" w:sz="4" w:space="0" w:color="auto"/>
              <w:right w:val="single" w:sz="4" w:space="0" w:color="auto"/>
            </w:tcBorders>
            <w:hideMark/>
          </w:tcPr>
          <w:p w14:paraId="179A37F9" w14:textId="594E29D9"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1262084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5E53854" w14:textId="240A4330" w:rsidR="0058615D" w:rsidRPr="004718F5" w:rsidRDefault="0058615D" w:rsidP="009F1B34">
            <w:pPr>
              <w:pStyle w:val="TAC"/>
              <w:keepNext w:val="0"/>
            </w:pPr>
            <w:r w:rsidRPr="004718F5">
              <w:t>15</w:t>
            </w:r>
            <w:r w:rsidR="000422D1" w:rsidRPr="004718F5">
              <w:t xml:space="preserve"> </w:t>
            </w:r>
            <w:r w:rsidRPr="004718F5">
              <w:t>KHz</w:t>
            </w:r>
          </w:p>
        </w:tc>
      </w:tr>
      <w:tr w:rsidR="0058615D" w:rsidRPr="004718F5" w14:paraId="7ECD476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082179D"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9D0C1F2" w14:textId="0B8DC76F"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28AD2793"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5D3F0E5" w14:textId="05717860" w:rsidR="0058615D" w:rsidRPr="004718F5" w:rsidRDefault="0058615D" w:rsidP="009F1B34">
            <w:pPr>
              <w:pStyle w:val="TAC"/>
              <w:keepNext w:val="0"/>
            </w:pPr>
            <w:r w:rsidRPr="004718F5">
              <w:t>30</w:t>
            </w:r>
            <w:r w:rsidR="000422D1" w:rsidRPr="004718F5">
              <w:t xml:space="preserve"> </w:t>
            </w:r>
            <w:r w:rsidRPr="004718F5">
              <w:t>KHz</w:t>
            </w:r>
          </w:p>
        </w:tc>
      </w:tr>
      <w:tr w:rsidR="0058615D" w:rsidRPr="004718F5" w14:paraId="5F1AA1E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438F577" w14:textId="7A7A5ED2" w:rsidR="0058615D" w:rsidRPr="004718F5" w:rsidRDefault="0058615D" w:rsidP="009F1B34">
            <w:pPr>
              <w:pStyle w:val="TAL"/>
              <w:keepNext w:val="0"/>
            </w:pPr>
            <w:r w:rsidRPr="004718F5">
              <w:t>PRACH</w:t>
            </w:r>
            <w:r w:rsidR="000422D1" w:rsidRPr="004718F5">
              <w:t xml:space="preserve"> </w:t>
            </w:r>
            <w:r w:rsidRPr="004718F5">
              <w:t>Configuration</w:t>
            </w:r>
            <w:r w:rsidR="000422D1" w:rsidRPr="004718F5">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382D8ECD" w14:textId="4381A9BD"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46CC2DA2"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FF6D8E" w14:textId="20556C17" w:rsidR="0058615D" w:rsidRPr="004718F5" w:rsidRDefault="0058615D" w:rsidP="009F1B34">
            <w:pPr>
              <w:pStyle w:val="TAC"/>
              <w:keepNext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727921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1BC2C390"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9D52336" w14:textId="45FA19C6"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20B4956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AD54306" w14:textId="7986E338" w:rsidR="0058615D" w:rsidRPr="004718F5" w:rsidRDefault="0058615D" w:rsidP="009F1B34">
            <w:pPr>
              <w:pStyle w:val="TAC"/>
              <w:keepNext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2515B83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C075A62" w14:textId="0E1D2D25" w:rsidR="0058615D" w:rsidRPr="004718F5" w:rsidRDefault="0058615D" w:rsidP="009F1B34">
            <w:pPr>
              <w:pStyle w:val="TAL"/>
              <w:keepNext w:val="0"/>
            </w:pPr>
            <w:r w:rsidRPr="004718F5">
              <w:t>SSB</w:t>
            </w:r>
            <w:r w:rsidR="000422D1" w:rsidRPr="004718F5">
              <w:t xml:space="preserve"> </w:t>
            </w:r>
            <w:r w:rsidRPr="004718F5">
              <w:t>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577" w:type="pct"/>
            <w:tcBorders>
              <w:top w:val="single" w:sz="4" w:space="0" w:color="auto"/>
              <w:left w:val="single" w:sz="4" w:space="0" w:color="auto"/>
              <w:bottom w:val="single" w:sz="4" w:space="0" w:color="auto"/>
              <w:right w:val="single" w:sz="4" w:space="0" w:color="auto"/>
            </w:tcBorders>
          </w:tcPr>
          <w:p w14:paraId="312339A5"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732D4" w14:textId="77777777" w:rsidR="0058615D" w:rsidRPr="004718F5" w:rsidRDefault="0058615D" w:rsidP="009F1B34">
            <w:pPr>
              <w:pStyle w:val="TAC"/>
              <w:keepNext w:val="0"/>
            </w:pPr>
            <w:r w:rsidRPr="004718F5">
              <w:t>0</w:t>
            </w:r>
          </w:p>
        </w:tc>
      </w:tr>
      <w:tr w:rsidR="0058615D" w:rsidRPr="004718F5" w14:paraId="7C52A29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D4927F1" w14:textId="56F531C0" w:rsidR="0058615D" w:rsidRPr="004718F5" w:rsidRDefault="0058615D" w:rsidP="009F1B34">
            <w:pPr>
              <w:pStyle w:val="TAL"/>
              <w:keepNext w:val="0"/>
            </w:pPr>
            <w:r w:rsidRPr="004718F5">
              <w:lastRenderedPageBreak/>
              <w:t>OCNG</w:t>
            </w:r>
            <w:r w:rsidR="000422D1" w:rsidRPr="004718F5">
              <w:t xml:space="preserve"> </w:t>
            </w:r>
            <w:r w:rsidRPr="004718F5">
              <w:t>parameters</w:t>
            </w:r>
          </w:p>
        </w:tc>
        <w:tc>
          <w:tcPr>
            <w:tcW w:w="577" w:type="pct"/>
            <w:tcBorders>
              <w:top w:val="single" w:sz="4" w:space="0" w:color="auto"/>
              <w:left w:val="single" w:sz="4" w:space="0" w:color="auto"/>
              <w:bottom w:val="single" w:sz="4" w:space="0" w:color="auto"/>
              <w:right w:val="single" w:sz="4" w:space="0" w:color="auto"/>
            </w:tcBorders>
          </w:tcPr>
          <w:p w14:paraId="0A8E1C19"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8D8B2DE" w14:textId="77777777" w:rsidR="0058615D" w:rsidRPr="004718F5" w:rsidRDefault="0058615D" w:rsidP="009F1B34">
            <w:pPr>
              <w:pStyle w:val="TAC"/>
              <w:keepNext w:val="0"/>
            </w:pPr>
            <w:r w:rsidRPr="004718F5">
              <w:t>OP.1</w:t>
            </w:r>
          </w:p>
        </w:tc>
      </w:tr>
      <w:tr w:rsidR="0058615D" w:rsidRPr="004718F5" w14:paraId="5ACA970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933B686" w14:textId="4FD5EE1D" w:rsidR="0058615D" w:rsidRPr="004718F5" w:rsidRDefault="0058615D" w:rsidP="009F1B34">
            <w:pPr>
              <w:pStyle w:val="TAL"/>
              <w:keepNext w:val="0"/>
            </w:pPr>
            <w:r w:rsidRPr="004718F5">
              <w:t>CP</w:t>
            </w:r>
            <w:r w:rsidR="000422D1" w:rsidRPr="004718F5">
              <w:t xml:space="preserve"> </w:t>
            </w:r>
            <w:r w:rsidRPr="004718F5">
              <w:t>length</w:t>
            </w:r>
          </w:p>
        </w:tc>
        <w:tc>
          <w:tcPr>
            <w:tcW w:w="577" w:type="pct"/>
            <w:tcBorders>
              <w:top w:val="single" w:sz="4" w:space="0" w:color="auto"/>
              <w:left w:val="single" w:sz="4" w:space="0" w:color="auto"/>
              <w:bottom w:val="single" w:sz="4" w:space="0" w:color="auto"/>
              <w:right w:val="single" w:sz="4" w:space="0" w:color="auto"/>
            </w:tcBorders>
          </w:tcPr>
          <w:p w14:paraId="1FEDF358"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69D4772" w14:textId="77777777" w:rsidR="0058615D" w:rsidRPr="004718F5" w:rsidRDefault="0058615D" w:rsidP="009F1B34">
            <w:pPr>
              <w:pStyle w:val="TAC"/>
              <w:keepNext w:val="0"/>
            </w:pPr>
            <w:r w:rsidRPr="004718F5">
              <w:t>Normal</w:t>
            </w:r>
          </w:p>
        </w:tc>
      </w:tr>
      <w:tr w:rsidR="0058615D" w:rsidRPr="004718F5" w14:paraId="261B1D5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9111E12" w14:textId="38DD5DB0" w:rsidR="0058615D" w:rsidRPr="004718F5" w:rsidRDefault="0058615D" w:rsidP="009F1B34">
            <w:pPr>
              <w:pStyle w:val="TAL"/>
              <w:keepNext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577" w:type="pct"/>
            <w:tcBorders>
              <w:top w:val="single" w:sz="4" w:space="0" w:color="auto"/>
              <w:left w:val="single" w:sz="4" w:space="0" w:color="auto"/>
              <w:bottom w:val="single" w:sz="4" w:space="0" w:color="auto"/>
              <w:right w:val="single" w:sz="4" w:space="0" w:color="auto"/>
            </w:tcBorders>
          </w:tcPr>
          <w:p w14:paraId="10BB5E4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F1D6791" w14:textId="3DC54717" w:rsidR="0058615D" w:rsidRPr="004718F5" w:rsidRDefault="0058615D" w:rsidP="009F1B34">
            <w:pPr>
              <w:pStyle w:val="TAC"/>
              <w:keepNext w:val="0"/>
            </w:pPr>
            <w:r w:rsidRPr="004718F5">
              <w:t>2x2</w:t>
            </w:r>
            <w:r w:rsidR="000422D1" w:rsidRPr="004718F5">
              <w:t xml:space="preserve"> </w:t>
            </w:r>
            <w:r w:rsidRPr="004718F5">
              <w:t>Low</w:t>
            </w:r>
          </w:p>
        </w:tc>
      </w:tr>
      <w:tr w:rsidR="0058615D" w:rsidRPr="004718F5" w14:paraId="3D544E57" w14:textId="77777777" w:rsidTr="00180F5A">
        <w:trPr>
          <w:jc w:val="center"/>
        </w:trPr>
        <w:tc>
          <w:tcPr>
            <w:tcW w:w="848" w:type="pct"/>
            <w:vMerge w:val="restart"/>
            <w:tcBorders>
              <w:top w:val="single" w:sz="4" w:space="0" w:color="auto"/>
              <w:left w:val="single" w:sz="4" w:space="0" w:color="auto"/>
              <w:bottom w:val="single" w:sz="4" w:space="0" w:color="auto"/>
              <w:right w:val="single" w:sz="4" w:space="0" w:color="auto"/>
            </w:tcBorders>
            <w:hideMark/>
          </w:tcPr>
          <w:p w14:paraId="7941493A" w14:textId="02595856" w:rsidR="0058615D" w:rsidRPr="004718F5" w:rsidRDefault="0058615D" w:rsidP="00216238">
            <w:pPr>
              <w:pStyle w:val="TAL"/>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r w:rsidR="000422D1" w:rsidRPr="004718F5">
              <w:t xml:space="preserve"> </w:t>
            </w:r>
          </w:p>
        </w:tc>
        <w:tc>
          <w:tcPr>
            <w:tcW w:w="1843" w:type="pct"/>
            <w:gridSpan w:val="2"/>
            <w:tcBorders>
              <w:top w:val="single" w:sz="4" w:space="0" w:color="auto"/>
              <w:left w:val="single" w:sz="4" w:space="0" w:color="auto"/>
              <w:bottom w:val="single" w:sz="4" w:space="0" w:color="auto"/>
              <w:right w:val="single" w:sz="4" w:space="0" w:color="auto"/>
            </w:tcBorders>
            <w:hideMark/>
          </w:tcPr>
          <w:p w14:paraId="58A31FDE" w14:textId="34E48562" w:rsidR="0058615D" w:rsidRPr="004718F5" w:rsidRDefault="0058615D" w:rsidP="00216238">
            <w:pPr>
              <w:pStyle w:val="TAL"/>
            </w:pPr>
            <w:r w:rsidRPr="004718F5">
              <w:t>DCI</w:t>
            </w:r>
            <w:r w:rsidR="000422D1" w:rsidRPr="004718F5">
              <w:t xml:space="preserve"> </w:t>
            </w:r>
            <w:r w:rsidRPr="004718F5">
              <w:t>format</w:t>
            </w:r>
          </w:p>
        </w:tc>
        <w:tc>
          <w:tcPr>
            <w:tcW w:w="577" w:type="pct"/>
            <w:tcBorders>
              <w:top w:val="single" w:sz="4" w:space="0" w:color="auto"/>
              <w:left w:val="single" w:sz="4" w:space="0" w:color="auto"/>
              <w:bottom w:val="single" w:sz="4" w:space="0" w:color="auto"/>
              <w:right w:val="single" w:sz="4" w:space="0" w:color="auto"/>
            </w:tcBorders>
          </w:tcPr>
          <w:p w14:paraId="050A73C6" w14:textId="77777777" w:rsidR="0058615D" w:rsidRPr="004718F5" w:rsidRDefault="0058615D" w:rsidP="00216238">
            <w:pPr>
              <w:pStyle w:val="TAC"/>
            </w:pPr>
          </w:p>
        </w:tc>
        <w:tc>
          <w:tcPr>
            <w:tcW w:w="1731" w:type="pct"/>
            <w:tcBorders>
              <w:top w:val="single" w:sz="4" w:space="0" w:color="auto"/>
              <w:left w:val="single" w:sz="4" w:space="0" w:color="auto"/>
              <w:bottom w:val="single" w:sz="4" w:space="0" w:color="auto"/>
              <w:right w:val="single" w:sz="4" w:space="0" w:color="auto"/>
            </w:tcBorders>
            <w:hideMark/>
          </w:tcPr>
          <w:p w14:paraId="7D082A86" w14:textId="77777777" w:rsidR="0058615D" w:rsidRPr="004718F5" w:rsidRDefault="0058615D" w:rsidP="00216238">
            <w:pPr>
              <w:pStyle w:val="TAC"/>
            </w:pPr>
            <w:r w:rsidRPr="004718F5">
              <w:t>1-0</w:t>
            </w:r>
          </w:p>
        </w:tc>
      </w:tr>
      <w:tr w:rsidR="0058615D" w:rsidRPr="004718F5" w14:paraId="4CF16844"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64E3C97"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627756A7" w14:textId="1620130A" w:rsidR="0058615D" w:rsidRPr="004718F5" w:rsidRDefault="0058615D" w:rsidP="009F1B34">
            <w:pPr>
              <w:pStyle w:val="TAL"/>
              <w:keepNext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577" w:type="pct"/>
            <w:tcBorders>
              <w:top w:val="single" w:sz="4" w:space="0" w:color="auto"/>
              <w:left w:val="single" w:sz="4" w:space="0" w:color="auto"/>
              <w:bottom w:val="single" w:sz="4" w:space="0" w:color="auto"/>
              <w:right w:val="single" w:sz="4" w:space="0" w:color="auto"/>
            </w:tcBorders>
          </w:tcPr>
          <w:p w14:paraId="174430CB"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E109358" w14:textId="77777777" w:rsidR="0058615D" w:rsidRPr="004718F5" w:rsidRDefault="0058615D" w:rsidP="009F1B34">
            <w:pPr>
              <w:pStyle w:val="TAC"/>
              <w:keepNext w:val="0"/>
            </w:pPr>
            <w:r w:rsidRPr="004718F5">
              <w:t>2</w:t>
            </w:r>
          </w:p>
        </w:tc>
      </w:tr>
      <w:tr w:rsidR="0058615D" w:rsidRPr="004718F5" w14:paraId="65E19D4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439D59D"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19C4CADE" w14:textId="2BD663E6" w:rsidR="0058615D" w:rsidRPr="004718F5" w:rsidRDefault="0058615D" w:rsidP="009F1B34">
            <w:pPr>
              <w:pStyle w:val="TAL"/>
              <w:keepNext w:val="0"/>
            </w:pPr>
            <w:r w:rsidRPr="004718F5">
              <w:t>Aggregation</w:t>
            </w:r>
            <w:r w:rsidR="000422D1" w:rsidRPr="004718F5">
              <w:t xml:space="preserve"> </w:t>
            </w:r>
            <w:r w:rsidRPr="004718F5">
              <w:t>level</w:t>
            </w:r>
            <w:r w:rsidR="000422D1" w:rsidRPr="004718F5">
              <w:t xml:space="preserve"> </w:t>
            </w:r>
          </w:p>
        </w:tc>
        <w:tc>
          <w:tcPr>
            <w:tcW w:w="577" w:type="pct"/>
            <w:tcBorders>
              <w:top w:val="single" w:sz="4" w:space="0" w:color="auto"/>
              <w:left w:val="single" w:sz="4" w:space="0" w:color="auto"/>
              <w:bottom w:val="single" w:sz="4" w:space="0" w:color="auto"/>
              <w:right w:val="single" w:sz="4" w:space="0" w:color="auto"/>
            </w:tcBorders>
            <w:hideMark/>
          </w:tcPr>
          <w:p w14:paraId="2DA77087" w14:textId="77777777" w:rsidR="0058615D" w:rsidRPr="004718F5" w:rsidRDefault="0058615D" w:rsidP="009F1B34">
            <w:pPr>
              <w:pStyle w:val="TAC"/>
              <w:keepNext w:val="0"/>
            </w:pPr>
            <w:r w:rsidRPr="004718F5">
              <w:t>CCE</w:t>
            </w:r>
          </w:p>
        </w:tc>
        <w:tc>
          <w:tcPr>
            <w:tcW w:w="1731" w:type="pct"/>
            <w:tcBorders>
              <w:top w:val="single" w:sz="4" w:space="0" w:color="auto"/>
              <w:left w:val="single" w:sz="4" w:space="0" w:color="auto"/>
              <w:bottom w:val="single" w:sz="4" w:space="0" w:color="auto"/>
              <w:right w:val="single" w:sz="4" w:space="0" w:color="auto"/>
            </w:tcBorders>
            <w:hideMark/>
          </w:tcPr>
          <w:p w14:paraId="0B94C8A2" w14:textId="77777777" w:rsidR="0058615D" w:rsidRPr="004718F5" w:rsidRDefault="0058615D" w:rsidP="009F1B34">
            <w:pPr>
              <w:pStyle w:val="TAC"/>
              <w:keepNext w:val="0"/>
            </w:pPr>
            <w:r w:rsidRPr="004718F5">
              <w:t>8</w:t>
            </w:r>
          </w:p>
        </w:tc>
      </w:tr>
      <w:tr w:rsidR="0058615D" w:rsidRPr="004718F5" w14:paraId="18C96A0B"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1B5CAADB"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D134E27" w14:textId="32AF08FB" w:rsidR="0058615D" w:rsidRPr="004718F5" w:rsidRDefault="0058615D" w:rsidP="009F1B34">
            <w:pPr>
              <w:pStyle w:val="TAL"/>
              <w:keepNext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78AA09A7" w14:textId="77777777" w:rsidR="0058615D" w:rsidRPr="004718F5" w:rsidRDefault="0058615D" w:rsidP="009F1B34">
            <w:pPr>
              <w:pStyle w:val="TAC"/>
              <w:keepNext w:val="0"/>
            </w:pPr>
            <w:r w:rsidRPr="004718F5">
              <w:t>dB</w:t>
            </w:r>
          </w:p>
        </w:tc>
        <w:tc>
          <w:tcPr>
            <w:tcW w:w="1731" w:type="pct"/>
            <w:tcBorders>
              <w:top w:val="single" w:sz="4" w:space="0" w:color="auto"/>
              <w:left w:val="single" w:sz="4" w:space="0" w:color="auto"/>
              <w:bottom w:val="single" w:sz="4" w:space="0" w:color="auto"/>
              <w:right w:val="single" w:sz="4" w:space="0" w:color="auto"/>
            </w:tcBorders>
            <w:hideMark/>
          </w:tcPr>
          <w:p w14:paraId="2E41438E" w14:textId="77777777" w:rsidR="0058615D" w:rsidRPr="004718F5" w:rsidRDefault="0058615D" w:rsidP="009F1B34">
            <w:pPr>
              <w:pStyle w:val="TAC"/>
              <w:keepNext w:val="0"/>
            </w:pPr>
            <w:r w:rsidRPr="004718F5">
              <w:t>4</w:t>
            </w:r>
          </w:p>
        </w:tc>
      </w:tr>
      <w:tr w:rsidR="0058615D" w:rsidRPr="004718F5" w14:paraId="0226C82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01F5D81B"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F702873" w14:textId="2A6DEE0C" w:rsidR="0058615D" w:rsidRPr="004718F5" w:rsidRDefault="0058615D" w:rsidP="009F1B34">
            <w:pPr>
              <w:pStyle w:val="TAL"/>
              <w:keepNext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1CCC96CD" w14:textId="77777777" w:rsidR="0058615D" w:rsidRPr="004718F5" w:rsidRDefault="0058615D" w:rsidP="009F1B34">
            <w:pPr>
              <w:pStyle w:val="TAC"/>
              <w:keepNext w:val="0"/>
            </w:pPr>
            <w:r w:rsidRPr="004718F5">
              <w:t>dB</w:t>
            </w:r>
          </w:p>
        </w:tc>
        <w:tc>
          <w:tcPr>
            <w:tcW w:w="1731" w:type="pct"/>
            <w:tcBorders>
              <w:top w:val="single" w:sz="4" w:space="0" w:color="auto"/>
              <w:left w:val="single" w:sz="4" w:space="0" w:color="auto"/>
              <w:bottom w:val="single" w:sz="4" w:space="0" w:color="auto"/>
              <w:right w:val="single" w:sz="4" w:space="0" w:color="auto"/>
            </w:tcBorders>
            <w:hideMark/>
          </w:tcPr>
          <w:p w14:paraId="6FC20AD7" w14:textId="77777777" w:rsidR="0058615D" w:rsidRPr="004718F5" w:rsidRDefault="0058615D" w:rsidP="009F1B34">
            <w:pPr>
              <w:pStyle w:val="TAC"/>
              <w:keepNext w:val="0"/>
            </w:pPr>
            <w:r w:rsidRPr="004718F5">
              <w:t>4</w:t>
            </w:r>
          </w:p>
        </w:tc>
      </w:tr>
      <w:tr w:rsidR="0058615D" w:rsidRPr="004718F5" w14:paraId="28BEA896"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24DA39BF"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62E60E3B" w14:textId="7C303C18" w:rsidR="0058615D" w:rsidRPr="004718F5" w:rsidRDefault="0058615D" w:rsidP="009F1B34">
            <w:pPr>
              <w:pStyle w:val="TAL"/>
              <w:keepNext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577" w:type="pct"/>
            <w:tcBorders>
              <w:top w:val="single" w:sz="4" w:space="0" w:color="auto"/>
              <w:left w:val="single" w:sz="4" w:space="0" w:color="auto"/>
              <w:bottom w:val="single" w:sz="4" w:space="0" w:color="auto"/>
              <w:right w:val="single" w:sz="4" w:space="0" w:color="auto"/>
            </w:tcBorders>
            <w:vAlign w:val="center"/>
          </w:tcPr>
          <w:p w14:paraId="2EBCE6F8" w14:textId="77777777" w:rsidR="0058615D" w:rsidRPr="004718F5"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1FF58366" w14:textId="31210E53" w:rsidR="0058615D" w:rsidRPr="004718F5" w:rsidRDefault="0058615D" w:rsidP="009F1B34">
            <w:pPr>
              <w:pStyle w:val="TAC"/>
              <w:keepNext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50D1DA9F"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355655BD" w14:textId="77777777" w:rsidR="0058615D" w:rsidRPr="004718F5"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4C2405EE" w14:textId="0C6E12C5" w:rsidR="0058615D" w:rsidRPr="004718F5" w:rsidRDefault="0058615D" w:rsidP="009F1B34">
            <w:pPr>
              <w:pStyle w:val="TAL"/>
              <w:keepNext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577" w:type="pct"/>
            <w:tcBorders>
              <w:top w:val="single" w:sz="4" w:space="0" w:color="auto"/>
              <w:left w:val="single" w:sz="4" w:space="0" w:color="auto"/>
              <w:bottom w:val="single" w:sz="4" w:space="0" w:color="auto"/>
              <w:right w:val="single" w:sz="4" w:space="0" w:color="auto"/>
            </w:tcBorders>
            <w:vAlign w:val="center"/>
          </w:tcPr>
          <w:p w14:paraId="1D04663C" w14:textId="77777777" w:rsidR="0058615D" w:rsidRPr="004718F5"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4CD2DF6B" w14:textId="77777777" w:rsidR="0058615D" w:rsidRPr="004718F5" w:rsidRDefault="0058615D" w:rsidP="009F1B34">
            <w:pPr>
              <w:pStyle w:val="TAC"/>
              <w:keepNext w:val="0"/>
            </w:pPr>
            <w:r w:rsidRPr="004718F5">
              <w:t>6</w:t>
            </w:r>
          </w:p>
        </w:tc>
      </w:tr>
      <w:tr w:rsidR="0058615D" w:rsidRPr="004718F5" w14:paraId="5BE08FAC"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DBCDBEF" w14:textId="77777777" w:rsidR="0058615D" w:rsidRPr="004718F5" w:rsidRDefault="0058615D" w:rsidP="009F1B34">
            <w:pPr>
              <w:pStyle w:val="TAL"/>
              <w:keepNext w:val="0"/>
            </w:pPr>
            <w:r w:rsidRPr="004718F5">
              <w:t>DRX</w:t>
            </w:r>
          </w:p>
        </w:tc>
        <w:tc>
          <w:tcPr>
            <w:tcW w:w="577" w:type="pct"/>
            <w:tcBorders>
              <w:top w:val="single" w:sz="4" w:space="0" w:color="auto"/>
              <w:left w:val="single" w:sz="4" w:space="0" w:color="auto"/>
              <w:bottom w:val="single" w:sz="4" w:space="0" w:color="auto"/>
              <w:right w:val="single" w:sz="4" w:space="0" w:color="auto"/>
            </w:tcBorders>
          </w:tcPr>
          <w:p w14:paraId="714E0EF4"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AA08A25" w14:textId="77777777" w:rsidR="0058615D" w:rsidRPr="004718F5" w:rsidRDefault="0058615D" w:rsidP="009F1B34">
            <w:pPr>
              <w:pStyle w:val="TAC"/>
              <w:keepNext w:val="0"/>
              <w:rPr>
                <w:i/>
                <w:iCs/>
              </w:rPr>
            </w:pPr>
            <w:r w:rsidRPr="004718F5">
              <w:rPr>
                <w:i/>
                <w:iCs/>
              </w:rPr>
              <w:t>OFF</w:t>
            </w:r>
          </w:p>
        </w:tc>
      </w:tr>
      <w:tr w:rsidR="0058615D" w:rsidRPr="004718F5" w14:paraId="2C6EF1CF"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0F49858" w14:textId="38B9954E" w:rsidR="0058615D" w:rsidRPr="004718F5" w:rsidRDefault="0058615D" w:rsidP="009F1B34">
            <w:pPr>
              <w:pStyle w:val="TAL"/>
              <w:keepNext w:val="0"/>
            </w:pPr>
            <w:r w:rsidRPr="004718F5">
              <w:t>Gap</w:t>
            </w:r>
            <w:r w:rsidR="000422D1" w:rsidRPr="004718F5">
              <w:t xml:space="preserve"> </w:t>
            </w:r>
            <w:r w:rsidRPr="004718F5">
              <w:t>pattern</w:t>
            </w:r>
            <w:r w:rsidR="000422D1" w:rsidRPr="004718F5">
              <w:t xml:space="preserve"> </w:t>
            </w:r>
            <w:r w:rsidRPr="004718F5">
              <w:t>ID</w:t>
            </w:r>
            <w:r w:rsidR="000422D1" w:rsidRPr="004718F5">
              <w:t xml:space="preserve"> </w:t>
            </w:r>
          </w:p>
        </w:tc>
        <w:tc>
          <w:tcPr>
            <w:tcW w:w="577" w:type="pct"/>
            <w:tcBorders>
              <w:top w:val="single" w:sz="4" w:space="0" w:color="auto"/>
              <w:left w:val="single" w:sz="4" w:space="0" w:color="auto"/>
              <w:bottom w:val="single" w:sz="4" w:space="0" w:color="auto"/>
              <w:right w:val="single" w:sz="4" w:space="0" w:color="auto"/>
            </w:tcBorders>
          </w:tcPr>
          <w:p w14:paraId="52854029"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CFB36B7" w14:textId="77777777" w:rsidR="0058615D" w:rsidRPr="004718F5" w:rsidRDefault="0058615D" w:rsidP="009F1B34">
            <w:pPr>
              <w:pStyle w:val="TAC"/>
              <w:keepNext w:val="0"/>
              <w:rPr>
                <w:iCs/>
              </w:rPr>
            </w:pPr>
            <w:r w:rsidRPr="004718F5">
              <w:rPr>
                <w:i/>
                <w:iCs/>
              </w:rPr>
              <w:t>gp0</w:t>
            </w:r>
          </w:p>
        </w:tc>
      </w:tr>
      <w:tr w:rsidR="0058615D" w:rsidRPr="004718F5" w14:paraId="1111221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73F582F" w14:textId="71AF086F" w:rsidR="0058615D" w:rsidRPr="004718F5" w:rsidRDefault="0058615D" w:rsidP="009F1B34">
            <w:pPr>
              <w:pStyle w:val="TAL"/>
              <w:keepNext w:val="0"/>
            </w:pPr>
            <w:r w:rsidRPr="004718F5">
              <w:t>Layer</w:t>
            </w:r>
            <w:r w:rsidR="000422D1" w:rsidRPr="004718F5">
              <w:t xml:space="preserve"> </w:t>
            </w:r>
            <w:r w:rsidRPr="004718F5">
              <w:t>3</w:t>
            </w:r>
            <w:r w:rsidR="000422D1" w:rsidRPr="004718F5">
              <w:t xml:space="preserve"> </w:t>
            </w:r>
            <w:r w:rsidRPr="004718F5">
              <w:t>filtering</w:t>
            </w:r>
          </w:p>
        </w:tc>
        <w:tc>
          <w:tcPr>
            <w:tcW w:w="577" w:type="pct"/>
            <w:tcBorders>
              <w:top w:val="single" w:sz="4" w:space="0" w:color="auto"/>
              <w:left w:val="single" w:sz="4" w:space="0" w:color="auto"/>
              <w:bottom w:val="single" w:sz="4" w:space="0" w:color="auto"/>
              <w:right w:val="single" w:sz="4" w:space="0" w:color="auto"/>
            </w:tcBorders>
          </w:tcPr>
          <w:p w14:paraId="1426CF94"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F625B3" w14:textId="77777777" w:rsidR="0058615D" w:rsidRPr="004718F5" w:rsidRDefault="0058615D" w:rsidP="009F1B34">
            <w:pPr>
              <w:pStyle w:val="TAC"/>
              <w:keepNext w:val="0"/>
            </w:pPr>
            <w:r w:rsidRPr="004718F5">
              <w:rPr>
                <w:i/>
                <w:iCs/>
              </w:rPr>
              <w:t>Enabled</w:t>
            </w:r>
          </w:p>
        </w:tc>
      </w:tr>
      <w:tr w:rsidR="0058615D" w:rsidRPr="004718F5" w14:paraId="60411F9A"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9549814" w14:textId="4E548E11" w:rsidR="0058615D" w:rsidRPr="004718F5" w:rsidRDefault="0058615D" w:rsidP="009F1B34">
            <w:pPr>
              <w:pStyle w:val="TAL"/>
              <w:keepNext w:val="0"/>
            </w:pPr>
            <w:r w:rsidRPr="004718F5">
              <w:t>T310</w:t>
            </w:r>
            <w:r w:rsidR="000422D1" w:rsidRPr="004718F5">
              <w:t xml:space="preserve"> </w:t>
            </w:r>
            <w:r w:rsidRPr="004718F5">
              <w:t>timer</w:t>
            </w:r>
          </w:p>
        </w:tc>
        <w:tc>
          <w:tcPr>
            <w:tcW w:w="577" w:type="pct"/>
            <w:tcBorders>
              <w:top w:val="single" w:sz="4" w:space="0" w:color="auto"/>
              <w:left w:val="single" w:sz="4" w:space="0" w:color="auto"/>
              <w:bottom w:val="single" w:sz="4" w:space="0" w:color="auto"/>
              <w:right w:val="single" w:sz="4" w:space="0" w:color="auto"/>
            </w:tcBorders>
            <w:hideMark/>
          </w:tcPr>
          <w:p w14:paraId="1D5B100F" w14:textId="77777777" w:rsidR="0058615D" w:rsidRPr="004718F5" w:rsidRDefault="0058615D" w:rsidP="009F1B34">
            <w:pPr>
              <w:pStyle w:val="TAC"/>
              <w:keepNext w:val="0"/>
              <w:rPr>
                <w:iCs/>
              </w:rPr>
            </w:pPr>
            <w:r w:rsidRPr="004718F5">
              <w:rPr>
                <w:iCs/>
              </w:rPr>
              <w:t>ms</w:t>
            </w:r>
          </w:p>
        </w:tc>
        <w:tc>
          <w:tcPr>
            <w:tcW w:w="1731" w:type="pct"/>
            <w:tcBorders>
              <w:top w:val="single" w:sz="4" w:space="0" w:color="auto"/>
              <w:left w:val="single" w:sz="4" w:space="0" w:color="auto"/>
              <w:bottom w:val="single" w:sz="4" w:space="0" w:color="auto"/>
              <w:right w:val="single" w:sz="4" w:space="0" w:color="auto"/>
            </w:tcBorders>
            <w:hideMark/>
          </w:tcPr>
          <w:p w14:paraId="4983CC4A" w14:textId="77777777" w:rsidR="0058615D" w:rsidRPr="004718F5" w:rsidRDefault="0058615D" w:rsidP="009F1B34">
            <w:pPr>
              <w:pStyle w:val="TAC"/>
              <w:keepNext w:val="0"/>
              <w:rPr>
                <w:i/>
                <w:iCs/>
              </w:rPr>
            </w:pPr>
            <w:r w:rsidRPr="004718F5">
              <w:rPr>
                <w:i/>
                <w:iCs/>
              </w:rPr>
              <w:t>0</w:t>
            </w:r>
          </w:p>
        </w:tc>
      </w:tr>
      <w:tr w:rsidR="0058615D" w:rsidRPr="004718F5" w14:paraId="338221B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D66464A" w14:textId="1A9AF941" w:rsidR="0058615D" w:rsidRPr="004718F5" w:rsidRDefault="0058615D" w:rsidP="009F1B34">
            <w:pPr>
              <w:pStyle w:val="TAL"/>
              <w:keepNext w:val="0"/>
            </w:pPr>
            <w:r w:rsidRPr="004718F5">
              <w:t>T311</w:t>
            </w:r>
            <w:r w:rsidR="000422D1" w:rsidRPr="004718F5">
              <w:t xml:space="preserve"> </w:t>
            </w:r>
            <w:r w:rsidRPr="004718F5">
              <w:t>timer</w:t>
            </w:r>
          </w:p>
        </w:tc>
        <w:tc>
          <w:tcPr>
            <w:tcW w:w="577" w:type="pct"/>
            <w:tcBorders>
              <w:top w:val="single" w:sz="4" w:space="0" w:color="auto"/>
              <w:left w:val="single" w:sz="4" w:space="0" w:color="auto"/>
              <w:bottom w:val="single" w:sz="4" w:space="0" w:color="auto"/>
              <w:right w:val="single" w:sz="4" w:space="0" w:color="auto"/>
            </w:tcBorders>
            <w:hideMark/>
          </w:tcPr>
          <w:p w14:paraId="17A35B94" w14:textId="77777777" w:rsidR="0058615D" w:rsidRPr="004718F5" w:rsidRDefault="0058615D" w:rsidP="009F1B34">
            <w:pPr>
              <w:pStyle w:val="TAC"/>
              <w:keepNext w:val="0"/>
              <w:rPr>
                <w:iCs/>
              </w:rPr>
            </w:pPr>
            <w:r w:rsidRPr="004718F5">
              <w:t>ms</w:t>
            </w:r>
          </w:p>
        </w:tc>
        <w:tc>
          <w:tcPr>
            <w:tcW w:w="1731" w:type="pct"/>
            <w:tcBorders>
              <w:top w:val="single" w:sz="4" w:space="0" w:color="auto"/>
              <w:left w:val="single" w:sz="4" w:space="0" w:color="auto"/>
              <w:bottom w:val="single" w:sz="4" w:space="0" w:color="auto"/>
              <w:right w:val="single" w:sz="4" w:space="0" w:color="auto"/>
            </w:tcBorders>
            <w:hideMark/>
          </w:tcPr>
          <w:p w14:paraId="70FCF64F" w14:textId="77777777" w:rsidR="0058615D" w:rsidRPr="004718F5" w:rsidRDefault="0058615D" w:rsidP="009F1B34">
            <w:pPr>
              <w:pStyle w:val="TAC"/>
              <w:keepNext w:val="0"/>
              <w:rPr>
                <w:i/>
                <w:iCs/>
              </w:rPr>
            </w:pPr>
            <w:r w:rsidRPr="004718F5">
              <w:t>1000</w:t>
            </w:r>
          </w:p>
        </w:tc>
      </w:tr>
      <w:tr w:rsidR="0058615D" w:rsidRPr="004718F5" w14:paraId="2BBF620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25474C6" w14:textId="77777777" w:rsidR="0058615D" w:rsidRPr="004718F5" w:rsidRDefault="0058615D" w:rsidP="009F1B34">
            <w:pPr>
              <w:pStyle w:val="TAL"/>
              <w:keepNext w:val="0"/>
            </w:pPr>
            <w:r w:rsidRPr="004718F5">
              <w:t>N310</w:t>
            </w:r>
          </w:p>
        </w:tc>
        <w:tc>
          <w:tcPr>
            <w:tcW w:w="577" w:type="pct"/>
            <w:tcBorders>
              <w:top w:val="single" w:sz="4" w:space="0" w:color="auto"/>
              <w:left w:val="single" w:sz="4" w:space="0" w:color="auto"/>
              <w:bottom w:val="single" w:sz="4" w:space="0" w:color="auto"/>
              <w:right w:val="single" w:sz="4" w:space="0" w:color="auto"/>
            </w:tcBorders>
          </w:tcPr>
          <w:p w14:paraId="1D109D1C"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67F219" w14:textId="77777777" w:rsidR="0058615D" w:rsidRPr="004718F5" w:rsidRDefault="0058615D" w:rsidP="009F1B34">
            <w:pPr>
              <w:pStyle w:val="TAC"/>
              <w:keepNext w:val="0"/>
            </w:pPr>
            <w:r w:rsidRPr="004718F5">
              <w:t>1</w:t>
            </w:r>
          </w:p>
        </w:tc>
      </w:tr>
      <w:tr w:rsidR="0058615D" w:rsidRPr="004718F5" w14:paraId="7B09D26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820822E" w14:textId="77777777" w:rsidR="0058615D" w:rsidRPr="004718F5" w:rsidRDefault="0058615D" w:rsidP="009F1B34">
            <w:pPr>
              <w:pStyle w:val="TAL"/>
              <w:keepNext w:val="0"/>
            </w:pPr>
            <w:r w:rsidRPr="004718F5">
              <w:t>N311</w:t>
            </w:r>
          </w:p>
        </w:tc>
        <w:tc>
          <w:tcPr>
            <w:tcW w:w="577" w:type="pct"/>
            <w:tcBorders>
              <w:top w:val="single" w:sz="4" w:space="0" w:color="auto"/>
              <w:left w:val="single" w:sz="4" w:space="0" w:color="auto"/>
              <w:bottom w:val="single" w:sz="4" w:space="0" w:color="auto"/>
              <w:right w:val="single" w:sz="4" w:space="0" w:color="auto"/>
            </w:tcBorders>
          </w:tcPr>
          <w:p w14:paraId="422EFE2B"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FD9A133" w14:textId="77777777" w:rsidR="0058615D" w:rsidRPr="004718F5" w:rsidRDefault="0058615D" w:rsidP="009F1B34">
            <w:pPr>
              <w:pStyle w:val="TAC"/>
              <w:keepNext w:val="0"/>
            </w:pPr>
            <w:r w:rsidRPr="004718F5">
              <w:t>1</w:t>
            </w:r>
          </w:p>
        </w:tc>
      </w:tr>
      <w:tr w:rsidR="0058615D" w:rsidRPr="004718F5" w14:paraId="22E20D69"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2D8BD90" w14:textId="08289419" w:rsidR="0058615D" w:rsidRPr="004718F5" w:rsidRDefault="0058615D" w:rsidP="009F1B34">
            <w:pPr>
              <w:pStyle w:val="TAL"/>
              <w:keepNext w:val="0"/>
            </w:pPr>
            <w:r w:rsidRPr="004718F5">
              <w:t>CSI-RS</w:t>
            </w:r>
            <w:r w:rsidR="000422D1" w:rsidRPr="004718F5">
              <w:t xml:space="preserve"> </w:t>
            </w:r>
            <w:r w:rsidRPr="004718F5">
              <w:t>configuration</w:t>
            </w:r>
            <w:r w:rsidR="000422D1" w:rsidRPr="004718F5">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0FED0D90" w14:textId="612F4472"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142E1566"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F7937D" w14:textId="5ACE4C16" w:rsidR="0058615D" w:rsidRPr="004718F5" w:rsidRDefault="0058615D" w:rsidP="009F1B34">
            <w:pPr>
              <w:pStyle w:val="TAC"/>
              <w:keepNext w:val="0"/>
            </w:pPr>
            <w:r w:rsidRPr="004718F5">
              <w:rPr>
                <w:szCs w:val="18"/>
              </w:rPr>
              <w:t>CSI-RS.1.1</w:t>
            </w:r>
            <w:r w:rsidR="000422D1" w:rsidRPr="004718F5">
              <w:rPr>
                <w:szCs w:val="18"/>
              </w:rPr>
              <w:t xml:space="preserve"> </w:t>
            </w:r>
            <w:r w:rsidRPr="004718F5">
              <w:rPr>
                <w:szCs w:val="18"/>
              </w:rPr>
              <w:t>FDD</w:t>
            </w:r>
          </w:p>
        </w:tc>
      </w:tr>
      <w:tr w:rsidR="0058615D" w:rsidRPr="004718F5" w14:paraId="14CB55D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529374E"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93B9416" w14:textId="0F937015"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6DACE748"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D31A673" w14:textId="6F619822" w:rsidR="0058615D" w:rsidRPr="004718F5" w:rsidRDefault="0058615D" w:rsidP="009F1B34">
            <w:pPr>
              <w:pStyle w:val="TAC"/>
              <w:keepNext w:val="0"/>
            </w:pPr>
            <w:r w:rsidRPr="004718F5">
              <w:rPr>
                <w:szCs w:val="18"/>
              </w:rPr>
              <w:t>CSI-RS.1.1</w:t>
            </w:r>
            <w:r w:rsidR="000422D1" w:rsidRPr="004718F5">
              <w:rPr>
                <w:szCs w:val="18"/>
              </w:rPr>
              <w:t xml:space="preserve"> </w:t>
            </w:r>
            <w:r w:rsidRPr="004718F5">
              <w:rPr>
                <w:szCs w:val="18"/>
              </w:rPr>
              <w:t>TDD</w:t>
            </w:r>
          </w:p>
        </w:tc>
      </w:tr>
      <w:tr w:rsidR="0058615D" w:rsidRPr="004718F5" w14:paraId="44B31F7E"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7A88DDD"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78574E0B" w14:textId="08730969"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4859F860"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E9A68CC" w14:textId="747CA2D6" w:rsidR="0058615D" w:rsidRPr="004718F5" w:rsidRDefault="0058615D" w:rsidP="009F1B34">
            <w:pPr>
              <w:pStyle w:val="TAC"/>
              <w:keepNext w:val="0"/>
            </w:pPr>
            <w:r w:rsidRPr="004718F5">
              <w:rPr>
                <w:szCs w:val="18"/>
              </w:rPr>
              <w:t>CSI-RS.2.1</w:t>
            </w:r>
            <w:r w:rsidR="000422D1" w:rsidRPr="004718F5">
              <w:rPr>
                <w:szCs w:val="18"/>
              </w:rPr>
              <w:t xml:space="preserve"> </w:t>
            </w:r>
            <w:r w:rsidRPr="004718F5">
              <w:rPr>
                <w:szCs w:val="18"/>
              </w:rPr>
              <w:t>TDD</w:t>
            </w:r>
          </w:p>
        </w:tc>
      </w:tr>
      <w:tr w:rsidR="0058615D" w:rsidRPr="004718F5" w14:paraId="5E890761"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6CC0642" w14:textId="79A82460" w:rsidR="0058615D" w:rsidRPr="004718F5" w:rsidRDefault="0058615D" w:rsidP="009F1B34">
            <w:pPr>
              <w:pStyle w:val="TAL"/>
              <w:keepNext w:val="0"/>
            </w:pPr>
            <w:r w:rsidRPr="004718F5">
              <w:t>CSI-RS</w:t>
            </w:r>
            <w:r w:rsidR="000422D1" w:rsidRPr="004718F5">
              <w:t xml:space="preserve"> </w:t>
            </w:r>
            <w:r w:rsidRPr="004718F5">
              <w:t>for</w:t>
            </w:r>
            <w:r w:rsidR="000422D1" w:rsidRPr="004718F5">
              <w:t xml:space="preserve"> </w:t>
            </w:r>
            <w:r w:rsidRPr="004718F5">
              <w:t>tracking</w:t>
            </w:r>
          </w:p>
        </w:tc>
        <w:tc>
          <w:tcPr>
            <w:tcW w:w="1343" w:type="pct"/>
            <w:tcBorders>
              <w:top w:val="single" w:sz="4" w:space="0" w:color="auto"/>
              <w:left w:val="single" w:sz="4" w:space="0" w:color="auto"/>
              <w:bottom w:val="single" w:sz="4" w:space="0" w:color="auto"/>
              <w:right w:val="single" w:sz="4" w:space="0" w:color="auto"/>
            </w:tcBorders>
            <w:hideMark/>
          </w:tcPr>
          <w:p w14:paraId="7C18D183" w14:textId="0873989E" w:rsidR="0058615D" w:rsidRPr="004718F5" w:rsidRDefault="0058615D" w:rsidP="009F1B34">
            <w:pPr>
              <w:pStyle w:val="TAL"/>
              <w:keepNext w:val="0"/>
            </w:pPr>
            <w:r w:rsidRPr="004718F5">
              <w:t>Config</w:t>
            </w:r>
            <w:r w:rsidR="000422D1" w:rsidRPr="004718F5">
              <w:t xml:space="preserve"> </w:t>
            </w:r>
            <w:r w:rsidRPr="004718F5">
              <w:t>1,</w:t>
            </w:r>
            <w:r w:rsidR="000422D1" w:rsidRPr="004718F5">
              <w:t xml:space="preserve"> </w:t>
            </w:r>
            <w:r w:rsidRPr="004718F5">
              <w:t>4</w:t>
            </w:r>
          </w:p>
        </w:tc>
        <w:tc>
          <w:tcPr>
            <w:tcW w:w="577" w:type="pct"/>
            <w:tcBorders>
              <w:top w:val="single" w:sz="4" w:space="0" w:color="auto"/>
              <w:left w:val="single" w:sz="4" w:space="0" w:color="auto"/>
              <w:bottom w:val="single" w:sz="4" w:space="0" w:color="auto"/>
              <w:right w:val="single" w:sz="4" w:space="0" w:color="auto"/>
            </w:tcBorders>
          </w:tcPr>
          <w:p w14:paraId="5F2A8FFD"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E2D16C" w14:textId="4279BA33" w:rsidR="0058615D" w:rsidRPr="004718F5" w:rsidRDefault="0058615D" w:rsidP="009F1B34">
            <w:pPr>
              <w:pStyle w:val="TAC"/>
              <w:keepNext w:val="0"/>
              <w:rPr>
                <w:szCs w:val="18"/>
              </w:rPr>
            </w:pPr>
            <w:r w:rsidRPr="004718F5">
              <w:rPr>
                <w:szCs w:val="18"/>
              </w:rPr>
              <w:t>TRS.1.1</w:t>
            </w:r>
            <w:r w:rsidR="000422D1" w:rsidRPr="004718F5">
              <w:rPr>
                <w:szCs w:val="18"/>
              </w:rPr>
              <w:t xml:space="preserve"> </w:t>
            </w:r>
            <w:r w:rsidRPr="004718F5">
              <w:rPr>
                <w:szCs w:val="18"/>
              </w:rPr>
              <w:t>FDD</w:t>
            </w:r>
          </w:p>
        </w:tc>
      </w:tr>
      <w:tr w:rsidR="0058615D" w:rsidRPr="004718F5" w14:paraId="6C4FC6B8"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9ED0AD9"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5C61547" w14:textId="79AE5E9D" w:rsidR="0058615D" w:rsidRPr="004718F5" w:rsidRDefault="0058615D" w:rsidP="009F1B34">
            <w:pPr>
              <w:pStyle w:val="TAL"/>
              <w:keepNext w:val="0"/>
            </w:pPr>
            <w:r w:rsidRPr="004718F5">
              <w:t>Config</w:t>
            </w:r>
            <w:r w:rsidR="000422D1" w:rsidRPr="004718F5">
              <w:t xml:space="preserve"> </w:t>
            </w:r>
            <w:r w:rsidRPr="004718F5">
              <w:t>2,</w:t>
            </w:r>
            <w:r w:rsidR="000422D1" w:rsidRPr="004718F5">
              <w:t xml:space="preserve"> </w:t>
            </w:r>
            <w:r w:rsidRPr="004718F5">
              <w:t>5</w:t>
            </w:r>
          </w:p>
        </w:tc>
        <w:tc>
          <w:tcPr>
            <w:tcW w:w="577" w:type="pct"/>
            <w:tcBorders>
              <w:top w:val="single" w:sz="4" w:space="0" w:color="auto"/>
              <w:left w:val="single" w:sz="4" w:space="0" w:color="auto"/>
              <w:bottom w:val="single" w:sz="4" w:space="0" w:color="auto"/>
              <w:right w:val="single" w:sz="4" w:space="0" w:color="auto"/>
            </w:tcBorders>
          </w:tcPr>
          <w:p w14:paraId="3B2B1498"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C1CFD9" w14:textId="48516A53" w:rsidR="0058615D" w:rsidRPr="004718F5" w:rsidRDefault="0058615D" w:rsidP="009F1B34">
            <w:pPr>
              <w:pStyle w:val="TAC"/>
              <w:keepNext w:val="0"/>
              <w:rPr>
                <w:szCs w:val="18"/>
              </w:rPr>
            </w:pPr>
            <w:r w:rsidRPr="004718F5">
              <w:rPr>
                <w:szCs w:val="18"/>
              </w:rPr>
              <w:t>TRS.1.1</w:t>
            </w:r>
            <w:r w:rsidR="000422D1" w:rsidRPr="004718F5">
              <w:rPr>
                <w:szCs w:val="18"/>
              </w:rPr>
              <w:t xml:space="preserve"> </w:t>
            </w:r>
            <w:r w:rsidRPr="004718F5">
              <w:rPr>
                <w:szCs w:val="18"/>
              </w:rPr>
              <w:t>TDD</w:t>
            </w:r>
          </w:p>
        </w:tc>
      </w:tr>
      <w:tr w:rsidR="0058615D" w:rsidRPr="004718F5" w14:paraId="05A6529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B8769AB" w14:textId="77777777" w:rsidR="0058615D" w:rsidRPr="004718F5"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4EDA375" w14:textId="304F718E" w:rsidR="0058615D" w:rsidRPr="004718F5" w:rsidRDefault="0058615D" w:rsidP="009F1B34">
            <w:pPr>
              <w:pStyle w:val="TAL"/>
              <w:keepNext w:val="0"/>
            </w:pPr>
            <w:r w:rsidRPr="004718F5">
              <w:t>Config</w:t>
            </w:r>
            <w:r w:rsidR="000422D1" w:rsidRPr="004718F5">
              <w:t xml:space="preserve"> </w:t>
            </w:r>
            <w:r w:rsidRPr="004718F5">
              <w:t>3,</w:t>
            </w:r>
            <w:r w:rsidR="000422D1" w:rsidRPr="004718F5">
              <w:t xml:space="preserve"> </w:t>
            </w:r>
            <w:r w:rsidRPr="004718F5">
              <w:t>6</w:t>
            </w:r>
          </w:p>
        </w:tc>
        <w:tc>
          <w:tcPr>
            <w:tcW w:w="577" w:type="pct"/>
            <w:tcBorders>
              <w:top w:val="single" w:sz="4" w:space="0" w:color="auto"/>
              <w:left w:val="single" w:sz="4" w:space="0" w:color="auto"/>
              <w:bottom w:val="single" w:sz="4" w:space="0" w:color="auto"/>
              <w:right w:val="single" w:sz="4" w:space="0" w:color="auto"/>
            </w:tcBorders>
          </w:tcPr>
          <w:p w14:paraId="4BA48D47" w14:textId="77777777" w:rsidR="0058615D" w:rsidRPr="004718F5"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2CCCB77" w14:textId="668A1311" w:rsidR="0058615D" w:rsidRPr="004718F5" w:rsidRDefault="0058615D" w:rsidP="009F1B34">
            <w:pPr>
              <w:pStyle w:val="TAC"/>
              <w:keepNext w:val="0"/>
              <w:rPr>
                <w:szCs w:val="18"/>
              </w:rPr>
            </w:pPr>
            <w:r w:rsidRPr="004718F5">
              <w:rPr>
                <w:szCs w:val="18"/>
              </w:rPr>
              <w:t>TRS.1.2</w:t>
            </w:r>
            <w:r w:rsidR="000422D1" w:rsidRPr="004718F5">
              <w:rPr>
                <w:szCs w:val="18"/>
              </w:rPr>
              <w:t xml:space="preserve"> </w:t>
            </w:r>
            <w:r w:rsidRPr="004718F5">
              <w:rPr>
                <w:szCs w:val="18"/>
              </w:rPr>
              <w:t>TDD</w:t>
            </w:r>
          </w:p>
        </w:tc>
      </w:tr>
      <w:tr w:rsidR="0058615D" w:rsidRPr="004718F5" w14:paraId="5ECFC43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8BA89AD" w14:textId="77777777" w:rsidR="0058615D" w:rsidRPr="004718F5" w:rsidRDefault="0058615D" w:rsidP="009F1B34">
            <w:pPr>
              <w:pStyle w:val="TAL"/>
              <w:keepNext w:val="0"/>
            </w:pPr>
            <w:r w:rsidRPr="004718F5">
              <w:t>T1</w:t>
            </w:r>
          </w:p>
        </w:tc>
        <w:tc>
          <w:tcPr>
            <w:tcW w:w="577" w:type="pct"/>
            <w:tcBorders>
              <w:top w:val="single" w:sz="4" w:space="0" w:color="auto"/>
              <w:left w:val="single" w:sz="4" w:space="0" w:color="auto"/>
              <w:bottom w:val="single" w:sz="4" w:space="0" w:color="auto"/>
              <w:right w:val="single" w:sz="4" w:space="0" w:color="auto"/>
            </w:tcBorders>
            <w:hideMark/>
          </w:tcPr>
          <w:p w14:paraId="07408C21" w14:textId="77777777" w:rsidR="0058615D" w:rsidRPr="004718F5" w:rsidRDefault="0058615D" w:rsidP="009F1B34">
            <w:pPr>
              <w:pStyle w:val="TAC"/>
              <w:keepNext w:val="0"/>
            </w:pPr>
            <w:r w:rsidRPr="004718F5">
              <w:t>s</w:t>
            </w:r>
          </w:p>
        </w:tc>
        <w:tc>
          <w:tcPr>
            <w:tcW w:w="1731" w:type="pct"/>
            <w:tcBorders>
              <w:top w:val="single" w:sz="4" w:space="0" w:color="auto"/>
              <w:left w:val="single" w:sz="4" w:space="0" w:color="auto"/>
              <w:bottom w:val="single" w:sz="4" w:space="0" w:color="auto"/>
              <w:right w:val="single" w:sz="4" w:space="0" w:color="auto"/>
            </w:tcBorders>
            <w:hideMark/>
          </w:tcPr>
          <w:p w14:paraId="524C93D2" w14:textId="77777777" w:rsidR="0058615D" w:rsidRPr="004718F5" w:rsidRDefault="0058615D" w:rsidP="009F1B34">
            <w:pPr>
              <w:pStyle w:val="TAC"/>
              <w:keepNext w:val="0"/>
            </w:pPr>
            <w:r w:rsidRPr="004718F5">
              <w:t>0.2</w:t>
            </w:r>
          </w:p>
        </w:tc>
      </w:tr>
      <w:tr w:rsidR="0058615D" w:rsidRPr="004718F5" w14:paraId="3D033C4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3A76585" w14:textId="77777777" w:rsidR="0058615D" w:rsidRPr="004718F5" w:rsidRDefault="0058615D" w:rsidP="009F1B34">
            <w:pPr>
              <w:pStyle w:val="TAL"/>
              <w:keepNext w:val="0"/>
            </w:pPr>
            <w:r w:rsidRPr="004718F5">
              <w:t>T2</w:t>
            </w:r>
          </w:p>
        </w:tc>
        <w:tc>
          <w:tcPr>
            <w:tcW w:w="577" w:type="pct"/>
            <w:tcBorders>
              <w:top w:val="single" w:sz="4" w:space="0" w:color="auto"/>
              <w:left w:val="single" w:sz="4" w:space="0" w:color="auto"/>
              <w:bottom w:val="single" w:sz="4" w:space="0" w:color="auto"/>
              <w:right w:val="single" w:sz="4" w:space="0" w:color="auto"/>
            </w:tcBorders>
            <w:hideMark/>
          </w:tcPr>
          <w:p w14:paraId="27EE7C9B" w14:textId="77777777" w:rsidR="0058615D" w:rsidRPr="004718F5" w:rsidRDefault="0058615D" w:rsidP="009F1B34">
            <w:pPr>
              <w:pStyle w:val="TAC"/>
              <w:keepNext w:val="0"/>
            </w:pPr>
            <w:r w:rsidRPr="004718F5">
              <w:t>s</w:t>
            </w:r>
          </w:p>
        </w:tc>
        <w:tc>
          <w:tcPr>
            <w:tcW w:w="1731" w:type="pct"/>
            <w:tcBorders>
              <w:top w:val="single" w:sz="4" w:space="0" w:color="auto"/>
              <w:left w:val="single" w:sz="4" w:space="0" w:color="auto"/>
              <w:bottom w:val="single" w:sz="4" w:space="0" w:color="auto"/>
              <w:right w:val="single" w:sz="4" w:space="0" w:color="auto"/>
            </w:tcBorders>
            <w:hideMark/>
          </w:tcPr>
          <w:p w14:paraId="032EFF42" w14:textId="77777777" w:rsidR="0058615D" w:rsidRPr="004718F5" w:rsidRDefault="0058615D" w:rsidP="009F1B34">
            <w:pPr>
              <w:pStyle w:val="TAC"/>
              <w:keepNext w:val="0"/>
            </w:pPr>
            <w:r w:rsidRPr="004718F5">
              <w:t>0.48</w:t>
            </w:r>
          </w:p>
        </w:tc>
      </w:tr>
      <w:tr w:rsidR="0058615D" w:rsidRPr="004718F5" w14:paraId="0280E0B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02B42B6" w14:textId="77777777" w:rsidR="0058615D" w:rsidRPr="004718F5" w:rsidRDefault="0058615D" w:rsidP="009F1B34">
            <w:pPr>
              <w:pStyle w:val="TAL"/>
              <w:keepNext w:val="0"/>
            </w:pPr>
            <w:r w:rsidRPr="004718F5">
              <w:t>T3</w:t>
            </w:r>
          </w:p>
        </w:tc>
        <w:tc>
          <w:tcPr>
            <w:tcW w:w="577" w:type="pct"/>
            <w:tcBorders>
              <w:top w:val="single" w:sz="4" w:space="0" w:color="auto"/>
              <w:left w:val="single" w:sz="4" w:space="0" w:color="auto"/>
              <w:bottom w:val="single" w:sz="4" w:space="0" w:color="auto"/>
              <w:right w:val="single" w:sz="4" w:space="0" w:color="auto"/>
            </w:tcBorders>
            <w:hideMark/>
          </w:tcPr>
          <w:p w14:paraId="56AB1A54" w14:textId="77777777" w:rsidR="0058615D" w:rsidRPr="004718F5" w:rsidRDefault="0058615D" w:rsidP="009F1B34">
            <w:pPr>
              <w:pStyle w:val="TAC"/>
              <w:keepNext w:val="0"/>
            </w:pPr>
            <w:r w:rsidRPr="004718F5">
              <w:t>s</w:t>
            </w:r>
          </w:p>
        </w:tc>
        <w:tc>
          <w:tcPr>
            <w:tcW w:w="1731" w:type="pct"/>
            <w:tcBorders>
              <w:top w:val="single" w:sz="4" w:space="0" w:color="auto"/>
              <w:left w:val="single" w:sz="4" w:space="0" w:color="auto"/>
              <w:bottom w:val="single" w:sz="4" w:space="0" w:color="auto"/>
              <w:right w:val="single" w:sz="4" w:space="0" w:color="auto"/>
            </w:tcBorders>
            <w:hideMark/>
          </w:tcPr>
          <w:p w14:paraId="7D1DFD07" w14:textId="77777777" w:rsidR="0058615D" w:rsidRPr="004718F5" w:rsidRDefault="0058615D" w:rsidP="009F1B34">
            <w:pPr>
              <w:pStyle w:val="TAC"/>
              <w:keepNext w:val="0"/>
            </w:pPr>
            <w:r w:rsidRPr="004718F5">
              <w:t>0.48</w:t>
            </w:r>
          </w:p>
        </w:tc>
      </w:tr>
      <w:tr w:rsidR="0058615D" w:rsidRPr="004718F5" w14:paraId="515B7AA5"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538B68D" w14:textId="77777777" w:rsidR="0058615D" w:rsidRPr="004718F5" w:rsidRDefault="0058615D" w:rsidP="009F1B34">
            <w:pPr>
              <w:pStyle w:val="TAL"/>
              <w:keepNext w:val="0"/>
            </w:pPr>
            <w:r w:rsidRPr="004718F5">
              <w:t>D1</w:t>
            </w:r>
          </w:p>
        </w:tc>
        <w:tc>
          <w:tcPr>
            <w:tcW w:w="577" w:type="pct"/>
            <w:tcBorders>
              <w:top w:val="single" w:sz="4" w:space="0" w:color="auto"/>
              <w:left w:val="single" w:sz="4" w:space="0" w:color="auto"/>
              <w:bottom w:val="single" w:sz="4" w:space="0" w:color="auto"/>
              <w:right w:val="single" w:sz="4" w:space="0" w:color="auto"/>
            </w:tcBorders>
            <w:hideMark/>
          </w:tcPr>
          <w:p w14:paraId="0BC0074F" w14:textId="77777777" w:rsidR="0058615D" w:rsidRPr="004718F5" w:rsidRDefault="0058615D" w:rsidP="009F1B34">
            <w:pPr>
              <w:pStyle w:val="TAC"/>
              <w:keepNext w:val="0"/>
            </w:pPr>
            <w:r w:rsidRPr="004718F5">
              <w:t>s</w:t>
            </w:r>
          </w:p>
        </w:tc>
        <w:tc>
          <w:tcPr>
            <w:tcW w:w="1731" w:type="pct"/>
            <w:tcBorders>
              <w:top w:val="single" w:sz="4" w:space="0" w:color="auto"/>
              <w:left w:val="single" w:sz="4" w:space="0" w:color="auto"/>
              <w:bottom w:val="single" w:sz="4" w:space="0" w:color="auto"/>
              <w:right w:val="single" w:sz="4" w:space="0" w:color="auto"/>
            </w:tcBorders>
            <w:hideMark/>
          </w:tcPr>
          <w:p w14:paraId="60E52223" w14:textId="77777777" w:rsidR="0058615D" w:rsidRPr="004718F5" w:rsidRDefault="0058615D" w:rsidP="009F1B34">
            <w:pPr>
              <w:pStyle w:val="TAC"/>
              <w:keepNext w:val="0"/>
            </w:pPr>
            <w:r w:rsidRPr="004718F5">
              <w:t>0.44</w:t>
            </w:r>
          </w:p>
        </w:tc>
      </w:tr>
      <w:tr w:rsidR="0058615D" w:rsidRPr="004718F5" w14:paraId="0BAED27C" w14:textId="77777777" w:rsidTr="00180F5A">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3D7CF54B" w14:textId="69793B49" w:rsidR="0058615D" w:rsidRPr="004718F5" w:rsidRDefault="009F1B34" w:rsidP="009F1B34">
            <w:pPr>
              <w:pStyle w:val="TAN"/>
              <w:keepNext w:val="0"/>
            </w:pPr>
            <w:r w:rsidRPr="004718F5">
              <w:t>NOTE</w:t>
            </w:r>
            <w:r w:rsidR="000422D1" w:rsidRPr="004718F5">
              <w:t xml:space="preserve"> </w:t>
            </w:r>
            <w:r w:rsidRPr="004718F5">
              <w:t>1:</w:t>
            </w:r>
            <w:r w:rsidR="0058615D" w:rsidRPr="004718F5">
              <w:tab/>
              <w:t>All</w:t>
            </w:r>
            <w:r w:rsidR="000422D1" w:rsidRPr="004718F5">
              <w:t xml:space="preserve"> </w:t>
            </w:r>
            <w:r w:rsidR="0058615D" w:rsidRPr="004718F5">
              <w:t>configurations</w:t>
            </w:r>
            <w:r w:rsidR="000422D1" w:rsidRPr="004718F5">
              <w:t xml:space="preserve"> </w:t>
            </w:r>
            <w:r w:rsidR="0058615D" w:rsidRPr="004718F5">
              <w:t>are</w:t>
            </w:r>
            <w:r w:rsidR="000422D1" w:rsidRPr="004718F5">
              <w:t xml:space="preserve"> </w:t>
            </w:r>
            <w:r w:rsidR="0058615D" w:rsidRPr="004718F5">
              <w:t>assigne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UE</w:t>
            </w:r>
            <w:r w:rsidR="000422D1" w:rsidRPr="004718F5">
              <w:t xml:space="preserve"> </w:t>
            </w:r>
            <w:r w:rsidR="0058615D" w:rsidRPr="004718F5">
              <w:t>prior</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tart</w:t>
            </w:r>
            <w:r w:rsidR="000422D1" w:rsidRPr="004718F5">
              <w:t xml:space="preserve"> </w:t>
            </w:r>
            <w:r w:rsidR="0058615D" w:rsidRPr="004718F5">
              <w:t>of</w:t>
            </w:r>
            <w:r w:rsidR="000422D1" w:rsidRPr="004718F5">
              <w:t xml:space="preserve"> </w:t>
            </w:r>
            <w:r w:rsidR="0058615D" w:rsidRPr="004718F5">
              <w:t>time</w:t>
            </w:r>
            <w:r w:rsidR="000422D1" w:rsidRPr="004718F5">
              <w:t xml:space="preserve"> </w:t>
            </w:r>
            <w:r w:rsidR="0058615D" w:rsidRPr="004718F5">
              <w:t>period</w:t>
            </w:r>
            <w:r w:rsidR="000422D1" w:rsidRPr="004718F5">
              <w:t xml:space="preserve"> </w:t>
            </w:r>
            <w:r w:rsidR="0058615D" w:rsidRPr="004718F5">
              <w:t>T1.</w:t>
            </w:r>
          </w:p>
          <w:p w14:paraId="7DDB008E" w14:textId="6561C404" w:rsidR="0058615D" w:rsidRPr="004718F5" w:rsidRDefault="009F1B34" w:rsidP="009F1B34">
            <w:pPr>
              <w:pStyle w:val="TAN"/>
              <w:keepNext w:val="0"/>
            </w:pPr>
            <w:r w:rsidRPr="004718F5">
              <w:t>NOTE</w:t>
            </w:r>
            <w:r w:rsidR="000422D1" w:rsidRPr="004718F5">
              <w:t xml:space="preserve"> </w:t>
            </w:r>
            <w:r w:rsidRPr="004718F5">
              <w:t>2:</w:t>
            </w:r>
            <w:r w:rsidR="0058615D" w:rsidRPr="004718F5">
              <w:tab/>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55B13E45" w14:textId="14AB0AC8" w:rsidR="0058615D" w:rsidRPr="004718F5" w:rsidRDefault="009F1B34" w:rsidP="009F1B34">
            <w:pPr>
              <w:pStyle w:val="TAN"/>
              <w:keepNext w:val="0"/>
            </w:pPr>
            <w:r w:rsidRPr="004718F5">
              <w:t>NOTE</w:t>
            </w:r>
            <w:r w:rsidR="000422D1" w:rsidRPr="004718F5">
              <w:t xml:space="preserve"> </w:t>
            </w:r>
            <w:r w:rsidRPr="004718F5">
              <w:t>3:</w:t>
            </w:r>
            <w:r w:rsidR="0058615D" w:rsidRPr="004718F5">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p>
        </w:tc>
      </w:tr>
    </w:tbl>
    <w:p w14:paraId="4CCD845C" w14:textId="77777777" w:rsidR="0058615D" w:rsidRPr="004718F5" w:rsidRDefault="0058615D" w:rsidP="0058615D"/>
    <w:p w14:paraId="035BA8CC" w14:textId="77777777" w:rsidR="0058615D" w:rsidRPr="004718F5" w:rsidRDefault="0058615D" w:rsidP="0058615D">
      <w:pPr>
        <w:pStyle w:val="H6"/>
        <w:rPr>
          <w:rFonts w:cs="Arial"/>
        </w:rPr>
      </w:pPr>
      <w:r w:rsidRPr="004718F5">
        <w:rPr>
          <w:rFonts w:cs="Arial"/>
        </w:rPr>
        <w:t>4.5.1.1.4.2</w:t>
      </w:r>
      <w:r w:rsidRPr="004718F5">
        <w:rPr>
          <w:rFonts w:cs="Arial"/>
        </w:rPr>
        <w:tab/>
        <w:t>Test Procedure</w:t>
      </w:r>
    </w:p>
    <w:p w14:paraId="6E6758BF" w14:textId="77777777" w:rsidR="0058615D" w:rsidRPr="004718F5" w:rsidRDefault="0058615D" w:rsidP="0058615D">
      <w:pPr>
        <w:rPr>
          <w:rFonts w:eastAsia="??"/>
        </w:rPr>
      </w:pPr>
      <w:r w:rsidRPr="004718F5">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1.4.1-4.</w:t>
      </w:r>
    </w:p>
    <w:p w14:paraId="0DC491E6" w14:textId="1EA4ED3E" w:rsidR="0058615D" w:rsidRPr="004718F5" w:rsidRDefault="0058615D" w:rsidP="000422D1">
      <w:pPr>
        <w:pStyle w:val="B10"/>
        <w:ind w:left="709" w:hanging="425"/>
        <w:rPr>
          <w:rFonts w:eastAsia="??"/>
        </w:rPr>
      </w:pPr>
      <w:r w:rsidRPr="004718F5">
        <w:rPr>
          <w:rFonts w:eastAsia="??"/>
        </w:rPr>
        <w:t>1.</w:t>
      </w:r>
      <w:r w:rsidR="000422D1" w:rsidRPr="004718F5">
        <w:rPr>
          <w:rFonts w:eastAsia="??"/>
        </w:rPr>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0422D1" w:rsidRPr="004718F5">
        <w:t> </w:t>
      </w:r>
      <w:r w:rsidRPr="004718F5">
        <w:t>38.508</w:t>
      </w:r>
      <w:r w:rsidR="000422D1" w:rsidRPr="004718F5">
        <w:noBreakHyphen/>
      </w:r>
      <w:r w:rsidRPr="004718F5">
        <w:t>1</w:t>
      </w:r>
      <w:r w:rsidR="000422D1" w:rsidRPr="004718F5">
        <w:t> </w:t>
      </w:r>
      <w:r w:rsidRPr="004718F5">
        <w:t>[6] clause 4.5.</w:t>
      </w:r>
    </w:p>
    <w:p w14:paraId="491DD76E" w14:textId="77777777" w:rsidR="0058615D" w:rsidRPr="004718F5" w:rsidRDefault="0058615D" w:rsidP="000422D1">
      <w:pPr>
        <w:pStyle w:val="B10"/>
        <w:ind w:left="709" w:hanging="425"/>
      </w:pPr>
      <w:r w:rsidRPr="004718F5">
        <w:rPr>
          <w:lang w:eastAsia="ja-JP"/>
        </w:rPr>
        <w:t>2</w:t>
      </w:r>
      <w:r w:rsidRPr="004718F5">
        <w:t>.</w:t>
      </w:r>
      <w:r w:rsidRPr="004718F5">
        <w:tab/>
        <w:t xml:space="preserve">The SS shall transmit an </w:t>
      </w:r>
      <w:r w:rsidRPr="004718F5">
        <w:rPr>
          <w:i/>
        </w:rPr>
        <w:t>RRCConnectionReconfiguration</w:t>
      </w:r>
      <w:r w:rsidRPr="004718F5">
        <w:t xml:space="preserve"> message configuring the UE for inter-frequency measurements.</w:t>
      </w:r>
    </w:p>
    <w:p w14:paraId="18DE7D9E" w14:textId="77777777" w:rsidR="0058615D" w:rsidRPr="004718F5" w:rsidRDefault="0058615D" w:rsidP="000422D1">
      <w:pPr>
        <w:pStyle w:val="B10"/>
        <w:ind w:left="709" w:hanging="425"/>
        <w:rPr>
          <w:rFonts w:eastAsia="??"/>
        </w:rPr>
      </w:pPr>
      <w:r w:rsidRPr="004718F5">
        <w:rPr>
          <w:lang w:eastAsia="ja-JP"/>
        </w:rPr>
        <w:t>3</w:t>
      </w:r>
      <w:r w:rsidRPr="004718F5">
        <w:t>.</w:t>
      </w:r>
      <w:r w:rsidRPr="004718F5">
        <w:tab/>
        <w:t xml:space="preserve">The UE shall transmit </w:t>
      </w:r>
      <w:r w:rsidRPr="004718F5">
        <w:rPr>
          <w:i/>
        </w:rPr>
        <w:t>RRCReconfigurationComplete</w:t>
      </w:r>
      <w:r w:rsidRPr="004718F5">
        <w:t xml:space="preserve"> message.</w:t>
      </w:r>
    </w:p>
    <w:p w14:paraId="2A85C408" w14:textId="7412C46C" w:rsidR="0058615D" w:rsidRPr="004718F5" w:rsidRDefault="0058615D" w:rsidP="000422D1">
      <w:pPr>
        <w:pStyle w:val="B10"/>
        <w:ind w:left="709" w:hanging="425"/>
        <w:rPr>
          <w:rFonts w:eastAsia="??"/>
        </w:rPr>
      </w:pPr>
      <w:r w:rsidRPr="004718F5">
        <w:rPr>
          <w:rFonts w:eastAsia="??"/>
        </w:rPr>
        <w:t>4</w:t>
      </w:r>
      <w:r w:rsidRPr="004718F5">
        <w:t>.</w:t>
      </w:r>
      <w:r w:rsidRPr="004718F5">
        <w:tab/>
      </w:r>
      <w:r w:rsidRPr="004718F5">
        <w:rPr>
          <w:rFonts w:eastAsia="??"/>
        </w:rPr>
        <w:t xml:space="preserve">Set the parameters according to T1 in Table 4.5.1.1.5-1 for subtest 1 and 2. </w:t>
      </w:r>
      <w:r w:rsidRPr="004718F5">
        <w:t xml:space="preserve">Propagation conditions are set according to </w:t>
      </w:r>
      <w:r w:rsidR="007246A6" w:rsidRPr="004718F5">
        <w:t>clause C.</w:t>
      </w:r>
      <w:r w:rsidRPr="004718F5">
        <w:t>2.3. T1 starts.</w:t>
      </w:r>
    </w:p>
    <w:p w14:paraId="68BE3222" w14:textId="77777777" w:rsidR="0058615D" w:rsidRPr="004718F5" w:rsidRDefault="0058615D" w:rsidP="000422D1">
      <w:pPr>
        <w:pStyle w:val="B10"/>
        <w:ind w:left="709" w:hanging="425"/>
        <w:rPr>
          <w:rFonts w:eastAsia="??"/>
        </w:rPr>
      </w:pPr>
      <w:r w:rsidRPr="004718F5">
        <w:rPr>
          <w:rFonts w:eastAsia="??"/>
        </w:rPr>
        <w:t>5</w:t>
      </w:r>
      <w:r w:rsidRPr="004718F5">
        <w:t>.</w:t>
      </w:r>
      <w:r w:rsidRPr="004718F5">
        <w:tab/>
      </w:r>
      <w:r w:rsidRPr="004718F5">
        <w:rPr>
          <w:rFonts w:eastAsia="??"/>
        </w:rPr>
        <w:t>When T1 expires the SS shall change the SNR value to T2 as specified in Table 4.5.1.1.5-1 for subtests 1 and 2. T2 starts.</w:t>
      </w:r>
    </w:p>
    <w:p w14:paraId="63962A46" w14:textId="77777777" w:rsidR="0058615D" w:rsidRPr="004718F5" w:rsidRDefault="0058615D" w:rsidP="000422D1">
      <w:pPr>
        <w:pStyle w:val="B10"/>
        <w:ind w:left="709" w:hanging="425"/>
        <w:rPr>
          <w:rFonts w:eastAsia="??"/>
        </w:rPr>
      </w:pPr>
      <w:r w:rsidRPr="004718F5">
        <w:rPr>
          <w:rFonts w:eastAsia="??"/>
        </w:rPr>
        <w:t>6</w:t>
      </w:r>
      <w:r w:rsidRPr="004718F5">
        <w:t>.</w:t>
      </w:r>
      <w:r w:rsidRPr="004718F5">
        <w:tab/>
      </w:r>
      <w:r w:rsidRPr="004718F5">
        <w:rPr>
          <w:rFonts w:eastAsia="??"/>
        </w:rPr>
        <w:t>When T2 expires the SS shall change the SNR value to T3 as specified in Table 4.5.1.1.5-1 for subtests 1 and 2. T3 starts.</w:t>
      </w:r>
    </w:p>
    <w:p w14:paraId="608C064B" w14:textId="77777777" w:rsidR="000422D1" w:rsidRPr="004718F5" w:rsidRDefault="0058615D" w:rsidP="000422D1">
      <w:pPr>
        <w:pStyle w:val="B10"/>
        <w:ind w:left="709" w:hanging="425"/>
        <w:rPr>
          <w:rFonts w:eastAsia="??"/>
        </w:rPr>
      </w:pPr>
      <w:r w:rsidRPr="004718F5">
        <w:rPr>
          <w:rFonts w:eastAsia="??"/>
        </w:rPr>
        <w:t>7</w:t>
      </w:r>
      <w:r w:rsidRPr="004718F5">
        <w:t>.</w:t>
      </w:r>
      <w:r w:rsidRPr="004718F5">
        <w:tab/>
      </w:r>
      <w:r w:rsidRPr="004718F5">
        <w:rPr>
          <w:rFonts w:eastAsia="??"/>
        </w:rPr>
        <w:t>If the SS:</w:t>
      </w:r>
    </w:p>
    <w:p w14:paraId="0A9B767D" w14:textId="6042B279" w:rsidR="000422D1" w:rsidRPr="004718F5" w:rsidRDefault="0058615D" w:rsidP="000422D1">
      <w:pPr>
        <w:pStyle w:val="B2"/>
        <w:rPr>
          <w:rFonts w:eastAsia="??"/>
        </w:rPr>
      </w:pPr>
      <w:r w:rsidRPr="004718F5">
        <w:rPr>
          <w:rFonts w:eastAsia="??"/>
        </w:rPr>
        <w:t>a)</w:t>
      </w:r>
      <w:r w:rsidR="000422D1" w:rsidRPr="004718F5">
        <w:rPr>
          <w:rFonts w:eastAsia="??"/>
        </w:rPr>
        <w:tab/>
      </w:r>
      <w:r w:rsidRPr="004718F5">
        <w:rPr>
          <w:rFonts w:eastAsia="??"/>
        </w:rPr>
        <w:t xml:space="preserve">detects uplink power equal to or higher than </w:t>
      </w:r>
      <w:r w:rsidRPr="004718F5">
        <w:t xml:space="preserve">minimum output power defined </w:t>
      </w:r>
      <w:r w:rsidR="009F1B34" w:rsidRPr="004718F5">
        <w:t xml:space="preserve">in </w:t>
      </w:r>
      <w:r w:rsidR="002A717D" w:rsidRPr="004718F5">
        <w:t>TS</w:t>
      </w:r>
      <w:r w:rsidR="000422D1" w:rsidRPr="004718F5">
        <w:t> </w:t>
      </w:r>
      <w:r w:rsidRPr="004718F5">
        <w:t>38.521</w:t>
      </w:r>
      <w:r w:rsidR="000422D1" w:rsidRPr="004718F5">
        <w:noBreakHyphen/>
      </w:r>
      <w:r w:rsidRPr="004718F5">
        <w:t>1</w:t>
      </w:r>
      <w:r w:rsidR="000422D1" w:rsidRPr="004718F5">
        <w:t> </w:t>
      </w:r>
      <w:r w:rsidRPr="004718F5">
        <w:t>[17] clause 6.3.1.5</w:t>
      </w:r>
      <w:r w:rsidRPr="004718F5">
        <w:rPr>
          <w:rFonts w:eastAsia="??"/>
        </w:rPr>
        <w:t xml:space="preserve"> in each subframe configured for CSI transmission (according to configured CSI periodicity on PUCCH format 2) during the period from time point A to time point B</w:t>
      </w:r>
      <w:r w:rsidR="000422D1" w:rsidRPr="004718F5">
        <w:rPr>
          <w:rFonts w:eastAsia="??"/>
        </w:rPr>
        <w:t xml:space="preserve">; </w:t>
      </w:r>
      <w:r w:rsidRPr="004718F5">
        <w:rPr>
          <w:rFonts w:eastAsia="??"/>
        </w:rPr>
        <w:t>and</w:t>
      </w:r>
    </w:p>
    <w:p w14:paraId="52C59FCA" w14:textId="3230A9D9" w:rsidR="0058615D" w:rsidRPr="004718F5" w:rsidRDefault="0058615D" w:rsidP="002A717D">
      <w:pPr>
        <w:pStyle w:val="B2"/>
        <w:rPr>
          <w:rFonts w:eastAsia="??"/>
        </w:rPr>
      </w:pPr>
      <w:r w:rsidRPr="004718F5">
        <w:rPr>
          <w:rFonts w:eastAsia="??"/>
        </w:rPr>
        <w:lastRenderedPageBreak/>
        <w:t>b)</w:t>
      </w:r>
      <w:r w:rsidR="000422D1" w:rsidRPr="004718F5">
        <w:rPr>
          <w:rFonts w:eastAsia="??"/>
        </w:rPr>
        <w:tab/>
      </w:r>
      <w:r w:rsidRPr="004718F5">
        <w:rPr>
          <w:rFonts w:eastAsia="??"/>
        </w:rPr>
        <w:t xml:space="preserve">does not detect any uplink power higher than </w:t>
      </w:r>
      <w:r w:rsidRPr="004718F5">
        <w:t xml:space="preserve">OFF power defined </w:t>
      </w:r>
      <w:r w:rsidR="009F1B34" w:rsidRPr="004718F5">
        <w:t xml:space="preserve">in </w:t>
      </w:r>
      <w:r w:rsidR="002A717D" w:rsidRPr="004718F5">
        <w:t>TS</w:t>
      </w:r>
      <w:r w:rsidRPr="004718F5">
        <w:t xml:space="preserve"> 38.521-1 [17] clause</w:t>
      </w:r>
      <w:r w:rsidR="000422D1" w:rsidRPr="004718F5">
        <w:t> </w:t>
      </w:r>
      <w:r w:rsidRPr="004718F5">
        <w:t>6.3.2.5</w:t>
      </w:r>
      <w:r w:rsidRPr="004718F5">
        <w:rPr>
          <w:rFonts w:eastAsia="??"/>
        </w:rPr>
        <w:t xml:space="preserve"> from time point C (</w:t>
      </w:r>
      <w:r w:rsidRPr="004718F5">
        <w:rPr>
          <w:rFonts w:eastAsia="??"/>
          <w:lang w:eastAsia="ja-JP"/>
        </w:rPr>
        <w:t>D1</w:t>
      </w:r>
      <w:r w:rsidRPr="004718F5">
        <w:rPr>
          <w:rFonts w:eastAsia="??"/>
        </w:rPr>
        <w:t xml:space="preserve"> after the start of T3) until T3 expires,</w:t>
      </w:r>
      <w:r w:rsidR="000422D1" w:rsidRPr="004718F5">
        <w:rPr>
          <w:rFonts w:eastAsia="??"/>
        </w:rPr>
        <w:tab/>
      </w:r>
      <w:r w:rsidRPr="004718F5">
        <w:rPr>
          <w:rFonts w:eastAsia="??"/>
        </w:rPr>
        <w:t>the number of successful tests is increased by one.</w:t>
      </w:r>
    </w:p>
    <w:p w14:paraId="028FF6AE" w14:textId="77777777" w:rsidR="0058615D" w:rsidRPr="004718F5" w:rsidRDefault="0058615D" w:rsidP="000422D1">
      <w:pPr>
        <w:pStyle w:val="B10"/>
        <w:ind w:left="709" w:hanging="425"/>
        <w:rPr>
          <w:rFonts w:eastAsia="??"/>
        </w:rPr>
      </w:pPr>
      <w:r w:rsidRPr="004718F5">
        <w:rPr>
          <w:rFonts w:eastAsia="??"/>
        </w:rPr>
        <w:t>8</w:t>
      </w:r>
      <w:r w:rsidRPr="004718F5">
        <w:t>.</w:t>
      </w:r>
      <w:r w:rsidRPr="004718F5">
        <w:tab/>
      </w:r>
      <w:r w:rsidRPr="004718F5">
        <w:rPr>
          <w:rFonts w:eastAsia="??"/>
        </w:rPr>
        <w:t>Otherwise the number of failed tests is increased by one and proceed to Step 12.</w:t>
      </w:r>
    </w:p>
    <w:p w14:paraId="67F73312" w14:textId="77777777" w:rsidR="0058615D" w:rsidRPr="004718F5" w:rsidRDefault="0058615D" w:rsidP="000422D1">
      <w:pPr>
        <w:pStyle w:val="B10"/>
        <w:ind w:left="709" w:hanging="425"/>
        <w:rPr>
          <w:rFonts w:eastAsia="??"/>
        </w:rPr>
      </w:pPr>
      <w:r w:rsidRPr="004718F5">
        <w:rPr>
          <w:rFonts w:eastAsia="??"/>
        </w:rPr>
        <w:t>9</w:t>
      </w:r>
      <w:r w:rsidRPr="004718F5">
        <w:t>.</w:t>
      </w:r>
      <w:r w:rsidRPr="004718F5">
        <w:tab/>
      </w:r>
      <w:r w:rsidRPr="004718F5">
        <w:rPr>
          <w:rFonts w:eastAsia="??"/>
        </w:rPr>
        <w:t>When T3 expires the SS shall change the SNR value to T1 as specified in Table 4.5.1.1.5-1.</w:t>
      </w:r>
    </w:p>
    <w:p w14:paraId="116F2CC9" w14:textId="77777777" w:rsidR="0058615D" w:rsidRPr="004718F5" w:rsidRDefault="0058615D" w:rsidP="000422D1">
      <w:pPr>
        <w:pStyle w:val="B10"/>
        <w:ind w:left="709" w:hanging="425"/>
      </w:pPr>
      <w:r w:rsidRPr="004718F5">
        <w:rPr>
          <w:rFonts w:eastAsia="??"/>
        </w:rPr>
        <w:t>10</w:t>
      </w:r>
      <w:r w:rsidRPr="004718F5">
        <w:t>.</w:t>
      </w:r>
      <w:r w:rsidRPr="004718F5">
        <w:tab/>
      </w:r>
      <w:r w:rsidRPr="004718F5">
        <w:rPr>
          <w:rFonts w:eastAsia="??"/>
        </w:rPr>
        <w:t>If the UE has not re-established the connection in at least 1s, the SS shall ensure PSCell is released.</w:t>
      </w:r>
    </w:p>
    <w:p w14:paraId="7115CD12" w14:textId="1EB29BA6" w:rsidR="0058615D" w:rsidRPr="004718F5" w:rsidRDefault="0058615D" w:rsidP="000422D1">
      <w:pPr>
        <w:pStyle w:val="B10"/>
        <w:ind w:left="709" w:hanging="425"/>
      </w:pPr>
      <w:r w:rsidRPr="004718F5">
        <w:rPr>
          <w:rFonts w:eastAsia="??"/>
        </w:rPr>
        <w:t>11</w:t>
      </w:r>
      <w:r w:rsidRPr="004718F5">
        <w:t>.</w:t>
      </w:r>
      <w:r w:rsidRPr="004718F5">
        <w:tab/>
        <w:t xml:space="preserve">The SS then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w:t>
      </w:r>
    </w:p>
    <w:p w14:paraId="6C691243" w14:textId="26F7A836" w:rsidR="0058615D" w:rsidRPr="004718F5" w:rsidRDefault="0058615D" w:rsidP="000422D1">
      <w:pPr>
        <w:pStyle w:val="B10"/>
        <w:ind w:left="709" w:hanging="425"/>
        <w:rPr>
          <w:rFonts w:eastAsia="??"/>
        </w:rPr>
      </w:pPr>
      <w:r w:rsidRPr="004718F5">
        <w:t>12.</w:t>
      </w:r>
      <w:r w:rsidRPr="004718F5">
        <w:tab/>
        <w:t xml:space="preserve">If the Reconfiguration fails, switch off and on the UE and ensure the UE is in RRC_CONNECTED with generic procedure parameters </w:t>
      </w:r>
      <w:r w:rsidRPr="004718F5">
        <w:rPr>
          <w:i/>
          <w:iCs/>
        </w:rPr>
        <w:t>Connectivity</w:t>
      </w:r>
      <w:r w:rsidRPr="004718F5">
        <w:t xml:space="preserve"> EN-DC, DC bearer MCG and SCG, Connected without release </w:t>
      </w:r>
      <w:r w:rsidRPr="004718F5">
        <w:rPr>
          <w:i/>
          <w:iCs/>
        </w:rPr>
        <w:t>On</w:t>
      </w:r>
      <w:r w:rsidRPr="004718F5">
        <w:t xml:space="preserve"> according </w:t>
      </w:r>
      <w:r w:rsidR="009F1B34" w:rsidRPr="004718F5">
        <w:t xml:space="preserve">to </w:t>
      </w:r>
      <w:r w:rsidR="002A717D" w:rsidRPr="004718F5">
        <w:t>TS</w:t>
      </w:r>
      <w:r w:rsidRPr="004718F5">
        <w:t xml:space="preserve"> 38.508-1 [14] clause 4.5.</w:t>
      </w:r>
    </w:p>
    <w:p w14:paraId="15EE95BE" w14:textId="77777777" w:rsidR="0058615D" w:rsidRPr="004718F5" w:rsidRDefault="0058615D" w:rsidP="000422D1">
      <w:pPr>
        <w:pStyle w:val="B10"/>
        <w:ind w:left="709" w:hanging="425"/>
        <w:rPr>
          <w:rFonts w:eastAsia="??"/>
        </w:rPr>
      </w:pPr>
      <w:r w:rsidRPr="004718F5">
        <w:rPr>
          <w:rFonts w:eastAsia="??"/>
        </w:rPr>
        <w:t>13</w:t>
      </w:r>
      <w:r w:rsidRPr="004718F5">
        <w:t>.</w:t>
      </w:r>
      <w:r w:rsidRPr="004718F5">
        <w:tab/>
      </w:r>
      <w:r w:rsidRPr="004718F5">
        <w:rPr>
          <w:rFonts w:eastAsia="??"/>
        </w:rPr>
        <w:t>Repeat steps 4-12 until the confidence level according to Tables G.2.3-1 in Annex G clause G.2 is achieved.</w:t>
      </w:r>
    </w:p>
    <w:p w14:paraId="7CF3682C" w14:textId="3BD79728" w:rsidR="0058615D" w:rsidRPr="004718F5" w:rsidRDefault="0058615D" w:rsidP="0058615D">
      <w:pPr>
        <w:pStyle w:val="H6"/>
        <w:rPr>
          <w:rFonts w:cs="Arial"/>
        </w:rPr>
      </w:pPr>
      <w:r w:rsidRPr="004718F5">
        <w:rPr>
          <w:rFonts w:cs="Arial"/>
        </w:rPr>
        <w:t>4.5.1.1.4.3</w:t>
      </w:r>
      <w:r w:rsidR="000422D1" w:rsidRPr="004718F5">
        <w:rPr>
          <w:rFonts w:cs="Arial"/>
        </w:rPr>
        <w:tab/>
      </w:r>
      <w:r w:rsidRPr="004718F5">
        <w:rPr>
          <w:rFonts w:cs="Arial"/>
        </w:rPr>
        <w:t>Message Contents</w:t>
      </w:r>
    </w:p>
    <w:p w14:paraId="20F04B22" w14:textId="5071836C" w:rsidR="0058615D" w:rsidRPr="004718F5" w:rsidRDefault="0058615D" w:rsidP="0058615D">
      <w:r w:rsidRPr="004718F5">
        <w:t xml:space="preserve">Message contents are according </w:t>
      </w:r>
      <w:r w:rsidR="009F1B34" w:rsidRPr="004718F5">
        <w:t xml:space="preserve">to </w:t>
      </w:r>
      <w:r w:rsidR="002A717D" w:rsidRPr="004718F5">
        <w:t>TS</w:t>
      </w:r>
      <w:r w:rsidRPr="004718F5">
        <w:t xml:space="preserve"> 38.508-1 [14] clause 4.6.1 and 7.3.1 with condition </w:t>
      </w:r>
      <w:r w:rsidR="000422D1" w:rsidRPr="004718F5">
        <w:t>"</w:t>
      </w:r>
      <w:r w:rsidRPr="004718F5">
        <w:t>Short_DCI</w:t>
      </w:r>
      <w:r w:rsidR="000422D1" w:rsidRPr="004718F5">
        <w:t>"</w:t>
      </w:r>
      <w:r w:rsidRPr="004718F5">
        <w:t xml:space="preserve"> and with the following exceptions</w:t>
      </w:r>
      <w:r w:rsidR="000422D1" w:rsidRPr="004718F5">
        <w:t>.</w:t>
      </w:r>
    </w:p>
    <w:p w14:paraId="3D7F279A" w14:textId="77777777" w:rsidR="0058615D" w:rsidRPr="004718F5" w:rsidRDefault="0058615D" w:rsidP="0058615D">
      <w:pPr>
        <w:pStyle w:val="TH"/>
      </w:pPr>
      <w:r w:rsidRPr="004718F5">
        <w:t xml:space="preserve">Table </w:t>
      </w:r>
      <w:r w:rsidRPr="004718F5">
        <w:rPr>
          <w:lang w:eastAsia="sv-SE"/>
        </w:rPr>
        <w:t>4.5.1.1.4.3</w:t>
      </w:r>
      <w:r w:rsidRPr="004718F5">
        <w:t xml:space="preserve">-1: Common Exception messages for </w:t>
      </w:r>
      <w:r w:rsidRPr="004718F5">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718F5" w14:paraId="0B5D675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21F0707" w14:textId="7D71AB83" w:rsidR="0058615D" w:rsidRPr="004718F5" w:rsidRDefault="0058615D" w:rsidP="009F1B34">
            <w:pPr>
              <w:pStyle w:val="TAH"/>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6169075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9525F9B" w14:textId="6E1DDC32" w:rsidR="0058615D" w:rsidRPr="004718F5" w:rsidRDefault="0058615D" w:rsidP="009F1B34">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082A7F79" w14:textId="77777777" w:rsidR="0058615D" w:rsidRPr="004718F5" w:rsidRDefault="0058615D" w:rsidP="009F1B34">
            <w:pPr>
              <w:pStyle w:val="TAL"/>
            </w:pPr>
          </w:p>
        </w:tc>
      </w:tr>
      <w:tr w:rsidR="0058615D" w:rsidRPr="004718F5" w14:paraId="1618EDC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54B9243" w14:textId="1ED1CB2B" w:rsidR="0058615D" w:rsidRPr="004718F5" w:rsidRDefault="0058615D" w:rsidP="009F1B34">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0F36DF45" w14:textId="57675339"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1-1</w:t>
            </w:r>
          </w:p>
          <w:p w14:paraId="4720261E" w14:textId="49FE7636"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1-2</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L3</w:t>
            </w:r>
            <w:r w:rsidR="000422D1" w:rsidRPr="004718F5">
              <w:rPr>
                <w:lang w:eastAsia="zh-CN"/>
              </w:rPr>
              <w:t xml:space="preserve"> </w:t>
            </w:r>
            <w:r w:rsidRPr="004718F5">
              <w:rPr>
                <w:lang w:eastAsia="zh-CN"/>
              </w:rPr>
              <w:t>FILTERING</w:t>
            </w:r>
            <w:r w:rsidR="000422D1" w:rsidRPr="004718F5">
              <w:rPr>
                <w:lang w:eastAsia="zh-CN"/>
              </w:rPr>
              <w:t xml:space="preserve"> </w:t>
            </w:r>
            <w:r w:rsidRPr="004718F5">
              <w:rPr>
                <w:lang w:eastAsia="zh-CN"/>
              </w:rPr>
              <w:t>NEEDED</w:t>
            </w:r>
          </w:p>
          <w:p w14:paraId="376334C0" w14:textId="2B2C651A"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1-3</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MO</w:t>
            </w:r>
            <w:r w:rsidR="000422D1" w:rsidRPr="004718F5">
              <w:rPr>
                <w:lang w:eastAsia="zh-CN"/>
              </w:rPr>
              <w:t xml:space="preserve"> </w:t>
            </w:r>
            <w:r w:rsidRPr="004718F5">
              <w:rPr>
                <w:lang w:eastAsia="zh-CN"/>
              </w:rPr>
              <w:t>(where</w:t>
            </w:r>
            <w:r w:rsidR="000422D1" w:rsidRPr="004718F5">
              <w:rPr>
                <w:lang w:eastAsia="zh-CN"/>
              </w:rPr>
              <w:t xml:space="preserve"> </w:t>
            </w:r>
            <w:r w:rsidRPr="004718F5">
              <w:rPr>
                <w:lang w:eastAsia="zh-CN"/>
              </w:rPr>
              <w:t>ssbFrequency</w:t>
            </w:r>
            <w:r w:rsidR="000422D1" w:rsidRPr="004718F5">
              <w:rPr>
                <w:lang w:eastAsia="zh-CN"/>
              </w:rPr>
              <w:t xml:space="preserve"> </w:t>
            </w:r>
            <w:r w:rsidRPr="004718F5">
              <w:rPr>
                <w:lang w:eastAsia="zh-CN"/>
              </w:rPr>
              <w:t>is</w:t>
            </w:r>
            <w:r w:rsidR="000422D1" w:rsidRPr="004718F5">
              <w:rPr>
                <w:lang w:eastAsia="zh-CN"/>
              </w:rPr>
              <w:t xml:space="preserve"> </w:t>
            </w:r>
            <w:r w:rsidRPr="004718F5">
              <w:rPr>
                <w:lang w:eastAsia="zh-CN"/>
              </w:rPr>
              <w:t>set</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ARFCN</w:t>
            </w:r>
            <w:r w:rsidR="000422D1" w:rsidRPr="004718F5">
              <w:rPr>
                <w:lang w:eastAsia="zh-CN"/>
              </w:rPr>
              <w:t xml:space="preserve"> </w:t>
            </w:r>
            <w:r w:rsidRPr="004718F5">
              <w:rPr>
                <w:lang w:eastAsia="zh-CN"/>
              </w:rPr>
              <w:t>value</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carrier</w:t>
            </w:r>
            <w:r w:rsidR="000422D1" w:rsidRPr="004718F5">
              <w:rPr>
                <w:lang w:eastAsia="zh-CN"/>
              </w:rPr>
              <w:t xml:space="preserve"> </w:t>
            </w:r>
            <w:r w:rsidRPr="004718F5">
              <w:rPr>
                <w:lang w:eastAsia="zh-CN"/>
              </w:rPr>
              <w:t>center</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High</w:t>
            </w:r>
            <w:r w:rsidR="000422D1" w:rsidRPr="004718F5">
              <w:rPr>
                <w:lang w:eastAsia="zh-CN"/>
              </w:rPr>
              <w:t xml:space="preserve"> </w:t>
            </w:r>
            <w:r w:rsidRPr="004718F5">
              <w:rPr>
                <w:lang w:eastAsia="zh-CN"/>
              </w:rPr>
              <w:t>range)</w:t>
            </w:r>
          </w:p>
          <w:p w14:paraId="73EB7A25" w14:textId="523342D0"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1-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A3-offset</w:t>
            </w:r>
            <w:r w:rsidR="000422D1" w:rsidRPr="004718F5">
              <w:rPr>
                <w:lang w:eastAsia="zh-CN"/>
              </w:rPr>
              <w:t xml:space="preserve"> </w:t>
            </w:r>
            <w:r w:rsidRPr="004718F5">
              <w:rPr>
                <w:lang w:eastAsia="zh-CN"/>
              </w:rPr>
              <w:t>=</w:t>
            </w:r>
            <w:r w:rsidR="000422D1" w:rsidRPr="004718F5">
              <w:rPr>
                <w:lang w:eastAsia="zh-CN"/>
              </w:rPr>
              <w:t xml:space="preserve"> </w:t>
            </w:r>
            <w:r w:rsidRPr="004718F5">
              <w:rPr>
                <w:lang w:eastAsia="zh-CN"/>
              </w:rPr>
              <w:t>0</w:t>
            </w:r>
          </w:p>
          <w:p w14:paraId="2BB9D9D3" w14:textId="254947A4"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4-1</w:t>
            </w:r>
          </w:p>
          <w:p w14:paraId="13E63B36" w14:textId="5B229D38"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4-1a</w:t>
            </w:r>
          </w:p>
          <w:p w14:paraId="027A4C01" w14:textId="0752D40A" w:rsidR="0058615D" w:rsidRPr="004718F5" w:rsidRDefault="0058615D" w:rsidP="009F1B34">
            <w:pPr>
              <w:pStyle w:val="TAL"/>
              <w:rPr>
                <w:lang w:eastAsia="zh-CN"/>
              </w:rPr>
            </w:pPr>
            <w:r w:rsidRPr="004718F5">
              <w:rPr>
                <w:lang w:eastAsia="zh-CN"/>
              </w:rPr>
              <w:t>Table</w:t>
            </w:r>
            <w:r w:rsidR="000422D1" w:rsidRPr="004718F5">
              <w:rPr>
                <w:lang w:eastAsia="zh-CN"/>
              </w:rPr>
              <w:t xml:space="preserve"> </w:t>
            </w:r>
            <w:r w:rsidRPr="004718F5">
              <w:rPr>
                <w:lang w:eastAsia="zh-CN"/>
              </w:rPr>
              <w:t>H.3.4-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gapUE</w:t>
            </w:r>
          </w:p>
          <w:p w14:paraId="28C27D7C" w14:textId="7220D1C8" w:rsidR="0058615D" w:rsidRPr="004718F5" w:rsidRDefault="0058615D" w:rsidP="009F1B34">
            <w:pPr>
              <w:pStyle w:val="TAL"/>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FD</w:t>
            </w:r>
          </w:p>
          <w:p w14:paraId="4854BD97" w14:textId="1E0D0D4B" w:rsidR="0058615D" w:rsidRPr="004718F5" w:rsidRDefault="0058615D" w:rsidP="009F1B34">
            <w:pPr>
              <w:pStyle w:val="TAL"/>
            </w:pPr>
            <w:r w:rsidRPr="004718F5">
              <w:t>Table</w:t>
            </w:r>
            <w:r w:rsidR="000422D1" w:rsidRPr="004718F5">
              <w:t xml:space="preserve"> </w:t>
            </w:r>
            <w:r w:rsidRPr="004718F5">
              <w:t>H.3.5-4</w:t>
            </w:r>
          </w:p>
          <w:p w14:paraId="75FA1588" w14:textId="24F338F3" w:rsidR="0058615D" w:rsidRPr="004718F5" w:rsidRDefault="0058615D" w:rsidP="009F1B34">
            <w:pPr>
              <w:pStyle w:val="TAL"/>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RLM</w:t>
            </w:r>
          </w:p>
        </w:tc>
      </w:tr>
    </w:tbl>
    <w:p w14:paraId="5566D05F" w14:textId="77777777" w:rsidR="0058615D" w:rsidRPr="004718F5" w:rsidRDefault="0058615D" w:rsidP="0058615D"/>
    <w:p w14:paraId="6454A79F" w14:textId="77777777" w:rsidR="0058615D" w:rsidRPr="004718F5" w:rsidRDefault="0058615D" w:rsidP="0058615D">
      <w:pPr>
        <w:pStyle w:val="TH"/>
        <w:rPr>
          <w:i/>
          <w:iCs/>
        </w:rPr>
      </w:pPr>
      <w:r w:rsidRPr="004718F5">
        <w:t>Table 4.5.1.1.4.3-2: Void</w:t>
      </w:r>
    </w:p>
    <w:p w14:paraId="1EAF7A2C" w14:textId="77777777" w:rsidR="0058615D" w:rsidRPr="004718F5" w:rsidRDefault="0058615D" w:rsidP="0058615D"/>
    <w:p w14:paraId="4CEEA3AE" w14:textId="77777777" w:rsidR="0058615D" w:rsidRPr="004718F5" w:rsidRDefault="0058615D" w:rsidP="0058615D">
      <w:pPr>
        <w:pStyle w:val="TH"/>
        <w:rPr>
          <w:i/>
        </w:rPr>
      </w:pPr>
      <w:r w:rsidRPr="004718F5">
        <w:t xml:space="preserve">Table 4.5.1.1.4.3-3: </w:t>
      </w:r>
      <w:r w:rsidRPr="004718F5">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714CA17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0A1ECD" w14:textId="04D5E91F" w:rsidR="0058615D" w:rsidRPr="004718F5" w:rsidRDefault="002A717D" w:rsidP="009F1B34">
            <w:pPr>
              <w:pStyle w:val="TAH"/>
              <w:jc w:val="left"/>
              <w:rPr>
                <w:b w:val="0"/>
                <w:lang w:eastAsia="ja-JP"/>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58615D" w:rsidRPr="004718F5">
              <w:rPr>
                <w:b w:val="0"/>
              </w:rPr>
              <w:t>38.508-1</w:t>
            </w:r>
            <w:r w:rsidR="000422D1" w:rsidRPr="004718F5">
              <w:rPr>
                <w:b w:val="0"/>
              </w:rPr>
              <w:t xml:space="preserve"> </w:t>
            </w:r>
            <w:r w:rsidR="0058615D" w:rsidRPr="004718F5">
              <w:rPr>
                <w:b w:val="0"/>
              </w:rPr>
              <w:t>[14],</w:t>
            </w:r>
            <w:r w:rsidR="000422D1" w:rsidRPr="004718F5">
              <w:rPr>
                <w:b w:val="0"/>
              </w:rPr>
              <w:t xml:space="preserve"> </w:t>
            </w:r>
            <w:r w:rsidR="0058615D" w:rsidRPr="004718F5">
              <w:rPr>
                <w:b w:val="0"/>
              </w:rPr>
              <w:t>Table</w:t>
            </w:r>
            <w:r w:rsidR="000422D1" w:rsidRPr="004718F5">
              <w:rPr>
                <w:b w:val="0"/>
              </w:rPr>
              <w:t xml:space="preserve"> </w:t>
            </w:r>
            <w:r w:rsidR="0058615D" w:rsidRPr="004718F5">
              <w:rPr>
                <w:b w:val="0"/>
              </w:rPr>
              <w:t>4.6.3-</w:t>
            </w:r>
            <w:r w:rsidR="0058615D" w:rsidRPr="004718F5">
              <w:rPr>
                <w:b w:val="0"/>
                <w:lang w:eastAsia="ja-JP"/>
              </w:rPr>
              <w:t>150</w:t>
            </w:r>
          </w:p>
        </w:tc>
      </w:tr>
      <w:tr w:rsidR="0058615D" w:rsidRPr="004718F5" w14:paraId="467BE2E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DA7FBD" w14:textId="61B97480" w:rsidR="0058615D" w:rsidRPr="004718F5" w:rsidRDefault="0058615D" w:rsidP="009F1B34">
            <w:pPr>
              <w:pStyle w:val="TAH"/>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106329BD" w14:textId="77777777" w:rsidR="0058615D" w:rsidRPr="004718F5" w:rsidRDefault="0058615D" w:rsidP="009F1B34">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744F45A" w14:textId="77777777" w:rsidR="0058615D" w:rsidRPr="004718F5" w:rsidRDefault="0058615D" w:rsidP="009F1B34">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B5EFF7B" w14:textId="77777777" w:rsidR="0058615D" w:rsidRPr="004718F5" w:rsidRDefault="0058615D" w:rsidP="009F1B34">
            <w:pPr>
              <w:pStyle w:val="TAH"/>
            </w:pPr>
            <w:r w:rsidRPr="004718F5">
              <w:t>Condition</w:t>
            </w:r>
          </w:p>
        </w:tc>
      </w:tr>
      <w:tr w:rsidR="0058615D" w:rsidRPr="004718F5" w14:paraId="343239C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BCB43A" w14:textId="15600A1C" w:rsidR="0058615D" w:rsidRPr="004718F5" w:rsidRDefault="0058615D" w:rsidP="009F1B34">
            <w:pPr>
              <w:pStyle w:val="TAL"/>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75AD5A8"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2C37DE5"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0C1C1BC" w14:textId="77777777" w:rsidR="0058615D" w:rsidRPr="004718F5" w:rsidRDefault="0058615D" w:rsidP="009F1B34">
            <w:pPr>
              <w:pStyle w:val="TAL"/>
            </w:pPr>
          </w:p>
        </w:tc>
      </w:tr>
      <w:tr w:rsidR="0058615D" w:rsidRPr="004718F5" w14:paraId="2F011E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DEE056" w14:textId="74B408F9" w:rsidR="0058615D" w:rsidRPr="004718F5" w:rsidRDefault="000422D1" w:rsidP="009F1B34">
            <w:pPr>
              <w:pStyle w:val="TAL"/>
            </w:pPr>
            <w:r w:rsidRPr="004718F5">
              <w:t xml:space="preserve">  </w:t>
            </w:r>
            <w:r w:rsidR="0058615D" w:rsidRPr="004718F5">
              <w:t>t310</w:t>
            </w:r>
          </w:p>
        </w:tc>
        <w:tc>
          <w:tcPr>
            <w:tcW w:w="2268" w:type="dxa"/>
            <w:tcBorders>
              <w:top w:val="single" w:sz="4" w:space="0" w:color="auto"/>
              <w:left w:val="single" w:sz="4" w:space="0" w:color="auto"/>
              <w:bottom w:val="single" w:sz="4" w:space="0" w:color="auto"/>
              <w:right w:val="single" w:sz="4" w:space="0" w:color="auto"/>
            </w:tcBorders>
            <w:hideMark/>
          </w:tcPr>
          <w:p w14:paraId="5250E555" w14:textId="77777777" w:rsidR="0058615D" w:rsidRPr="004718F5" w:rsidRDefault="0058615D" w:rsidP="009F1B34">
            <w:pPr>
              <w:pStyle w:val="TAL"/>
            </w:pPr>
            <w:r w:rsidRPr="004718F5">
              <w:t>ms0</w:t>
            </w:r>
          </w:p>
        </w:tc>
        <w:tc>
          <w:tcPr>
            <w:tcW w:w="1701" w:type="dxa"/>
            <w:tcBorders>
              <w:top w:val="single" w:sz="4" w:space="0" w:color="auto"/>
              <w:left w:val="single" w:sz="4" w:space="0" w:color="auto"/>
              <w:bottom w:val="single" w:sz="4" w:space="0" w:color="auto"/>
              <w:right w:val="single" w:sz="4" w:space="0" w:color="auto"/>
            </w:tcBorders>
          </w:tcPr>
          <w:p w14:paraId="047AE086"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90424B5" w14:textId="77777777" w:rsidR="0058615D" w:rsidRPr="004718F5" w:rsidRDefault="0058615D" w:rsidP="009F1B34">
            <w:pPr>
              <w:pStyle w:val="TAL"/>
            </w:pPr>
          </w:p>
        </w:tc>
      </w:tr>
      <w:tr w:rsidR="0058615D" w:rsidRPr="004718F5" w14:paraId="7CE8ED0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EE954F" w14:textId="2E6BA047" w:rsidR="0058615D" w:rsidRPr="004718F5" w:rsidRDefault="000422D1" w:rsidP="009F1B34">
            <w:pPr>
              <w:pStyle w:val="TAL"/>
            </w:pPr>
            <w:r w:rsidRPr="004718F5">
              <w:rPr>
                <w:rFonts w:cs="Arial"/>
                <w:snapToGrid w:val="0"/>
                <w:kern w:val="2"/>
                <w:szCs w:val="18"/>
              </w:rPr>
              <w:t xml:space="preserve">  </w:t>
            </w:r>
            <w:r w:rsidR="0058615D" w:rsidRPr="004718F5">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3E2DB0E" w14:textId="77777777" w:rsidR="0058615D" w:rsidRPr="004718F5" w:rsidRDefault="0058615D" w:rsidP="009F1B34">
            <w:pPr>
              <w:pStyle w:val="TAL"/>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40FA7C61"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827C56" w14:textId="77777777" w:rsidR="0058615D" w:rsidRPr="004718F5" w:rsidRDefault="0058615D" w:rsidP="009F1B34">
            <w:pPr>
              <w:pStyle w:val="TAL"/>
            </w:pPr>
          </w:p>
        </w:tc>
      </w:tr>
      <w:tr w:rsidR="0058615D" w:rsidRPr="004718F5" w14:paraId="3C2B5CA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EDABE3A" w14:textId="3FF33B86" w:rsidR="0058615D" w:rsidRPr="004718F5" w:rsidRDefault="000422D1" w:rsidP="009F1B34">
            <w:pPr>
              <w:pStyle w:val="TAL"/>
            </w:pPr>
            <w:r w:rsidRPr="004718F5">
              <w:rPr>
                <w:rFonts w:cs="Arial"/>
                <w:snapToGrid w:val="0"/>
                <w:kern w:val="2"/>
                <w:szCs w:val="18"/>
              </w:rPr>
              <w:t xml:space="preserve">  </w:t>
            </w:r>
            <w:r w:rsidR="0058615D" w:rsidRPr="004718F5">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8C07B07" w14:textId="77777777" w:rsidR="0058615D" w:rsidRPr="004718F5" w:rsidRDefault="0058615D" w:rsidP="009F1B34">
            <w:pPr>
              <w:pStyle w:val="TAL"/>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0B3CB215"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28890E5" w14:textId="77777777" w:rsidR="0058615D" w:rsidRPr="004718F5" w:rsidRDefault="0058615D" w:rsidP="009F1B34">
            <w:pPr>
              <w:pStyle w:val="TAL"/>
            </w:pPr>
          </w:p>
        </w:tc>
      </w:tr>
      <w:tr w:rsidR="0058615D" w:rsidRPr="004718F5" w14:paraId="1D9EE24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8F87F4" w14:textId="0C13EC82" w:rsidR="0058615D" w:rsidRPr="004718F5" w:rsidRDefault="000422D1" w:rsidP="009F1B34">
            <w:pPr>
              <w:pStyle w:val="TAL"/>
            </w:pPr>
            <w:r w:rsidRPr="004718F5">
              <w:rPr>
                <w:rFonts w:cs="Arial"/>
                <w:snapToGrid w:val="0"/>
                <w:kern w:val="2"/>
                <w:szCs w:val="18"/>
              </w:rPr>
              <w:t xml:space="preserve">  </w:t>
            </w:r>
            <w:r w:rsidR="0058615D" w:rsidRPr="004718F5">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B5F8870" w14:textId="77777777" w:rsidR="0058615D" w:rsidRPr="004718F5" w:rsidRDefault="0058615D" w:rsidP="009F1B34">
            <w:pPr>
              <w:pStyle w:val="TAL"/>
            </w:pPr>
            <w:r w:rsidRPr="004718F5">
              <w:t>ms1000</w:t>
            </w:r>
          </w:p>
        </w:tc>
        <w:tc>
          <w:tcPr>
            <w:tcW w:w="1701" w:type="dxa"/>
            <w:tcBorders>
              <w:top w:val="single" w:sz="4" w:space="0" w:color="auto"/>
              <w:left w:val="single" w:sz="4" w:space="0" w:color="auto"/>
              <w:bottom w:val="single" w:sz="4" w:space="0" w:color="auto"/>
              <w:right w:val="single" w:sz="4" w:space="0" w:color="auto"/>
            </w:tcBorders>
          </w:tcPr>
          <w:p w14:paraId="0B0200A4"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6DF3FC9" w14:textId="77777777" w:rsidR="0058615D" w:rsidRPr="004718F5" w:rsidRDefault="0058615D" w:rsidP="009F1B34">
            <w:pPr>
              <w:pStyle w:val="TAL"/>
            </w:pPr>
          </w:p>
        </w:tc>
      </w:tr>
      <w:tr w:rsidR="0058615D" w:rsidRPr="004718F5" w14:paraId="7F0BF3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5C8D78" w14:textId="77777777" w:rsidR="0058615D" w:rsidRPr="004718F5" w:rsidRDefault="0058615D" w:rsidP="009F1B34">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40AC2B35" w14:textId="77777777" w:rsidR="0058615D" w:rsidRPr="004718F5"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28025869" w14:textId="77777777" w:rsidR="0058615D" w:rsidRPr="004718F5"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D068AE8" w14:textId="77777777" w:rsidR="0058615D" w:rsidRPr="004718F5" w:rsidRDefault="0058615D" w:rsidP="009F1B34">
            <w:pPr>
              <w:pStyle w:val="TAL"/>
            </w:pPr>
          </w:p>
        </w:tc>
      </w:tr>
    </w:tbl>
    <w:p w14:paraId="088A1E4B" w14:textId="77777777" w:rsidR="0058615D" w:rsidRPr="004718F5" w:rsidRDefault="0058615D" w:rsidP="0058615D"/>
    <w:p w14:paraId="35B8E928" w14:textId="13C96AB6" w:rsidR="0058615D" w:rsidRPr="004718F5" w:rsidRDefault="0058615D" w:rsidP="00510C5D">
      <w:pPr>
        <w:pStyle w:val="H6"/>
      </w:pPr>
      <w:r w:rsidRPr="004718F5">
        <w:t>4.5.1.1.5</w:t>
      </w:r>
      <w:r w:rsidR="000422D1" w:rsidRPr="004718F5">
        <w:tab/>
      </w:r>
      <w:r w:rsidRPr="004718F5">
        <w:t>Test Requirement</w:t>
      </w:r>
    </w:p>
    <w:p w14:paraId="11D56911" w14:textId="77777777" w:rsidR="0058615D" w:rsidRPr="004718F5" w:rsidRDefault="0058615D" w:rsidP="0058615D">
      <w:pPr>
        <w:rPr>
          <w:rFonts w:eastAsia="Batang"/>
        </w:rPr>
      </w:pPr>
      <w:r w:rsidRPr="004718F5">
        <w:rPr>
          <w:rFonts w:eastAsia="Batang"/>
        </w:rPr>
        <w:t xml:space="preserve">Table </w:t>
      </w:r>
      <w:r w:rsidRPr="004718F5">
        <w:t>4.5.1.1.5-</w:t>
      </w:r>
      <w:r w:rsidRPr="004718F5">
        <w:rPr>
          <w:lang w:eastAsia="ja-JP"/>
        </w:rPr>
        <w:t>1</w:t>
      </w:r>
      <w:r w:rsidRPr="004718F5">
        <w:rPr>
          <w:rFonts w:eastAsia="Batang"/>
        </w:rPr>
        <w:t xml:space="preserve"> defines the cell specific primary level settings.</w:t>
      </w:r>
    </w:p>
    <w:p w14:paraId="432C7A3B" w14:textId="2CD8E090" w:rsidR="0058615D" w:rsidRPr="004718F5" w:rsidRDefault="0058615D" w:rsidP="0058615D">
      <w:r w:rsidRPr="004718F5">
        <w:t>The UE behavior in each test during time durations T1, T2 and T3 shall be as follows</w:t>
      </w:r>
      <w:r w:rsidR="000422D1" w:rsidRPr="004718F5">
        <w:t>.</w:t>
      </w:r>
    </w:p>
    <w:p w14:paraId="1C5A0719" w14:textId="77777777" w:rsidR="0058615D" w:rsidRPr="004718F5" w:rsidRDefault="0058615D" w:rsidP="0058615D">
      <w:r w:rsidRPr="004718F5">
        <w:lastRenderedPageBreak/>
        <w:t>During the period from time point A to time point B the UE shall transmit uplink signal at least in all uplink slots configured for CSI transmission according to the configured periodic CSI reporting.</w:t>
      </w:r>
    </w:p>
    <w:p w14:paraId="44CEFF82" w14:textId="77777777" w:rsidR="0058615D" w:rsidRPr="004718F5" w:rsidRDefault="0058615D" w:rsidP="0058615D">
      <w:r w:rsidRPr="004718F5">
        <w:t>The UE shall stop transmitting uplink signal no later than time point C (D1 second after the start of the time duration T3).</w:t>
      </w:r>
    </w:p>
    <w:p w14:paraId="542CE542" w14:textId="5960F4AB" w:rsidR="0058615D" w:rsidRPr="004718F5" w:rsidRDefault="0058615D" w:rsidP="0058615D">
      <w:r w:rsidRPr="004718F5">
        <w:t>The rate of correct events observed during repeated tests shall be at least 90</w:t>
      </w:r>
      <w:r w:rsidR="000422D1" w:rsidRPr="004718F5">
        <w:t xml:space="preserve"> </w:t>
      </w:r>
      <w:r w:rsidRPr="004718F5">
        <w:t>%.</w:t>
      </w:r>
    </w:p>
    <w:p w14:paraId="5963F64F" w14:textId="6BF85D0D" w:rsidR="0058615D" w:rsidRPr="004718F5" w:rsidRDefault="0058615D" w:rsidP="0058615D">
      <w:pPr>
        <w:pStyle w:val="TH"/>
      </w:pPr>
      <w:r w:rsidRPr="004718F5">
        <w:t>Table 4.5.1.1.5-1: Cell specific test parameters for FR1 (Cell 2)</w:t>
      </w:r>
      <w:r w:rsidR="000422D1" w:rsidRPr="004718F5">
        <w:br/>
      </w:r>
      <w:r w:rsidRPr="004718F5">
        <w:t>for out-of-sync radio link monitoring tests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416"/>
        <w:gridCol w:w="847"/>
        <w:gridCol w:w="1284"/>
        <w:gridCol w:w="1391"/>
        <w:gridCol w:w="1265"/>
      </w:tblGrid>
      <w:tr w:rsidR="0058615D" w:rsidRPr="004718F5" w14:paraId="41775F19" w14:textId="77777777" w:rsidTr="000422D1">
        <w:trPr>
          <w:cantSplit/>
          <w:jc w:val="center"/>
        </w:trPr>
        <w:tc>
          <w:tcPr>
            <w:tcW w:w="4963" w:type="dxa"/>
            <w:gridSpan w:val="2"/>
            <w:vMerge w:val="restart"/>
            <w:tcBorders>
              <w:top w:val="single" w:sz="4" w:space="0" w:color="auto"/>
              <w:left w:val="single" w:sz="4" w:space="0" w:color="auto"/>
              <w:bottom w:val="single" w:sz="4" w:space="0" w:color="auto"/>
              <w:right w:val="single" w:sz="4" w:space="0" w:color="auto"/>
            </w:tcBorders>
            <w:hideMark/>
          </w:tcPr>
          <w:p w14:paraId="6AED0CAA" w14:textId="77777777" w:rsidR="0058615D" w:rsidRPr="004718F5" w:rsidRDefault="0058615D" w:rsidP="009F1B34">
            <w:pPr>
              <w:pStyle w:val="TAH"/>
            </w:pPr>
            <w:r w:rsidRPr="004718F5">
              <w:t>Parameter</w:t>
            </w:r>
          </w:p>
        </w:tc>
        <w:tc>
          <w:tcPr>
            <w:tcW w:w="847" w:type="dxa"/>
            <w:vMerge w:val="restart"/>
            <w:tcBorders>
              <w:top w:val="single" w:sz="4" w:space="0" w:color="auto"/>
              <w:left w:val="single" w:sz="4" w:space="0" w:color="auto"/>
              <w:bottom w:val="single" w:sz="4" w:space="0" w:color="auto"/>
              <w:right w:val="single" w:sz="4" w:space="0" w:color="auto"/>
            </w:tcBorders>
            <w:hideMark/>
          </w:tcPr>
          <w:p w14:paraId="230BB90A" w14:textId="77777777" w:rsidR="0058615D" w:rsidRPr="004718F5" w:rsidRDefault="0058615D" w:rsidP="009F1B34">
            <w:pPr>
              <w:pStyle w:val="TAH"/>
            </w:pPr>
            <w:r w:rsidRPr="004718F5">
              <w:t>Unit</w:t>
            </w:r>
          </w:p>
        </w:tc>
        <w:tc>
          <w:tcPr>
            <w:tcW w:w="3940" w:type="dxa"/>
            <w:gridSpan w:val="3"/>
            <w:tcBorders>
              <w:top w:val="single" w:sz="4" w:space="0" w:color="auto"/>
              <w:left w:val="single" w:sz="4" w:space="0" w:color="auto"/>
              <w:bottom w:val="single" w:sz="4" w:space="0" w:color="auto"/>
              <w:right w:val="single" w:sz="4" w:space="0" w:color="auto"/>
            </w:tcBorders>
            <w:hideMark/>
          </w:tcPr>
          <w:p w14:paraId="13C68209" w14:textId="047DEB2F" w:rsidR="0058615D" w:rsidRPr="004718F5" w:rsidRDefault="0058615D" w:rsidP="009F1B34">
            <w:pPr>
              <w:pStyle w:val="TAH"/>
            </w:pPr>
            <w:r w:rsidRPr="004718F5">
              <w:t>Test</w:t>
            </w:r>
            <w:r w:rsidR="000422D1" w:rsidRPr="004718F5">
              <w:t xml:space="preserve"> </w:t>
            </w:r>
            <w:r w:rsidRPr="004718F5">
              <w:t>1</w:t>
            </w:r>
          </w:p>
        </w:tc>
      </w:tr>
      <w:tr w:rsidR="0058615D" w:rsidRPr="004718F5" w14:paraId="30871319" w14:textId="77777777" w:rsidTr="002A717D">
        <w:trPr>
          <w:cantSplit/>
          <w:jc w:val="center"/>
        </w:trPr>
        <w:tc>
          <w:tcPr>
            <w:tcW w:w="4963" w:type="dxa"/>
            <w:gridSpan w:val="2"/>
            <w:vMerge/>
            <w:tcBorders>
              <w:top w:val="single" w:sz="4" w:space="0" w:color="auto"/>
              <w:left w:val="single" w:sz="4" w:space="0" w:color="auto"/>
              <w:bottom w:val="single" w:sz="4" w:space="0" w:color="auto"/>
              <w:right w:val="single" w:sz="4" w:space="0" w:color="auto"/>
            </w:tcBorders>
            <w:vAlign w:val="center"/>
            <w:hideMark/>
          </w:tcPr>
          <w:p w14:paraId="1B881508" w14:textId="77777777" w:rsidR="0058615D" w:rsidRPr="004718F5" w:rsidRDefault="0058615D" w:rsidP="009F1B34">
            <w:pPr>
              <w:overflowPunct/>
              <w:autoSpaceDE/>
              <w:autoSpaceDN/>
              <w:adjustRightInd/>
              <w:spacing w:after="0"/>
              <w:rPr>
                <w:rFonts w:ascii="Arial" w:hAnsi="Arial"/>
                <w:b/>
                <w:sz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E9B8A4E" w14:textId="77777777" w:rsidR="0058615D" w:rsidRPr="004718F5" w:rsidRDefault="0058615D" w:rsidP="009F1B34">
            <w:pPr>
              <w:overflowPunct/>
              <w:autoSpaceDE/>
              <w:autoSpaceDN/>
              <w:adjustRightInd/>
              <w:spacing w:after="0"/>
              <w:rPr>
                <w:rFonts w:ascii="Arial" w:hAnsi="Arial"/>
                <w:b/>
                <w:sz w:val="18"/>
              </w:rPr>
            </w:pPr>
          </w:p>
        </w:tc>
        <w:tc>
          <w:tcPr>
            <w:tcW w:w="1284" w:type="dxa"/>
            <w:tcBorders>
              <w:top w:val="single" w:sz="4" w:space="0" w:color="auto"/>
              <w:left w:val="single" w:sz="4" w:space="0" w:color="auto"/>
              <w:bottom w:val="single" w:sz="4" w:space="0" w:color="auto"/>
              <w:right w:val="single" w:sz="4" w:space="0" w:color="auto"/>
            </w:tcBorders>
            <w:hideMark/>
          </w:tcPr>
          <w:p w14:paraId="4015A73B" w14:textId="77777777" w:rsidR="0058615D" w:rsidRPr="004718F5" w:rsidRDefault="0058615D" w:rsidP="009F1B34">
            <w:pPr>
              <w:pStyle w:val="TAH"/>
            </w:pPr>
            <w:r w:rsidRPr="004718F5">
              <w:t>T1</w:t>
            </w:r>
          </w:p>
        </w:tc>
        <w:tc>
          <w:tcPr>
            <w:tcW w:w="1391" w:type="dxa"/>
            <w:tcBorders>
              <w:top w:val="single" w:sz="4" w:space="0" w:color="auto"/>
              <w:left w:val="single" w:sz="4" w:space="0" w:color="auto"/>
              <w:bottom w:val="single" w:sz="4" w:space="0" w:color="auto"/>
              <w:right w:val="single" w:sz="4" w:space="0" w:color="auto"/>
            </w:tcBorders>
            <w:hideMark/>
          </w:tcPr>
          <w:p w14:paraId="19BD548F" w14:textId="77777777" w:rsidR="0058615D" w:rsidRPr="004718F5" w:rsidRDefault="0058615D" w:rsidP="009F1B34">
            <w:pPr>
              <w:pStyle w:val="TAH"/>
            </w:pPr>
            <w:r w:rsidRPr="004718F5">
              <w:t>T2</w:t>
            </w:r>
          </w:p>
        </w:tc>
        <w:tc>
          <w:tcPr>
            <w:tcW w:w="1265" w:type="dxa"/>
            <w:tcBorders>
              <w:top w:val="single" w:sz="4" w:space="0" w:color="auto"/>
              <w:left w:val="single" w:sz="4" w:space="0" w:color="auto"/>
              <w:bottom w:val="single" w:sz="4" w:space="0" w:color="auto"/>
              <w:right w:val="single" w:sz="4" w:space="0" w:color="auto"/>
            </w:tcBorders>
            <w:hideMark/>
          </w:tcPr>
          <w:p w14:paraId="0F61A86D" w14:textId="77777777" w:rsidR="0058615D" w:rsidRPr="004718F5" w:rsidRDefault="0058615D" w:rsidP="009F1B34">
            <w:pPr>
              <w:pStyle w:val="TAH"/>
            </w:pPr>
            <w:r w:rsidRPr="004718F5">
              <w:t>T3</w:t>
            </w:r>
          </w:p>
        </w:tc>
      </w:tr>
      <w:tr w:rsidR="0058615D" w:rsidRPr="004718F5" w14:paraId="3D4E9B2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8F47415" w14:textId="7A00C6AA"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651626D6" w14:textId="77777777" w:rsidR="0058615D" w:rsidRPr="004718F5" w:rsidRDefault="0058615D" w:rsidP="009F1B34">
            <w:pPr>
              <w:pStyle w:val="TAC"/>
            </w:pPr>
            <w:r w:rsidRPr="004718F5">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1DDCDE73" w14:textId="77777777" w:rsidR="0058615D" w:rsidRPr="004718F5" w:rsidRDefault="0058615D" w:rsidP="009F1B34">
            <w:pPr>
              <w:pStyle w:val="TAC"/>
            </w:pPr>
            <w:r w:rsidRPr="004718F5">
              <w:t>4</w:t>
            </w:r>
          </w:p>
        </w:tc>
      </w:tr>
      <w:tr w:rsidR="0058615D" w:rsidRPr="004718F5" w14:paraId="37CBC5EA"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BA3C612" w14:textId="523A9755"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24F26746" w14:textId="77777777" w:rsidR="0058615D" w:rsidRPr="004718F5" w:rsidRDefault="0058615D" w:rsidP="009F1B34">
            <w:pPr>
              <w:pStyle w:val="TAC"/>
            </w:pPr>
            <w:r w:rsidRPr="004718F5">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0270ADE4" w14:textId="77777777" w:rsidR="0058615D" w:rsidRPr="004718F5" w:rsidRDefault="0058615D" w:rsidP="009F1B34">
            <w:pPr>
              <w:pStyle w:val="TAC"/>
            </w:pPr>
            <w:r w:rsidRPr="004718F5">
              <w:t>0</w:t>
            </w:r>
          </w:p>
        </w:tc>
      </w:tr>
      <w:tr w:rsidR="0058615D" w:rsidRPr="004718F5" w14:paraId="501A60C4"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F7483CB" w14:textId="15232ABB"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53F0CECC" w14:textId="77777777" w:rsidR="0058615D" w:rsidRPr="004718F5" w:rsidRDefault="0058615D" w:rsidP="009F1B34">
            <w:pPr>
              <w:pStyle w:val="TAC"/>
            </w:pPr>
            <w:r w:rsidRPr="004718F5">
              <w:t>dB</w:t>
            </w:r>
          </w:p>
        </w:tc>
        <w:tc>
          <w:tcPr>
            <w:tcW w:w="394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3A4FF5" w14:textId="77777777" w:rsidR="0058615D" w:rsidRPr="004718F5" w:rsidRDefault="0058615D" w:rsidP="009F1B34">
            <w:pPr>
              <w:pStyle w:val="TAC"/>
            </w:pPr>
            <w:r w:rsidRPr="004718F5">
              <w:t>0</w:t>
            </w:r>
          </w:p>
        </w:tc>
      </w:tr>
      <w:tr w:rsidR="0058615D" w:rsidRPr="004718F5" w14:paraId="3C965679"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EFF1539" w14:textId="2CDB078B"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ADDF344"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FCA3D16"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75447D6E"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6E8045EF" w14:textId="2F1E8AE8"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4A07C3D5"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6F08C56"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7C7CB692"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F8CDC05" w14:textId="33E47AAC"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47" w:type="dxa"/>
            <w:tcBorders>
              <w:top w:val="single" w:sz="4" w:space="0" w:color="auto"/>
              <w:left w:val="single" w:sz="4" w:space="0" w:color="auto"/>
              <w:bottom w:val="single" w:sz="4" w:space="0" w:color="auto"/>
              <w:right w:val="single" w:sz="4" w:space="0" w:color="auto"/>
            </w:tcBorders>
            <w:hideMark/>
          </w:tcPr>
          <w:p w14:paraId="39E19DC8"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1F6EE610"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0C601B2C"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774F92C" w14:textId="4C3D0894"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D87E9D2"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221F927"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64810907"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DFF1DD5" w14:textId="2EB122E7"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1F284CB9"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8140E9A"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1BC928A1"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5443EA3" w14:textId="623E4FA3" w:rsidR="0058615D" w:rsidRPr="004718F5" w:rsidRDefault="0058615D" w:rsidP="009F1B34">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6623DF09" w14:textId="77777777" w:rsidR="0058615D" w:rsidRPr="004718F5" w:rsidRDefault="0058615D" w:rsidP="009F1B34">
            <w:pPr>
              <w:pStyle w:val="TAC"/>
            </w:pPr>
            <w:r w:rsidRPr="004718F5">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093044B9" w14:textId="77777777" w:rsidR="0058615D" w:rsidRPr="004718F5" w:rsidRDefault="0058615D" w:rsidP="009F1B34">
            <w:pPr>
              <w:overflowPunct/>
              <w:autoSpaceDE/>
              <w:autoSpaceDN/>
              <w:adjustRightInd/>
              <w:spacing w:after="0"/>
              <w:rPr>
                <w:rFonts w:ascii="Arial" w:hAnsi="Arial"/>
                <w:sz w:val="18"/>
              </w:rPr>
            </w:pPr>
          </w:p>
        </w:tc>
      </w:tr>
      <w:tr w:rsidR="0058615D" w:rsidRPr="004718F5" w14:paraId="258376B0"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0F285D8A" w14:textId="2B235AD5" w:rsidR="0058615D" w:rsidRPr="004718F5" w:rsidRDefault="0058615D" w:rsidP="009F1B34">
            <w:pPr>
              <w:pStyle w:val="TAL"/>
            </w:pPr>
            <w:r w:rsidRPr="004718F5">
              <w:rPr>
                <w:rFonts w:eastAsia="?? ??"/>
              </w:rPr>
              <w:t>SNR</w:t>
            </w:r>
            <w:r w:rsidR="000422D1" w:rsidRPr="004718F5">
              <w:rPr>
                <w:rFonts w:eastAsia="?? ??"/>
              </w:rPr>
              <w:t xml:space="preserve"> </w:t>
            </w:r>
            <w:r w:rsidRPr="004718F5">
              <w:rPr>
                <w:rFonts w:eastAsia="?? ??"/>
              </w:rPr>
              <w:t>on</w:t>
            </w:r>
            <w:r w:rsidR="000422D1" w:rsidRPr="004718F5">
              <w:rPr>
                <w:rFonts w:eastAsia="?? ??"/>
              </w:rPr>
              <w:t xml:space="preserve"> </w:t>
            </w:r>
            <w:r w:rsidRPr="004718F5">
              <w:rPr>
                <w:rFonts w:eastAsia="?? ??"/>
              </w:rPr>
              <w:t>RLM-RS</w:t>
            </w:r>
          </w:p>
        </w:tc>
        <w:tc>
          <w:tcPr>
            <w:tcW w:w="2416" w:type="dxa"/>
            <w:tcBorders>
              <w:top w:val="single" w:sz="4" w:space="0" w:color="auto"/>
              <w:left w:val="single" w:sz="4" w:space="0" w:color="auto"/>
              <w:bottom w:val="single" w:sz="4" w:space="0" w:color="auto"/>
              <w:right w:val="single" w:sz="4" w:space="0" w:color="auto"/>
            </w:tcBorders>
            <w:hideMark/>
          </w:tcPr>
          <w:p w14:paraId="1A9941B0" w14:textId="46D8E0B5" w:rsidR="0058615D" w:rsidRPr="004718F5" w:rsidRDefault="0058615D" w:rsidP="009F1B34">
            <w:pPr>
              <w:pStyle w:val="TAL"/>
            </w:pPr>
            <w:r w:rsidRPr="004718F5">
              <w:t>Config</w:t>
            </w:r>
            <w:r w:rsidR="000422D1" w:rsidRPr="004718F5">
              <w:t xml:space="preserve"> </w:t>
            </w:r>
            <w:r w:rsidRPr="004718F5">
              <w:t>1,</w:t>
            </w:r>
            <w:r w:rsidR="000422D1" w:rsidRPr="004718F5">
              <w:t xml:space="preserve"> </w:t>
            </w:r>
            <w:r w:rsidRPr="004718F5">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479CC84" w14:textId="77777777" w:rsidR="0058615D" w:rsidRPr="004718F5" w:rsidRDefault="0058615D" w:rsidP="009F1B34">
            <w:pPr>
              <w:pStyle w:val="TAC"/>
            </w:pPr>
            <w:r w:rsidRPr="004718F5">
              <w:t>dB</w:t>
            </w:r>
          </w:p>
        </w:tc>
        <w:tc>
          <w:tcPr>
            <w:tcW w:w="1284" w:type="dxa"/>
            <w:tcBorders>
              <w:top w:val="single" w:sz="4" w:space="0" w:color="auto"/>
              <w:left w:val="single" w:sz="4" w:space="0" w:color="auto"/>
              <w:bottom w:val="single" w:sz="4" w:space="0" w:color="auto"/>
              <w:right w:val="single" w:sz="4" w:space="0" w:color="auto"/>
            </w:tcBorders>
            <w:hideMark/>
          </w:tcPr>
          <w:p w14:paraId="4FA793AF" w14:textId="77777777" w:rsidR="0058615D" w:rsidRPr="004718F5" w:rsidRDefault="0058615D" w:rsidP="009F1B34">
            <w:pPr>
              <w:pStyle w:val="TAC"/>
            </w:pPr>
            <w:r w:rsidRPr="004718F5">
              <w:rPr>
                <w:rFonts w:eastAsia="MS Mincho"/>
              </w:rPr>
              <w:t>1.8</w:t>
            </w:r>
          </w:p>
        </w:tc>
        <w:tc>
          <w:tcPr>
            <w:tcW w:w="1391" w:type="dxa"/>
            <w:tcBorders>
              <w:top w:val="single" w:sz="4" w:space="0" w:color="auto"/>
              <w:left w:val="single" w:sz="4" w:space="0" w:color="auto"/>
              <w:bottom w:val="single" w:sz="4" w:space="0" w:color="auto"/>
              <w:right w:val="single" w:sz="4" w:space="0" w:color="auto"/>
            </w:tcBorders>
            <w:hideMark/>
          </w:tcPr>
          <w:p w14:paraId="6AD96F19" w14:textId="77777777" w:rsidR="0058615D" w:rsidRPr="004718F5" w:rsidRDefault="0058615D" w:rsidP="009F1B34">
            <w:pPr>
              <w:pStyle w:val="TAC"/>
            </w:pPr>
            <w:r w:rsidRPr="004718F5">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3287F9B6" w14:textId="77777777" w:rsidR="0058615D" w:rsidRPr="004718F5" w:rsidRDefault="0058615D" w:rsidP="009F1B34">
            <w:pPr>
              <w:pStyle w:val="TAC"/>
            </w:pPr>
            <w:r w:rsidRPr="004718F5">
              <w:rPr>
                <w:rFonts w:eastAsia="MS Mincho"/>
              </w:rPr>
              <w:t>-15.8</w:t>
            </w:r>
          </w:p>
        </w:tc>
      </w:tr>
      <w:tr w:rsidR="0058615D" w:rsidRPr="004718F5" w14:paraId="39BC859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3F6D00EC" w14:textId="77777777" w:rsidR="0058615D" w:rsidRPr="004718F5"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53C94669" w14:textId="2FF29D9E" w:rsidR="0058615D" w:rsidRPr="004718F5" w:rsidRDefault="0058615D" w:rsidP="009F1B34">
            <w:pPr>
              <w:pStyle w:val="TAL"/>
            </w:pPr>
            <w:r w:rsidRPr="004718F5">
              <w:t>Config</w:t>
            </w:r>
            <w:r w:rsidR="000422D1" w:rsidRPr="004718F5">
              <w:t xml:space="preserve"> </w:t>
            </w:r>
            <w:r w:rsidRPr="004718F5">
              <w:t>2,</w:t>
            </w:r>
            <w:r w:rsidR="000422D1" w:rsidRPr="004718F5">
              <w:t xml:space="preserve"> </w:t>
            </w:r>
            <w:r w:rsidRPr="004718F5">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6B9EFA77" w14:textId="77777777" w:rsidR="0058615D" w:rsidRPr="004718F5"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4CFB9CA5" w14:textId="77777777" w:rsidR="0058615D" w:rsidRPr="004718F5" w:rsidRDefault="0058615D" w:rsidP="009F1B34">
            <w:pPr>
              <w:pStyle w:val="TAC"/>
            </w:pPr>
            <w:r w:rsidRPr="004718F5">
              <w:t>1.8</w:t>
            </w:r>
          </w:p>
        </w:tc>
        <w:tc>
          <w:tcPr>
            <w:tcW w:w="1391" w:type="dxa"/>
            <w:tcBorders>
              <w:top w:val="single" w:sz="4" w:space="0" w:color="auto"/>
              <w:left w:val="single" w:sz="4" w:space="0" w:color="auto"/>
              <w:bottom w:val="single" w:sz="4" w:space="0" w:color="auto"/>
              <w:right w:val="single" w:sz="4" w:space="0" w:color="auto"/>
            </w:tcBorders>
            <w:hideMark/>
          </w:tcPr>
          <w:p w14:paraId="6BB531B1" w14:textId="77777777" w:rsidR="0058615D" w:rsidRPr="004718F5" w:rsidRDefault="0058615D" w:rsidP="009F1B34">
            <w:pPr>
              <w:pStyle w:val="TAC"/>
            </w:pPr>
            <w:r w:rsidRPr="004718F5">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214045A5" w14:textId="77777777" w:rsidR="0058615D" w:rsidRPr="004718F5" w:rsidRDefault="0058615D" w:rsidP="009F1B34">
            <w:pPr>
              <w:pStyle w:val="TAC"/>
            </w:pPr>
            <w:r w:rsidRPr="004718F5">
              <w:rPr>
                <w:rFonts w:eastAsia="MS Mincho"/>
              </w:rPr>
              <w:t>-15.8</w:t>
            </w:r>
          </w:p>
        </w:tc>
      </w:tr>
      <w:tr w:rsidR="0058615D" w:rsidRPr="004718F5" w14:paraId="3FCA69E0"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05E9422" w14:textId="77777777" w:rsidR="0058615D" w:rsidRPr="004718F5"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17658364" w14:textId="12158D09" w:rsidR="0058615D" w:rsidRPr="004718F5" w:rsidRDefault="0058615D" w:rsidP="009F1B34">
            <w:pPr>
              <w:pStyle w:val="TAL"/>
            </w:pPr>
            <w:r w:rsidRPr="004718F5">
              <w:t>Config</w:t>
            </w:r>
            <w:r w:rsidR="000422D1" w:rsidRPr="004718F5">
              <w:t xml:space="preserve"> </w:t>
            </w:r>
            <w:r w:rsidRPr="004718F5">
              <w:t>3,</w:t>
            </w:r>
            <w:r w:rsidR="000422D1" w:rsidRPr="004718F5">
              <w:t xml:space="preserve"> </w:t>
            </w:r>
            <w:r w:rsidRPr="004718F5">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2C6E5F28" w14:textId="77777777" w:rsidR="0058615D" w:rsidRPr="004718F5"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2145547B" w14:textId="77777777" w:rsidR="0058615D" w:rsidRPr="004718F5" w:rsidRDefault="0058615D" w:rsidP="009F1B34">
            <w:pPr>
              <w:pStyle w:val="TAC"/>
            </w:pPr>
            <w:r w:rsidRPr="004718F5">
              <w:t>1.8</w:t>
            </w:r>
          </w:p>
        </w:tc>
        <w:tc>
          <w:tcPr>
            <w:tcW w:w="1391" w:type="dxa"/>
            <w:tcBorders>
              <w:top w:val="single" w:sz="4" w:space="0" w:color="auto"/>
              <w:left w:val="single" w:sz="4" w:space="0" w:color="auto"/>
              <w:bottom w:val="single" w:sz="4" w:space="0" w:color="auto"/>
              <w:right w:val="single" w:sz="4" w:space="0" w:color="auto"/>
            </w:tcBorders>
            <w:hideMark/>
          </w:tcPr>
          <w:p w14:paraId="7BC6A914" w14:textId="77777777" w:rsidR="0058615D" w:rsidRPr="004718F5" w:rsidRDefault="0058615D" w:rsidP="009F1B34">
            <w:pPr>
              <w:pStyle w:val="TAC"/>
            </w:pPr>
            <w:r w:rsidRPr="004718F5">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0F515F87" w14:textId="77777777" w:rsidR="0058615D" w:rsidRPr="004718F5" w:rsidRDefault="0058615D" w:rsidP="009F1B34">
            <w:pPr>
              <w:pStyle w:val="TAC"/>
            </w:pPr>
            <w:r w:rsidRPr="004718F5">
              <w:rPr>
                <w:rFonts w:eastAsia="MS Mincho"/>
              </w:rPr>
              <w:t>-15.8</w:t>
            </w:r>
          </w:p>
        </w:tc>
      </w:tr>
      <w:tr w:rsidR="0058615D" w:rsidRPr="004718F5" w14:paraId="5E96CF7F"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95DD1B1" w14:textId="77777777" w:rsidR="0058615D" w:rsidRPr="004718F5" w:rsidRDefault="0058615D" w:rsidP="009F1B34">
            <w:pPr>
              <w:pStyle w:val="TAL"/>
            </w:pPr>
            <w:r w:rsidRPr="004718F5">
              <w:rPr>
                <w:position w:val="-12"/>
              </w:rPr>
              <w:object w:dxaOrig="390" w:dyaOrig="390" w14:anchorId="37C98B72">
                <v:shape id="_x0000_i1063" type="#_x0000_t75" style="width:20.4pt;height:20.4pt" o:ole="" fillcolor="window">
                  <v:imagedata r:id="rId55" o:title=""/>
                </v:shape>
                <o:OLEObject Type="Embed" ProgID="Equation.3" ShapeID="_x0000_i1063" DrawAspect="Content" ObjectID="_1774785821" r:id="rId56"/>
              </w:object>
            </w:r>
          </w:p>
        </w:tc>
        <w:tc>
          <w:tcPr>
            <w:tcW w:w="2416" w:type="dxa"/>
            <w:tcBorders>
              <w:top w:val="single" w:sz="4" w:space="0" w:color="auto"/>
              <w:left w:val="single" w:sz="4" w:space="0" w:color="auto"/>
              <w:bottom w:val="single" w:sz="4" w:space="0" w:color="auto"/>
              <w:right w:val="single" w:sz="4" w:space="0" w:color="auto"/>
            </w:tcBorders>
            <w:hideMark/>
          </w:tcPr>
          <w:p w14:paraId="5F424220" w14:textId="3D34BB42" w:rsidR="0058615D" w:rsidRPr="004718F5" w:rsidRDefault="0058615D" w:rsidP="009F1B34">
            <w:pPr>
              <w:pStyle w:val="TAL"/>
            </w:pPr>
            <w:r w:rsidRPr="004718F5">
              <w:t>Config</w:t>
            </w:r>
            <w:r w:rsidR="000422D1" w:rsidRPr="004718F5">
              <w:t xml:space="preserve"> </w:t>
            </w:r>
            <w:r w:rsidRPr="004718F5">
              <w:t>1,</w:t>
            </w:r>
            <w:r w:rsidR="000422D1" w:rsidRPr="004718F5">
              <w:t xml:space="preserve"> </w:t>
            </w:r>
            <w:r w:rsidRPr="004718F5">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BEFA2C4" w14:textId="527A108A" w:rsidR="0058615D" w:rsidRPr="004718F5" w:rsidRDefault="0058615D" w:rsidP="009F1B34">
            <w:pPr>
              <w:pStyle w:val="TAC"/>
            </w:pPr>
            <w:r w:rsidRPr="004718F5">
              <w:t>dBm/15</w:t>
            </w:r>
            <w:r w:rsidR="000422D1" w:rsidRPr="004718F5">
              <w:t xml:space="preserve"> </w:t>
            </w:r>
            <w:r w:rsidRPr="004718F5">
              <w:t>KHz</w:t>
            </w:r>
          </w:p>
        </w:tc>
        <w:tc>
          <w:tcPr>
            <w:tcW w:w="3940" w:type="dxa"/>
            <w:gridSpan w:val="3"/>
            <w:tcBorders>
              <w:top w:val="single" w:sz="4" w:space="0" w:color="auto"/>
              <w:left w:val="single" w:sz="4" w:space="0" w:color="auto"/>
              <w:bottom w:val="single" w:sz="4" w:space="0" w:color="auto"/>
              <w:right w:val="single" w:sz="4" w:space="0" w:color="auto"/>
            </w:tcBorders>
            <w:hideMark/>
          </w:tcPr>
          <w:p w14:paraId="0343E437" w14:textId="77777777" w:rsidR="0058615D" w:rsidRPr="004718F5" w:rsidRDefault="0058615D" w:rsidP="009F1B34">
            <w:pPr>
              <w:pStyle w:val="TAC"/>
            </w:pPr>
            <w:r w:rsidRPr="004718F5">
              <w:t>-98</w:t>
            </w:r>
          </w:p>
        </w:tc>
      </w:tr>
      <w:tr w:rsidR="0058615D" w:rsidRPr="004718F5" w14:paraId="6C83E208"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AA319D9" w14:textId="77777777" w:rsidR="0058615D" w:rsidRPr="004718F5"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E237B17" w14:textId="269F31C0" w:rsidR="0058615D" w:rsidRPr="004718F5" w:rsidRDefault="0058615D" w:rsidP="009F1B34">
            <w:pPr>
              <w:pStyle w:val="TAL"/>
            </w:pPr>
            <w:r w:rsidRPr="004718F5">
              <w:t>Config</w:t>
            </w:r>
            <w:r w:rsidR="000422D1" w:rsidRPr="004718F5">
              <w:t xml:space="preserve"> </w:t>
            </w:r>
            <w:r w:rsidRPr="004718F5">
              <w:t>2,</w:t>
            </w:r>
            <w:r w:rsidR="000422D1" w:rsidRPr="004718F5">
              <w:t xml:space="preserve"> </w:t>
            </w:r>
            <w:r w:rsidRPr="004718F5">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7235F25A" w14:textId="77777777" w:rsidR="0058615D" w:rsidRPr="004718F5"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1A9F4E19" w14:textId="77777777" w:rsidR="0058615D" w:rsidRPr="004718F5" w:rsidRDefault="0058615D" w:rsidP="009F1B34">
            <w:pPr>
              <w:pStyle w:val="TAC"/>
            </w:pPr>
            <w:r w:rsidRPr="004718F5">
              <w:t>-98</w:t>
            </w:r>
          </w:p>
        </w:tc>
      </w:tr>
      <w:tr w:rsidR="0058615D" w:rsidRPr="004718F5" w14:paraId="694121F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A833BA7" w14:textId="77777777" w:rsidR="0058615D" w:rsidRPr="004718F5"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7943B21" w14:textId="4D502C73" w:rsidR="0058615D" w:rsidRPr="004718F5" w:rsidRDefault="0058615D" w:rsidP="009F1B34">
            <w:pPr>
              <w:pStyle w:val="TAL"/>
            </w:pPr>
            <w:r w:rsidRPr="004718F5">
              <w:t>Config</w:t>
            </w:r>
            <w:r w:rsidR="000422D1" w:rsidRPr="004718F5">
              <w:t xml:space="preserve"> </w:t>
            </w:r>
            <w:r w:rsidRPr="004718F5">
              <w:t>3,</w:t>
            </w:r>
            <w:r w:rsidR="000422D1" w:rsidRPr="004718F5">
              <w:t xml:space="preserve"> </w:t>
            </w:r>
            <w:r w:rsidRPr="004718F5">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CAD2313" w14:textId="77777777" w:rsidR="0058615D" w:rsidRPr="004718F5"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292771AF" w14:textId="77777777" w:rsidR="0058615D" w:rsidRPr="004718F5" w:rsidRDefault="0058615D" w:rsidP="009F1B34">
            <w:pPr>
              <w:pStyle w:val="TAC"/>
            </w:pPr>
            <w:r w:rsidRPr="004718F5">
              <w:t>-98</w:t>
            </w:r>
          </w:p>
        </w:tc>
      </w:tr>
      <w:tr w:rsidR="0058615D" w:rsidRPr="004718F5" w14:paraId="7FFC2CF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2C1B178" w14:textId="228DC3DE" w:rsidR="0058615D" w:rsidRPr="004718F5" w:rsidRDefault="0058615D" w:rsidP="009F1B34">
            <w:pPr>
              <w:pStyle w:val="TAL"/>
            </w:pPr>
            <w:r w:rsidRPr="004718F5">
              <w:rPr>
                <w:rFonts w:eastAsia="?? ??"/>
              </w:rPr>
              <w:t>Propagation</w:t>
            </w:r>
            <w:r w:rsidR="000422D1" w:rsidRPr="004718F5">
              <w:rPr>
                <w:rFonts w:eastAsia="?? ??"/>
              </w:rPr>
              <w:t xml:space="preserve"> </w:t>
            </w:r>
            <w:r w:rsidRPr="004718F5">
              <w:rPr>
                <w:rFonts w:eastAsia="?? ??"/>
              </w:rPr>
              <w:t>condition</w:t>
            </w:r>
          </w:p>
        </w:tc>
        <w:tc>
          <w:tcPr>
            <w:tcW w:w="847" w:type="dxa"/>
            <w:tcBorders>
              <w:top w:val="single" w:sz="4" w:space="0" w:color="auto"/>
              <w:left w:val="single" w:sz="4" w:space="0" w:color="auto"/>
              <w:bottom w:val="single" w:sz="4" w:space="0" w:color="auto"/>
              <w:right w:val="single" w:sz="4" w:space="0" w:color="auto"/>
            </w:tcBorders>
          </w:tcPr>
          <w:p w14:paraId="5BC1F1CE" w14:textId="77777777" w:rsidR="0058615D" w:rsidRPr="004718F5" w:rsidRDefault="0058615D" w:rsidP="009F1B34">
            <w:pPr>
              <w:pStyle w:val="TAC"/>
            </w:pPr>
          </w:p>
        </w:tc>
        <w:tc>
          <w:tcPr>
            <w:tcW w:w="3940" w:type="dxa"/>
            <w:gridSpan w:val="3"/>
            <w:tcBorders>
              <w:top w:val="single" w:sz="4" w:space="0" w:color="auto"/>
              <w:left w:val="single" w:sz="4" w:space="0" w:color="auto"/>
              <w:bottom w:val="single" w:sz="4" w:space="0" w:color="auto"/>
              <w:right w:val="single" w:sz="4" w:space="0" w:color="auto"/>
            </w:tcBorders>
            <w:hideMark/>
          </w:tcPr>
          <w:p w14:paraId="3A6641EE" w14:textId="628E357E" w:rsidR="0058615D" w:rsidRPr="004718F5" w:rsidRDefault="0058615D" w:rsidP="009F1B34">
            <w:pPr>
              <w:pStyle w:val="TAC"/>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567ABB19" w14:textId="77777777" w:rsidTr="000422D1">
        <w:trPr>
          <w:cantSplit/>
          <w:jc w:val="center"/>
        </w:trPr>
        <w:tc>
          <w:tcPr>
            <w:tcW w:w="9750" w:type="dxa"/>
            <w:gridSpan w:val="6"/>
            <w:tcBorders>
              <w:top w:val="single" w:sz="4" w:space="0" w:color="auto"/>
              <w:left w:val="single" w:sz="4" w:space="0" w:color="auto"/>
              <w:bottom w:val="single" w:sz="4" w:space="0" w:color="auto"/>
              <w:right w:val="single" w:sz="4" w:space="0" w:color="auto"/>
            </w:tcBorders>
            <w:hideMark/>
          </w:tcPr>
          <w:p w14:paraId="0856C479" w14:textId="3A2657C1" w:rsidR="0058615D" w:rsidRPr="004718F5" w:rsidRDefault="009F1B34" w:rsidP="009F1B34">
            <w:pPr>
              <w:pStyle w:val="TAN"/>
            </w:pPr>
            <w:r w:rsidRPr="004718F5">
              <w:t>NOTE</w:t>
            </w:r>
            <w:r w:rsidR="000422D1" w:rsidRPr="004718F5">
              <w:t xml:space="preserve"> </w:t>
            </w:r>
            <w:r w:rsidRPr="004718F5">
              <w:t>1:</w:t>
            </w:r>
            <w:r w:rsidR="0058615D" w:rsidRPr="004718F5">
              <w:tab/>
              <w:t>OCNG</w:t>
            </w:r>
            <w:r w:rsidR="000422D1" w:rsidRPr="004718F5">
              <w:t xml:space="preserve"> </w:t>
            </w:r>
            <w:r w:rsidR="0058615D" w:rsidRPr="004718F5">
              <w:t>shall</w:t>
            </w:r>
            <w:r w:rsidR="000422D1" w:rsidRPr="004718F5">
              <w:t xml:space="preserve"> </w:t>
            </w:r>
            <w:r w:rsidR="0058615D" w:rsidRPr="004718F5">
              <w:t>be</w:t>
            </w:r>
            <w:r w:rsidR="000422D1" w:rsidRPr="004718F5">
              <w:t xml:space="preserve"> </w:t>
            </w:r>
            <w:r w:rsidR="0058615D" w:rsidRPr="004718F5">
              <w:t>used</w:t>
            </w:r>
            <w:r w:rsidR="000422D1" w:rsidRPr="004718F5">
              <w:t xml:space="preserve"> </w:t>
            </w:r>
            <w:r w:rsidR="0058615D" w:rsidRPr="004718F5">
              <w:t>such</w:t>
            </w:r>
            <w:r w:rsidR="000422D1" w:rsidRPr="004718F5">
              <w:t xml:space="preserve"> </w:t>
            </w:r>
            <w:r w:rsidR="0058615D" w:rsidRPr="004718F5">
              <w:t>that</w:t>
            </w:r>
            <w:r w:rsidR="000422D1" w:rsidRPr="004718F5">
              <w:t xml:space="preserve"> </w:t>
            </w:r>
            <w:r w:rsidR="0058615D" w:rsidRPr="004718F5">
              <w:t>the</w:t>
            </w:r>
            <w:r w:rsidR="000422D1" w:rsidRPr="004718F5">
              <w:t xml:space="preserve"> </w:t>
            </w:r>
            <w:r w:rsidR="0058615D" w:rsidRPr="004718F5">
              <w:t>resources</w:t>
            </w:r>
            <w:r w:rsidR="000422D1" w:rsidRPr="004718F5">
              <w:t xml:space="preserve"> </w:t>
            </w:r>
            <w:r w:rsidR="0058615D" w:rsidRPr="004718F5">
              <w:t>in</w:t>
            </w:r>
            <w:r w:rsidR="000422D1" w:rsidRPr="004718F5">
              <w:t xml:space="preserve"> </w:t>
            </w:r>
            <w:r w:rsidR="0058615D" w:rsidRPr="004718F5">
              <w:t>Cell</w:t>
            </w:r>
            <w:r w:rsidR="000422D1" w:rsidRPr="004718F5">
              <w:t xml:space="preserve"> </w:t>
            </w:r>
            <w:r w:rsidR="0058615D" w:rsidRPr="004718F5">
              <w:t>2</w:t>
            </w:r>
            <w:r w:rsidR="000422D1" w:rsidRPr="004718F5">
              <w:t xml:space="preserve"> </w:t>
            </w:r>
            <w:r w:rsidR="0058615D" w:rsidRPr="004718F5">
              <w:t>are</w:t>
            </w:r>
            <w:r w:rsidR="000422D1" w:rsidRPr="004718F5">
              <w:t xml:space="preserve"> </w:t>
            </w:r>
            <w:r w:rsidR="0058615D" w:rsidRPr="004718F5">
              <w:t>fully</w:t>
            </w:r>
            <w:r w:rsidR="000422D1" w:rsidRPr="004718F5">
              <w:t xml:space="preserve"> </w:t>
            </w:r>
            <w:r w:rsidR="0058615D" w:rsidRPr="004718F5">
              <w:t>allocated</w:t>
            </w:r>
            <w:r w:rsidR="000422D1" w:rsidRPr="004718F5">
              <w:t xml:space="preserve"> </w:t>
            </w:r>
            <w:r w:rsidR="0058615D" w:rsidRPr="004718F5">
              <w:t>and</w:t>
            </w:r>
            <w:r w:rsidR="000422D1" w:rsidRPr="004718F5">
              <w:t xml:space="preserve"> </w:t>
            </w:r>
            <w:r w:rsidR="0058615D" w:rsidRPr="004718F5">
              <w:t>a</w:t>
            </w:r>
            <w:r w:rsidR="000422D1" w:rsidRPr="004718F5">
              <w:t xml:space="preserve"> </w:t>
            </w:r>
            <w:r w:rsidR="0058615D" w:rsidRPr="004718F5">
              <w:t>constant</w:t>
            </w:r>
            <w:r w:rsidR="000422D1" w:rsidRPr="004718F5">
              <w:t xml:space="preserve"> </w:t>
            </w:r>
            <w:r w:rsidR="0058615D" w:rsidRPr="004718F5">
              <w:t>total</w:t>
            </w:r>
            <w:r w:rsidR="000422D1" w:rsidRPr="004718F5">
              <w:t xml:space="preserve"> </w:t>
            </w:r>
            <w:r w:rsidR="0058615D" w:rsidRPr="004718F5">
              <w:t>transmitted</w:t>
            </w:r>
            <w:r w:rsidR="000422D1" w:rsidRPr="004718F5">
              <w:t xml:space="preserve"> </w:t>
            </w:r>
            <w:r w:rsidR="0058615D" w:rsidRPr="004718F5">
              <w:t>power</w:t>
            </w:r>
            <w:r w:rsidR="000422D1" w:rsidRPr="004718F5">
              <w:t xml:space="preserve"> </w:t>
            </w:r>
            <w:r w:rsidR="0058615D" w:rsidRPr="004718F5">
              <w:t>spectral</w:t>
            </w:r>
            <w:r w:rsidR="000422D1" w:rsidRPr="004718F5">
              <w:t xml:space="preserve"> </w:t>
            </w:r>
            <w:r w:rsidR="0058615D" w:rsidRPr="004718F5">
              <w:t>density</w:t>
            </w:r>
            <w:r w:rsidR="000422D1" w:rsidRPr="004718F5">
              <w:t xml:space="preserve"> </w:t>
            </w:r>
            <w:r w:rsidR="0058615D" w:rsidRPr="004718F5">
              <w:t>is</w:t>
            </w:r>
            <w:r w:rsidR="000422D1" w:rsidRPr="004718F5">
              <w:t xml:space="preserve"> </w:t>
            </w:r>
            <w:r w:rsidR="0058615D" w:rsidRPr="004718F5">
              <w:t>achieved</w:t>
            </w:r>
            <w:r w:rsidR="000422D1" w:rsidRPr="004718F5">
              <w:t xml:space="preserve"> </w:t>
            </w:r>
            <w:r w:rsidR="0058615D" w:rsidRPr="004718F5">
              <w:t>for</w:t>
            </w:r>
            <w:r w:rsidR="000422D1" w:rsidRPr="004718F5">
              <w:t xml:space="preserve"> </w:t>
            </w:r>
            <w:r w:rsidR="0058615D" w:rsidRPr="004718F5">
              <w:t>all</w:t>
            </w:r>
            <w:r w:rsidR="000422D1" w:rsidRPr="004718F5">
              <w:t xml:space="preserve"> </w:t>
            </w:r>
            <w:r w:rsidR="0058615D" w:rsidRPr="004718F5">
              <w:t>OFDM</w:t>
            </w:r>
            <w:r w:rsidR="000422D1" w:rsidRPr="004718F5">
              <w:t xml:space="preserve"> </w:t>
            </w:r>
            <w:r w:rsidR="0058615D" w:rsidRPr="004718F5">
              <w:t>symbols.</w:t>
            </w:r>
          </w:p>
          <w:p w14:paraId="03BC126E" w14:textId="0CAE47B0" w:rsidR="0058615D" w:rsidRPr="004718F5" w:rsidRDefault="009F1B34" w:rsidP="009F1B34">
            <w:pPr>
              <w:pStyle w:val="TAN"/>
            </w:pPr>
            <w:r w:rsidRPr="004718F5">
              <w:t>NOTE</w:t>
            </w:r>
            <w:r w:rsidR="000422D1" w:rsidRPr="004718F5">
              <w:t xml:space="preserve"> </w:t>
            </w:r>
            <w:r w:rsidRPr="004718F5">
              <w:t>2:</w:t>
            </w:r>
            <w:r w:rsidR="0058615D" w:rsidRPr="004718F5">
              <w:tab/>
              <w:t>The</w:t>
            </w:r>
            <w:r w:rsidR="000422D1" w:rsidRPr="004718F5">
              <w:t xml:space="preserve"> </w:t>
            </w:r>
            <w:r w:rsidR="0058615D" w:rsidRPr="004718F5">
              <w:t>signal</w:t>
            </w:r>
            <w:r w:rsidR="000422D1" w:rsidRPr="004718F5">
              <w:t xml:space="preserve"> </w:t>
            </w:r>
            <w:r w:rsidR="0058615D" w:rsidRPr="004718F5">
              <w:t>contains</w:t>
            </w:r>
            <w:r w:rsidR="000422D1" w:rsidRPr="004718F5">
              <w:t xml:space="preserve"> </w:t>
            </w:r>
            <w:r w:rsidR="0058615D" w:rsidRPr="004718F5">
              <w:t>PDCCH</w:t>
            </w:r>
            <w:r w:rsidR="000422D1" w:rsidRPr="004718F5">
              <w:t xml:space="preserve"> </w:t>
            </w:r>
            <w:r w:rsidR="0058615D" w:rsidRPr="004718F5">
              <w:t>for</w:t>
            </w:r>
            <w:r w:rsidR="000422D1" w:rsidRPr="004718F5">
              <w:t xml:space="preserve"> </w:t>
            </w:r>
            <w:r w:rsidR="0058615D" w:rsidRPr="004718F5">
              <w:t>UEs</w:t>
            </w:r>
            <w:r w:rsidR="000422D1" w:rsidRPr="004718F5">
              <w:t xml:space="preserve"> </w:t>
            </w:r>
            <w:r w:rsidR="0058615D" w:rsidRPr="004718F5">
              <w:t>other</w:t>
            </w:r>
            <w:r w:rsidR="000422D1" w:rsidRPr="004718F5">
              <w:t xml:space="preserve"> </w:t>
            </w:r>
            <w:r w:rsidR="0058615D" w:rsidRPr="004718F5">
              <w:t>than</w:t>
            </w:r>
            <w:r w:rsidR="000422D1" w:rsidRPr="004718F5">
              <w:t xml:space="preserve"> </w:t>
            </w:r>
            <w:r w:rsidR="0058615D" w:rsidRPr="004718F5">
              <w:t>the</w:t>
            </w:r>
            <w:r w:rsidR="000422D1" w:rsidRPr="004718F5">
              <w:t xml:space="preserve"> </w:t>
            </w:r>
            <w:r w:rsidR="0058615D" w:rsidRPr="004718F5">
              <w:t>device</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as</w:t>
            </w:r>
            <w:r w:rsidR="000422D1" w:rsidRPr="004718F5">
              <w:t xml:space="preserve"> </w:t>
            </w:r>
            <w:r w:rsidR="0058615D" w:rsidRPr="004718F5">
              <w:t>part</w:t>
            </w:r>
            <w:r w:rsidR="000422D1" w:rsidRPr="004718F5">
              <w:t xml:space="preserve"> </w:t>
            </w:r>
            <w:r w:rsidR="0058615D" w:rsidRPr="004718F5">
              <w:t>of</w:t>
            </w:r>
            <w:r w:rsidR="000422D1" w:rsidRPr="004718F5">
              <w:t xml:space="preserve"> </w:t>
            </w:r>
            <w:r w:rsidR="0058615D" w:rsidRPr="004718F5">
              <w:t>OCNG.</w:t>
            </w:r>
          </w:p>
          <w:p w14:paraId="611BA97A" w14:textId="00865625" w:rsidR="0058615D" w:rsidRPr="004718F5" w:rsidRDefault="009F1B34" w:rsidP="009F1B34">
            <w:pPr>
              <w:pStyle w:val="TAN"/>
            </w:pPr>
            <w:r w:rsidRPr="004718F5">
              <w:t>NOTE</w:t>
            </w:r>
            <w:r w:rsidR="000422D1" w:rsidRPr="004718F5">
              <w:t xml:space="preserve"> </w:t>
            </w:r>
            <w:r w:rsidRPr="004718F5">
              <w:t>3:</w:t>
            </w:r>
            <w:r w:rsidR="0058615D" w:rsidRPr="004718F5">
              <w:tab/>
              <w:t>SNR</w:t>
            </w:r>
            <w:r w:rsidR="000422D1" w:rsidRPr="004718F5">
              <w:t xml:space="preserve"> </w:t>
            </w:r>
            <w:r w:rsidR="0058615D" w:rsidRPr="004718F5">
              <w:t>levels</w:t>
            </w:r>
            <w:r w:rsidR="000422D1" w:rsidRPr="004718F5">
              <w:t xml:space="preserve"> </w:t>
            </w:r>
            <w:r w:rsidR="0058615D" w:rsidRPr="004718F5">
              <w:t>correspon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ignal</w:t>
            </w:r>
            <w:r w:rsidR="000422D1" w:rsidRPr="004718F5">
              <w:t xml:space="preserve"> </w:t>
            </w:r>
            <w:r w:rsidR="0058615D" w:rsidRPr="004718F5">
              <w:t>to</w:t>
            </w:r>
            <w:r w:rsidR="000422D1" w:rsidRPr="004718F5">
              <w:t xml:space="preserve"> </w:t>
            </w:r>
            <w:r w:rsidR="0058615D" w:rsidRPr="004718F5">
              <w:t>noise</w:t>
            </w:r>
            <w:r w:rsidR="000422D1" w:rsidRPr="004718F5">
              <w:t xml:space="preserve"> </w:t>
            </w:r>
            <w:r w:rsidR="0058615D" w:rsidRPr="004718F5">
              <w:t>ratio</w:t>
            </w:r>
            <w:r w:rsidR="000422D1" w:rsidRPr="004718F5">
              <w:t xml:space="preserve"> </w:t>
            </w:r>
            <w:r w:rsidR="0058615D" w:rsidRPr="004718F5">
              <w:t>over</w:t>
            </w:r>
            <w:r w:rsidR="000422D1" w:rsidRPr="004718F5">
              <w:t xml:space="preserve"> </w:t>
            </w:r>
            <w:r w:rsidR="0058615D" w:rsidRPr="004718F5">
              <w:t>the</w:t>
            </w:r>
            <w:r w:rsidR="000422D1" w:rsidRPr="004718F5">
              <w:t xml:space="preserve"> </w:t>
            </w:r>
            <w:r w:rsidR="0058615D" w:rsidRPr="004718F5">
              <w:t>SSS</w:t>
            </w:r>
            <w:r w:rsidR="000422D1" w:rsidRPr="004718F5">
              <w:t xml:space="preserve"> </w:t>
            </w:r>
            <w:r w:rsidR="0058615D" w:rsidRPr="004718F5">
              <w:t>REs.</w:t>
            </w:r>
          </w:p>
          <w:p w14:paraId="7D418AE7" w14:textId="1120D16B" w:rsidR="0058615D" w:rsidRPr="004718F5" w:rsidRDefault="009F1B34" w:rsidP="009F1B34">
            <w:pPr>
              <w:pStyle w:val="TAN"/>
            </w:pPr>
            <w:r w:rsidRPr="004718F5">
              <w:t>NOTE</w:t>
            </w:r>
            <w:r w:rsidR="000422D1" w:rsidRPr="004718F5">
              <w:t xml:space="preserve"> </w:t>
            </w:r>
            <w:r w:rsidRPr="004718F5">
              <w:t>4:</w:t>
            </w:r>
            <w:r w:rsidR="0058615D" w:rsidRPr="004718F5">
              <w:rPr>
                <w:rFonts w:eastAsia="MS Mincho"/>
                <w:snapToGrid w:val="0"/>
              </w:rPr>
              <w:tab/>
            </w:r>
            <w:r w:rsidR="0058615D" w:rsidRPr="004718F5">
              <w:t>The</w:t>
            </w:r>
            <w:r w:rsidR="000422D1" w:rsidRPr="004718F5">
              <w:t xml:space="preserve"> </w:t>
            </w:r>
            <w:r w:rsidR="0058615D" w:rsidRPr="004718F5">
              <w:t>SNR</w:t>
            </w:r>
            <w:r w:rsidR="000422D1" w:rsidRPr="004718F5">
              <w:t xml:space="preserve"> </w:t>
            </w:r>
            <w:r w:rsidR="0058615D" w:rsidRPr="004718F5">
              <w:t>values</w:t>
            </w:r>
            <w:r w:rsidR="000422D1" w:rsidRPr="004718F5">
              <w:t xml:space="preserve"> </w:t>
            </w:r>
            <w:r w:rsidR="0058615D" w:rsidRPr="004718F5">
              <w:t>are</w:t>
            </w:r>
            <w:r w:rsidR="000422D1" w:rsidRPr="004718F5">
              <w:t xml:space="preserve"> </w:t>
            </w:r>
            <w:r w:rsidR="0058615D" w:rsidRPr="004718F5">
              <w:t>specified</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2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4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the</w:t>
            </w:r>
            <w:r w:rsidR="000422D1" w:rsidRPr="004718F5">
              <w:t xml:space="preserve"> </w:t>
            </w:r>
            <w:r w:rsidR="0058615D" w:rsidRPr="004718F5">
              <w:t>SNR</w:t>
            </w:r>
            <w:r w:rsidR="000422D1" w:rsidRPr="004718F5">
              <w:t xml:space="preserve"> </w:t>
            </w:r>
            <w:r w:rsidR="0058615D" w:rsidRPr="004718F5">
              <w:t>during</w:t>
            </w:r>
            <w:r w:rsidR="000422D1" w:rsidRPr="004718F5">
              <w:t xml:space="preserve"> </w:t>
            </w:r>
            <w:r w:rsidR="0058615D" w:rsidRPr="004718F5">
              <w:t>T3</w:t>
            </w:r>
            <w:r w:rsidR="000422D1" w:rsidRPr="004718F5">
              <w:t xml:space="preserve"> </w:t>
            </w:r>
            <w:r w:rsidR="0058615D" w:rsidRPr="004718F5">
              <w:t>from</w:t>
            </w:r>
            <w:r w:rsidR="000422D1" w:rsidRPr="004718F5">
              <w:t xml:space="preserve"> </w:t>
            </w:r>
            <w:r w:rsidR="0058615D" w:rsidRPr="004718F5">
              <w:t>D.4.1.1</w:t>
            </w:r>
            <w:r w:rsidR="000422D1" w:rsidRPr="004718F5">
              <w:rPr>
                <w:snapToGrid w:val="0"/>
              </w:rPr>
              <w:t xml:space="preserve"> </w:t>
            </w:r>
            <w:r w:rsidR="0058615D" w:rsidRPr="004718F5">
              <w:rPr>
                <w:snapToGrid w:val="0"/>
              </w:rPr>
              <w:t>is</w:t>
            </w:r>
            <w:r w:rsidR="000422D1" w:rsidRPr="004718F5">
              <w:rPr>
                <w:snapToGrid w:val="0"/>
              </w:rPr>
              <w:t xml:space="preserve"> </w:t>
            </w:r>
            <w:r w:rsidR="0058615D" w:rsidRPr="004718F5">
              <w:rPr>
                <w:snapToGrid w:val="0"/>
              </w:rPr>
              <w:t>-18</w:t>
            </w:r>
            <w:r w:rsidR="000422D1" w:rsidRPr="004718F5">
              <w:rPr>
                <w:snapToGrid w:val="0"/>
              </w:rPr>
              <w:t xml:space="preserve"> </w:t>
            </w:r>
            <w:r w:rsidR="0058615D" w:rsidRPr="004718F5">
              <w:rPr>
                <w:snapToGrid w:val="0"/>
              </w:rPr>
              <w:t>-TT,</w:t>
            </w:r>
            <w:r w:rsidR="000422D1" w:rsidRPr="004718F5">
              <w:rPr>
                <w:snapToGrid w:val="0"/>
              </w:rPr>
              <w:t xml:space="preserve"> </w:t>
            </w:r>
            <w:r w:rsidR="0058615D" w:rsidRPr="004718F5">
              <w:rPr>
                <w:snapToGrid w:val="0"/>
              </w:rPr>
              <w:t>which</w:t>
            </w:r>
            <w:r w:rsidR="000422D1" w:rsidRPr="004718F5">
              <w:rPr>
                <w:snapToGrid w:val="0"/>
              </w:rPr>
              <w:t xml:space="preserve"> </w:t>
            </w:r>
            <w:r w:rsidR="0058615D" w:rsidRPr="004718F5">
              <w:rPr>
                <w:snapToGrid w:val="0"/>
              </w:rPr>
              <w:t>is</w:t>
            </w:r>
            <w:r w:rsidR="000422D1" w:rsidRPr="004718F5">
              <w:rPr>
                <w:snapToGrid w:val="0"/>
              </w:rPr>
              <w:t xml:space="preserve"> </w:t>
            </w:r>
            <w:r w:rsidR="0058615D" w:rsidRPr="004718F5">
              <w:rPr>
                <w:snapToGrid w:val="0"/>
              </w:rPr>
              <w:t>-18.9dB</w:t>
            </w:r>
            <w:r w:rsidR="000422D1" w:rsidRPr="004718F5">
              <w:rPr>
                <w:snapToGrid w:val="0"/>
              </w:rPr>
              <w:t xml:space="preserve"> </w:t>
            </w:r>
            <w:r w:rsidR="0058615D" w:rsidRPr="004718F5">
              <w:rPr>
                <w:snapToGrid w:val="0"/>
              </w:rPr>
              <w:t>(including</w:t>
            </w:r>
            <w:r w:rsidR="000422D1" w:rsidRPr="004718F5">
              <w:rPr>
                <w:snapToGrid w:val="0"/>
              </w:rPr>
              <w:t xml:space="preserve"> </w:t>
            </w:r>
            <w:r w:rsidR="0058615D" w:rsidRPr="004718F5">
              <w:rPr>
                <w:snapToGrid w:val="0"/>
              </w:rPr>
              <w:t>test</w:t>
            </w:r>
            <w:r w:rsidR="000422D1" w:rsidRPr="004718F5">
              <w:rPr>
                <w:snapToGrid w:val="0"/>
              </w:rPr>
              <w:t xml:space="preserve"> </w:t>
            </w:r>
            <w:r w:rsidR="0058615D" w:rsidRPr="004718F5">
              <w:rPr>
                <w:snapToGrid w:val="0"/>
              </w:rPr>
              <w:t>tolerances)</w:t>
            </w:r>
          </w:p>
        </w:tc>
      </w:tr>
    </w:tbl>
    <w:p w14:paraId="3D689F99" w14:textId="77777777" w:rsidR="0058615D" w:rsidRPr="004718F5" w:rsidRDefault="0058615D" w:rsidP="0058615D"/>
    <w:p w14:paraId="71BF9189" w14:textId="77777777" w:rsidR="0058615D" w:rsidRPr="004718F5" w:rsidRDefault="0058615D" w:rsidP="0058615D">
      <w:pPr>
        <w:pStyle w:val="TH"/>
      </w:pPr>
      <w:r w:rsidRPr="004718F5">
        <w:t>Table 4.5.1.1.5-2: Measurement gap configuration for out-of-sync tests in non-DRX mode</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6246"/>
      </w:tblGrid>
      <w:tr w:rsidR="0058615D" w:rsidRPr="004718F5" w14:paraId="1367F2D9" w14:textId="77777777" w:rsidTr="000422D1">
        <w:trPr>
          <w:jc w:val="center"/>
        </w:trPr>
        <w:tc>
          <w:tcPr>
            <w:tcW w:w="2214" w:type="dxa"/>
            <w:vMerge w:val="restart"/>
            <w:tcBorders>
              <w:top w:val="single" w:sz="4" w:space="0" w:color="auto"/>
              <w:left w:val="single" w:sz="4" w:space="0" w:color="auto"/>
              <w:bottom w:val="single" w:sz="4" w:space="0" w:color="auto"/>
              <w:right w:val="single" w:sz="4" w:space="0" w:color="auto"/>
            </w:tcBorders>
            <w:vAlign w:val="center"/>
            <w:hideMark/>
          </w:tcPr>
          <w:p w14:paraId="5D3F369E" w14:textId="77777777" w:rsidR="0058615D" w:rsidRPr="004718F5" w:rsidRDefault="0058615D" w:rsidP="009F1B34">
            <w:pPr>
              <w:pStyle w:val="TAH"/>
            </w:pPr>
            <w:r w:rsidRPr="004718F5">
              <w:t>Field</w:t>
            </w:r>
          </w:p>
        </w:tc>
        <w:tc>
          <w:tcPr>
            <w:tcW w:w="6246" w:type="dxa"/>
            <w:tcBorders>
              <w:top w:val="single" w:sz="4" w:space="0" w:color="auto"/>
              <w:left w:val="single" w:sz="4" w:space="0" w:color="auto"/>
              <w:bottom w:val="single" w:sz="4" w:space="0" w:color="auto"/>
              <w:right w:val="single" w:sz="4" w:space="0" w:color="auto"/>
            </w:tcBorders>
            <w:hideMark/>
          </w:tcPr>
          <w:p w14:paraId="5D1F435B" w14:textId="55A02033" w:rsidR="0058615D" w:rsidRPr="004718F5" w:rsidRDefault="0058615D" w:rsidP="009F1B34">
            <w:pPr>
              <w:pStyle w:val="TAH"/>
            </w:pPr>
            <w:r w:rsidRPr="004718F5">
              <w:t>Test</w:t>
            </w:r>
            <w:r w:rsidR="000422D1" w:rsidRPr="004718F5">
              <w:t xml:space="preserve"> </w:t>
            </w:r>
            <w:r w:rsidRPr="004718F5">
              <w:t>1</w:t>
            </w:r>
          </w:p>
        </w:tc>
      </w:tr>
      <w:tr w:rsidR="0058615D" w:rsidRPr="004718F5" w14:paraId="156F72D6" w14:textId="77777777" w:rsidTr="000422D1">
        <w:trPr>
          <w:jc w:val="center"/>
        </w:trPr>
        <w:tc>
          <w:tcPr>
            <w:tcW w:w="2214" w:type="dxa"/>
            <w:vMerge/>
            <w:tcBorders>
              <w:top w:val="single" w:sz="4" w:space="0" w:color="auto"/>
              <w:left w:val="single" w:sz="4" w:space="0" w:color="auto"/>
              <w:bottom w:val="single" w:sz="4" w:space="0" w:color="auto"/>
              <w:right w:val="single" w:sz="4" w:space="0" w:color="auto"/>
            </w:tcBorders>
            <w:vAlign w:val="center"/>
            <w:hideMark/>
          </w:tcPr>
          <w:p w14:paraId="15DC1AD1" w14:textId="77777777" w:rsidR="0058615D" w:rsidRPr="004718F5" w:rsidRDefault="0058615D" w:rsidP="009F1B34">
            <w:pPr>
              <w:overflowPunct/>
              <w:autoSpaceDE/>
              <w:autoSpaceDN/>
              <w:adjustRightInd/>
              <w:spacing w:after="0"/>
              <w:rPr>
                <w:rFonts w:ascii="Arial" w:hAnsi="Arial"/>
                <w:b/>
                <w:sz w:val="18"/>
              </w:rPr>
            </w:pPr>
          </w:p>
        </w:tc>
        <w:tc>
          <w:tcPr>
            <w:tcW w:w="6246" w:type="dxa"/>
            <w:tcBorders>
              <w:top w:val="single" w:sz="4" w:space="0" w:color="auto"/>
              <w:left w:val="single" w:sz="4" w:space="0" w:color="auto"/>
              <w:bottom w:val="single" w:sz="4" w:space="0" w:color="auto"/>
              <w:right w:val="single" w:sz="4" w:space="0" w:color="auto"/>
            </w:tcBorders>
            <w:hideMark/>
          </w:tcPr>
          <w:p w14:paraId="37FD8F4E" w14:textId="77777777" w:rsidR="0058615D" w:rsidRPr="004718F5" w:rsidRDefault="0058615D" w:rsidP="009F1B34">
            <w:pPr>
              <w:pStyle w:val="TAH"/>
            </w:pPr>
            <w:r w:rsidRPr="004718F5">
              <w:t>Value</w:t>
            </w:r>
          </w:p>
        </w:tc>
      </w:tr>
      <w:tr w:rsidR="0058615D" w:rsidRPr="004718F5" w14:paraId="5C199992" w14:textId="77777777" w:rsidTr="000422D1">
        <w:trPr>
          <w:jc w:val="center"/>
        </w:trPr>
        <w:tc>
          <w:tcPr>
            <w:tcW w:w="2214" w:type="dxa"/>
            <w:tcBorders>
              <w:top w:val="single" w:sz="4" w:space="0" w:color="auto"/>
              <w:left w:val="single" w:sz="4" w:space="0" w:color="auto"/>
              <w:bottom w:val="single" w:sz="4" w:space="0" w:color="auto"/>
              <w:right w:val="single" w:sz="4" w:space="0" w:color="auto"/>
            </w:tcBorders>
            <w:vAlign w:val="center"/>
            <w:hideMark/>
          </w:tcPr>
          <w:p w14:paraId="6F954ADD" w14:textId="77777777" w:rsidR="0058615D" w:rsidRPr="004718F5" w:rsidRDefault="0058615D" w:rsidP="009F1B34">
            <w:pPr>
              <w:pStyle w:val="TAC"/>
            </w:pPr>
            <w:r w:rsidRPr="004718F5">
              <w:t>gapOffset</w:t>
            </w:r>
          </w:p>
        </w:tc>
        <w:tc>
          <w:tcPr>
            <w:tcW w:w="6246" w:type="dxa"/>
            <w:tcBorders>
              <w:top w:val="single" w:sz="4" w:space="0" w:color="auto"/>
              <w:left w:val="single" w:sz="4" w:space="0" w:color="auto"/>
              <w:bottom w:val="single" w:sz="4" w:space="0" w:color="auto"/>
              <w:right w:val="single" w:sz="4" w:space="0" w:color="auto"/>
            </w:tcBorders>
            <w:hideMark/>
          </w:tcPr>
          <w:p w14:paraId="4D65F94B" w14:textId="77777777" w:rsidR="0058615D" w:rsidRPr="004718F5" w:rsidRDefault="0058615D" w:rsidP="009F1B34">
            <w:pPr>
              <w:pStyle w:val="TAC"/>
            </w:pPr>
            <w:r w:rsidRPr="004718F5">
              <w:t>0</w:t>
            </w:r>
          </w:p>
        </w:tc>
      </w:tr>
      <w:tr w:rsidR="0058615D" w:rsidRPr="004718F5" w14:paraId="7E3C3C77" w14:textId="77777777" w:rsidTr="000422D1">
        <w:trPr>
          <w:jc w:val="center"/>
        </w:trPr>
        <w:tc>
          <w:tcPr>
            <w:tcW w:w="8460" w:type="dxa"/>
            <w:gridSpan w:val="2"/>
            <w:tcBorders>
              <w:top w:val="single" w:sz="4" w:space="0" w:color="auto"/>
              <w:left w:val="single" w:sz="4" w:space="0" w:color="auto"/>
              <w:bottom w:val="single" w:sz="4" w:space="0" w:color="auto"/>
              <w:right w:val="single" w:sz="4" w:space="0" w:color="auto"/>
            </w:tcBorders>
            <w:vAlign w:val="center"/>
            <w:hideMark/>
          </w:tcPr>
          <w:p w14:paraId="5D256262" w14:textId="2BA60EA4" w:rsidR="0058615D" w:rsidRPr="004718F5" w:rsidRDefault="009F1B34" w:rsidP="009F1B34">
            <w:pPr>
              <w:pStyle w:val="TAN"/>
            </w:pPr>
            <w:r w:rsidRPr="004718F5">
              <w:t>NOTE:</w:t>
            </w:r>
            <w:r w:rsidR="0058615D" w:rsidRPr="004718F5">
              <w:rPr>
                <w:rFonts w:eastAsia="MS Mincho"/>
                <w:snapToGrid w:val="0"/>
              </w:rPr>
              <w:tab/>
            </w:r>
            <w:r w:rsidR="0058615D" w:rsidRPr="004718F5">
              <w:t>E-UTRAN</w:t>
            </w:r>
            <w:r w:rsidR="000422D1" w:rsidRPr="004718F5">
              <w:t xml:space="preserve"> </w:t>
            </w:r>
            <w:r w:rsidR="0058615D" w:rsidRPr="004718F5">
              <w:t>PCell</w:t>
            </w:r>
            <w:r w:rsidR="000422D1" w:rsidRPr="004718F5">
              <w:t xml:space="preserve"> </w:t>
            </w:r>
            <w:r w:rsidR="0058615D" w:rsidRPr="004718F5">
              <w:t>and</w:t>
            </w:r>
            <w:r w:rsidR="000422D1" w:rsidRPr="004718F5">
              <w:t xml:space="preserve"> </w:t>
            </w:r>
            <w:r w:rsidR="0058615D" w:rsidRPr="004718F5">
              <w:t>PSCell</w:t>
            </w:r>
            <w:r w:rsidR="000422D1" w:rsidRPr="004718F5">
              <w:t xml:space="preserve"> </w:t>
            </w:r>
            <w:r w:rsidR="0058615D" w:rsidRPr="004718F5">
              <w:t>are</w:t>
            </w:r>
            <w:r w:rsidR="000422D1" w:rsidRPr="004718F5">
              <w:t xml:space="preserve"> </w:t>
            </w:r>
            <w:r w:rsidR="0058615D" w:rsidRPr="004718F5">
              <w:t>SFN-synchronous</w:t>
            </w:r>
            <w:r w:rsidR="000422D1" w:rsidRPr="004718F5">
              <w:t xml:space="preserve"> </w:t>
            </w:r>
            <w:r w:rsidR="0058615D" w:rsidRPr="004718F5">
              <w:t>and</w:t>
            </w:r>
            <w:r w:rsidR="000422D1" w:rsidRPr="004718F5">
              <w:t xml:space="preserve"> </w:t>
            </w:r>
            <w:r w:rsidR="0058615D" w:rsidRPr="004718F5">
              <w:t>frame</w:t>
            </w:r>
            <w:r w:rsidR="000422D1" w:rsidRPr="004718F5">
              <w:t xml:space="preserve"> </w:t>
            </w:r>
            <w:r w:rsidR="0058615D" w:rsidRPr="004718F5">
              <w:t>boundary</w:t>
            </w:r>
            <w:r w:rsidR="000422D1" w:rsidRPr="004718F5">
              <w:t xml:space="preserve"> </w:t>
            </w:r>
            <w:r w:rsidR="0058615D" w:rsidRPr="004718F5">
              <w:t>aligned.</w:t>
            </w:r>
            <w:r w:rsidR="000422D1" w:rsidRPr="004718F5">
              <w:t xml:space="preserve"> </w:t>
            </w:r>
            <w:r w:rsidR="0058615D" w:rsidRPr="004718F5">
              <w:t>(Ensure</w:t>
            </w:r>
            <w:r w:rsidR="000422D1" w:rsidRPr="004718F5">
              <w:t xml:space="preserve"> </w:t>
            </w:r>
            <w:r w:rsidR="0058615D" w:rsidRPr="004718F5">
              <w:t>that</w:t>
            </w:r>
            <w:r w:rsidR="000422D1" w:rsidRPr="004718F5">
              <w:t xml:space="preserve"> </w:t>
            </w:r>
            <w:r w:rsidR="0058615D" w:rsidRPr="004718F5">
              <w:t>RLM</w:t>
            </w:r>
            <w:r w:rsidR="000422D1" w:rsidRPr="004718F5">
              <w:t xml:space="preserve"> </w:t>
            </w:r>
            <w:r w:rsidR="0058615D" w:rsidRPr="004718F5">
              <w:t>RS</w:t>
            </w:r>
            <w:r w:rsidR="000422D1" w:rsidRPr="004718F5">
              <w:t xml:space="preserve"> </w:t>
            </w:r>
            <w:r w:rsidR="0058615D" w:rsidRPr="004718F5">
              <w:t>is</w:t>
            </w:r>
            <w:r w:rsidR="000422D1" w:rsidRPr="004718F5">
              <w:t xml:space="preserve"> </w:t>
            </w:r>
            <w:r w:rsidR="0058615D" w:rsidRPr="004718F5">
              <w:t>partially</w:t>
            </w:r>
            <w:r w:rsidR="000422D1" w:rsidRPr="004718F5">
              <w:t xml:space="preserve"> </w:t>
            </w:r>
            <w:r w:rsidR="0058615D" w:rsidRPr="004718F5">
              <w:t>overlapped</w:t>
            </w:r>
            <w:r w:rsidR="000422D1" w:rsidRPr="004718F5">
              <w:t xml:space="preserve"> </w:t>
            </w:r>
            <w:r w:rsidR="0058615D" w:rsidRPr="004718F5">
              <w:t>with</w:t>
            </w:r>
            <w:r w:rsidR="000422D1" w:rsidRPr="004718F5">
              <w:t xml:space="preserve"> </w:t>
            </w:r>
            <w:r w:rsidR="0058615D" w:rsidRPr="004718F5">
              <w:t>measurement</w:t>
            </w:r>
            <w:r w:rsidR="000422D1" w:rsidRPr="004718F5">
              <w:t xml:space="preserve"> </w:t>
            </w:r>
            <w:r w:rsidR="0058615D" w:rsidRPr="004718F5">
              <w:t>gap).</w:t>
            </w:r>
          </w:p>
        </w:tc>
      </w:tr>
    </w:tbl>
    <w:p w14:paraId="67E88C87" w14:textId="77777777" w:rsidR="0058615D" w:rsidRPr="004718F5" w:rsidRDefault="0058615D" w:rsidP="0058615D"/>
    <w:p w14:paraId="5F63F514" w14:textId="6E3813DA" w:rsidR="0058615D" w:rsidRPr="004718F5" w:rsidRDefault="0058615D" w:rsidP="0058615D">
      <w:pPr>
        <w:rPr>
          <w:rFonts w:eastAsia="Batang"/>
        </w:rPr>
      </w:pPr>
      <w:r w:rsidRPr="004718F5">
        <w:t>For the test to pass, the total number of successful tests shall be more than 90% of the cases with a confidence level of 95</w:t>
      </w:r>
      <w:r w:rsidR="000422D1" w:rsidRPr="004718F5">
        <w:t> </w:t>
      </w:r>
      <w:r w:rsidRPr="004718F5">
        <w:t>%.</w:t>
      </w:r>
    </w:p>
    <w:p w14:paraId="18BDD889" w14:textId="77777777" w:rsidR="0058615D" w:rsidRPr="004718F5" w:rsidRDefault="0058615D" w:rsidP="0058615D">
      <w:pPr>
        <w:pStyle w:val="Heading4"/>
      </w:pPr>
      <w:bookmarkStart w:id="536" w:name="_Toc21621403"/>
      <w:bookmarkStart w:id="537" w:name="_Toc29297017"/>
      <w:bookmarkStart w:id="538" w:name="_Toc36149208"/>
      <w:bookmarkStart w:id="539" w:name="_Toc44092785"/>
      <w:bookmarkStart w:id="540" w:name="_Toc44093334"/>
      <w:bookmarkStart w:id="541" w:name="_Toc44094157"/>
      <w:bookmarkStart w:id="542" w:name="_Toc44094436"/>
      <w:bookmarkStart w:id="543" w:name="_Toc52295849"/>
      <w:bookmarkStart w:id="544" w:name="_Toc59027552"/>
      <w:bookmarkStart w:id="545" w:name="_Toc69328046"/>
      <w:bookmarkStart w:id="546" w:name="_Toc75989683"/>
      <w:bookmarkStart w:id="547" w:name="_Toc75992789"/>
      <w:bookmarkStart w:id="548" w:name="_Toc76018566"/>
      <w:bookmarkStart w:id="549" w:name="_Toc84513632"/>
      <w:bookmarkStart w:id="550" w:name="_Toc84514196"/>
      <w:r w:rsidRPr="004718F5">
        <w:t>4.5.1.2</w:t>
      </w:r>
      <w:r w:rsidRPr="004718F5">
        <w:tab/>
        <w:t>EN-DC FR1 radio link monitoring in-sync test for PSCell configured with SSB-based RLM RS in non-DRX mode</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4628B232" w14:textId="77777777" w:rsidR="0058615D" w:rsidRPr="004718F5" w:rsidRDefault="0058615D" w:rsidP="00510C5D">
      <w:pPr>
        <w:pStyle w:val="H6"/>
      </w:pPr>
      <w:r w:rsidRPr="004718F5">
        <w:t>4.5.1.2.1</w:t>
      </w:r>
      <w:r w:rsidRPr="004718F5">
        <w:tab/>
        <w:t>Test purpose</w:t>
      </w:r>
    </w:p>
    <w:p w14:paraId="22490B5F" w14:textId="77777777" w:rsidR="0058615D" w:rsidRPr="004718F5" w:rsidRDefault="0058615D" w:rsidP="0058615D">
      <w:r w:rsidRPr="004718F5">
        <w:t>The purpose of this test is to verify that the UE properly detects in sync, for the purpose of monitoring downlink radio link quality of the PSCell, when DRX is not used. This test will partly verify the FR1 PSCell radio link monitoring requirements in clause 8.1.2.</w:t>
      </w:r>
    </w:p>
    <w:p w14:paraId="674601DE" w14:textId="77777777" w:rsidR="0058615D" w:rsidRPr="004718F5" w:rsidRDefault="0058615D" w:rsidP="00510C5D">
      <w:pPr>
        <w:pStyle w:val="H6"/>
      </w:pPr>
      <w:r w:rsidRPr="004718F5">
        <w:t>4.5.1.2.2</w:t>
      </w:r>
      <w:r w:rsidRPr="004718F5">
        <w:tab/>
        <w:t>Test applicability</w:t>
      </w:r>
    </w:p>
    <w:p w14:paraId="03C290FF" w14:textId="6F530587" w:rsidR="0058615D" w:rsidRPr="004718F5" w:rsidRDefault="0058615D" w:rsidP="0058615D">
      <w:r w:rsidRPr="004718F5">
        <w:t>This test applies to all types of E-UTRA UEs Release 15 and forward supporting EN-DC</w:t>
      </w:r>
      <w:r w:rsidR="000422D1" w:rsidRPr="004718F5">
        <w:t>.</w:t>
      </w:r>
    </w:p>
    <w:p w14:paraId="5A4136F7" w14:textId="77777777" w:rsidR="0058615D" w:rsidRPr="004718F5" w:rsidRDefault="0058615D" w:rsidP="00510C5D">
      <w:pPr>
        <w:pStyle w:val="H6"/>
      </w:pPr>
      <w:r w:rsidRPr="004718F5">
        <w:lastRenderedPageBreak/>
        <w:t>4.5.1.2.3</w:t>
      </w:r>
      <w:r w:rsidRPr="004718F5">
        <w:tab/>
        <w:t>Minimum conformance requirements</w:t>
      </w:r>
    </w:p>
    <w:p w14:paraId="12E681A4" w14:textId="77777777" w:rsidR="0058615D" w:rsidRPr="004718F5" w:rsidRDefault="0058615D" w:rsidP="0058615D">
      <w:r w:rsidRPr="004718F5">
        <w:t>The minimum requirements are specified in clause 4.5.1.0.2. DRX configuration is not used for this test.</w:t>
      </w:r>
    </w:p>
    <w:p w14:paraId="3008373D" w14:textId="30E53C32" w:rsidR="0058615D" w:rsidRPr="004718F5" w:rsidRDefault="0058615D" w:rsidP="0058615D">
      <w:r w:rsidRPr="004718F5">
        <w:t xml:space="preserve">The normative reference for this requirement is </w:t>
      </w:r>
      <w:r w:rsidR="002A717D" w:rsidRPr="004718F5">
        <w:t>TS</w:t>
      </w:r>
      <w:r w:rsidRPr="004718F5">
        <w:t xml:space="preserve"> 38.133 [6] clause A.4.5.1.2.</w:t>
      </w:r>
    </w:p>
    <w:p w14:paraId="463BDDA6" w14:textId="77777777" w:rsidR="0058615D" w:rsidRPr="004718F5" w:rsidRDefault="0058615D" w:rsidP="00510C5D">
      <w:pPr>
        <w:pStyle w:val="H6"/>
      </w:pPr>
      <w:r w:rsidRPr="004718F5">
        <w:t>4.5.1.2.4</w:t>
      </w:r>
      <w:r w:rsidRPr="004718F5">
        <w:tab/>
        <w:t>Test description</w:t>
      </w:r>
    </w:p>
    <w:p w14:paraId="01B315E1" w14:textId="5594B1CD" w:rsidR="0058615D" w:rsidRPr="004718F5" w:rsidRDefault="0058615D" w:rsidP="0058615D">
      <w:bookmarkStart w:id="551" w:name="_Hlk535965233"/>
      <w:r w:rsidRPr="004718F5">
        <w:t>There are two cells, Cell 1 is the E-UTRAN PCell, and Cell 2 is the PSCell, in the test. The E-UTRAN PCell setting refers to Table A.3.7.2.1-1. The test consists of five successive time periods, with time duration of T1, T2, T3, T4 and T5 respectively. Figure 4.5.1.2.4-1 shows the variation of the downlink SNR in the active Cell 2 to emulate out</w:t>
      </w:r>
      <w:r w:rsidR="000422D1" w:rsidRPr="004718F5">
        <w:noBreakHyphen/>
      </w:r>
      <w:r w:rsidRPr="004718F5">
        <w:t>of</w:t>
      </w:r>
      <w:r w:rsidR="000422D1" w:rsidRPr="004718F5">
        <w:noBreakHyphen/>
      </w:r>
      <w:r w:rsidRPr="004718F5">
        <w:t xml:space="preserve">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w:t>
      </w:r>
    </w:p>
    <w:p w14:paraId="4E5B13C8" w14:textId="77777777" w:rsidR="0058615D" w:rsidRPr="004718F5" w:rsidRDefault="0058615D" w:rsidP="0058615D">
      <w:pPr>
        <w:pStyle w:val="TH"/>
      </w:pPr>
      <w:bookmarkStart w:id="552" w:name="_Hlk536003800"/>
      <w:bookmarkEnd w:id="551"/>
      <w:r w:rsidRPr="004718F5">
        <w:rPr>
          <w:noProof/>
        </w:rPr>
        <w:drawing>
          <wp:inline distT="0" distB="0" distL="0" distR="0" wp14:anchorId="17814708" wp14:editId="558EB79A">
            <wp:extent cx="5200015" cy="287845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52"/>
    </w:p>
    <w:p w14:paraId="1712BE98" w14:textId="5D1CAB25" w:rsidR="0058615D" w:rsidRPr="004718F5" w:rsidRDefault="0058615D" w:rsidP="0058615D">
      <w:pPr>
        <w:pStyle w:val="TF"/>
      </w:pPr>
      <w:bookmarkStart w:id="553" w:name="_Hlk536003832"/>
      <w:r w:rsidRPr="004718F5">
        <w:t>Figure 4.5.1.2.4-1: SNR variation for in-sync testing</w:t>
      </w:r>
    </w:p>
    <w:p w14:paraId="2FDE97C3" w14:textId="77777777" w:rsidR="00FD7E0C" w:rsidRPr="004718F5" w:rsidRDefault="00FD7E0C" w:rsidP="00FD7E0C"/>
    <w:p w14:paraId="75628D73" w14:textId="77777777" w:rsidR="0058615D" w:rsidRPr="004718F5" w:rsidRDefault="0058615D" w:rsidP="000422D1">
      <w:pPr>
        <w:pStyle w:val="H6"/>
        <w:keepNext w:val="0"/>
        <w:keepLines w:val="0"/>
      </w:pPr>
      <w:r w:rsidRPr="004718F5">
        <w:t>4.5.1.2.4.1</w:t>
      </w:r>
      <w:r w:rsidRPr="004718F5">
        <w:tab/>
        <w:t>Initial conditions</w:t>
      </w:r>
    </w:p>
    <w:p w14:paraId="60D95D4D" w14:textId="77777777" w:rsidR="0058615D" w:rsidRPr="004718F5" w:rsidRDefault="0058615D" w:rsidP="000422D1">
      <w:pPr>
        <w:rPr>
          <w:lang w:eastAsia="sv-SE"/>
        </w:rPr>
      </w:pPr>
      <w:r w:rsidRPr="004718F5">
        <w:rPr>
          <w:lang w:eastAsia="sv-SE"/>
        </w:rPr>
        <w:t xml:space="preserve">This test shall be tested using any of the test configurations in Table </w:t>
      </w:r>
      <w:r w:rsidRPr="004718F5">
        <w:t>4.5.1.2.4.1-1</w:t>
      </w:r>
      <w:r w:rsidRPr="004718F5">
        <w:rPr>
          <w:lang w:eastAsia="sv-SE"/>
        </w:rPr>
        <w:t>.</w:t>
      </w:r>
    </w:p>
    <w:p w14:paraId="0DDD3BCD" w14:textId="77777777" w:rsidR="0058615D" w:rsidRPr="004718F5" w:rsidRDefault="0058615D" w:rsidP="000422D1">
      <w:pPr>
        <w:pStyle w:val="TH"/>
        <w:keepNext w:val="0"/>
        <w:keepLines w:val="0"/>
      </w:pPr>
      <w:r w:rsidRPr="004718F5">
        <w:t xml:space="preserve">Table 4.5.1.2.4.1-1: Supported test configurations for FR1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9"/>
        <w:gridCol w:w="6822"/>
      </w:tblGrid>
      <w:tr w:rsidR="0058615D" w:rsidRPr="004718F5" w14:paraId="2990444B"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4BDF5E" w14:textId="77777777" w:rsidR="0058615D" w:rsidRPr="004718F5" w:rsidRDefault="0058615D" w:rsidP="000422D1">
            <w:pPr>
              <w:pStyle w:val="TAH"/>
              <w:keepNext w:val="0"/>
              <w:keepLines w:val="0"/>
            </w:pPr>
            <w:r w:rsidRPr="004718F5">
              <w:t>Configuration</w:t>
            </w:r>
          </w:p>
        </w:tc>
        <w:tc>
          <w:tcPr>
            <w:tcW w:w="6822" w:type="dxa"/>
            <w:tcBorders>
              <w:top w:val="single" w:sz="4" w:space="0" w:color="auto"/>
              <w:left w:val="single" w:sz="4" w:space="0" w:color="auto"/>
              <w:bottom w:val="single" w:sz="4" w:space="0" w:color="auto"/>
              <w:right w:val="single" w:sz="4" w:space="0" w:color="auto"/>
            </w:tcBorders>
            <w:hideMark/>
          </w:tcPr>
          <w:p w14:paraId="28C50652" w14:textId="77777777" w:rsidR="0058615D" w:rsidRPr="004718F5" w:rsidRDefault="0058615D" w:rsidP="000422D1">
            <w:pPr>
              <w:pStyle w:val="TAH"/>
              <w:keepNext w:val="0"/>
              <w:keepLines w:val="0"/>
            </w:pPr>
            <w:r w:rsidRPr="004718F5">
              <w:t>Description</w:t>
            </w:r>
          </w:p>
        </w:tc>
      </w:tr>
      <w:tr w:rsidR="0058615D" w:rsidRPr="004718F5" w14:paraId="6E67D7A6"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1E98B62F" w14:textId="48D9E546" w:rsidR="0058615D" w:rsidRPr="004718F5" w:rsidRDefault="00180F5A" w:rsidP="000422D1">
            <w:pPr>
              <w:pStyle w:val="TAC"/>
              <w:keepNext w:val="0"/>
              <w:keepLines w:val="0"/>
            </w:pPr>
            <w:r w:rsidRPr="004718F5">
              <w:t>4.5.1.2-</w:t>
            </w:r>
            <w:r w:rsidR="0058615D" w:rsidRPr="004718F5">
              <w:t>1</w:t>
            </w:r>
          </w:p>
        </w:tc>
        <w:tc>
          <w:tcPr>
            <w:tcW w:w="6822" w:type="dxa"/>
            <w:tcBorders>
              <w:top w:val="single" w:sz="4" w:space="0" w:color="auto"/>
              <w:left w:val="single" w:sz="4" w:space="0" w:color="auto"/>
              <w:bottom w:val="single" w:sz="4" w:space="0" w:color="auto"/>
              <w:right w:val="single" w:sz="4" w:space="0" w:color="auto"/>
            </w:tcBorders>
            <w:hideMark/>
          </w:tcPr>
          <w:p w14:paraId="6391E0BE" w14:textId="4063FDE8"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1D78155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0C8FA76" w14:textId="69BD983A" w:rsidR="0058615D" w:rsidRPr="004718F5" w:rsidRDefault="00180F5A" w:rsidP="000422D1">
            <w:pPr>
              <w:pStyle w:val="TAC"/>
              <w:keepNext w:val="0"/>
              <w:keepLines w:val="0"/>
            </w:pPr>
            <w:r w:rsidRPr="004718F5">
              <w:t>4.5.1.2-</w:t>
            </w:r>
            <w:r w:rsidR="0058615D" w:rsidRPr="004718F5">
              <w:t>2</w:t>
            </w:r>
          </w:p>
        </w:tc>
        <w:tc>
          <w:tcPr>
            <w:tcW w:w="6822" w:type="dxa"/>
            <w:tcBorders>
              <w:top w:val="single" w:sz="4" w:space="0" w:color="auto"/>
              <w:left w:val="single" w:sz="4" w:space="0" w:color="auto"/>
              <w:bottom w:val="single" w:sz="4" w:space="0" w:color="auto"/>
              <w:right w:val="single" w:sz="4" w:space="0" w:color="auto"/>
            </w:tcBorders>
            <w:hideMark/>
          </w:tcPr>
          <w:p w14:paraId="593D3DC8" w14:textId="6F5090E7"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5585730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2D7BC31" w14:textId="4EA62EDB" w:rsidR="0058615D" w:rsidRPr="004718F5" w:rsidRDefault="00180F5A" w:rsidP="000422D1">
            <w:pPr>
              <w:pStyle w:val="TAC"/>
              <w:keepNext w:val="0"/>
              <w:keepLines w:val="0"/>
            </w:pPr>
            <w:r w:rsidRPr="004718F5">
              <w:t>4.5.1.2-</w:t>
            </w:r>
            <w:r w:rsidR="0058615D" w:rsidRPr="004718F5">
              <w:t>3</w:t>
            </w:r>
          </w:p>
        </w:tc>
        <w:tc>
          <w:tcPr>
            <w:tcW w:w="6822" w:type="dxa"/>
            <w:tcBorders>
              <w:top w:val="single" w:sz="4" w:space="0" w:color="auto"/>
              <w:left w:val="single" w:sz="4" w:space="0" w:color="auto"/>
              <w:bottom w:val="single" w:sz="4" w:space="0" w:color="auto"/>
              <w:right w:val="single" w:sz="4" w:space="0" w:color="auto"/>
            </w:tcBorders>
            <w:hideMark/>
          </w:tcPr>
          <w:p w14:paraId="495B7ADE" w14:textId="36A17CA8"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44D3BD03"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9AF8AE" w14:textId="0A2475E7" w:rsidR="0058615D" w:rsidRPr="004718F5" w:rsidRDefault="00180F5A" w:rsidP="000422D1">
            <w:pPr>
              <w:pStyle w:val="TAC"/>
              <w:keepNext w:val="0"/>
              <w:keepLines w:val="0"/>
            </w:pPr>
            <w:r w:rsidRPr="004718F5">
              <w:t>4.5.1.2-</w:t>
            </w:r>
            <w:r w:rsidR="0058615D" w:rsidRPr="004718F5">
              <w:t>4</w:t>
            </w:r>
          </w:p>
        </w:tc>
        <w:tc>
          <w:tcPr>
            <w:tcW w:w="6822" w:type="dxa"/>
            <w:tcBorders>
              <w:top w:val="single" w:sz="4" w:space="0" w:color="auto"/>
              <w:left w:val="single" w:sz="4" w:space="0" w:color="auto"/>
              <w:bottom w:val="single" w:sz="4" w:space="0" w:color="auto"/>
              <w:right w:val="single" w:sz="4" w:space="0" w:color="auto"/>
            </w:tcBorders>
            <w:hideMark/>
          </w:tcPr>
          <w:p w14:paraId="0343384E" w14:textId="16BBFD8B"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5DB1E234"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A06EA2C" w14:textId="5D8AF19F" w:rsidR="0058615D" w:rsidRPr="004718F5" w:rsidRDefault="00180F5A" w:rsidP="000422D1">
            <w:pPr>
              <w:pStyle w:val="TAC"/>
              <w:keepNext w:val="0"/>
              <w:keepLines w:val="0"/>
            </w:pPr>
            <w:r w:rsidRPr="004718F5">
              <w:t>4.5.1.2-</w:t>
            </w:r>
            <w:r w:rsidR="0058615D" w:rsidRPr="004718F5">
              <w:t>5</w:t>
            </w:r>
          </w:p>
        </w:tc>
        <w:tc>
          <w:tcPr>
            <w:tcW w:w="6822" w:type="dxa"/>
            <w:tcBorders>
              <w:top w:val="single" w:sz="4" w:space="0" w:color="auto"/>
              <w:left w:val="single" w:sz="4" w:space="0" w:color="auto"/>
              <w:bottom w:val="single" w:sz="4" w:space="0" w:color="auto"/>
              <w:right w:val="single" w:sz="4" w:space="0" w:color="auto"/>
            </w:tcBorders>
            <w:hideMark/>
          </w:tcPr>
          <w:p w14:paraId="46524871" w14:textId="32593FA1"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457A84F"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C3FC5DA" w14:textId="321EC982" w:rsidR="0058615D" w:rsidRPr="004718F5" w:rsidRDefault="00180F5A" w:rsidP="000422D1">
            <w:pPr>
              <w:pStyle w:val="TAC"/>
              <w:keepNext w:val="0"/>
              <w:keepLines w:val="0"/>
            </w:pPr>
            <w:r w:rsidRPr="004718F5">
              <w:t>4.5.1.2-</w:t>
            </w:r>
            <w:r w:rsidR="0058615D" w:rsidRPr="004718F5">
              <w:t>6</w:t>
            </w:r>
          </w:p>
        </w:tc>
        <w:tc>
          <w:tcPr>
            <w:tcW w:w="6822" w:type="dxa"/>
            <w:tcBorders>
              <w:top w:val="single" w:sz="4" w:space="0" w:color="auto"/>
              <w:left w:val="single" w:sz="4" w:space="0" w:color="auto"/>
              <w:bottom w:val="single" w:sz="4" w:space="0" w:color="auto"/>
              <w:right w:val="single" w:sz="4" w:space="0" w:color="auto"/>
            </w:tcBorders>
            <w:hideMark/>
          </w:tcPr>
          <w:p w14:paraId="0595F153" w14:textId="256671AA"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78AC2E6B" w14:textId="77777777" w:rsidTr="000422D1">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11E0D085" w14:textId="2866DE12" w:rsidR="0058615D" w:rsidRPr="004718F5" w:rsidRDefault="009F1B34" w:rsidP="000422D1">
            <w:pPr>
              <w:pStyle w:val="TAN"/>
              <w:keepNext w:val="0"/>
              <w:keepLines w:val="0"/>
            </w:pPr>
            <w:r w:rsidRPr="004718F5">
              <w:t>NOTE:</w:t>
            </w:r>
            <w:r w:rsidR="0058615D" w:rsidRPr="004718F5">
              <w:tab/>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0422D1" w:rsidRPr="004718F5">
              <w:t>.</w:t>
            </w:r>
          </w:p>
        </w:tc>
      </w:tr>
    </w:tbl>
    <w:p w14:paraId="007DB03E" w14:textId="77777777" w:rsidR="0058615D" w:rsidRPr="004718F5" w:rsidRDefault="0058615D" w:rsidP="000422D1">
      <w:pPr>
        <w:rPr>
          <w:lang w:eastAsia="sv-SE"/>
        </w:rPr>
      </w:pPr>
    </w:p>
    <w:p w14:paraId="70DEE741" w14:textId="77777777" w:rsidR="0058615D" w:rsidRPr="004718F5" w:rsidRDefault="0058615D" w:rsidP="00216238">
      <w:pPr>
        <w:keepNext/>
        <w:keepLines/>
        <w:rPr>
          <w:lang w:eastAsia="sv-SE"/>
        </w:rPr>
      </w:pPr>
      <w:r w:rsidRPr="004718F5">
        <w:rPr>
          <w:lang w:eastAsia="sv-SE"/>
        </w:rPr>
        <w:lastRenderedPageBreak/>
        <w:t>Configure the test equipment and the DUT according to the parameters in Table 4.5.1.2.4.1-2.</w:t>
      </w:r>
    </w:p>
    <w:p w14:paraId="325A9350" w14:textId="77777777" w:rsidR="0058615D" w:rsidRPr="004718F5" w:rsidRDefault="0058615D" w:rsidP="00216238">
      <w:pPr>
        <w:pStyle w:val="TH"/>
      </w:pPr>
      <w:bookmarkStart w:id="554" w:name="_Hlk535966023"/>
      <w:r w:rsidRPr="004718F5">
        <w:t>Table 4.5.1.2.4.1-2: Initial conditions for EN-DC FR1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5E7B04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D23C41" w14:textId="77777777" w:rsidR="0058615D" w:rsidRPr="004718F5" w:rsidRDefault="0058615D" w:rsidP="00216238">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5E5B70" w14:textId="77777777" w:rsidR="0058615D" w:rsidRPr="004718F5" w:rsidRDefault="0058615D" w:rsidP="00216238">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9E698A7" w14:textId="77777777" w:rsidR="0058615D" w:rsidRPr="004718F5" w:rsidRDefault="0058615D" w:rsidP="00216238">
            <w:pPr>
              <w:pStyle w:val="TAH"/>
            </w:pPr>
            <w:r w:rsidRPr="004718F5">
              <w:t>Comment</w:t>
            </w:r>
          </w:p>
        </w:tc>
      </w:tr>
      <w:tr w:rsidR="0058615D" w:rsidRPr="004718F5" w14:paraId="6E70AE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6E472C" w14:textId="70B8F2D9" w:rsidR="0058615D" w:rsidRPr="004718F5" w:rsidRDefault="0058615D" w:rsidP="000422D1">
            <w:pPr>
              <w:pStyle w:val="TAC"/>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AD27EC" w14:textId="77777777" w:rsidR="0058615D" w:rsidRPr="004718F5" w:rsidRDefault="0058615D" w:rsidP="000422D1">
            <w:pPr>
              <w:pStyle w:val="TAC"/>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3AE14068" w14:textId="6DEE4B45"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76622D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D1DB26" w14:textId="69F6EEFE" w:rsidR="0058615D" w:rsidRPr="004718F5" w:rsidRDefault="0058615D" w:rsidP="000422D1">
            <w:pPr>
              <w:pStyle w:val="TAC"/>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4D12415" w14:textId="1B4AC21C"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1.1,</w:t>
            </w:r>
            <w:r w:rsidR="000422D1" w:rsidRPr="004718F5">
              <w:t xml:space="preserve"> </w:t>
            </w:r>
            <w:r w:rsidRPr="004718F5">
              <w:t>Table</w:t>
            </w:r>
            <w:r w:rsidR="000422D1" w:rsidRPr="004718F5">
              <w:t xml:space="preserve"> </w:t>
            </w:r>
            <w:r w:rsidRPr="004718F5">
              <w:t>E.2-1</w:t>
            </w:r>
            <w:r w:rsidR="000422D1" w:rsidRPr="004718F5">
              <w:t xml:space="preserve"> </w:t>
            </w:r>
            <w:r w:rsidRPr="004718F5">
              <w:t>and</w:t>
            </w:r>
            <w:r w:rsidR="000422D1" w:rsidRPr="004718F5">
              <w:t xml:space="preserve"> </w:t>
            </w:r>
            <w:r w:rsidR="002A717D" w:rsidRPr="004718F5">
              <w:t>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6659C3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744785" w14:textId="455B0175" w:rsidR="0058615D" w:rsidRPr="004718F5" w:rsidRDefault="0058615D" w:rsidP="000422D1">
            <w:pPr>
              <w:pStyle w:val="TAC"/>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88C44" w14:textId="3A835FA3"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2.5-1</w:t>
            </w:r>
          </w:p>
        </w:tc>
      </w:tr>
      <w:tr w:rsidR="0058615D" w:rsidRPr="004718F5" w14:paraId="3B2D85A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9E9157" w14:textId="4BD47624" w:rsidR="0058615D" w:rsidRPr="004718F5" w:rsidRDefault="0058615D" w:rsidP="000422D1">
            <w:pPr>
              <w:pStyle w:val="TAC"/>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A3A88BB" w14:textId="77777777" w:rsidR="0058615D" w:rsidRPr="004718F5" w:rsidRDefault="0058615D" w:rsidP="000422D1">
            <w:pPr>
              <w:pStyle w:val="TAC"/>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29C2469" w14:textId="718B539D"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clause </w:t>
            </w:r>
            <w:r w:rsidRPr="004718F5">
              <w:t>C.2.2.</w:t>
            </w:r>
          </w:p>
        </w:tc>
      </w:tr>
      <w:tr w:rsidR="0058615D" w:rsidRPr="004718F5" w14:paraId="7F86CFE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6CD8F1" w14:textId="676111A9" w:rsidR="0058615D" w:rsidRPr="004718F5" w:rsidRDefault="0058615D" w:rsidP="000422D1">
            <w:pPr>
              <w:pStyle w:val="TAC"/>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56CB89C3" w14:textId="27CFB12D" w:rsidR="0058615D" w:rsidRPr="004718F5" w:rsidRDefault="0058615D" w:rsidP="000422D1">
            <w:pPr>
              <w:pStyle w:val="TAC"/>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970F37A" w14:textId="77777777" w:rsidR="0058615D" w:rsidRPr="004718F5" w:rsidRDefault="0058615D" w:rsidP="000422D1">
            <w:pPr>
              <w:pStyle w:val="TAC"/>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396FE7" w14:textId="1BF9668F"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710AE53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E39D39"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41383BA" w14:textId="0FCD2615" w:rsidR="0058615D" w:rsidRPr="004718F5" w:rsidRDefault="0058615D" w:rsidP="000422D1">
            <w:pPr>
              <w:pStyle w:val="TAC"/>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BB13F54" w14:textId="77777777" w:rsidR="0058615D" w:rsidRPr="004718F5" w:rsidRDefault="0058615D" w:rsidP="000422D1">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9D73B4E"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58B0F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09676B" w14:textId="1F8A3520" w:rsidR="0058615D" w:rsidRPr="004718F5" w:rsidRDefault="0058615D" w:rsidP="000422D1">
            <w:pPr>
              <w:pStyle w:val="TAC"/>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D1634A" w14:textId="1582ED3B" w:rsidR="0058615D" w:rsidRPr="004718F5" w:rsidRDefault="000422D1" w:rsidP="000422D1">
            <w:pPr>
              <w:pStyle w:val="TAC"/>
              <w:keepNext w:val="0"/>
              <w:keepLines w:val="0"/>
            </w:pPr>
            <w:r w:rsidRPr="004718F5">
              <w:t xml:space="preserve"> </w:t>
            </w:r>
            <w:r w:rsidR="0058615D" w:rsidRPr="004718F5">
              <w:t>For</w:t>
            </w:r>
            <w:r w:rsidRPr="004718F5">
              <w:t xml:space="preserve"> </w:t>
            </w:r>
            <w:r w:rsidR="0058615D" w:rsidRPr="004718F5">
              <w:t>4Rx</w:t>
            </w:r>
            <w:r w:rsidRPr="004718F5">
              <w:t xml:space="preserve"> </w:t>
            </w:r>
            <w:r w:rsidR="0058615D" w:rsidRPr="004718F5">
              <w:t>capable</w:t>
            </w:r>
            <w:r w:rsidRPr="004718F5">
              <w:t xml:space="preserve"> </w:t>
            </w:r>
            <w:r w:rsidR="0058615D" w:rsidRPr="004718F5">
              <w:t>UEs</w:t>
            </w:r>
            <w:r w:rsidRPr="004718F5">
              <w:t xml:space="preserve"> </w:t>
            </w:r>
            <w:r w:rsidR="0058615D" w:rsidRPr="004718F5">
              <w:t>without</w:t>
            </w:r>
            <w:r w:rsidRPr="004718F5">
              <w:t xml:space="preserve"> </w:t>
            </w:r>
            <w:r w:rsidR="0058615D" w:rsidRPr="004718F5">
              <w:t>any</w:t>
            </w:r>
            <w:r w:rsidRPr="004718F5">
              <w:t xml:space="preserve"> </w:t>
            </w:r>
            <w:r w:rsidR="0058615D" w:rsidRPr="004718F5">
              <w:t>2</w:t>
            </w:r>
            <w:r w:rsidRPr="004718F5">
              <w:t xml:space="preserve"> </w:t>
            </w:r>
            <w:r w:rsidR="0058615D" w:rsidRPr="004718F5">
              <w:t>Rx</w:t>
            </w:r>
            <w:r w:rsidRPr="004718F5">
              <w:t xml:space="preserve"> </w:t>
            </w:r>
            <w:r w:rsidR="0058615D" w:rsidRPr="004718F5">
              <w:t>RF</w:t>
            </w:r>
            <w:r w:rsidRPr="004718F5">
              <w:t xml:space="preserve"> </w:t>
            </w:r>
            <w:r w:rsidR="0058615D" w:rsidRPr="004718F5">
              <w:t>bands</w:t>
            </w:r>
            <w:r w:rsidRPr="004718F5">
              <w:t xml:space="preserve"> </w:t>
            </w:r>
            <w:r w:rsidR="0058615D" w:rsidRPr="004718F5">
              <w:t>use</w:t>
            </w:r>
            <w:r w:rsidRPr="004718F5">
              <w:t xml:space="preserve"> </w:t>
            </w:r>
            <w:r w:rsidR="0058615D" w:rsidRPr="004718F5">
              <w:t>A.3.2.5.2</w:t>
            </w:r>
            <w:r w:rsidRPr="004718F5">
              <w:t xml:space="preserve"> </w:t>
            </w:r>
            <w:r w:rsidR="0058615D" w:rsidRPr="004718F5">
              <w:t>for</w:t>
            </w:r>
            <w:r w:rsidRPr="004718F5">
              <w:t xml:space="preserve"> </w:t>
            </w:r>
            <w:r w:rsidR="0058615D" w:rsidRPr="004718F5">
              <w:t>DUT</w:t>
            </w:r>
            <w:r w:rsidRPr="004718F5">
              <w:t xml:space="preserve"> </w:t>
            </w:r>
            <w:r w:rsidR="0058615D" w:rsidRPr="004718F5">
              <w:t>part</w:t>
            </w:r>
            <w:r w:rsidRPr="004718F5">
              <w:t xml:space="preserve"> </w:t>
            </w:r>
            <w:r w:rsidR="0058615D" w:rsidRPr="004718F5">
              <w:t>and</w:t>
            </w:r>
            <w:r w:rsidRPr="004718F5">
              <w:t xml:space="preserve"> </w:t>
            </w:r>
            <w:r w:rsidR="0058615D" w:rsidRPr="004718F5">
              <w:t>A.3.1.7.4</w:t>
            </w:r>
            <w:r w:rsidRPr="004718F5">
              <w:t xml:space="preserve"> </w:t>
            </w:r>
            <w:r w:rsidR="0058615D" w:rsidRPr="004718F5">
              <w:t>for</w:t>
            </w:r>
            <w:r w:rsidRPr="004718F5">
              <w:t xml:space="preserve"> </w:t>
            </w:r>
            <w:r w:rsidR="0058615D" w:rsidRPr="004718F5">
              <w:t>TE</w:t>
            </w:r>
            <w:r w:rsidRPr="004718F5">
              <w:t xml:space="preserve"> </w:t>
            </w:r>
            <w:r w:rsidR="0058615D" w:rsidRPr="004718F5">
              <w:t>Part</w:t>
            </w:r>
          </w:p>
        </w:tc>
        <w:tc>
          <w:tcPr>
            <w:tcW w:w="3961" w:type="dxa"/>
            <w:tcBorders>
              <w:top w:val="single" w:sz="4" w:space="0" w:color="auto"/>
              <w:left w:val="single" w:sz="4" w:space="0" w:color="auto"/>
              <w:bottom w:val="single" w:sz="4" w:space="0" w:color="auto"/>
              <w:right w:val="single" w:sz="4" w:space="0" w:color="auto"/>
            </w:tcBorders>
          </w:tcPr>
          <w:p w14:paraId="2CDAEB8B" w14:textId="77777777" w:rsidR="0058615D" w:rsidRPr="004718F5" w:rsidRDefault="0058615D" w:rsidP="000422D1">
            <w:pPr>
              <w:pStyle w:val="TAC"/>
              <w:keepNext w:val="0"/>
              <w:keepLines w:val="0"/>
            </w:pPr>
          </w:p>
        </w:tc>
      </w:tr>
    </w:tbl>
    <w:p w14:paraId="22D62A8E" w14:textId="77777777" w:rsidR="0058615D" w:rsidRPr="004718F5" w:rsidRDefault="0058615D" w:rsidP="000422D1">
      <w:pPr>
        <w:rPr>
          <w:lang w:eastAsia="sv-SE"/>
        </w:rPr>
      </w:pPr>
    </w:p>
    <w:p w14:paraId="4FF1D38D" w14:textId="5DB785B9" w:rsidR="0058615D" w:rsidRPr="004718F5" w:rsidRDefault="0058615D" w:rsidP="000422D1">
      <w:pPr>
        <w:pStyle w:val="TH"/>
        <w:keepNext w:val="0"/>
        <w:keepLines w:val="0"/>
      </w:pPr>
      <w:r w:rsidRPr="004718F5">
        <w:t xml:space="preserve">Table 4.5.1.2.4.1-3: </w:t>
      </w:r>
      <w:bookmarkEnd w:id="554"/>
      <w:r w:rsidR="00180F5A" w:rsidRPr="004718F5">
        <w:t>Void</w:t>
      </w:r>
    </w:p>
    <w:p w14:paraId="4C6F1CFA" w14:textId="77777777" w:rsidR="00FD7E0C" w:rsidRPr="004718F5" w:rsidRDefault="00FD7E0C" w:rsidP="00FD7E0C"/>
    <w:p w14:paraId="25B923B1" w14:textId="71765694" w:rsidR="0058615D" w:rsidRPr="004718F5" w:rsidRDefault="0058615D" w:rsidP="000422D1">
      <w:pPr>
        <w:pStyle w:val="B10"/>
      </w:pPr>
      <w:r w:rsidRPr="004718F5">
        <w:t>1.</w:t>
      </w:r>
      <w:r w:rsidR="000422D1" w:rsidRPr="004718F5">
        <w:tab/>
      </w:r>
      <w:r w:rsidRPr="004718F5">
        <w:t>Message contents are defined in clause 4.5.1.2.4.3.</w:t>
      </w:r>
    </w:p>
    <w:p w14:paraId="4A9B133E" w14:textId="6CACE36E" w:rsidR="0058615D" w:rsidRPr="004718F5" w:rsidRDefault="0058615D" w:rsidP="000422D1">
      <w:pPr>
        <w:pStyle w:val="B10"/>
      </w:pPr>
      <w:r w:rsidRPr="004718F5">
        <w:t>2.</w:t>
      </w:r>
      <w:r w:rsidR="000422D1" w:rsidRPr="004718F5">
        <w:tab/>
      </w:r>
      <w:r w:rsidRPr="004718F5">
        <w:t xml:space="preserve">The power levels and settings for Cell 1 are set according to Annex A.6, Table A.6.1.1-1. Cell 2 is NR FR1 PSCell. The connection setup is done according to the settings in </w:t>
      </w:r>
      <w:r w:rsidR="007246A6" w:rsidRPr="004718F5">
        <w:t>clause C.</w:t>
      </w:r>
      <w:r w:rsidRPr="004718F5">
        <w:t xml:space="preserve">1.3, and the downlink signal levels as per </w:t>
      </w:r>
      <w:r w:rsidR="000422D1" w:rsidRPr="004718F5">
        <w:t xml:space="preserve">clause </w:t>
      </w:r>
      <w:r w:rsidRPr="004718F5">
        <w:t>C.1.2</w:t>
      </w:r>
    </w:p>
    <w:p w14:paraId="3A3E187A" w14:textId="3F9DF569" w:rsidR="0058615D" w:rsidRPr="004718F5" w:rsidRDefault="0058615D" w:rsidP="000422D1">
      <w:pPr>
        <w:pStyle w:val="B10"/>
      </w:pPr>
      <w:r w:rsidRPr="004718F5">
        <w:t>3.</w:t>
      </w:r>
      <w:r w:rsidR="000422D1" w:rsidRPr="004718F5">
        <w:tab/>
      </w:r>
      <w:r w:rsidRPr="004718F5">
        <w:t xml:space="preserve">The general test parameters are given in Table 4.5.1.2.4.1-4. </w:t>
      </w:r>
    </w:p>
    <w:p w14:paraId="7B3DC9D2" w14:textId="29DCA020" w:rsidR="0058615D" w:rsidRPr="004718F5" w:rsidRDefault="0058615D" w:rsidP="000422D1">
      <w:pPr>
        <w:pStyle w:val="B10"/>
      </w:pPr>
      <w:r w:rsidRPr="004718F5">
        <w:t>4.</w:t>
      </w:r>
      <w:r w:rsidR="000422D1" w:rsidRPr="004718F5">
        <w:tab/>
      </w:r>
      <w:r w:rsidRPr="004718F5">
        <w:t xml:space="preserve">Downlink signals for NR cell are initially set up according to </w:t>
      </w:r>
      <w:r w:rsidR="000422D1" w:rsidRPr="004718F5">
        <w:t xml:space="preserve">clause </w:t>
      </w:r>
      <w:r w:rsidRPr="004718F5">
        <w:t>C.1.</w:t>
      </w:r>
    </w:p>
    <w:p w14:paraId="0C7484C3" w14:textId="77777777" w:rsidR="0058615D" w:rsidRPr="004718F5" w:rsidRDefault="0058615D" w:rsidP="000422D1">
      <w:pPr>
        <w:pStyle w:val="TH"/>
        <w:keepNext w:val="0"/>
        <w:keepLines w:val="0"/>
      </w:pPr>
      <w:r w:rsidRPr="004718F5">
        <w:t>Table 4.5.1.2.4.1-4: General test parameters for FR1 in-sync testing in non-DRX mode</w:t>
      </w:r>
    </w:p>
    <w:tbl>
      <w:tblPr>
        <w:tblW w:w="3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56"/>
        <w:gridCol w:w="273"/>
        <w:gridCol w:w="1972"/>
        <w:gridCol w:w="798"/>
        <w:gridCol w:w="2336"/>
      </w:tblGrid>
      <w:tr w:rsidR="0058615D" w:rsidRPr="004718F5" w14:paraId="6BA3CF2C" w14:textId="77777777" w:rsidTr="0060024C">
        <w:trPr>
          <w:tblHeader/>
          <w:jc w:val="center"/>
        </w:trPr>
        <w:tc>
          <w:tcPr>
            <w:tcW w:w="2794" w:type="pct"/>
            <w:gridSpan w:val="3"/>
            <w:vMerge w:val="restart"/>
            <w:tcBorders>
              <w:top w:val="single" w:sz="4" w:space="0" w:color="auto"/>
              <w:left w:val="single" w:sz="4" w:space="0" w:color="auto"/>
              <w:bottom w:val="single" w:sz="4" w:space="0" w:color="auto"/>
              <w:right w:val="single" w:sz="4" w:space="0" w:color="auto"/>
            </w:tcBorders>
            <w:hideMark/>
          </w:tcPr>
          <w:p w14:paraId="6D15EFE6" w14:textId="77777777" w:rsidR="0058615D" w:rsidRPr="004718F5" w:rsidRDefault="0058615D" w:rsidP="000422D1">
            <w:pPr>
              <w:pStyle w:val="TAH"/>
              <w:keepNext w:val="0"/>
              <w:keepLines w:val="0"/>
            </w:pPr>
            <w:r w:rsidRPr="004718F5">
              <w:t>Parameter</w:t>
            </w:r>
          </w:p>
        </w:tc>
        <w:tc>
          <w:tcPr>
            <w:tcW w:w="559" w:type="pct"/>
            <w:vMerge w:val="restart"/>
            <w:tcBorders>
              <w:top w:val="single" w:sz="4" w:space="0" w:color="auto"/>
              <w:left w:val="single" w:sz="4" w:space="0" w:color="auto"/>
              <w:bottom w:val="single" w:sz="4" w:space="0" w:color="auto"/>
              <w:right w:val="single" w:sz="4" w:space="0" w:color="auto"/>
            </w:tcBorders>
            <w:hideMark/>
          </w:tcPr>
          <w:p w14:paraId="7DA13A32" w14:textId="77777777" w:rsidR="0058615D" w:rsidRPr="004718F5" w:rsidRDefault="0058615D" w:rsidP="000422D1">
            <w:pPr>
              <w:pStyle w:val="TAH"/>
              <w:keepNext w:val="0"/>
              <w:keepLines w:val="0"/>
            </w:pPr>
            <w:r w:rsidRPr="004718F5">
              <w:t>Unit</w:t>
            </w:r>
          </w:p>
        </w:tc>
        <w:tc>
          <w:tcPr>
            <w:tcW w:w="1646" w:type="pct"/>
            <w:tcBorders>
              <w:top w:val="single" w:sz="4" w:space="0" w:color="auto"/>
              <w:left w:val="single" w:sz="4" w:space="0" w:color="auto"/>
              <w:bottom w:val="single" w:sz="4" w:space="0" w:color="auto"/>
              <w:right w:val="single" w:sz="4" w:space="0" w:color="auto"/>
            </w:tcBorders>
            <w:hideMark/>
          </w:tcPr>
          <w:p w14:paraId="2D4282E1" w14:textId="77777777" w:rsidR="0058615D" w:rsidRPr="004718F5" w:rsidRDefault="0058615D" w:rsidP="000422D1">
            <w:pPr>
              <w:pStyle w:val="TAH"/>
              <w:keepNext w:val="0"/>
              <w:keepLines w:val="0"/>
            </w:pPr>
            <w:r w:rsidRPr="004718F5">
              <w:t>Value</w:t>
            </w:r>
          </w:p>
        </w:tc>
      </w:tr>
      <w:tr w:rsidR="0058615D" w:rsidRPr="004718F5" w14:paraId="1F2B4405" w14:textId="77777777" w:rsidTr="0060024C">
        <w:trPr>
          <w:tblHeader/>
          <w:jc w:val="center"/>
        </w:trPr>
        <w:tc>
          <w:tcPr>
            <w:tcW w:w="2794" w:type="pct"/>
            <w:gridSpan w:val="3"/>
            <w:vMerge/>
            <w:tcBorders>
              <w:top w:val="single" w:sz="4" w:space="0" w:color="auto"/>
              <w:left w:val="single" w:sz="4" w:space="0" w:color="auto"/>
              <w:bottom w:val="single" w:sz="4" w:space="0" w:color="auto"/>
              <w:right w:val="single" w:sz="4" w:space="0" w:color="auto"/>
            </w:tcBorders>
            <w:vAlign w:val="center"/>
            <w:hideMark/>
          </w:tcPr>
          <w:p w14:paraId="064FB83C" w14:textId="77777777" w:rsidR="0058615D" w:rsidRPr="004718F5" w:rsidRDefault="0058615D" w:rsidP="000422D1">
            <w:pPr>
              <w:overflowPunct/>
              <w:autoSpaceDE/>
              <w:autoSpaceDN/>
              <w:adjustRightInd/>
              <w:spacing w:after="0"/>
              <w:rPr>
                <w:rFonts w:ascii="Arial" w:hAnsi="Arial"/>
                <w:b/>
                <w:sz w:val="18"/>
              </w:rPr>
            </w:pP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3B5B82FB" w14:textId="77777777" w:rsidR="0058615D" w:rsidRPr="004718F5" w:rsidRDefault="0058615D" w:rsidP="000422D1">
            <w:pPr>
              <w:overflowPunct/>
              <w:autoSpaceDE/>
              <w:autoSpaceDN/>
              <w:adjustRightInd/>
              <w:spacing w:after="0"/>
              <w:rPr>
                <w:rFonts w:ascii="Arial" w:hAnsi="Arial"/>
                <w:b/>
                <w:sz w:val="18"/>
              </w:rPr>
            </w:pPr>
          </w:p>
        </w:tc>
        <w:tc>
          <w:tcPr>
            <w:tcW w:w="1646" w:type="pct"/>
            <w:tcBorders>
              <w:top w:val="single" w:sz="4" w:space="0" w:color="auto"/>
              <w:left w:val="single" w:sz="4" w:space="0" w:color="auto"/>
              <w:bottom w:val="single" w:sz="4" w:space="0" w:color="auto"/>
              <w:right w:val="single" w:sz="4" w:space="0" w:color="auto"/>
            </w:tcBorders>
            <w:hideMark/>
          </w:tcPr>
          <w:p w14:paraId="40BC9EF7" w14:textId="74832EA1" w:rsidR="0058615D" w:rsidRPr="004718F5" w:rsidRDefault="0058615D" w:rsidP="000422D1">
            <w:pPr>
              <w:pStyle w:val="TAH"/>
              <w:keepNext w:val="0"/>
              <w:keepLines w:val="0"/>
            </w:pPr>
            <w:r w:rsidRPr="004718F5">
              <w:t>Test</w:t>
            </w:r>
            <w:r w:rsidR="000422D1" w:rsidRPr="004718F5">
              <w:t xml:space="preserve"> </w:t>
            </w:r>
            <w:r w:rsidRPr="004718F5">
              <w:t>1</w:t>
            </w:r>
          </w:p>
        </w:tc>
      </w:tr>
      <w:tr w:rsidR="0058615D" w:rsidRPr="004718F5" w14:paraId="0DDB43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9DD48EF" w14:textId="437FD8F2" w:rsidR="0058615D" w:rsidRPr="004718F5" w:rsidRDefault="0058615D" w:rsidP="000422D1">
            <w:pPr>
              <w:pStyle w:val="TAC"/>
              <w:keepNext w:val="0"/>
              <w:keepLines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559" w:type="pct"/>
            <w:tcBorders>
              <w:top w:val="single" w:sz="4" w:space="0" w:color="auto"/>
              <w:left w:val="single" w:sz="4" w:space="0" w:color="auto"/>
              <w:bottom w:val="single" w:sz="4" w:space="0" w:color="auto"/>
              <w:right w:val="single" w:sz="4" w:space="0" w:color="auto"/>
            </w:tcBorders>
          </w:tcPr>
          <w:p w14:paraId="1943DFDA"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BEF7EAB" w14:textId="4F840628" w:rsidR="0058615D" w:rsidRPr="004718F5" w:rsidRDefault="0058615D" w:rsidP="000422D1">
            <w:pPr>
              <w:pStyle w:val="TAC"/>
              <w:keepNext w:val="0"/>
              <w:keepLines w:val="0"/>
            </w:pPr>
            <w:r w:rsidRPr="004718F5">
              <w:t>Cell</w:t>
            </w:r>
            <w:r w:rsidR="000422D1" w:rsidRPr="004718F5">
              <w:t xml:space="preserve"> </w:t>
            </w:r>
            <w:r w:rsidRPr="004718F5">
              <w:t>1</w:t>
            </w:r>
          </w:p>
        </w:tc>
      </w:tr>
      <w:tr w:rsidR="0058615D" w:rsidRPr="004718F5" w14:paraId="4732D608"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2FAA4C9C" w14:textId="39D2647E" w:rsidR="0058615D" w:rsidRPr="004718F5" w:rsidRDefault="0058615D" w:rsidP="000422D1">
            <w:pPr>
              <w:pStyle w:val="TAC"/>
              <w:keepNext w:val="0"/>
              <w:keepLines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559" w:type="pct"/>
            <w:tcBorders>
              <w:top w:val="single" w:sz="4" w:space="0" w:color="auto"/>
              <w:left w:val="single" w:sz="4" w:space="0" w:color="auto"/>
              <w:bottom w:val="single" w:sz="4" w:space="0" w:color="auto"/>
              <w:right w:val="single" w:sz="4" w:space="0" w:color="auto"/>
            </w:tcBorders>
          </w:tcPr>
          <w:p w14:paraId="3349C26E"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FB4D3EC" w14:textId="77777777" w:rsidR="0058615D" w:rsidRPr="004718F5" w:rsidRDefault="0058615D" w:rsidP="000422D1">
            <w:pPr>
              <w:pStyle w:val="TAC"/>
              <w:keepNext w:val="0"/>
              <w:keepLines w:val="0"/>
            </w:pPr>
            <w:r w:rsidRPr="004718F5">
              <w:t>1</w:t>
            </w:r>
          </w:p>
        </w:tc>
      </w:tr>
      <w:tr w:rsidR="0058615D" w:rsidRPr="004718F5" w14:paraId="28A941A5"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449CDD2" w14:textId="00A2D506" w:rsidR="0058615D" w:rsidRPr="004718F5" w:rsidRDefault="0058615D" w:rsidP="000422D1">
            <w:pPr>
              <w:pStyle w:val="TAC"/>
              <w:keepNext w:val="0"/>
              <w:keepLines w:val="0"/>
            </w:pPr>
            <w:r w:rsidRPr="004718F5">
              <w:t>Active</w:t>
            </w:r>
            <w:r w:rsidR="000422D1" w:rsidRPr="004718F5">
              <w:t xml:space="preserve"> </w:t>
            </w:r>
            <w:r w:rsidRPr="004718F5">
              <w:t>PSCell</w:t>
            </w:r>
          </w:p>
        </w:tc>
        <w:tc>
          <w:tcPr>
            <w:tcW w:w="559" w:type="pct"/>
            <w:tcBorders>
              <w:top w:val="single" w:sz="4" w:space="0" w:color="auto"/>
              <w:left w:val="single" w:sz="4" w:space="0" w:color="auto"/>
              <w:bottom w:val="single" w:sz="4" w:space="0" w:color="auto"/>
              <w:right w:val="single" w:sz="4" w:space="0" w:color="auto"/>
            </w:tcBorders>
          </w:tcPr>
          <w:p w14:paraId="1E69ADC2"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73BB55B" w14:textId="144EA312" w:rsidR="0058615D" w:rsidRPr="004718F5" w:rsidRDefault="0058615D" w:rsidP="000422D1">
            <w:pPr>
              <w:pStyle w:val="TAC"/>
              <w:keepNext w:val="0"/>
              <w:keepLines w:val="0"/>
            </w:pPr>
            <w:r w:rsidRPr="004718F5">
              <w:t>Cell</w:t>
            </w:r>
            <w:r w:rsidR="000422D1" w:rsidRPr="004718F5">
              <w:t xml:space="preserve"> </w:t>
            </w:r>
            <w:r w:rsidRPr="004718F5">
              <w:t>2</w:t>
            </w:r>
          </w:p>
        </w:tc>
      </w:tr>
      <w:tr w:rsidR="0058615D" w:rsidRPr="004718F5" w14:paraId="7591804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482BC4" w14:textId="57096079" w:rsidR="0058615D" w:rsidRPr="004718F5" w:rsidRDefault="0058615D" w:rsidP="000422D1">
            <w:pPr>
              <w:pStyle w:val="TAC"/>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559" w:type="pct"/>
            <w:tcBorders>
              <w:top w:val="single" w:sz="4" w:space="0" w:color="auto"/>
              <w:left w:val="single" w:sz="4" w:space="0" w:color="auto"/>
              <w:bottom w:val="single" w:sz="4" w:space="0" w:color="auto"/>
              <w:right w:val="single" w:sz="4" w:space="0" w:color="auto"/>
            </w:tcBorders>
          </w:tcPr>
          <w:p w14:paraId="6BC3A2FE"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B50CB3B" w14:textId="77777777" w:rsidR="0058615D" w:rsidRPr="004718F5" w:rsidRDefault="0058615D" w:rsidP="000422D1">
            <w:pPr>
              <w:pStyle w:val="TAC"/>
              <w:keepNext w:val="0"/>
              <w:keepLines w:val="0"/>
            </w:pPr>
            <w:r w:rsidRPr="004718F5">
              <w:t>2</w:t>
            </w:r>
          </w:p>
        </w:tc>
      </w:tr>
      <w:tr w:rsidR="0058615D" w:rsidRPr="004718F5" w14:paraId="1E843BC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9F4236C" w14:textId="74324D04" w:rsidR="0058615D" w:rsidRPr="004718F5" w:rsidRDefault="0058615D" w:rsidP="000422D1">
            <w:pPr>
              <w:pStyle w:val="TAC"/>
              <w:keepNext w:val="0"/>
              <w:keepLines w:val="0"/>
            </w:pPr>
            <w:r w:rsidRPr="004718F5">
              <w:t>Duplex</w:t>
            </w:r>
            <w:r w:rsidR="000422D1" w:rsidRPr="004718F5">
              <w:t xml:space="preserve"> </w:t>
            </w:r>
            <w:r w:rsidRPr="004718F5">
              <w:t>mode</w:t>
            </w:r>
          </w:p>
        </w:tc>
        <w:tc>
          <w:tcPr>
            <w:tcW w:w="1373" w:type="pct"/>
            <w:tcBorders>
              <w:top w:val="single" w:sz="4" w:space="0" w:color="auto"/>
              <w:left w:val="single" w:sz="4" w:space="0" w:color="auto"/>
              <w:bottom w:val="single" w:sz="4" w:space="0" w:color="auto"/>
              <w:right w:val="single" w:sz="4" w:space="0" w:color="auto"/>
            </w:tcBorders>
            <w:hideMark/>
          </w:tcPr>
          <w:p w14:paraId="55FFE670" w14:textId="2B71FB70"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5538285C"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712ACF" w14:textId="77777777" w:rsidR="0058615D" w:rsidRPr="004718F5" w:rsidRDefault="0058615D" w:rsidP="000422D1">
            <w:pPr>
              <w:pStyle w:val="TAC"/>
              <w:keepNext w:val="0"/>
              <w:keepLines w:val="0"/>
            </w:pPr>
            <w:r w:rsidRPr="004718F5">
              <w:t>FDD</w:t>
            </w:r>
          </w:p>
        </w:tc>
      </w:tr>
      <w:tr w:rsidR="0058615D" w:rsidRPr="004718F5" w14:paraId="1B5C10CF"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1F68022"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89E8AB0" w14:textId="6CDF089F"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753B892E"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80AA4AC" w14:textId="77777777" w:rsidR="0058615D" w:rsidRPr="004718F5" w:rsidRDefault="0058615D" w:rsidP="000422D1">
            <w:pPr>
              <w:pStyle w:val="TAC"/>
              <w:keepNext w:val="0"/>
              <w:keepLines w:val="0"/>
            </w:pPr>
            <w:r w:rsidRPr="004718F5">
              <w:t>TDD</w:t>
            </w:r>
          </w:p>
        </w:tc>
      </w:tr>
      <w:tr w:rsidR="0058615D" w:rsidRPr="004718F5" w14:paraId="7E377830"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35FDA320" w14:textId="77777777" w:rsidR="0058615D" w:rsidRPr="004718F5" w:rsidRDefault="0058615D" w:rsidP="000422D1">
            <w:pPr>
              <w:pStyle w:val="TAC"/>
              <w:keepNext w:val="0"/>
              <w:keepLines w:val="0"/>
            </w:pPr>
            <w:r w:rsidRPr="004718F5">
              <w:rPr>
                <w:rFonts w:cs="Arial"/>
                <w:szCs w:val="16"/>
              </w:rPr>
              <w:t>BW</w:t>
            </w:r>
            <w:r w:rsidRPr="004718F5">
              <w:rPr>
                <w:rFonts w:cs="Arial"/>
                <w:szCs w:val="16"/>
                <w:vertAlign w:val="subscript"/>
              </w:rPr>
              <w:t>channel</w:t>
            </w:r>
          </w:p>
        </w:tc>
        <w:tc>
          <w:tcPr>
            <w:tcW w:w="1373" w:type="pct"/>
            <w:tcBorders>
              <w:top w:val="single" w:sz="4" w:space="0" w:color="auto"/>
              <w:left w:val="single" w:sz="4" w:space="0" w:color="auto"/>
              <w:bottom w:val="single" w:sz="4" w:space="0" w:color="auto"/>
              <w:right w:val="single" w:sz="4" w:space="0" w:color="auto"/>
            </w:tcBorders>
            <w:hideMark/>
          </w:tcPr>
          <w:p w14:paraId="5E67D8DE" w14:textId="6287C121"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vMerge w:val="restart"/>
            <w:tcBorders>
              <w:top w:val="single" w:sz="4" w:space="0" w:color="auto"/>
              <w:left w:val="single" w:sz="4" w:space="0" w:color="auto"/>
              <w:bottom w:val="single" w:sz="4" w:space="0" w:color="auto"/>
              <w:right w:val="single" w:sz="4" w:space="0" w:color="auto"/>
            </w:tcBorders>
            <w:hideMark/>
          </w:tcPr>
          <w:p w14:paraId="50F7991C" w14:textId="77777777" w:rsidR="0058615D" w:rsidRPr="004718F5" w:rsidRDefault="0058615D" w:rsidP="000422D1">
            <w:pPr>
              <w:pStyle w:val="TAC"/>
              <w:keepNext w:val="0"/>
              <w:keepLines w:val="0"/>
            </w:pPr>
            <w:r w:rsidRPr="004718F5">
              <w:rPr>
                <w:rFonts w:cs="Arial"/>
              </w:rPr>
              <w:t>MHz</w:t>
            </w:r>
          </w:p>
        </w:tc>
        <w:tc>
          <w:tcPr>
            <w:tcW w:w="1646" w:type="pct"/>
            <w:tcBorders>
              <w:top w:val="single" w:sz="4" w:space="0" w:color="auto"/>
              <w:left w:val="single" w:sz="4" w:space="0" w:color="auto"/>
              <w:bottom w:val="single" w:sz="4" w:space="0" w:color="auto"/>
              <w:right w:val="single" w:sz="4" w:space="0" w:color="auto"/>
            </w:tcBorders>
            <w:vAlign w:val="center"/>
            <w:hideMark/>
          </w:tcPr>
          <w:p w14:paraId="45B9A68E" w14:textId="7FFE9F3D"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6FA10D2B"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10ACB24"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61FE7BE" w14:textId="09333D17"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5</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110A1854" w14:textId="77777777" w:rsidR="0058615D" w:rsidRPr="004718F5"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4B53F9C0" w14:textId="7AFFC7AC"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59FD5943"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10832355"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11EF3F56" w14:textId="3E8424D3"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225D7659" w14:textId="77777777" w:rsidR="0058615D" w:rsidRPr="004718F5"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91FF55" w14:textId="00A55A91" w:rsidR="0058615D" w:rsidRPr="004718F5" w:rsidRDefault="0058615D" w:rsidP="000422D1">
            <w:pPr>
              <w:pStyle w:val="TAC"/>
              <w:keepNext w:val="0"/>
              <w:keepLines w:val="0"/>
            </w:pPr>
            <w:r w:rsidRPr="004718F5">
              <w:rPr>
                <w:rFonts w:cs="Arial"/>
                <w:szCs w:val="16"/>
              </w:rPr>
              <w:t>4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106</w:t>
            </w:r>
            <w:r w:rsidR="000422D1" w:rsidRPr="004718F5">
              <w:rPr>
                <w:rFonts w:cs="Arial"/>
                <w:szCs w:val="16"/>
              </w:rPr>
              <w:t xml:space="preserve"> </w:t>
            </w:r>
          </w:p>
        </w:tc>
      </w:tr>
      <w:tr w:rsidR="0058615D" w:rsidRPr="004718F5" w14:paraId="266C6BD5"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7564311" w14:textId="46E5034C" w:rsidR="0058615D" w:rsidRPr="004718F5" w:rsidRDefault="0058615D" w:rsidP="000422D1">
            <w:pPr>
              <w:pStyle w:val="TAC"/>
              <w:keepNext w:val="0"/>
              <w:keepLines w:val="0"/>
            </w:pPr>
            <w:r w:rsidRPr="004718F5">
              <w:rPr>
                <w:rFonts w:cs="Arial"/>
                <w:bCs/>
              </w:rPr>
              <w:t>D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7357DA4F" w14:textId="79F73FE3" w:rsidR="0058615D" w:rsidRPr="004718F5" w:rsidRDefault="0058615D" w:rsidP="000422D1">
            <w:pPr>
              <w:pStyle w:val="TAC"/>
              <w:keepNext w:val="0"/>
              <w:keepLines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0C5F019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3CBA457" w14:textId="77777777" w:rsidR="0058615D" w:rsidRPr="004718F5" w:rsidRDefault="0058615D" w:rsidP="000422D1">
            <w:pPr>
              <w:pStyle w:val="TAC"/>
              <w:keepNext w:val="0"/>
              <w:keepLines w:val="0"/>
            </w:pPr>
            <w:r w:rsidRPr="004718F5">
              <w:rPr>
                <w:rFonts w:cs="Arial"/>
                <w:szCs w:val="16"/>
              </w:rPr>
              <w:t>DLBWP.0.1</w:t>
            </w:r>
          </w:p>
        </w:tc>
      </w:tr>
      <w:tr w:rsidR="0058615D" w:rsidRPr="004718F5" w14:paraId="630FBF0B"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28719622" w14:textId="56515CB4" w:rsidR="0058615D" w:rsidRPr="004718F5" w:rsidRDefault="0058615D" w:rsidP="000422D1">
            <w:pPr>
              <w:pStyle w:val="TAC"/>
              <w:keepNext w:val="0"/>
              <w:keepLines w:val="0"/>
            </w:pPr>
            <w:r w:rsidRPr="004718F5">
              <w:rPr>
                <w:rFonts w:cs="Arial"/>
                <w:bCs/>
              </w:rPr>
              <w:t>D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28996255" w14:textId="0445052F" w:rsidR="0058615D" w:rsidRPr="004718F5" w:rsidRDefault="0058615D" w:rsidP="000422D1">
            <w:pPr>
              <w:pStyle w:val="TAC"/>
              <w:keepNext w:val="0"/>
              <w:keepLines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1F5E1166"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CE4A92" w14:textId="77777777" w:rsidR="0058615D" w:rsidRPr="004718F5" w:rsidRDefault="0058615D" w:rsidP="000422D1">
            <w:pPr>
              <w:pStyle w:val="TAC"/>
              <w:keepNext w:val="0"/>
              <w:keepLines w:val="0"/>
            </w:pPr>
            <w:r w:rsidRPr="004718F5">
              <w:rPr>
                <w:rFonts w:cs="Arial"/>
                <w:szCs w:val="16"/>
              </w:rPr>
              <w:t>DLBWP.1.1</w:t>
            </w:r>
          </w:p>
        </w:tc>
      </w:tr>
      <w:tr w:rsidR="0058615D" w:rsidRPr="004718F5" w14:paraId="25485CCC"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E20FA83" w14:textId="411FF1A1" w:rsidR="0058615D" w:rsidRPr="004718F5" w:rsidRDefault="0058615D" w:rsidP="000422D1">
            <w:pPr>
              <w:pStyle w:val="TAC"/>
              <w:keepNext w:val="0"/>
              <w:keepLines w:val="0"/>
              <w:rPr>
                <w:rFonts w:cs="Arial"/>
                <w:bCs/>
              </w:rPr>
            </w:pPr>
            <w:r w:rsidRPr="004718F5">
              <w:rPr>
                <w:rFonts w:cs="Arial"/>
                <w:bCs/>
              </w:rPr>
              <w:t>U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0237548D" w14:textId="6CCACEFE" w:rsidR="0058615D" w:rsidRPr="004718F5" w:rsidRDefault="0058615D" w:rsidP="000422D1">
            <w:pPr>
              <w:pStyle w:val="TAC"/>
              <w:keepNext w:val="0"/>
              <w:keepLines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1FB35A8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EA39999" w14:textId="77777777" w:rsidR="0058615D" w:rsidRPr="004718F5" w:rsidRDefault="0058615D" w:rsidP="000422D1">
            <w:pPr>
              <w:pStyle w:val="TAC"/>
              <w:keepNext w:val="0"/>
              <w:keepLines w:val="0"/>
              <w:rPr>
                <w:rFonts w:cs="Arial"/>
                <w:szCs w:val="16"/>
              </w:rPr>
            </w:pPr>
            <w:r w:rsidRPr="004718F5">
              <w:rPr>
                <w:rFonts w:cs="v3.7.0"/>
              </w:rPr>
              <w:t>ULBWP.0.1</w:t>
            </w:r>
          </w:p>
        </w:tc>
      </w:tr>
      <w:tr w:rsidR="0058615D" w:rsidRPr="004718F5" w14:paraId="2CA02386"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41CCC42" w14:textId="76F82977" w:rsidR="0058615D" w:rsidRPr="004718F5" w:rsidRDefault="0058615D" w:rsidP="000422D1">
            <w:pPr>
              <w:pStyle w:val="TAC"/>
              <w:keepNext w:val="0"/>
              <w:keepLines w:val="0"/>
            </w:pPr>
            <w:r w:rsidRPr="004718F5">
              <w:rPr>
                <w:rFonts w:cs="Arial"/>
                <w:bCs/>
              </w:rPr>
              <w:t>U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3FD4EB20" w14:textId="66E79C08" w:rsidR="0058615D" w:rsidRPr="004718F5" w:rsidRDefault="0058615D" w:rsidP="000422D1">
            <w:pPr>
              <w:pStyle w:val="TAC"/>
              <w:keepNext w:val="0"/>
              <w:keepLines w:val="0"/>
            </w:pPr>
            <w:r w:rsidRPr="004718F5">
              <w:t>Config</w:t>
            </w:r>
            <w:r w:rsidR="000422D1" w:rsidRPr="004718F5">
              <w:rPr>
                <w:rFonts w:ascii="SimSun" w:hAnsi="SimSu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664CFAB9"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23B6BB7" w14:textId="77777777" w:rsidR="0058615D" w:rsidRPr="004718F5" w:rsidRDefault="0058615D" w:rsidP="000422D1">
            <w:pPr>
              <w:pStyle w:val="TAC"/>
              <w:keepNext w:val="0"/>
              <w:keepLines w:val="0"/>
            </w:pPr>
            <w:r w:rsidRPr="004718F5">
              <w:rPr>
                <w:rFonts w:cs="Arial"/>
                <w:szCs w:val="16"/>
              </w:rPr>
              <w:t>ULBWP.1.1</w:t>
            </w:r>
          </w:p>
        </w:tc>
      </w:tr>
      <w:tr w:rsidR="0058615D" w:rsidRPr="004718F5" w14:paraId="2F2C742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167F8F91" w14:textId="33BDC14D" w:rsidR="0058615D" w:rsidRPr="004718F5" w:rsidRDefault="0058615D" w:rsidP="000422D1">
            <w:pPr>
              <w:pStyle w:val="TAC"/>
              <w:keepNext w:val="0"/>
              <w:keepLines w:val="0"/>
            </w:pPr>
            <w:r w:rsidRPr="004718F5">
              <w:t>TDD</w:t>
            </w:r>
            <w:r w:rsidR="000422D1" w:rsidRPr="004718F5">
              <w:t xml:space="preserve"> </w:t>
            </w:r>
            <w:r w:rsidRPr="004718F5">
              <w:t>Configuration</w:t>
            </w:r>
          </w:p>
        </w:tc>
        <w:tc>
          <w:tcPr>
            <w:tcW w:w="1373" w:type="pct"/>
            <w:tcBorders>
              <w:top w:val="single" w:sz="4" w:space="0" w:color="auto"/>
              <w:left w:val="single" w:sz="4" w:space="0" w:color="auto"/>
              <w:bottom w:val="single" w:sz="4" w:space="0" w:color="auto"/>
              <w:right w:val="single" w:sz="4" w:space="0" w:color="auto"/>
            </w:tcBorders>
            <w:hideMark/>
          </w:tcPr>
          <w:p w14:paraId="36B376E2" w14:textId="22E1F038"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1DE48156"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24293C9" w14:textId="557BCD76" w:rsidR="0058615D" w:rsidRPr="004718F5" w:rsidRDefault="0058615D" w:rsidP="000422D1">
            <w:pPr>
              <w:pStyle w:val="TAC"/>
              <w:keepNext w:val="0"/>
              <w:keepLines w:val="0"/>
            </w:pPr>
            <w:r w:rsidRPr="004718F5">
              <w:t>Not</w:t>
            </w:r>
            <w:r w:rsidR="000422D1" w:rsidRPr="004718F5">
              <w:t xml:space="preserve"> </w:t>
            </w:r>
            <w:r w:rsidRPr="004718F5">
              <w:t>Applicable</w:t>
            </w:r>
          </w:p>
        </w:tc>
      </w:tr>
      <w:tr w:rsidR="0058615D" w:rsidRPr="004718F5" w14:paraId="479F17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771498C"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01F54FB" w14:textId="0258D312"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3D0BE1D9"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BE4124F" w14:textId="77777777" w:rsidR="0058615D" w:rsidRPr="004718F5" w:rsidRDefault="0058615D" w:rsidP="000422D1">
            <w:pPr>
              <w:pStyle w:val="TAC"/>
              <w:keepNext w:val="0"/>
              <w:keepLines w:val="0"/>
            </w:pPr>
            <w:r w:rsidRPr="004718F5">
              <w:t>TDDConf.1.1</w:t>
            </w:r>
          </w:p>
        </w:tc>
      </w:tr>
      <w:tr w:rsidR="0058615D" w:rsidRPr="004718F5" w14:paraId="02CFA8BD"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D4E8E97"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9C0FC9E" w14:textId="0270B975"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4BA7F0FF"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D537F0" w14:textId="77777777" w:rsidR="0058615D" w:rsidRPr="004718F5" w:rsidRDefault="0058615D" w:rsidP="000422D1">
            <w:pPr>
              <w:pStyle w:val="TAC"/>
              <w:keepNext w:val="0"/>
              <w:keepLines w:val="0"/>
            </w:pPr>
            <w:r w:rsidRPr="004718F5">
              <w:rPr>
                <w:rFonts w:cs="Arial"/>
              </w:rPr>
              <w:t>TDDConf.2.1</w:t>
            </w:r>
          </w:p>
        </w:tc>
      </w:tr>
      <w:tr w:rsidR="0058615D" w:rsidRPr="004718F5" w14:paraId="7DE828BE"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3891720" w14:textId="576D346C" w:rsidR="0058615D" w:rsidRPr="004718F5" w:rsidRDefault="0060024C" w:rsidP="000422D1">
            <w:pPr>
              <w:pStyle w:val="TAC"/>
              <w:keepNext w:val="0"/>
              <w:keepLines w:val="0"/>
            </w:pPr>
            <w:r w:rsidRPr="004718F5">
              <w:t xml:space="preserve">RMSI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373" w:type="pct"/>
            <w:tcBorders>
              <w:top w:val="single" w:sz="4" w:space="0" w:color="auto"/>
              <w:left w:val="single" w:sz="4" w:space="0" w:color="auto"/>
              <w:bottom w:val="single" w:sz="4" w:space="0" w:color="auto"/>
              <w:right w:val="single" w:sz="4" w:space="0" w:color="auto"/>
            </w:tcBorders>
            <w:hideMark/>
          </w:tcPr>
          <w:p w14:paraId="6D4916DE" w14:textId="590C8833"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27FF375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F9CADD" w14:textId="227373CF" w:rsidR="0058615D" w:rsidRPr="004718F5" w:rsidRDefault="0058615D" w:rsidP="000422D1">
            <w:pPr>
              <w:pStyle w:val="TAC"/>
              <w:keepNext w:val="0"/>
              <w:keepLines w:val="0"/>
            </w:pPr>
            <w:r w:rsidRPr="004718F5">
              <w:t>CR.1.1</w:t>
            </w:r>
            <w:r w:rsidR="000422D1" w:rsidRPr="004718F5">
              <w:t xml:space="preserve"> </w:t>
            </w:r>
            <w:r w:rsidRPr="004718F5">
              <w:t>FDD</w:t>
            </w:r>
          </w:p>
        </w:tc>
      </w:tr>
      <w:tr w:rsidR="0058615D" w:rsidRPr="004718F5" w14:paraId="1574F97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E700486"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A6A5A21" w14:textId="27CDFE6C"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1D10687A"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84C48C" w14:textId="1B59BBE5" w:rsidR="0058615D" w:rsidRPr="004718F5" w:rsidRDefault="0058615D" w:rsidP="000422D1">
            <w:pPr>
              <w:pStyle w:val="TAC"/>
              <w:keepNext w:val="0"/>
              <w:keepLines w:val="0"/>
            </w:pPr>
            <w:r w:rsidRPr="004718F5">
              <w:t>CR.1.1</w:t>
            </w:r>
            <w:r w:rsidR="000422D1" w:rsidRPr="004718F5">
              <w:t xml:space="preserve"> </w:t>
            </w:r>
            <w:r w:rsidRPr="004718F5">
              <w:t>TDD</w:t>
            </w:r>
          </w:p>
        </w:tc>
      </w:tr>
      <w:tr w:rsidR="0058615D" w:rsidRPr="004718F5" w14:paraId="20AB68B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39406F4"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DB909D" w14:textId="2C808361"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2247A5F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1B5A5EE" w14:textId="124A2ED7" w:rsidR="0058615D" w:rsidRPr="004718F5" w:rsidRDefault="0058615D" w:rsidP="000422D1">
            <w:pPr>
              <w:pStyle w:val="TAC"/>
              <w:keepNext w:val="0"/>
              <w:keepLines w:val="0"/>
            </w:pPr>
            <w:r w:rsidRPr="004718F5">
              <w:t>CR.2.1</w:t>
            </w:r>
            <w:r w:rsidR="000422D1" w:rsidRPr="004718F5">
              <w:t xml:space="preserve"> </w:t>
            </w:r>
            <w:r w:rsidRPr="004718F5">
              <w:t>TDD</w:t>
            </w:r>
          </w:p>
        </w:tc>
      </w:tr>
      <w:tr w:rsidR="0060024C" w:rsidRPr="004718F5" w14:paraId="15F12F1B" w14:textId="77777777" w:rsidTr="002A717D">
        <w:tblPrEx>
          <w:tblCellMar>
            <w:left w:w="108" w:type="dxa"/>
          </w:tblCellMar>
        </w:tblPrEx>
        <w:trPr>
          <w:trHeight w:val="189"/>
          <w:jc w:val="center"/>
        </w:trPr>
        <w:tc>
          <w:tcPr>
            <w:tcW w:w="1422" w:type="pct"/>
            <w:gridSpan w:val="2"/>
            <w:vMerge w:val="restart"/>
            <w:tcBorders>
              <w:top w:val="single" w:sz="4" w:space="0" w:color="auto"/>
              <w:left w:val="single" w:sz="4" w:space="0" w:color="auto"/>
              <w:bottom w:val="single" w:sz="4" w:space="0" w:color="auto"/>
              <w:right w:val="single" w:sz="4" w:space="0" w:color="auto"/>
            </w:tcBorders>
            <w:hideMark/>
          </w:tcPr>
          <w:p w14:paraId="26C36784" w14:textId="77777777" w:rsidR="0060024C" w:rsidRPr="004718F5" w:rsidRDefault="0060024C" w:rsidP="002A717D">
            <w:pPr>
              <w:pStyle w:val="TAC"/>
            </w:pPr>
            <w:r w:rsidRPr="004718F5">
              <w:t>Dedicated CORESET Reference Channel</w:t>
            </w:r>
          </w:p>
        </w:tc>
        <w:tc>
          <w:tcPr>
            <w:tcW w:w="1373" w:type="pct"/>
            <w:tcBorders>
              <w:top w:val="single" w:sz="4" w:space="0" w:color="auto"/>
              <w:left w:val="single" w:sz="4" w:space="0" w:color="auto"/>
              <w:bottom w:val="single" w:sz="4" w:space="0" w:color="auto"/>
              <w:right w:val="single" w:sz="4" w:space="0" w:color="auto"/>
            </w:tcBorders>
            <w:hideMark/>
          </w:tcPr>
          <w:p w14:paraId="31670B25" w14:textId="77777777" w:rsidR="0060024C" w:rsidRPr="004718F5" w:rsidRDefault="0060024C" w:rsidP="002A717D">
            <w:pPr>
              <w:pStyle w:val="TAC"/>
            </w:pPr>
            <w:r w:rsidRPr="004718F5">
              <w:t>Config 1, 4</w:t>
            </w:r>
          </w:p>
        </w:tc>
        <w:tc>
          <w:tcPr>
            <w:tcW w:w="559" w:type="pct"/>
            <w:tcBorders>
              <w:top w:val="single" w:sz="4" w:space="0" w:color="auto"/>
              <w:left w:val="single" w:sz="4" w:space="0" w:color="auto"/>
              <w:bottom w:val="single" w:sz="4" w:space="0" w:color="auto"/>
              <w:right w:val="single" w:sz="4" w:space="0" w:color="auto"/>
            </w:tcBorders>
          </w:tcPr>
          <w:p w14:paraId="59235C43" w14:textId="77777777" w:rsidR="0060024C" w:rsidRPr="004718F5"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3C975DAB" w14:textId="77777777" w:rsidR="0060024C" w:rsidRPr="004718F5" w:rsidRDefault="0060024C" w:rsidP="002A717D">
            <w:pPr>
              <w:pStyle w:val="TAC"/>
            </w:pPr>
            <w:r w:rsidRPr="004718F5">
              <w:t>CCR.1.1 FDD</w:t>
            </w:r>
          </w:p>
        </w:tc>
      </w:tr>
      <w:tr w:rsidR="0060024C" w:rsidRPr="004718F5" w14:paraId="623C588A"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60A8EB4F" w14:textId="77777777" w:rsidR="0060024C" w:rsidRPr="004718F5"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B5820FF" w14:textId="77777777" w:rsidR="0060024C" w:rsidRPr="004718F5" w:rsidRDefault="0060024C" w:rsidP="002A717D">
            <w:pPr>
              <w:pStyle w:val="TAC"/>
            </w:pPr>
            <w:r w:rsidRPr="004718F5">
              <w:t>Config 2, 5</w:t>
            </w:r>
          </w:p>
        </w:tc>
        <w:tc>
          <w:tcPr>
            <w:tcW w:w="559" w:type="pct"/>
            <w:tcBorders>
              <w:top w:val="single" w:sz="4" w:space="0" w:color="auto"/>
              <w:left w:val="single" w:sz="4" w:space="0" w:color="auto"/>
              <w:bottom w:val="single" w:sz="4" w:space="0" w:color="auto"/>
              <w:right w:val="single" w:sz="4" w:space="0" w:color="auto"/>
            </w:tcBorders>
          </w:tcPr>
          <w:p w14:paraId="0EF6B4AD" w14:textId="77777777" w:rsidR="0060024C" w:rsidRPr="004718F5"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297E02C0" w14:textId="77777777" w:rsidR="0060024C" w:rsidRPr="004718F5" w:rsidRDefault="0060024C" w:rsidP="002A717D">
            <w:pPr>
              <w:pStyle w:val="TAC"/>
            </w:pPr>
            <w:r w:rsidRPr="004718F5">
              <w:t>CCR.1.1 TDD</w:t>
            </w:r>
          </w:p>
        </w:tc>
      </w:tr>
      <w:tr w:rsidR="0060024C" w:rsidRPr="004718F5" w14:paraId="6710211B"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401D8957" w14:textId="77777777" w:rsidR="0060024C" w:rsidRPr="004718F5"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82A94F7" w14:textId="77777777" w:rsidR="0060024C" w:rsidRPr="004718F5" w:rsidRDefault="0060024C" w:rsidP="002A717D">
            <w:pPr>
              <w:pStyle w:val="TAC"/>
            </w:pPr>
            <w:r w:rsidRPr="004718F5">
              <w:t>Config 3, 6</w:t>
            </w:r>
          </w:p>
        </w:tc>
        <w:tc>
          <w:tcPr>
            <w:tcW w:w="559" w:type="pct"/>
            <w:tcBorders>
              <w:top w:val="single" w:sz="4" w:space="0" w:color="auto"/>
              <w:left w:val="single" w:sz="4" w:space="0" w:color="auto"/>
              <w:bottom w:val="single" w:sz="4" w:space="0" w:color="auto"/>
              <w:right w:val="single" w:sz="4" w:space="0" w:color="auto"/>
            </w:tcBorders>
          </w:tcPr>
          <w:p w14:paraId="24A190B6" w14:textId="77777777" w:rsidR="0060024C" w:rsidRPr="004718F5"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65396CCF" w14:textId="77777777" w:rsidR="0060024C" w:rsidRPr="004718F5" w:rsidRDefault="0060024C" w:rsidP="002A717D">
            <w:pPr>
              <w:pStyle w:val="TAC"/>
            </w:pPr>
            <w:r w:rsidRPr="004718F5">
              <w:t>CCR.2.1 TDD</w:t>
            </w:r>
          </w:p>
        </w:tc>
      </w:tr>
      <w:tr w:rsidR="0058615D" w:rsidRPr="004718F5" w14:paraId="38BC9AE6"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ADCF25E" w14:textId="16CCEB57" w:rsidR="0058615D" w:rsidRPr="004718F5" w:rsidRDefault="0058615D" w:rsidP="000422D1">
            <w:pPr>
              <w:pStyle w:val="TAC"/>
              <w:keepNext w:val="0"/>
              <w:keepLines w:val="0"/>
            </w:pPr>
            <w:r w:rsidRPr="004718F5">
              <w:t>SSB</w:t>
            </w:r>
            <w:r w:rsidR="000422D1" w:rsidRPr="004718F5">
              <w:t xml:space="preserve"> </w:t>
            </w:r>
            <w:r w:rsidRPr="004718F5">
              <w:t>Configuration</w:t>
            </w:r>
          </w:p>
        </w:tc>
        <w:tc>
          <w:tcPr>
            <w:tcW w:w="1373" w:type="pct"/>
            <w:tcBorders>
              <w:top w:val="single" w:sz="4" w:space="0" w:color="auto"/>
              <w:left w:val="single" w:sz="4" w:space="0" w:color="auto"/>
              <w:bottom w:val="single" w:sz="4" w:space="0" w:color="auto"/>
              <w:right w:val="single" w:sz="4" w:space="0" w:color="auto"/>
            </w:tcBorders>
            <w:hideMark/>
          </w:tcPr>
          <w:p w14:paraId="394B01B3" w14:textId="417AB81F"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0D8D0C1E"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7169770" w14:textId="543ED4B4"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4C0499A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68F4318"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10DCBE2" w14:textId="4E1075F2"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7953609C"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EAE33C4" w14:textId="03D295D2"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40BE031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78879E1"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9B8AC7D" w14:textId="28ABE394"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3CBE2C0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AAC7C0" w14:textId="595A75AC" w:rsidR="0058615D" w:rsidRPr="004718F5" w:rsidRDefault="0058615D" w:rsidP="000422D1">
            <w:pPr>
              <w:pStyle w:val="TAC"/>
              <w:keepNext w:val="0"/>
              <w:keepLines w:val="0"/>
            </w:pPr>
            <w:r w:rsidRPr="004718F5">
              <w:t>SSB.2</w:t>
            </w:r>
            <w:r w:rsidR="000422D1" w:rsidRPr="004718F5">
              <w:t xml:space="preserve"> </w:t>
            </w:r>
            <w:r w:rsidRPr="004718F5">
              <w:t>FR1</w:t>
            </w:r>
          </w:p>
        </w:tc>
      </w:tr>
      <w:tr w:rsidR="0058615D" w:rsidRPr="004718F5" w14:paraId="09B67D35"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54896A3D" w14:textId="72F154A9" w:rsidR="0058615D" w:rsidRPr="004718F5" w:rsidRDefault="0058615D" w:rsidP="000422D1">
            <w:pPr>
              <w:pStyle w:val="TAC"/>
              <w:keepNext w:val="0"/>
              <w:keepLines w:val="0"/>
            </w:pPr>
            <w:r w:rsidRPr="004718F5">
              <w:t>SMTC</w:t>
            </w:r>
            <w:r w:rsidR="000422D1" w:rsidRPr="004718F5">
              <w:t xml:space="preserve"> </w:t>
            </w:r>
            <w:r w:rsidRPr="004718F5">
              <w:t>Configuration</w:t>
            </w:r>
          </w:p>
        </w:tc>
        <w:tc>
          <w:tcPr>
            <w:tcW w:w="1373" w:type="pct"/>
            <w:tcBorders>
              <w:top w:val="single" w:sz="4" w:space="0" w:color="auto"/>
              <w:left w:val="single" w:sz="4" w:space="0" w:color="auto"/>
              <w:bottom w:val="single" w:sz="4" w:space="0" w:color="auto"/>
              <w:right w:val="single" w:sz="4" w:space="0" w:color="auto"/>
            </w:tcBorders>
            <w:hideMark/>
          </w:tcPr>
          <w:p w14:paraId="36BD7AAE" w14:textId="1F6D558C"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1E183ADB"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296AEA4" w14:textId="77777777" w:rsidR="0058615D" w:rsidRPr="004718F5" w:rsidRDefault="0058615D" w:rsidP="000422D1">
            <w:pPr>
              <w:pStyle w:val="TAC"/>
              <w:keepNext w:val="0"/>
              <w:keepLines w:val="0"/>
            </w:pPr>
            <w:r w:rsidRPr="004718F5">
              <w:t>SMTC.1</w:t>
            </w:r>
          </w:p>
        </w:tc>
      </w:tr>
      <w:tr w:rsidR="0058615D" w:rsidRPr="004718F5" w14:paraId="7D7488C6"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8EE1380"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6EE6A6" w14:textId="3579B851"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59933D47"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0A2B7DF" w14:textId="77777777" w:rsidR="0058615D" w:rsidRPr="004718F5" w:rsidRDefault="0058615D" w:rsidP="000422D1">
            <w:pPr>
              <w:pStyle w:val="TAC"/>
              <w:keepNext w:val="0"/>
              <w:keepLines w:val="0"/>
            </w:pPr>
            <w:r w:rsidRPr="004718F5">
              <w:t>SMTC.1</w:t>
            </w:r>
          </w:p>
        </w:tc>
      </w:tr>
      <w:tr w:rsidR="0058615D" w:rsidRPr="004718F5" w14:paraId="0F628AE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AB01EEB" w14:textId="4DA7334F" w:rsidR="0058615D" w:rsidRPr="004718F5" w:rsidRDefault="0058615D" w:rsidP="000422D1">
            <w:pPr>
              <w:pStyle w:val="TAC"/>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1373" w:type="pct"/>
            <w:tcBorders>
              <w:top w:val="single" w:sz="4" w:space="0" w:color="auto"/>
              <w:left w:val="single" w:sz="4" w:space="0" w:color="auto"/>
              <w:bottom w:val="single" w:sz="4" w:space="0" w:color="auto"/>
              <w:right w:val="single" w:sz="4" w:space="0" w:color="auto"/>
            </w:tcBorders>
            <w:hideMark/>
          </w:tcPr>
          <w:p w14:paraId="519F2703" w14:textId="56E75302"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61A891DA"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AF04A63" w14:textId="55770E33" w:rsidR="0058615D" w:rsidRPr="004718F5" w:rsidRDefault="0058615D" w:rsidP="000422D1">
            <w:pPr>
              <w:pStyle w:val="TAC"/>
              <w:keepNext w:val="0"/>
              <w:keepLines w:val="0"/>
            </w:pPr>
            <w:r w:rsidRPr="004718F5">
              <w:t>15</w:t>
            </w:r>
            <w:r w:rsidR="000422D1" w:rsidRPr="004718F5">
              <w:t xml:space="preserve"> </w:t>
            </w:r>
            <w:r w:rsidRPr="004718F5">
              <w:t>KHz</w:t>
            </w:r>
          </w:p>
        </w:tc>
      </w:tr>
      <w:tr w:rsidR="0058615D" w:rsidRPr="004718F5" w14:paraId="61F42D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277E968"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5D420FAC" w14:textId="46F108A5"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4A6031F8"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769D3EE" w14:textId="2B710652" w:rsidR="0058615D" w:rsidRPr="004718F5" w:rsidRDefault="0058615D" w:rsidP="000422D1">
            <w:pPr>
              <w:pStyle w:val="TAC"/>
              <w:keepNext w:val="0"/>
              <w:keepLines w:val="0"/>
            </w:pPr>
            <w:r w:rsidRPr="004718F5">
              <w:t>30</w:t>
            </w:r>
            <w:r w:rsidR="000422D1" w:rsidRPr="004718F5">
              <w:t xml:space="preserve"> </w:t>
            </w:r>
            <w:r w:rsidRPr="004718F5">
              <w:t>KHz</w:t>
            </w:r>
          </w:p>
        </w:tc>
      </w:tr>
      <w:tr w:rsidR="0058615D" w:rsidRPr="004718F5" w14:paraId="7A5685A2"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F7B9726" w14:textId="3106F450" w:rsidR="0058615D" w:rsidRPr="004718F5" w:rsidRDefault="0058615D" w:rsidP="000422D1">
            <w:pPr>
              <w:pStyle w:val="TAC"/>
              <w:keepNext w:val="0"/>
              <w:keepLines w:val="0"/>
            </w:pPr>
            <w:r w:rsidRPr="004718F5">
              <w:t>PRACH</w:t>
            </w:r>
            <w:r w:rsidR="000422D1" w:rsidRPr="004718F5">
              <w:t xml:space="preserve"> </w:t>
            </w:r>
            <w:r w:rsidRPr="004718F5">
              <w:t>Configuration</w:t>
            </w:r>
          </w:p>
        </w:tc>
        <w:tc>
          <w:tcPr>
            <w:tcW w:w="1373" w:type="pct"/>
            <w:tcBorders>
              <w:top w:val="single" w:sz="4" w:space="0" w:color="auto"/>
              <w:left w:val="single" w:sz="4" w:space="0" w:color="auto"/>
              <w:bottom w:val="single" w:sz="4" w:space="0" w:color="auto"/>
              <w:right w:val="single" w:sz="4" w:space="0" w:color="auto"/>
            </w:tcBorders>
            <w:hideMark/>
          </w:tcPr>
          <w:p w14:paraId="73629060" w14:textId="3F102DB1"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2749B195"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12E5A99" w14:textId="7659A523"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306697F1"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45180D3" w14:textId="77777777" w:rsidR="0058615D" w:rsidRPr="004718F5"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5C80AED" w14:textId="1EEF8E12"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0657EBA3"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F76EE7" w14:textId="17C848F1"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3DB4FCF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DFD47C" w14:textId="4DA93FB2" w:rsidR="0058615D" w:rsidRPr="004718F5" w:rsidRDefault="0058615D" w:rsidP="000422D1">
            <w:pPr>
              <w:pStyle w:val="TAC"/>
              <w:keepNext w:val="0"/>
              <w:keepLines w:val="0"/>
            </w:pPr>
            <w:r w:rsidRPr="004718F5">
              <w:t>SSB</w:t>
            </w:r>
            <w:r w:rsidR="000422D1" w:rsidRPr="004718F5">
              <w:t xml:space="preserve"> </w:t>
            </w:r>
            <w:r w:rsidRPr="004718F5">
              <w:t>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559" w:type="pct"/>
            <w:tcBorders>
              <w:top w:val="single" w:sz="4" w:space="0" w:color="auto"/>
              <w:left w:val="single" w:sz="4" w:space="0" w:color="auto"/>
              <w:bottom w:val="single" w:sz="4" w:space="0" w:color="auto"/>
              <w:right w:val="single" w:sz="4" w:space="0" w:color="auto"/>
            </w:tcBorders>
          </w:tcPr>
          <w:p w14:paraId="27E79461"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A34267A" w14:textId="77777777" w:rsidR="0058615D" w:rsidRPr="004718F5" w:rsidRDefault="0058615D" w:rsidP="000422D1">
            <w:pPr>
              <w:pStyle w:val="TAC"/>
              <w:keepNext w:val="0"/>
              <w:keepLines w:val="0"/>
            </w:pPr>
            <w:r w:rsidRPr="004718F5">
              <w:t>0</w:t>
            </w:r>
          </w:p>
        </w:tc>
      </w:tr>
      <w:tr w:rsidR="0058615D" w:rsidRPr="004718F5" w14:paraId="33555BA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359B09A" w14:textId="47A52A6D" w:rsidR="0058615D" w:rsidRPr="004718F5" w:rsidRDefault="0058615D" w:rsidP="000422D1">
            <w:pPr>
              <w:pStyle w:val="TAC"/>
              <w:keepNext w:val="0"/>
              <w:keepLines w:val="0"/>
            </w:pPr>
            <w:r w:rsidRPr="004718F5">
              <w:t>OCNG</w:t>
            </w:r>
            <w:r w:rsidR="000422D1" w:rsidRPr="004718F5">
              <w:t xml:space="preserve"> </w:t>
            </w:r>
            <w:r w:rsidRPr="004718F5">
              <w:t>parameters</w:t>
            </w:r>
          </w:p>
        </w:tc>
        <w:tc>
          <w:tcPr>
            <w:tcW w:w="559" w:type="pct"/>
            <w:tcBorders>
              <w:top w:val="single" w:sz="4" w:space="0" w:color="auto"/>
              <w:left w:val="single" w:sz="4" w:space="0" w:color="auto"/>
              <w:bottom w:val="single" w:sz="4" w:space="0" w:color="auto"/>
              <w:right w:val="single" w:sz="4" w:space="0" w:color="auto"/>
            </w:tcBorders>
          </w:tcPr>
          <w:p w14:paraId="02D8DD1D"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4A75ADB" w14:textId="77777777" w:rsidR="0058615D" w:rsidRPr="004718F5" w:rsidRDefault="0058615D" w:rsidP="000422D1">
            <w:pPr>
              <w:pStyle w:val="TAC"/>
              <w:keepNext w:val="0"/>
              <w:keepLines w:val="0"/>
            </w:pPr>
            <w:r w:rsidRPr="004718F5">
              <w:t>OP.1</w:t>
            </w:r>
          </w:p>
        </w:tc>
      </w:tr>
      <w:tr w:rsidR="0058615D" w:rsidRPr="004718F5" w14:paraId="2D6D4DA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CAADDB4" w14:textId="533606C5" w:rsidR="0058615D" w:rsidRPr="004718F5" w:rsidRDefault="0058615D" w:rsidP="000422D1">
            <w:pPr>
              <w:pStyle w:val="TAC"/>
              <w:keepNext w:val="0"/>
              <w:keepLines w:val="0"/>
            </w:pPr>
            <w:r w:rsidRPr="004718F5">
              <w:t>CP</w:t>
            </w:r>
            <w:r w:rsidR="000422D1" w:rsidRPr="004718F5">
              <w:t xml:space="preserve"> </w:t>
            </w:r>
            <w:r w:rsidRPr="004718F5">
              <w:t>length</w:t>
            </w:r>
            <w:r w:rsidRPr="004718F5">
              <w:tab/>
            </w:r>
          </w:p>
        </w:tc>
        <w:tc>
          <w:tcPr>
            <w:tcW w:w="559" w:type="pct"/>
            <w:tcBorders>
              <w:top w:val="single" w:sz="4" w:space="0" w:color="auto"/>
              <w:left w:val="single" w:sz="4" w:space="0" w:color="auto"/>
              <w:bottom w:val="single" w:sz="4" w:space="0" w:color="auto"/>
              <w:right w:val="single" w:sz="4" w:space="0" w:color="auto"/>
            </w:tcBorders>
          </w:tcPr>
          <w:p w14:paraId="720824C5"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778670" w14:textId="77777777" w:rsidR="0058615D" w:rsidRPr="004718F5" w:rsidRDefault="0058615D" w:rsidP="000422D1">
            <w:pPr>
              <w:pStyle w:val="TAC"/>
              <w:keepNext w:val="0"/>
              <w:keepLines w:val="0"/>
            </w:pPr>
            <w:r w:rsidRPr="004718F5">
              <w:t>Normal</w:t>
            </w:r>
          </w:p>
        </w:tc>
      </w:tr>
      <w:tr w:rsidR="0058615D" w:rsidRPr="004718F5" w14:paraId="327965E4"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549E1A1" w14:textId="39F63768" w:rsidR="0058615D" w:rsidRPr="004718F5" w:rsidRDefault="0058615D" w:rsidP="000422D1">
            <w:pPr>
              <w:pStyle w:val="TAC"/>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559" w:type="pct"/>
            <w:tcBorders>
              <w:top w:val="single" w:sz="4" w:space="0" w:color="auto"/>
              <w:left w:val="single" w:sz="4" w:space="0" w:color="auto"/>
              <w:bottom w:val="single" w:sz="4" w:space="0" w:color="auto"/>
              <w:right w:val="single" w:sz="4" w:space="0" w:color="auto"/>
            </w:tcBorders>
          </w:tcPr>
          <w:p w14:paraId="0E61BA07"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62A5E88" w14:textId="7F18BBD9" w:rsidR="0058615D" w:rsidRPr="004718F5" w:rsidRDefault="0058615D" w:rsidP="000422D1">
            <w:pPr>
              <w:pStyle w:val="TAC"/>
              <w:keepNext w:val="0"/>
              <w:keepLines w:val="0"/>
            </w:pPr>
            <w:r w:rsidRPr="004718F5">
              <w:t>2x2</w:t>
            </w:r>
            <w:r w:rsidR="000422D1" w:rsidRPr="004718F5">
              <w:t xml:space="preserve"> </w:t>
            </w:r>
            <w:r w:rsidRPr="004718F5">
              <w:t>Low</w:t>
            </w:r>
          </w:p>
        </w:tc>
      </w:tr>
      <w:tr w:rsidR="0058615D" w:rsidRPr="004718F5" w14:paraId="4A01DE6B"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7646B78A" w14:textId="6BE03F9B" w:rsidR="0058615D" w:rsidRPr="004718F5" w:rsidRDefault="0058615D" w:rsidP="000422D1">
            <w:pPr>
              <w:pStyle w:val="TAC"/>
              <w:keepNext w:val="0"/>
              <w:keepLines w:val="0"/>
            </w:pPr>
            <w:r w:rsidRPr="004718F5">
              <w:t>In</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11FC0F90" w14:textId="16CE068E" w:rsidR="0058615D" w:rsidRPr="004718F5" w:rsidRDefault="0058615D" w:rsidP="000422D1">
            <w:pPr>
              <w:pStyle w:val="TAC"/>
              <w:keepNext w:val="0"/>
              <w:keepLines w:val="0"/>
            </w:pPr>
            <w:r w:rsidRPr="004718F5">
              <w:t>DCI</w:t>
            </w:r>
            <w:r w:rsidR="000422D1" w:rsidRPr="004718F5">
              <w:t xml:space="preserve"> </w:t>
            </w:r>
            <w:r w:rsidRPr="004718F5">
              <w:t>format</w:t>
            </w:r>
          </w:p>
        </w:tc>
        <w:tc>
          <w:tcPr>
            <w:tcW w:w="559" w:type="pct"/>
            <w:tcBorders>
              <w:top w:val="single" w:sz="4" w:space="0" w:color="auto"/>
              <w:left w:val="single" w:sz="4" w:space="0" w:color="auto"/>
              <w:bottom w:val="single" w:sz="4" w:space="0" w:color="auto"/>
              <w:right w:val="single" w:sz="4" w:space="0" w:color="auto"/>
            </w:tcBorders>
          </w:tcPr>
          <w:p w14:paraId="0DEDC67B"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E414E0" w14:textId="77777777" w:rsidR="0058615D" w:rsidRPr="004718F5" w:rsidRDefault="0058615D" w:rsidP="000422D1">
            <w:pPr>
              <w:pStyle w:val="TAC"/>
              <w:keepNext w:val="0"/>
              <w:keepLines w:val="0"/>
            </w:pPr>
            <w:r w:rsidRPr="004718F5">
              <w:t>1-0</w:t>
            </w:r>
          </w:p>
        </w:tc>
      </w:tr>
      <w:tr w:rsidR="0058615D" w:rsidRPr="004718F5" w14:paraId="5E430D5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4BE9141"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DD7310B" w14:textId="06797077" w:rsidR="0058615D" w:rsidRPr="004718F5" w:rsidRDefault="0058615D" w:rsidP="000422D1">
            <w:pPr>
              <w:pStyle w:val="TAC"/>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559" w:type="pct"/>
            <w:tcBorders>
              <w:top w:val="single" w:sz="4" w:space="0" w:color="auto"/>
              <w:left w:val="single" w:sz="4" w:space="0" w:color="auto"/>
              <w:bottom w:val="single" w:sz="4" w:space="0" w:color="auto"/>
              <w:right w:val="single" w:sz="4" w:space="0" w:color="auto"/>
            </w:tcBorders>
          </w:tcPr>
          <w:p w14:paraId="2381694F"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6B1CE45" w14:textId="77777777" w:rsidR="0058615D" w:rsidRPr="004718F5" w:rsidRDefault="0058615D" w:rsidP="000422D1">
            <w:pPr>
              <w:pStyle w:val="TAC"/>
              <w:keepNext w:val="0"/>
              <w:keepLines w:val="0"/>
            </w:pPr>
            <w:r w:rsidRPr="004718F5">
              <w:t>2</w:t>
            </w:r>
          </w:p>
        </w:tc>
      </w:tr>
      <w:tr w:rsidR="0058615D" w:rsidRPr="004718F5" w14:paraId="468633B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D63F8D5"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F4DD3A1" w14:textId="170510A6" w:rsidR="0058615D" w:rsidRPr="004718F5" w:rsidRDefault="0058615D" w:rsidP="000422D1">
            <w:pPr>
              <w:pStyle w:val="TAC"/>
              <w:keepNext w:val="0"/>
              <w:keepLines w:val="0"/>
            </w:pPr>
            <w:r w:rsidRPr="004718F5">
              <w:t>Aggregation</w:t>
            </w:r>
            <w:r w:rsidR="000422D1" w:rsidRPr="004718F5">
              <w:t xml:space="preserve"> </w:t>
            </w:r>
            <w:r w:rsidRPr="004718F5">
              <w:t>level</w:t>
            </w:r>
            <w:r w:rsidR="000422D1" w:rsidRPr="004718F5">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37BC8F92" w14:textId="77777777" w:rsidR="0058615D" w:rsidRPr="004718F5" w:rsidRDefault="0058615D" w:rsidP="000422D1">
            <w:pPr>
              <w:pStyle w:val="TAC"/>
              <w:keepNext w:val="0"/>
              <w:keepLines w:val="0"/>
            </w:pPr>
            <w:r w:rsidRPr="004718F5">
              <w:t>CCE</w:t>
            </w:r>
          </w:p>
        </w:tc>
        <w:tc>
          <w:tcPr>
            <w:tcW w:w="1646" w:type="pct"/>
            <w:tcBorders>
              <w:top w:val="single" w:sz="4" w:space="0" w:color="auto"/>
              <w:left w:val="single" w:sz="4" w:space="0" w:color="auto"/>
              <w:bottom w:val="single" w:sz="4" w:space="0" w:color="auto"/>
              <w:right w:val="single" w:sz="4" w:space="0" w:color="auto"/>
            </w:tcBorders>
            <w:hideMark/>
          </w:tcPr>
          <w:p w14:paraId="57DCA3D6" w14:textId="77777777" w:rsidR="0058615D" w:rsidRPr="004718F5" w:rsidRDefault="0058615D" w:rsidP="000422D1">
            <w:pPr>
              <w:pStyle w:val="TAC"/>
              <w:keepNext w:val="0"/>
              <w:keepLines w:val="0"/>
            </w:pPr>
            <w:r w:rsidRPr="004718F5">
              <w:t>4</w:t>
            </w:r>
          </w:p>
        </w:tc>
      </w:tr>
      <w:tr w:rsidR="0058615D" w:rsidRPr="004718F5" w14:paraId="42AF3E8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257BC230"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7D56DD4" w14:textId="4FEB2757" w:rsidR="0058615D" w:rsidRPr="004718F5" w:rsidRDefault="0058615D" w:rsidP="000422D1">
            <w:pPr>
              <w:pStyle w:val="TAC"/>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E30EF1" w14:textId="77777777" w:rsidR="0058615D" w:rsidRPr="004718F5" w:rsidRDefault="0058615D" w:rsidP="000422D1">
            <w:pPr>
              <w:pStyle w:val="TAC"/>
              <w:keepNext w:val="0"/>
              <w:keepLines w:val="0"/>
            </w:pPr>
            <w:r w:rsidRPr="004718F5">
              <w:t>dB</w:t>
            </w:r>
          </w:p>
        </w:tc>
        <w:tc>
          <w:tcPr>
            <w:tcW w:w="1646" w:type="pct"/>
            <w:tcBorders>
              <w:top w:val="single" w:sz="4" w:space="0" w:color="auto"/>
              <w:left w:val="single" w:sz="4" w:space="0" w:color="auto"/>
              <w:bottom w:val="single" w:sz="4" w:space="0" w:color="auto"/>
              <w:right w:val="single" w:sz="4" w:space="0" w:color="auto"/>
            </w:tcBorders>
            <w:hideMark/>
          </w:tcPr>
          <w:p w14:paraId="2EC124D8" w14:textId="77777777" w:rsidR="0058615D" w:rsidRPr="004718F5" w:rsidRDefault="0058615D" w:rsidP="000422D1">
            <w:pPr>
              <w:pStyle w:val="TAC"/>
              <w:keepNext w:val="0"/>
              <w:keepLines w:val="0"/>
            </w:pPr>
            <w:r w:rsidRPr="004718F5">
              <w:t>0</w:t>
            </w:r>
          </w:p>
        </w:tc>
      </w:tr>
      <w:tr w:rsidR="0058615D" w:rsidRPr="004718F5" w14:paraId="38E1875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7FE5C2A"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422AE05" w14:textId="258523F5" w:rsidR="0058615D" w:rsidRPr="004718F5" w:rsidRDefault="0058615D" w:rsidP="000422D1">
            <w:pPr>
              <w:pStyle w:val="TAC"/>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517ACBD5" w14:textId="77777777" w:rsidR="0058615D" w:rsidRPr="004718F5" w:rsidRDefault="0058615D" w:rsidP="000422D1">
            <w:pPr>
              <w:pStyle w:val="TAC"/>
              <w:keepNext w:val="0"/>
              <w:keepLines w:val="0"/>
            </w:pPr>
            <w:r w:rsidRPr="004718F5">
              <w:t>dB</w:t>
            </w:r>
          </w:p>
        </w:tc>
        <w:tc>
          <w:tcPr>
            <w:tcW w:w="1646" w:type="pct"/>
            <w:tcBorders>
              <w:top w:val="single" w:sz="4" w:space="0" w:color="auto"/>
              <w:left w:val="single" w:sz="4" w:space="0" w:color="auto"/>
              <w:bottom w:val="single" w:sz="4" w:space="0" w:color="auto"/>
              <w:right w:val="single" w:sz="4" w:space="0" w:color="auto"/>
            </w:tcBorders>
            <w:hideMark/>
          </w:tcPr>
          <w:p w14:paraId="6EEA984C" w14:textId="77777777" w:rsidR="0058615D" w:rsidRPr="004718F5" w:rsidRDefault="0058615D" w:rsidP="000422D1">
            <w:pPr>
              <w:pStyle w:val="TAC"/>
              <w:keepNext w:val="0"/>
              <w:keepLines w:val="0"/>
            </w:pPr>
            <w:r w:rsidRPr="004718F5">
              <w:t>0</w:t>
            </w:r>
          </w:p>
        </w:tc>
      </w:tr>
      <w:tr w:rsidR="0058615D" w:rsidRPr="004718F5" w14:paraId="443A49D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F128FB1"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61F46C7" w14:textId="2E819468" w:rsidR="0058615D" w:rsidRPr="004718F5" w:rsidRDefault="0058615D" w:rsidP="000422D1">
            <w:pPr>
              <w:pStyle w:val="TAC"/>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38EB1317" w14:textId="77777777" w:rsidR="0058615D" w:rsidRPr="004718F5"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D48282E" w14:textId="6EE3E3C9"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0588516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0B2FDB35"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5F93DC5" w14:textId="221EFF68" w:rsidR="0058615D" w:rsidRPr="004718F5" w:rsidRDefault="0058615D" w:rsidP="000422D1">
            <w:pPr>
              <w:pStyle w:val="TAC"/>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05C38D48" w14:textId="77777777" w:rsidR="0058615D" w:rsidRPr="004718F5"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3A0FA70C" w14:textId="77777777" w:rsidR="0058615D" w:rsidRPr="004718F5" w:rsidRDefault="0058615D" w:rsidP="000422D1">
            <w:pPr>
              <w:pStyle w:val="TAC"/>
              <w:keepNext w:val="0"/>
              <w:keepLines w:val="0"/>
            </w:pPr>
            <w:r w:rsidRPr="004718F5">
              <w:t>6</w:t>
            </w:r>
          </w:p>
        </w:tc>
      </w:tr>
      <w:tr w:rsidR="0058615D" w:rsidRPr="004718F5" w14:paraId="150D5DF1"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59A882CF" w14:textId="15D1201E" w:rsidR="0058615D" w:rsidRPr="004718F5" w:rsidRDefault="0058615D" w:rsidP="000422D1">
            <w:pPr>
              <w:pStyle w:val="TAC"/>
              <w:keepNext w:val="0"/>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30AF3297" w14:textId="62482DAD" w:rsidR="0058615D" w:rsidRPr="004718F5" w:rsidRDefault="0058615D" w:rsidP="000422D1">
            <w:pPr>
              <w:pStyle w:val="TAC"/>
              <w:keepNext w:val="0"/>
              <w:keepLines w:val="0"/>
            </w:pPr>
            <w:r w:rsidRPr="004718F5">
              <w:t>DCI</w:t>
            </w:r>
            <w:r w:rsidR="000422D1" w:rsidRPr="004718F5">
              <w:t xml:space="preserve"> </w:t>
            </w:r>
            <w:r w:rsidRPr="004718F5">
              <w:t>format</w:t>
            </w:r>
          </w:p>
        </w:tc>
        <w:tc>
          <w:tcPr>
            <w:tcW w:w="559" w:type="pct"/>
            <w:tcBorders>
              <w:top w:val="single" w:sz="4" w:space="0" w:color="auto"/>
              <w:left w:val="single" w:sz="4" w:space="0" w:color="auto"/>
              <w:bottom w:val="single" w:sz="4" w:space="0" w:color="auto"/>
              <w:right w:val="single" w:sz="4" w:space="0" w:color="auto"/>
            </w:tcBorders>
          </w:tcPr>
          <w:p w14:paraId="4C349A34"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0CA472" w14:textId="77777777" w:rsidR="0058615D" w:rsidRPr="004718F5" w:rsidRDefault="0058615D" w:rsidP="000422D1">
            <w:pPr>
              <w:pStyle w:val="TAC"/>
              <w:keepNext w:val="0"/>
              <w:keepLines w:val="0"/>
            </w:pPr>
            <w:r w:rsidRPr="004718F5">
              <w:t>1-0</w:t>
            </w:r>
          </w:p>
        </w:tc>
      </w:tr>
      <w:tr w:rsidR="0058615D" w:rsidRPr="004718F5" w14:paraId="27820CC6"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CD9A6B1"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4DC9A5D" w14:textId="7E3E9A13" w:rsidR="0058615D" w:rsidRPr="004718F5" w:rsidRDefault="0058615D" w:rsidP="000422D1">
            <w:pPr>
              <w:pStyle w:val="TAC"/>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559" w:type="pct"/>
            <w:tcBorders>
              <w:top w:val="single" w:sz="4" w:space="0" w:color="auto"/>
              <w:left w:val="single" w:sz="4" w:space="0" w:color="auto"/>
              <w:bottom w:val="single" w:sz="4" w:space="0" w:color="auto"/>
              <w:right w:val="single" w:sz="4" w:space="0" w:color="auto"/>
            </w:tcBorders>
          </w:tcPr>
          <w:p w14:paraId="1E1A8EE5"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BE8A800" w14:textId="77777777" w:rsidR="0058615D" w:rsidRPr="004718F5" w:rsidRDefault="0058615D" w:rsidP="000422D1">
            <w:pPr>
              <w:pStyle w:val="TAC"/>
              <w:keepNext w:val="0"/>
              <w:keepLines w:val="0"/>
            </w:pPr>
            <w:r w:rsidRPr="004718F5">
              <w:t>2</w:t>
            </w:r>
          </w:p>
        </w:tc>
      </w:tr>
      <w:tr w:rsidR="0058615D" w:rsidRPr="004718F5" w14:paraId="7679AE6F"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330DCAC"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448E9D08" w14:textId="7B98C1BA" w:rsidR="0058615D" w:rsidRPr="004718F5" w:rsidRDefault="0058615D" w:rsidP="000422D1">
            <w:pPr>
              <w:pStyle w:val="TAC"/>
              <w:keepNext w:val="0"/>
              <w:keepLines w:val="0"/>
            </w:pPr>
            <w:r w:rsidRPr="004718F5">
              <w:t>Aggregation</w:t>
            </w:r>
            <w:r w:rsidR="000422D1" w:rsidRPr="004718F5">
              <w:t xml:space="preserve"> </w:t>
            </w:r>
            <w:r w:rsidRPr="004718F5">
              <w:t>level</w:t>
            </w:r>
            <w:r w:rsidR="000422D1" w:rsidRPr="004718F5">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2E2B20FC" w14:textId="77777777" w:rsidR="0058615D" w:rsidRPr="004718F5" w:rsidRDefault="0058615D" w:rsidP="000422D1">
            <w:pPr>
              <w:pStyle w:val="TAC"/>
              <w:keepNext w:val="0"/>
              <w:keepLines w:val="0"/>
            </w:pPr>
            <w:r w:rsidRPr="004718F5">
              <w:t>CCE</w:t>
            </w:r>
          </w:p>
        </w:tc>
        <w:tc>
          <w:tcPr>
            <w:tcW w:w="1646" w:type="pct"/>
            <w:tcBorders>
              <w:top w:val="single" w:sz="4" w:space="0" w:color="auto"/>
              <w:left w:val="single" w:sz="4" w:space="0" w:color="auto"/>
              <w:bottom w:val="single" w:sz="4" w:space="0" w:color="auto"/>
              <w:right w:val="single" w:sz="4" w:space="0" w:color="auto"/>
            </w:tcBorders>
            <w:hideMark/>
          </w:tcPr>
          <w:p w14:paraId="479D3EA9" w14:textId="77777777" w:rsidR="0058615D" w:rsidRPr="004718F5" w:rsidRDefault="0058615D" w:rsidP="000422D1">
            <w:pPr>
              <w:pStyle w:val="TAC"/>
              <w:keepNext w:val="0"/>
              <w:keepLines w:val="0"/>
            </w:pPr>
            <w:r w:rsidRPr="004718F5">
              <w:t>8</w:t>
            </w:r>
          </w:p>
        </w:tc>
      </w:tr>
      <w:tr w:rsidR="0058615D" w:rsidRPr="004718F5" w14:paraId="6776DA0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525DEBF"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8DF1A22" w14:textId="5C53A22F" w:rsidR="0058615D" w:rsidRPr="004718F5" w:rsidRDefault="0058615D" w:rsidP="000422D1">
            <w:pPr>
              <w:pStyle w:val="TAC"/>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FA4E89" w14:textId="77777777" w:rsidR="0058615D" w:rsidRPr="004718F5" w:rsidRDefault="0058615D" w:rsidP="000422D1">
            <w:pPr>
              <w:pStyle w:val="TAC"/>
              <w:keepNext w:val="0"/>
              <w:keepLines w:val="0"/>
            </w:pPr>
            <w:r w:rsidRPr="004718F5">
              <w:t>dB</w:t>
            </w:r>
          </w:p>
        </w:tc>
        <w:tc>
          <w:tcPr>
            <w:tcW w:w="1646" w:type="pct"/>
            <w:tcBorders>
              <w:top w:val="single" w:sz="4" w:space="0" w:color="auto"/>
              <w:left w:val="single" w:sz="4" w:space="0" w:color="auto"/>
              <w:bottom w:val="single" w:sz="4" w:space="0" w:color="auto"/>
              <w:right w:val="single" w:sz="4" w:space="0" w:color="auto"/>
            </w:tcBorders>
            <w:hideMark/>
          </w:tcPr>
          <w:p w14:paraId="2AA3C2D9" w14:textId="77777777" w:rsidR="0058615D" w:rsidRPr="004718F5" w:rsidRDefault="0058615D" w:rsidP="000422D1">
            <w:pPr>
              <w:pStyle w:val="TAC"/>
              <w:keepNext w:val="0"/>
              <w:keepLines w:val="0"/>
            </w:pPr>
            <w:r w:rsidRPr="004718F5">
              <w:t>4</w:t>
            </w:r>
          </w:p>
        </w:tc>
      </w:tr>
      <w:tr w:rsidR="0058615D" w:rsidRPr="004718F5" w14:paraId="7599908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596CDD4"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56319F5" w14:textId="771295B1" w:rsidR="0058615D" w:rsidRPr="004718F5" w:rsidRDefault="0058615D" w:rsidP="000422D1">
            <w:pPr>
              <w:pStyle w:val="TAC"/>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15E77A9D" w14:textId="77777777" w:rsidR="0058615D" w:rsidRPr="004718F5" w:rsidRDefault="0058615D" w:rsidP="000422D1">
            <w:pPr>
              <w:pStyle w:val="TAC"/>
              <w:keepNext w:val="0"/>
              <w:keepLines w:val="0"/>
            </w:pPr>
            <w:r w:rsidRPr="004718F5">
              <w:t>dB</w:t>
            </w:r>
          </w:p>
        </w:tc>
        <w:tc>
          <w:tcPr>
            <w:tcW w:w="1646" w:type="pct"/>
            <w:tcBorders>
              <w:top w:val="single" w:sz="4" w:space="0" w:color="auto"/>
              <w:left w:val="single" w:sz="4" w:space="0" w:color="auto"/>
              <w:bottom w:val="single" w:sz="4" w:space="0" w:color="auto"/>
              <w:right w:val="single" w:sz="4" w:space="0" w:color="auto"/>
            </w:tcBorders>
            <w:hideMark/>
          </w:tcPr>
          <w:p w14:paraId="6C578BC2" w14:textId="77777777" w:rsidR="0058615D" w:rsidRPr="004718F5" w:rsidRDefault="0058615D" w:rsidP="000422D1">
            <w:pPr>
              <w:pStyle w:val="TAC"/>
              <w:keepNext w:val="0"/>
              <w:keepLines w:val="0"/>
            </w:pPr>
            <w:r w:rsidRPr="004718F5">
              <w:t>4</w:t>
            </w:r>
          </w:p>
        </w:tc>
      </w:tr>
      <w:tr w:rsidR="0058615D" w:rsidRPr="004718F5" w14:paraId="7B15FFB2"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F4B73D3"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2CA73035" w14:textId="326AC2F7" w:rsidR="0058615D" w:rsidRPr="004718F5" w:rsidRDefault="0058615D" w:rsidP="000422D1">
            <w:pPr>
              <w:pStyle w:val="TAC"/>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24F130D4" w14:textId="77777777" w:rsidR="0058615D" w:rsidRPr="004718F5"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53EB0B1B" w14:textId="25C12111"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0EE4F3D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5FF374B" w14:textId="77777777" w:rsidR="0058615D" w:rsidRPr="004718F5"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7AF8F3D0" w14:textId="71F54D54" w:rsidR="0058615D" w:rsidRPr="004718F5" w:rsidRDefault="0058615D" w:rsidP="000422D1">
            <w:pPr>
              <w:pStyle w:val="TAC"/>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3BAE5BEA" w14:textId="77777777" w:rsidR="0058615D" w:rsidRPr="004718F5"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B08E279" w14:textId="77777777" w:rsidR="0058615D" w:rsidRPr="004718F5" w:rsidRDefault="0058615D" w:rsidP="000422D1">
            <w:pPr>
              <w:pStyle w:val="TAC"/>
              <w:keepNext w:val="0"/>
              <w:keepLines w:val="0"/>
            </w:pPr>
            <w:r w:rsidRPr="004718F5">
              <w:t>6</w:t>
            </w:r>
          </w:p>
        </w:tc>
      </w:tr>
      <w:tr w:rsidR="0058615D" w:rsidRPr="004718F5" w14:paraId="7A031F8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6BDF5F" w14:textId="77777777" w:rsidR="0058615D" w:rsidRPr="004718F5" w:rsidRDefault="0058615D" w:rsidP="000422D1">
            <w:pPr>
              <w:pStyle w:val="TAC"/>
              <w:keepNext w:val="0"/>
              <w:keepLines w:val="0"/>
            </w:pPr>
            <w:r w:rsidRPr="004718F5">
              <w:t>DRX</w:t>
            </w:r>
          </w:p>
        </w:tc>
        <w:tc>
          <w:tcPr>
            <w:tcW w:w="559" w:type="pct"/>
            <w:tcBorders>
              <w:top w:val="single" w:sz="4" w:space="0" w:color="auto"/>
              <w:left w:val="single" w:sz="4" w:space="0" w:color="auto"/>
              <w:bottom w:val="single" w:sz="4" w:space="0" w:color="auto"/>
              <w:right w:val="single" w:sz="4" w:space="0" w:color="auto"/>
            </w:tcBorders>
          </w:tcPr>
          <w:p w14:paraId="4564E593"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AC81CBB" w14:textId="77777777" w:rsidR="0058615D" w:rsidRPr="004718F5" w:rsidRDefault="0058615D" w:rsidP="000422D1">
            <w:pPr>
              <w:pStyle w:val="TAC"/>
              <w:keepNext w:val="0"/>
              <w:keepLines w:val="0"/>
              <w:rPr>
                <w:i/>
                <w:iCs/>
              </w:rPr>
            </w:pPr>
            <w:r w:rsidRPr="004718F5">
              <w:rPr>
                <w:i/>
                <w:iCs/>
              </w:rPr>
              <w:t>OFF</w:t>
            </w:r>
          </w:p>
        </w:tc>
      </w:tr>
      <w:tr w:rsidR="0058615D" w:rsidRPr="004718F5" w14:paraId="14B882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4DE5A75" w14:textId="4E24740E" w:rsidR="0058615D" w:rsidRPr="004718F5" w:rsidRDefault="0058615D" w:rsidP="000422D1">
            <w:pPr>
              <w:pStyle w:val="TAC"/>
              <w:keepNext w:val="0"/>
              <w:keepLines w:val="0"/>
            </w:pPr>
            <w:r w:rsidRPr="004718F5">
              <w:t>Gap</w:t>
            </w:r>
            <w:r w:rsidR="000422D1" w:rsidRPr="004718F5">
              <w:t xml:space="preserve"> </w:t>
            </w:r>
            <w:r w:rsidRPr="004718F5">
              <w:t>pattern</w:t>
            </w:r>
            <w:r w:rsidR="000422D1" w:rsidRPr="004718F5">
              <w:t xml:space="preserve"> </w:t>
            </w:r>
            <w:r w:rsidRPr="004718F5">
              <w:t>ID</w:t>
            </w:r>
            <w:r w:rsidR="000422D1" w:rsidRPr="004718F5">
              <w:t xml:space="preserve"> </w:t>
            </w:r>
          </w:p>
        </w:tc>
        <w:tc>
          <w:tcPr>
            <w:tcW w:w="559" w:type="pct"/>
            <w:tcBorders>
              <w:top w:val="single" w:sz="4" w:space="0" w:color="auto"/>
              <w:left w:val="single" w:sz="4" w:space="0" w:color="auto"/>
              <w:bottom w:val="single" w:sz="4" w:space="0" w:color="auto"/>
              <w:right w:val="single" w:sz="4" w:space="0" w:color="auto"/>
            </w:tcBorders>
          </w:tcPr>
          <w:p w14:paraId="41412C9F"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C599BBC" w14:textId="77777777" w:rsidR="0058615D" w:rsidRPr="004718F5" w:rsidRDefault="0058615D" w:rsidP="000422D1">
            <w:pPr>
              <w:pStyle w:val="TAC"/>
              <w:keepNext w:val="0"/>
              <w:keepLines w:val="0"/>
              <w:rPr>
                <w:iCs/>
              </w:rPr>
            </w:pPr>
            <w:r w:rsidRPr="004718F5">
              <w:rPr>
                <w:iCs/>
              </w:rPr>
              <w:t>N.A.</w:t>
            </w:r>
          </w:p>
        </w:tc>
      </w:tr>
      <w:tr w:rsidR="0058615D" w:rsidRPr="004718F5" w14:paraId="66FD072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574E318" w14:textId="45E90D62" w:rsidR="0058615D" w:rsidRPr="004718F5" w:rsidRDefault="0058615D" w:rsidP="000422D1">
            <w:pPr>
              <w:pStyle w:val="TAC"/>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559" w:type="pct"/>
            <w:tcBorders>
              <w:top w:val="single" w:sz="4" w:space="0" w:color="auto"/>
              <w:left w:val="single" w:sz="4" w:space="0" w:color="auto"/>
              <w:bottom w:val="single" w:sz="4" w:space="0" w:color="auto"/>
              <w:right w:val="single" w:sz="4" w:space="0" w:color="auto"/>
            </w:tcBorders>
          </w:tcPr>
          <w:p w14:paraId="7038C5F7"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D0F820D" w14:textId="77777777" w:rsidR="0058615D" w:rsidRPr="004718F5" w:rsidRDefault="0058615D" w:rsidP="000422D1">
            <w:pPr>
              <w:pStyle w:val="TAC"/>
              <w:keepNext w:val="0"/>
              <w:keepLines w:val="0"/>
            </w:pPr>
            <w:r w:rsidRPr="004718F5">
              <w:rPr>
                <w:i/>
                <w:iCs/>
              </w:rPr>
              <w:t>Enabled</w:t>
            </w:r>
          </w:p>
        </w:tc>
      </w:tr>
      <w:tr w:rsidR="0058615D" w:rsidRPr="004718F5" w14:paraId="51915536"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40892F4" w14:textId="2F31246C" w:rsidR="0058615D" w:rsidRPr="004718F5" w:rsidRDefault="0058615D" w:rsidP="000422D1">
            <w:pPr>
              <w:pStyle w:val="TAC"/>
              <w:keepNext w:val="0"/>
              <w:keepLines w:val="0"/>
            </w:pPr>
            <w:r w:rsidRPr="004718F5">
              <w:t>T310</w:t>
            </w:r>
            <w:r w:rsidR="000422D1" w:rsidRPr="004718F5">
              <w:t xml:space="preserve"> </w:t>
            </w:r>
            <w:r w:rsidRPr="004718F5">
              <w:t>timer</w:t>
            </w:r>
          </w:p>
        </w:tc>
        <w:tc>
          <w:tcPr>
            <w:tcW w:w="559" w:type="pct"/>
            <w:tcBorders>
              <w:top w:val="single" w:sz="4" w:space="0" w:color="auto"/>
              <w:left w:val="single" w:sz="4" w:space="0" w:color="auto"/>
              <w:bottom w:val="single" w:sz="4" w:space="0" w:color="auto"/>
              <w:right w:val="single" w:sz="4" w:space="0" w:color="auto"/>
            </w:tcBorders>
            <w:hideMark/>
          </w:tcPr>
          <w:p w14:paraId="27FA5310" w14:textId="77777777" w:rsidR="0058615D" w:rsidRPr="004718F5" w:rsidRDefault="0058615D" w:rsidP="000422D1">
            <w:pPr>
              <w:pStyle w:val="TAC"/>
              <w:keepNext w:val="0"/>
              <w:keepLines w:val="0"/>
              <w:rPr>
                <w:iCs/>
              </w:rPr>
            </w:pPr>
            <w:r w:rsidRPr="004718F5">
              <w:rPr>
                <w:iCs/>
              </w:rPr>
              <w:t>ms</w:t>
            </w:r>
          </w:p>
        </w:tc>
        <w:tc>
          <w:tcPr>
            <w:tcW w:w="1646" w:type="pct"/>
            <w:tcBorders>
              <w:top w:val="single" w:sz="4" w:space="0" w:color="auto"/>
              <w:left w:val="single" w:sz="4" w:space="0" w:color="auto"/>
              <w:bottom w:val="single" w:sz="4" w:space="0" w:color="auto"/>
              <w:right w:val="single" w:sz="4" w:space="0" w:color="auto"/>
            </w:tcBorders>
            <w:hideMark/>
          </w:tcPr>
          <w:p w14:paraId="49515E09" w14:textId="77777777" w:rsidR="0058615D" w:rsidRPr="004718F5" w:rsidRDefault="0058615D" w:rsidP="000422D1">
            <w:pPr>
              <w:pStyle w:val="TAC"/>
              <w:keepNext w:val="0"/>
              <w:keepLines w:val="0"/>
              <w:rPr>
                <w:i/>
                <w:iCs/>
              </w:rPr>
            </w:pPr>
            <w:r w:rsidRPr="004718F5">
              <w:rPr>
                <w:iCs/>
              </w:rPr>
              <w:t>1000</w:t>
            </w:r>
          </w:p>
        </w:tc>
      </w:tr>
      <w:tr w:rsidR="0058615D" w:rsidRPr="004718F5" w14:paraId="2BAC935F"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4F7EDF91" w14:textId="755D5099" w:rsidR="0058615D" w:rsidRPr="004718F5" w:rsidRDefault="0058615D" w:rsidP="000422D1">
            <w:pPr>
              <w:pStyle w:val="TAC"/>
              <w:keepNext w:val="0"/>
              <w:keepLines w:val="0"/>
            </w:pPr>
            <w:r w:rsidRPr="004718F5">
              <w:t>T311</w:t>
            </w:r>
            <w:r w:rsidR="000422D1" w:rsidRPr="004718F5">
              <w:t xml:space="preserve"> </w:t>
            </w:r>
            <w:r w:rsidRPr="004718F5">
              <w:t>timer</w:t>
            </w:r>
          </w:p>
        </w:tc>
        <w:tc>
          <w:tcPr>
            <w:tcW w:w="559" w:type="pct"/>
            <w:tcBorders>
              <w:top w:val="single" w:sz="4" w:space="0" w:color="auto"/>
              <w:left w:val="single" w:sz="4" w:space="0" w:color="auto"/>
              <w:bottom w:val="single" w:sz="4" w:space="0" w:color="auto"/>
              <w:right w:val="single" w:sz="4" w:space="0" w:color="auto"/>
            </w:tcBorders>
            <w:hideMark/>
          </w:tcPr>
          <w:p w14:paraId="5153AD8B" w14:textId="77777777" w:rsidR="0058615D" w:rsidRPr="004718F5" w:rsidRDefault="0058615D" w:rsidP="000422D1">
            <w:pPr>
              <w:pStyle w:val="TAC"/>
              <w:keepNext w:val="0"/>
              <w:keepLines w:val="0"/>
              <w:rPr>
                <w:iCs/>
              </w:rPr>
            </w:pPr>
            <w:r w:rsidRPr="004718F5">
              <w:t>ms</w:t>
            </w:r>
          </w:p>
        </w:tc>
        <w:tc>
          <w:tcPr>
            <w:tcW w:w="1646" w:type="pct"/>
            <w:tcBorders>
              <w:top w:val="single" w:sz="4" w:space="0" w:color="auto"/>
              <w:left w:val="single" w:sz="4" w:space="0" w:color="auto"/>
              <w:bottom w:val="single" w:sz="4" w:space="0" w:color="auto"/>
              <w:right w:val="single" w:sz="4" w:space="0" w:color="auto"/>
            </w:tcBorders>
            <w:hideMark/>
          </w:tcPr>
          <w:p w14:paraId="12358E9B" w14:textId="77777777" w:rsidR="0058615D" w:rsidRPr="004718F5" w:rsidRDefault="0058615D" w:rsidP="000422D1">
            <w:pPr>
              <w:pStyle w:val="TAC"/>
              <w:keepNext w:val="0"/>
              <w:keepLines w:val="0"/>
              <w:rPr>
                <w:i/>
                <w:iCs/>
              </w:rPr>
            </w:pPr>
            <w:r w:rsidRPr="004718F5">
              <w:t>1000</w:t>
            </w:r>
          </w:p>
        </w:tc>
      </w:tr>
      <w:tr w:rsidR="0058615D" w:rsidRPr="004718F5" w14:paraId="4980C1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69E6CCB" w14:textId="77777777" w:rsidR="0058615D" w:rsidRPr="004718F5" w:rsidRDefault="0058615D" w:rsidP="000422D1">
            <w:pPr>
              <w:pStyle w:val="TAC"/>
              <w:keepNext w:val="0"/>
              <w:keepLines w:val="0"/>
            </w:pPr>
            <w:r w:rsidRPr="004718F5">
              <w:t>N310</w:t>
            </w:r>
          </w:p>
        </w:tc>
        <w:tc>
          <w:tcPr>
            <w:tcW w:w="559" w:type="pct"/>
            <w:tcBorders>
              <w:top w:val="single" w:sz="4" w:space="0" w:color="auto"/>
              <w:left w:val="single" w:sz="4" w:space="0" w:color="auto"/>
              <w:bottom w:val="single" w:sz="4" w:space="0" w:color="auto"/>
              <w:right w:val="single" w:sz="4" w:space="0" w:color="auto"/>
            </w:tcBorders>
          </w:tcPr>
          <w:p w14:paraId="56C073F2"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02D00B4" w14:textId="77777777" w:rsidR="0058615D" w:rsidRPr="004718F5" w:rsidRDefault="0058615D" w:rsidP="000422D1">
            <w:pPr>
              <w:pStyle w:val="TAC"/>
              <w:keepNext w:val="0"/>
              <w:keepLines w:val="0"/>
            </w:pPr>
            <w:r w:rsidRPr="004718F5">
              <w:t>1</w:t>
            </w:r>
          </w:p>
        </w:tc>
      </w:tr>
      <w:tr w:rsidR="0058615D" w:rsidRPr="004718F5" w14:paraId="6819D3A7"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B8DEEA0" w14:textId="77777777" w:rsidR="0058615D" w:rsidRPr="004718F5" w:rsidRDefault="0058615D" w:rsidP="000422D1">
            <w:pPr>
              <w:pStyle w:val="TAC"/>
              <w:keepNext w:val="0"/>
              <w:keepLines w:val="0"/>
            </w:pPr>
            <w:r w:rsidRPr="004718F5">
              <w:t>N311</w:t>
            </w:r>
          </w:p>
        </w:tc>
        <w:tc>
          <w:tcPr>
            <w:tcW w:w="559" w:type="pct"/>
            <w:tcBorders>
              <w:top w:val="single" w:sz="4" w:space="0" w:color="auto"/>
              <w:left w:val="single" w:sz="4" w:space="0" w:color="auto"/>
              <w:bottom w:val="single" w:sz="4" w:space="0" w:color="auto"/>
              <w:right w:val="single" w:sz="4" w:space="0" w:color="auto"/>
            </w:tcBorders>
          </w:tcPr>
          <w:p w14:paraId="3F08570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FE83FA" w14:textId="77777777" w:rsidR="0058615D" w:rsidRPr="004718F5" w:rsidRDefault="0058615D" w:rsidP="000422D1">
            <w:pPr>
              <w:pStyle w:val="TAC"/>
              <w:keepNext w:val="0"/>
              <w:keepLines w:val="0"/>
            </w:pPr>
            <w:r w:rsidRPr="004718F5">
              <w:t>1</w:t>
            </w:r>
          </w:p>
        </w:tc>
      </w:tr>
      <w:tr w:rsidR="0058615D" w:rsidRPr="004718F5" w14:paraId="1EADC072" w14:textId="77777777" w:rsidTr="000422D1">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41D99299" w14:textId="305F4E65" w:rsidR="0058615D" w:rsidRPr="004718F5" w:rsidRDefault="0058615D" w:rsidP="000422D1">
            <w:pPr>
              <w:pStyle w:val="TAC"/>
              <w:keepNext w:val="0"/>
              <w:keepLines w:val="0"/>
            </w:pPr>
            <w:r w:rsidRPr="004718F5">
              <w:t>CSI-RS</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r w:rsidR="000422D1" w:rsidRPr="004718F5">
              <w:t xml:space="preserve"> </w:t>
            </w:r>
          </w:p>
        </w:tc>
        <w:tc>
          <w:tcPr>
            <w:tcW w:w="1564" w:type="pct"/>
            <w:gridSpan w:val="2"/>
            <w:tcBorders>
              <w:top w:val="single" w:sz="4" w:space="0" w:color="auto"/>
              <w:left w:val="single" w:sz="4" w:space="0" w:color="auto"/>
              <w:bottom w:val="single" w:sz="4" w:space="0" w:color="auto"/>
              <w:right w:val="single" w:sz="4" w:space="0" w:color="auto"/>
            </w:tcBorders>
            <w:hideMark/>
          </w:tcPr>
          <w:p w14:paraId="52D9C4C2" w14:textId="5AA448D8" w:rsidR="0058615D" w:rsidRPr="004718F5" w:rsidRDefault="0058615D" w:rsidP="000422D1">
            <w:pPr>
              <w:pStyle w:val="TAC"/>
              <w:keepNext w:val="0"/>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075E23C4"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18ECF26" w14:textId="607B6005"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FDD</w:t>
            </w:r>
          </w:p>
        </w:tc>
      </w:tr>
      <w:tr w:rsidR="0058615D" w:rsidRPr="004718F5" w14:paraId="1EF2E584"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0ABC8E83" w14:textId="77777777" w:rsidR="0058615D" w:rsidRPr="004718F5"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7EB3FACC" w14:textId="10100D2D" w:rsidR="0058615D" w:rsidRPr="004718F5" w:rsidRDefault="0058615D" w:rsidP="000422D1">
            <w:pPr>
              <w:pStyle w:val="TAC"/>
              <w:keepNext w:val="0"/>
              <w:keepLines w:val="0"/>
            </w:pPr>
            <w:r w:rsidRPr="004718F5">
              <w:t>Config</w:t>
            </w:r>
            <w:r w:rsidR="000422D1" w:rsidRPr="004718F5">
              <w:t xml:space="preserve"> </w:t>
            </w:r>
            <w:r w:rsidRPr="004718F5">
              <w:t>2,</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59A961B0"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2158743" w14:textId="7E5DC500"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TDD</w:t>
            </w:r>
          </w:p>
        </w:tc>
      </w:tr>
      <w:tr w:rsidR="0058615D" w:rsidRPr="004718F5" w14:paraId="2FA573A9"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675BBA10" w14:textId="77777777" w:rsidR="0058615D" w:rsidRPr="004718F5"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4FDF218" w14:textId="24A65995" w:rsidR="0058615D" w:rsidRPr="004718F5" w:rsidRDefault="0058615D" w:rsidP="000422D1">
            <w:pPr>
              <w:pStyle w:val="TAC"/>
              <w:keepNext w:val="0"/>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5D3D6D57" w14:textId="77777777" w:rsidR="0058615D" w:rsidRPr="004718F5"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8988EA8" w14:textId="27D3B100" w:rsidR="0058615D" w:rsidRPr="004718F5" w:rsidRDefault="0058615D" w:rsidP="000422D1">
            <w:pPr>
              <w:pStyle w:val="TAC"/>
              <w:keepNext w:val="0"/>
              <w:keepLines w:val="0"/>
            </w:pPr>
            <w:r w:rsidRPr="004718F5">
              <w:rPr>
                <w:szCs w:val="18"/>
              </w:rPr>
              <w:t>CSI-RS.2.1</w:t>
            </w:r>
            <w:r w:rsidR="000422D1" w:rsidRPr="004718F5">
              <w:rPr>
                <w:szCs w:val="18"/>
              </w:rPr>
              <w:t xml:space="preserve"> </w:t>
            </w:r>
            <w:r w:rsidRPr="004718F5">
              <w:rPr>
                <w:szCs w:val="18"/>
              </w:rPr>
              <w:t>TDD</w:t>
            </w:r>
          </w:p>
        </w:tc>
      </w:tr>
      <w:tr w:rsidR="0058615D" w:rsidRPr="004718F5" w14:paraId="3A097EAC" w14:textId="77777777" w:rsidTr="0060024C">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7952EFCF" w14:textId="7BE06143" w:rsidR="0058615D" w:rsidRPr="004718F5" w:rsidRDefault="0058615D" w:rsidP="00216238">
            <w:pPr>
              <w:keepNext/>
              <w:spacing w:after="0"/>
              <w:rPr>
                <w:rFonts w:ascii="Arial" w:hAnsi="Arial"/>
                <w:sz w:val="18"/>
              </w:rPr>
            </w:pPr>
            <w:r w:rsidRPr="004718F5">
              <w:rPr>
                <w:rFonts w:ascii="Arial" w:hAnsi="Arial"/>
                <w:sz w:val="18"/>
              </w:rPr>
              <w:t>CSI-RS</w:t>
            </w:r>
            <w:r w:rsidR="000422D1" w:rsidRPr="004718F5">
              <w:rPr>
                <w:rFonts w:ascii="Arial" w:hAnsi="Arial"/>
                <w:sz w:val="18"/>
              </w:rPr>
              <w:t xml:space="preserve"> </w:t>
            </w:r>
            <w:r w:rsidRPr="004718F5">
              <w:rPr>
                <w:rFonts w:ascii="Arial" w:hAnsi="Arial"/>
                <w:sz w:val="18"/>
              </w:rPr>
              <w:t>for</w:t>
            </w:r>
            <w:r w:rsidR="000422D1" w:rsidRPr="004718F5">
              <w:rPr>
                <w:rFonts w:ascii="Arial" w:hAnsi="Arial"/>
                <w:sz w:val="18"/>
              </w:rPr>
              <w:t xml:space="preserve"> </w:t>
            </w:r>
            <w:r w:rsidRPr="004718F5">
              <w:rPr>
                <w:rFonts w:ascii="Arial" w:hAnsi="Arial"/>
                <w:sz w:val="18"/>
              </w:rPr>
              <w:t>tracking</w:t>
            </w:r>
          </w:p>
        </w:tc>
        <w:tc>
          <w:tcPr>
            <w:tcW w:w="1564" w:type="pct"/>
            <w:gridSpan w:val="2"/>
            <w:tcBorders>
              <w:top w:val="single" w:sz="4" w:space="0" w:color="auto"/>
              <w:left w:val="single" w:sz="4" w:space="0" w:color="auto"/>
              <w:bottom w:val="single" w:sz="4" w:space="0" w:color="auto"/>
              <w:right w:val="single" w:sz="4" w:space="0" w:color="auto"/>
            </w:tcBorders>
            <w:hideMark/>
          </w:tcPr>
          <w:p w14:paraId="7DC6DB18" w14:textId="10B2E6FF" w:rsidR="0058615D" w:rsidRPr="004718F5" w:rsidRDefault="0058615D" w:rsidP="00216238">
            <w:pPr>
              <w:pStyle w:val="TAC"/>
              <w:keepLines w:val="0"/>
            </w:pPr>
            <w:r w:rsidRPr="004718F5">
              <w:t>Config</w:t>
            </w:r>
            <w:r w:rsidR="000422D1" w:rsidRPr="004718F5">
              <w:t xml:space="preserve"> </w:t>
            </w:r>
            <w:r w:rsidRPr="004718F5">
              <w:t>1,</w:t>
            </w:r>
            <w:r w:rsidR="000422D1" w:rsidRPr="004718F5">
              <w:t xml:space="preserve"> </w:t>
            </w:r>
            <w:r w:rsidRPr="004718F5">
              <w:t>4</w:t>
            </w:r>
          </w:p>
        </w:tc>
        <w:tc>
          <w:tcPr>
            <w:tcW w:w="559" w:type="pct"/>
            <w:tcBorders>
              <w:top w:val="single" w:sz="4" w:space="0" w:color="auto"/>
              <w:left w:val="single" w:sz="4" w:space="0" w:color="auto"/>
              <w:bottom w:val="single" w:sz="4" w:space="0" w:color="auto"/>
              <w:right w:val="single" w:sz="4" w:space="0" w:color="auto"/>
            </w:tcBorders>
          </w:tcPr>
          <w:p w14:paraId="50D03482" w14:textId="77777777" w:rsidR="0058615D" w:rsidRPr="004718F5"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5E7B44C1" w14:textId="5959769F" w:rsidR="0058615D" w:rsidRPr="004718F5" w:rsidRDefault="0058615D" w:rsidP="00216238">
            <w:pPr>
              <w:pStyle w:val="TAC"/>
              <w:keepLines w:val="0"/>
              <w:rPr>
                <w:szCs w:val="18"/>
              </w:rPr>
            </w:pPr>
            <w:r w:rsidRPr="004718F5">
              <w:rPr>
                <w:szCs w:val="18"/>
              </w:rPr>
              <w:t>TRS.1.1</w:t>
            </w:r>
            <w:r w:rsidR="000422D1" w:rsidRPr="004718F5">
              <w:rPr>
                <w:szCs w:val="18"/>
              </w:rPr>
              <w:t xml:space="preserve"> </w:t>
            </w:r>
            <w:r w:rsidRPr="004718F5">
              <w:rPr>
                <w:szCs w:val="18"/>
              </w:rPr>
              <w:t>FDD</w:t>
            </w:r>
          </w:p>
        </w:tc>
      </w:tr>
      <w:tr w:rsidR="0058615D" w:rsidRPr="004718F5" w14:paraId="36B38300"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94D6F2B" w14:textId="77777777" w:rsidR="0058615D" w:rsidRPr="004718F5"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AAE8090" w14:textId="35188753" w:rsidR="0058615D" w:rsidRPr="004718F5" w:rsidRDefault="0058615D" w:rsidP="00216238">
            <w:pPr>
              <w:pStyle w:val="TAC"/>
              <w:keepLines w:val="0"/>
            </w:pPr>
            <w:r w:rsidRPr="004718F5">
              <w:t>Config</w:t>
            </w:r>
            <w:r w:rsidR="000422D1" w:rsidRPr="004718F5">
              <w:t xml:space="preserve"> </w:t>
            </w:r>
            <w:r w:rsidRPr="004718F5">
              <w:t>2,</w:t>
            </w:r>
            <w:r w:rsidR="000422D1" w:rsidRPr="004718F5">
              <w:t xml:space="preserve"> </w:t>
            </w:r>
            <w:r w:rsidRPr="004718F5">
              <w:t>5</w:t>
            </w:r>
          </w:p>
        </w:tc>
        <w:tc>
          <w:tcPr>
            <w:tcW w:w="559" w:type="pct"/>
            <w:tcBorders>
              <w:top w:val="single" w:sz="4" w:space="0" w:color="auto"/>
              <w:left w:val="single" w:sz="4" w:space="0" w:color="auto"/>
              <w:bottom w:val="single" w:sz="4" w:space="0" w:color="auto"/>
              <w:right w:val="single" w:sz="4" w:space="0" w:color="auto"/>
            </w:tcBorders>
          </w:tcPr>
          <w:p w14:paraId="2386FA24" w14:textId="77777777" w:rsidR="0058615D" w:rsidRPr="004718F5"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C370B27" w14:textId="37119DDF" w:rsidR="0058615D" w:rsidRPr="004718F5" w:rsidRDefault="0058615D" w:rsidP="00216238">
            <w:pPr>
              <w:pStyle w:val="TAC"/>
              <w:keepLines w:val="0"/>
              <w:rPr>
                <w:szCs w:val="18"/>
              </w:rPr>
            </w:pPr>
            <w:r w:rsidRPr="004718F5">
              <w:rPr>
                <w:szCs w:val="18"/>
              </w:rPr>
              <w:t>TRS.1.1</w:t>
            </w:r>
            <w:r w:rsidR="000422D1" w:rsidRPr="004718F5">
              <w:rPr>
                <w:szCs w:val="18"/>
              </w:rPr>
              <w:t xml:space="preserve"> </w:t>
            </w:r>
            <w:r w:rsidRPr="004718F5">
              <w:rPr>
                <w:szCs w:val="18"/>
              </w:rPr>
              <w:t>TDD</w:t>
            </w:r>
          </w:p>
        </w:tc>
      </w:tr>
      <w:tr w:rsidR="0058615D" w:rsidRPr="004718F5" w14:paraId="23CBD34E"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FB57ACF" w14:textId="77777777" w:rsidR="0058615D" w:rsidRPr="004718F5"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10350895" w14:textId="3CEED276" w:rsidR="0058615D" w:rsidRPr="004718F5" w:rsidRDefault="0058615D" w:rsidP="00216238">
            <w:pPr>
              <w:pStyle w:val="TAC"/>
              <w:keepLines w:val="0"/>
            </w:pPr>
            <w:r w:rsidRPr="004718F5">
              <w:t>Config</w:t>
            </w:r>
            <w:r w:rsidR="000422D1" w:rsidRPr="004718F5">
              <w:t xml:space="preserve"> </w:t>
            </w:r>
            <w:r w:rsidRPr="004718F5">
              <w:t>3,</w:t>
            </w:r>
            <w:r w:rsidR="000422D1" w:rsidRPr="004718F5">
              <w:t xml:space="preserve"> </w:t>
            </w:r>
            <w:r w:rsidRPr="004718F5">
              <w:t>6</w:t>
            </w:r>
          </w:p>
        </w:tc>
        <w:tc>
          <w:tcPr>
            <w:tcW w:w="559" w:type="pct"/>
            <w:tcBorders>
              <w:top w:val="single" w:sz="4" w:space="0" w:color="auto"/>
              <w:left w:val="single" w:sz="4" w:space="0" w:color="auto"/>
              <w:bottom w:val="single" w:sz="4" w:space="0" w:color="auto"/>
              <w:right w:val="single" w:sz="4" w:space="0" w:color="auto"/>
            </w:tcBorders>
          </w:tcPr>
          <w:p w14:paraId="5D96E424" w14:textId="77777777" w:rsidR="0058615D" w:rsidRPr="004718F5"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0BB12C5" w14:textId="54D99177" w:rsidR="0058615D" w:rsidRPr="004718F5" w:rsidRDefault="0058615D" w:rsidP="00216238">
            <w:pPr>
              <w:pStyle w:val="TAC"/>
              <w:keepLines w:val="0"/>
              <w:rPr>
                <w:szCs w:val="18"/>
              </w:rPr>
            </w:pPr>
            <w:r w:rsidRPr="004718F5">
              <w:rPr>
                <w:szCs w:val="18"/>
              </w:rPr>
              <w:t>TRS.1.2</w:t>
            </w:r>
            <w:r w:rsidR="000422D1" w:rsidRPr="004718F5">
              <w:rPr>
                <w:szCs w:val="18"/>
              </w:rPr>
              <w:t xml:space="preserve"> </w:t>
            </w:r>
            <w:r w:rsidRPr="004718F5">
              <w:rPr>
                <w:szCs w:val="18"/>
              </w:rPr>
              <w:t>TDD</w:t>
            </w:r>
          </w:p>
        </w:tc>
      </w:tr>
      <w:tr w:rsidR="0058615D" w:rsidRPr="004718F5" w14:paraId="0195950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D76129B" w14:textId="77777777" w:rsidR="0058615D" w:rsidRPr="004718F5" w:rsidRDefault="0058615D" w:rsidP="000422D1">
            <w:pPr>
              <w:pStyle w:val="TAC"/>
              <w:keepNext w:val="0"/>
              <w:keepLines w:val="0"/>
            </w:pPr>
            <w:r w:rsidRPr="004718F5">
              <w:t>T1</w:t>
            </w:r>
          </w:p>
        </w:tc>
        <w:tc>
          <w:tcPr>
            <w:tcW w:w="559" w:type="pct"/>
            <w:tcBorders>
              <w:top w:val="single" w:sz="4" w:space="0" w:color="auto"/>
              <w:left w:val="single" w:sz="4" w:space="0" w:color="auto"/>
              <w:bottom w:val="single" w:sz="4" w:space="0" w:color="auto"/>
              <w:right w:val="single" w:sz="4" w:space="0" w:color="auto"/>
            </w:tcBorders>
            <w:hideMark/>
          </w:tcPr>
          <w:p w14:paraId="15B49D4A"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4D02DAED" w14:textId="77777777" w:rsidR="0058615D" w:rsidRPr="004718F5" w:rsidRDefault="0058615D" w:rsidP="000422D1">
            <w:pPr>
              <w:pStyle w:val="TAC"/>
              <w:keepNext w:val="0"/>
              <w:keepLines w:val="0"/>
            </w:pPr>
            <w:r w:rsidRPr="004718F5">
              <w:t>0.2</w:t>
            </w:r>
          </w:p>
        </w:tc>
      </w:tr>
      <w:tr w:rsidR="0058615D" w:rsidRPr="004718F5" w14:paraId="52C962F0"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2833310" w14:textId="77777777" w:rsidR="0058615D" w:rsidRPr="004718F5" w:rsidRDefault="0058615D" w:rsidP="000422D1">
            <w:pPr>
              <w:pStyle w:val="TAC"/>
              <w:keepNext w:val="0"/>
              <w:keepLines w:val="0"/>
            </w:pPr>
            <w:r w:rsidRPr="004718F5">
              <w:t>T2</w:t>
            </w:r>
          </w:p>
        </w:tc>
        <w:tc>
          <w:tcPr>
            <w:tcW w:w="559" w:type="pct"/>
            <w:tcBorders>
              <w:top w:val="single" w:sz="4" w:space="0" w:color="auto"/>
              <w:left w:val="single" w:sz="4" w:space="0" w:color="auto"/>
              <w:bottom w:val="single" w:sz="4" w:space="0" w:color="auto"/>
              <w:right w:val="single" w:sz="4" w:space="0" w:color="auto"/>
            </w:tcBorders>
            <w:hideMark/>
          </w:tcPr>
          <w:p w14:paraId="5E4AE0E0"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79A1E489" w14:textId="77777777" w:rsidR="0058615D" w:rsidRPr="004718F5" w:rsidRDefault="0058615D" w:rsidP="000422D1">
            <w:pPr>
              <w:pStyle w:val="TAC"/>
              <w:keepNext w:val="0"/>
              <w:keepLines w:val="0"/>
            </w:pPr>
            <w:r w:rsidRPr="004718F5">
              <w:t>0.2</w:t>
            </w:r>
          </w:p>
        </w:tc>
      </w:tr>
      <w:tr w:rsidR="0058615D" w:rsidRPr="004718F5" w14:paraId="76C7D14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E5851B" w14:textId="77777777" w:rsidR="0058615D" w:rsidRPr="004718F5" w:rsidRDefault="0058615D" w:rsidP="000422D1">
            <w:pPr>
              <w:pStyle w:val="TAC"/>
              <w:keepNext w:val="0"/>
              <w:keepLines w:val="0"/>
            </w:pPr>
            <w:r w:rsidRPr="004718F5">
              <w:t>T3</w:t>
            </w:r>
          </w:p>
        </w:tc>
        <w:tc>
          <w:tcPr>
            <w:tcW w:w="559" w:type="pct"/>
            <w:tcBorders>
              <w:top w:val="single" w:sz="4" w:space="0" w:color="auto"/>
              <w:left w:val="single" w:sz="4" w:space="0" w:color="auto"/>
              <w:bottom w:val="single" w:sz="4" w:space="0" w:color="auto"/>
              <w:right w:val="single" w:sz="4" w:space="0" w:color="auto"/>
            </w:tcBorders>
            <w:hideMark/>
          </w:tcPr>
          <w:p w14:paraId="0A301037"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70EAB251" w14:textId="77777777" w:rsidR="0058615D" w:rsidRPr="004718F5" w:rsidRDefault="0058615D" w:rsidP="000422D1">
            <w:pPr>
              <w:pStyle w:val="TAC"/>
              <w:keepNext w:val="0"/>
              <w:keepLines w:val="0"/>
            </w:pPr>
            <w:r w:rsidRPr="004718F5">
              <w:t>0.24</w:t>
            </w:r>
          </w:p>
        </w:tc>
      </w:tr>
      <w:tr w:rsidR="0058615D" w:rsidRPr="004718F5" w14:paraId="4CDE99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B544D2" w14:textId="77777777" w:rsidR="0058615D" w:rsidRPr="004718F5" w:rsidRDefault="0058615D" w:rsidP="000422D1">
            <w:pPr>
              <w:pStyle w:val="TAC"/>
              <w:keepNext w:val="0"/>
              <w:keepLines w:val="0"/>
            </w:pPr>
            <w:r w:rsidRPr="004718F5">
              <w:t>T4</w:t>
            </w:r>
          </w:p>
        </w:tc>
        <w:tc>
          <w:tcPr>
            <w:tcW w:w="559" w:type="pct"/>
            <w:tcBorders>
              <w:top w:val="single" w:sz="4" w:space="0" w:color="auto"/>
              <w:left w:val="single" w:sz="4" w:space="0" w:color="auto"/>
              <w:bottom w:val="single" w:sz="4" w:space="0" w:color="auto"/>
              <w:right w:val="single" w:sz="4" w:space="0" w:color="auto"/>
            </w:tcBorders>
            <w:hideMark/>
          </w:tcPr>
          <w:p w14:paraId="471E2200"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6A0B418C" w14:textId="77777777" w:rsidR="0058615D" w:rsidRPr="004718F5" w:rsidRDefault="0058615D" w:rsidP="000422D1">
            <w:pPr>
              <w:pStyle w:val="TAC"/>
              <w:keepNext w:val="0"/>
              <w:keepLines w:val="0"/>
            </w:pPr>
            <w:r w:rsidRPr="004718F5">
              <w:t>0.2</w:t>
            </w:r>
          </w:p>
        </w:tc>
      </w:tr>
      <w:tr w:rsidR="0058615D" w:rsidRPr="004718F5" w14:paraId="5808AAE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A4ADAD" w14:textId="77777777" w:rsidR="0058615D" w:rsidRPr="004718F5" w:rsidRDefault="0058615D" w:rsidP="000422D1">
            <w:pPr>
              <w:pStyle w:val="TAC"/>
              <w:keepNext w:val="0"/>
              <w:keepLines w:val="0"/>
            </w:pPr>
            <w:r w:rsidRPr="004718F5">
              <w:t>T5</w:t>
            </w:r>
          </w:p>
        </w:tc>
        <w:tc>
          <w:tcPr>
            <w:tcW w:w="559" w:type="pct"/>
            <w:tcBorders>
              <w:top w:val="single" w:sz="4" w:space="0" w:color="auto"/>
              <w:left w:val="single" w:sz="4" w:space="0" w:color="auto"/>
              <w:bottom w:val="single" w:sz="4" w:space="0" w:color="auto"/>
              <w:right w:val="single" w:sz="4" w:space="0" w:color="auto"/>
            </w:tcBorders>
            <w:hideMark/>
          </w:tcPr>
          <w:p w14:paraId="52A78BE8"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00AF16C1" w14:textId="77777777" w:rsidR="0058615D" w:rsidRPr="004718F5" w:rsidRDefault="0058615D" w:rsidP="000422D1">
            <w:pPr>
              <w:pStyle w:val="TAC"/>
              <w:keepNext w:val="0"/>
              <w:keepLines w:val="0"/>
            </w:pPr>
            <w:r w:rsidRPr="004718F5">
              <w:t>0.88</w:t>
            </w:r>
          </w:p>
        </w:tc>
      </w:tr>
      <w:tr w:rsidR="0058615D" w:rsidRPr="004718F5" w14:paraId="210FC0E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F922482" w14:textId="77777777" w:rsidR="0058615D" w:rsidRPr="004718F5" w:rsidRDefault="0058615D" w:rsidP="000422D1">
            <w:pPr>
              <w:pStyle w:val="TAC"/>
              <w:keepNext w:val="0"/>
              <w:keepLines w:val="0"/>
            </w:pPr>
            <w:r w:rsidRPr="004718F5">
              <w:t>D1</w:t>
            </w:r>
          </w:p>
        </w:tc>
        <w:tc>
          <w:tcPr>
            <w:tcW w:w="559" w:type="pct"/>
            <w:tcBorders>
              <w:top w:val="single" w:sz="4" w:space="0" w:color="auto"/>
              <w:left w:val="single" w:sz="4" w:space="0" w:color="auto"/>
              <w:bottom w:val="single" w:sz="4" w:space="0" w:color="auto"/>
              <w:right w:val="single" w:sz="4" w:space="0" w:color="auto"/>
            </w:tcBorders>
            <w:hideMark/>
          </w:tcPr>
          <w:p w14:paraId="048F6F70" w14:textId="77777777" w:rsidR="0058615D" w:rsidRPr="004718F5" w:rsidRDefault="0058615D" w:rsidP="000422D1">
            <w:pPr>
              <w:pStyle w:val="TAC"/>
              <w:keepNext w:val="0"/>
              <w:keepLines w:val="0"/>
            </w:pPr>
            <w:r w:rsidRPr="004718F5">
              <w:t>s</w:t>
            </w:r>
          </w:p>
        </w:tc>
        <w:tc>
          <w:tcPr>
            <w:tcW w:w="1646" w:type="pct"/>
            <w:tcBorders>
              <w:top w:val="single" w:sz="4" w:space="0" w:color="auto"/>
              <w:left w:val="single" w:sz="4" w:space="0" w:color="auto"/>
              <w:bottom w:val="single" w:sz="4" w:space="0" w:color="auto"/>
              <w:right w:val="single" w:sz="4" w:space="0" w:color="auto"/>
            </w:tcBorders>
            <w:hideMark/>
          </w:tcPr>
          <w:p w14:paraId="0DB2D7DC" w14:textId="77777777" w:rsidR="0058615D" w:rsidRPr="004718F5" w:rsidRDefault="0058615D" w:rsidP="000422D1">
            <w:pPr>
              <w:pStyle w:val="TAC"/>
              <w:keepNext w:val="0"/>
              <w:keepLines w:val="0"/>
            </w:pPr>
            <w:r w:rsidRPr="004718F5">
              <w:t>0.84</w:t>
            </w:r>
          </w:p>
        </w:tc>
      </w:tr>
      <w:tr w:rsidR="0058615D" w:rsidRPr="004718F5" w14:paraId="22EAE80A"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469322A" w14:textId="3F44A017"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tab/>
              <w:t>All</w:t>
            </w:r>
            <w:r w:rsidR="000422D1" w:rsidRPr="004718F5">
              <w:t xml:space="preserve"> </w:t>
            </w:r>
            <w:r w:rsidR="0058615D" w:rsidRPr="004718F5">
              <w:t>configurations</w:t>
            </w:r>
            <w:r w:rsidR="000422D1" w:rsidRPr="004718F5">
              <w:t xml:space="preserve"> </w:t>
            </w:r>
            <w:r w:rsidR="0058615D" w:rsidRPr="004718F5">
              <w:t>are</w:t>
            </w:r>
            <w:r w:rsidR="000422D1" w:rsidRPr="004718F5">
              <w:t xml:space="preserve"> </w:t>
            </w:r>
            <w:r w:rsidR="0058615D" w:rsidRPr="004718F5">
              <w:t>assigne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UE</w:t>
            </w:r>
            <w:r w:rsidR="000422D1" w:rsidRPr="004718F5">
              <w:t xml:space="preserve"> </w:t>
            </w:r>
            <w:r w:rsidR="0058615D" w:rsidRPr="004718F5">
              <w:t>prior</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tart</w:t>
            </w:r>
            <w:r w:rsidR="000422D1" w:rsidRPr="004718F5">
              <w:t xml:space="preserve"> </w:t>
            </w:r>
            <w:r w:rsidR="0058615D" w:rsidRPr="004718F5">
              <w:t>of</w:t>
            </w:r>
            <w:r w:rsidR="000422D1" w:rsidRPr="004718F5">
              <w:t xml:space="preserve"> </w:t>
            </w:r>
            <w:r w:rsidR="0058615D" w:rsidRPr="004718F5">
              <w:t>time</w:t>
            </w:r>
            <w:r w:rsidR="000422D1" w:rsidRPr="004718F5">
              <w:t xml:space="preserve"> </w:t>
            </w:r>
            <w:r w:rsidR="0058615D" w:rsidRPr="004718F5">
              <w:t>period</w:t>
            </w:r>
            <w:r w:rsidR="000422D1" w:rsidRPr="004718F5">
              <w:t xml:space="preserve"> </w:t>
            </w:r>
            <w:r w:rsidR="0058615D" w:rsidRPr="004718F5">
              <w:t>T1.</w:t>
            </w:r>
          </w:p>
          <w:p w14:paraId="02B66EF2" w14:textId="5DBA10A2"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tab/>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2BCAECCB" w14:textId="311B3D1D" w:rsidR="0058615D" w:rsidRPr="004718F5" w:rsidRDefault="009F1B34" w:rsidP="000422D1">
            <w:pPr>
              <w:pStyle w:val="TAN"/>
              <w:keepNext w:val="0"/>
              <w:keepLines w:val="0"/>
            </w:pPr>
            <w:r w:rsidRPr="004718F5">
              <w:t>NOTE</w:t>
            </w:r>
            <w:r w:rsidR="000422D1" w:rsidRPr="004718F5">
              <w:t xml:space="preserve"> </w:t>
            </w:r>
            <w:r w:rsidRPr="004718F5">
              <w:t>3:</w:t>
            </w:r>
            <w:r w:rsidR="0058615D" w:rsidRPr="004718F5">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p>
        </w:tc>
      </w:tr>
    </w:tbl>
    <w:p w14:paraId="28D48C45" w14:textId="77777777" w:rsidR="0058615D" w:rsidRPr="004718F5" w:rsidRDefault="0058615D" w:rsidP="000422D1"/>
    <w:p w14:paraId="7D15F53A" w14:textId="77777777" w:rsidR="0058615D" w:rsidRPr="004718F5" w:rsidRDefault="0058615D" w:rsidP="000422D1">
      <w:pPr>
        <w:pStyle w:val="H6"/>
        <w:keepNext w:val="0"/>
        <w:keepLines w:val="0"/>
        <w:rPr>
          <w:rFonts w:cs="Arial"/>
        </w:rPr>
      </w:pPr>
      <w:r w:rsidRPr="004718F5">
        <w:rPr>
          <w:rFonts w:cs="Arial"/>
        </w:rPr>
        <w:t>4.5.1.2.4.2</w:t>
      </w:r>
      <w:r w:rsidRPr="004718F5">
        <w:rPr>
          <w:rFonts w:cs="Arial"/>
        </w:rPr>
        <w:tab/>
        <w:t>Test procedure</w:t>
      </w:r>
    </w:p>
    <w:p w14:paraId="4E6D9AD2" w14:textId="77777777" w:rsidR="0058615D" w:rsidRPr="004718F5" w:rsidRDefault="0058615D" w:rsidP="000422D1">
      <w:pPr>
        <w:rPr>
          <w:rFonts w:eastAsia="??"/>
        </w:rPr>
      </w:pPr>
      <w:r w:rsidRPr="004718F5">
        <w:lastRenderedPageBreak/>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2.4.1-4.</w:t>
      </w:r>
    </w:p>
    <w:p w14:paraId="5DD941BB" w14:textId="4BBA79B7" w:rsidR="0058615D" w:rsidRPr="004718F5" w:rsidRDefault="0058615D" w:rsidP="000422D1">
      <w:pPr>
        <w:pStyle w:val="B10"/>
        <w:rPr>
          <w:rFonts w:eastAsia="??"/>
        </w:rPr>
      </w:pPr>
      <w:r w:rsidRPr="004718F5">
        <w:t>1.</w:t>
      </w:r>
      <w:r w:rsidR="000422D1" w:rsidRPr="004718F5">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0422D1" w:rsidRPr="004718F5">
        <w:t> </w:t>
      </w:r>
      <w:r w:rsidRPr="004718F5">
        <w:t>38.508</w:t>
      </w:r>
      <w:r w:rsidR="000422D1" w:rsidRPr="004718F5">
        <w:noBreakHyphen/>
      </w:r>
      <w:r w:rsidRPr="004718F5">
        <w:t>1</w:t>
      </w:r>
      <w:r w:rsidR="000422D1" w:rsidRPr="004718F5">
        <w:t> </w:t>
      </w:r>
      <w:r w:rsidRPr="004718F5">
        <w:t>[6] clause 4.5.</w:t>
      </w:r>
    </w:p>
    <w:p w14:paraId="72BB7BCC" w14:textId="2F119B65" w:rsidR="0058615D" w:rsidRPr="004718F5" w:rsidRDefault="0058615D" w:rsidP="000422D1">
      <w:pPr>
        <w:pStyle w:val="B10"/>
        <w:rPr>
          <w:rFonts w:eastAsia="??"/>
        </w:rPr>
      </w:pPr>
      <w:r w:rsidRPr="004718F5">
        <w:rPr>
          <w:rFonts w:eastAsia="??"/>
        </w:rPr>
        <w:t>2.</w:t>
      </w:r>
      <w:r w:rsidR="000422D1" w:rsidRPr="004718F5">
        <w:rPr>
          <w:rFonts w:eastAsia="??"/>
        </w:rPr>
        <w:tab/>
      </w:r>
      <w:r w:rsidRPr="004718F5">
        <w:rPr>
          <w:rFonts w:eastAsia="??"/>
        </w:rPr>
        <w:t xml:space="preserve">Set the parameters according to T1 in Table 4.5.1.2.5-1 for subtest 1 and 2. </w:t>
      </w:r>
      <w:r w:rsidRPr="004718F5">
        <w:t xml:space="preserve">Propagation conditions are set according to </w:t>
      </w:r>
      <w:r w:rsidR="000422D1" w:rsidRPr="004718F5">
        <w:t xml:space="preserve">clause </w:t>
      </w:r>
      <w:r w:rsidRPr="004718F5">
        <w:t>C.2.3. T1 starts.</w:t>
      </w:r>
    </w:p>
    <w:p w14:paraId="1D892B49" w14:textId="7BB08137" w:rsidR="0058615D" w:rsidRPr="004718F5" w:rsidRDefault="0058615D" w:rsidP="000422D1">
      <w:pPr>
        <w:pStyle w:val="B10"/>
        <w:rPr>
          <w:rFonts w:eastAsia="??"/>
        </w:rPr>
      </w:pPr>
      <w:r w:rsidRPr="004718F5">
        <w:rPr>
          <w:rFonts w:eastAsia="??"/>
        </w:rPr>
        <w:t>3.</w:t>
      </w:r>
      <w:r w:rsidR="000422D1" w:rsidRPr="004718F5">
        <w:rPr>
          <w:rFonts w:eastAsia="??"/>
        </w:rPr>
        <w:tab/>
      </w:r>
      <w:r w:rsidRPr="004718F5">
        <w:rPr>
          <w:rFonts w:eastAsia="??"/>
        </w:rPr>
        <w:t>When T1 expires, the SS shall change the SNR value to T2 as specified in Table 4.5.1.2.5-1. T2 starts.</w:t>
      </w:r>
    </w:p>
    <w:p w14:paraId="324E51D5" w14:textId="50BB1B01" w:rsidR="0058615D" w:rsidRPr="004718F5" w:rsidRDefault="0058615D" w:rsidP="000422D1">
      <w:pPr>
        <w:pStyle w:val="B10"/>
        <w:rPr>
          <w:rFonts w:eastAsia="??"/>
        </w:rPr>
      </w:pPr>
      <w:r w:rsidRPr="004718F5">
        <w:rPr>
          <w:rFonts w:eastAsia="??"/>
        </w:rPr>
        <w:t>4.</w:t>
      </w:r>
      <w:r w:rsidR="000422D1" w:rsidRPr="004718F5">
        <w:rPr>
          <w:rFonts w:eastAsia="??"/>
        </w:rPr>
        <w:tab/>
      </w:r>
      <w:r w:rsidRPr="004718F5">
        <w:rPr>
          <w:rFonts w:eastAsia="??"/>
        </w:rPr>
        <w:t>When T2 expires, the SS shall change the SNR value to T3 as specified in Table 4.5.1.2.5-1. T3 starts.</w:t>
      </w:r>
    </w:p>
    <w:p w14:paraId="01A628B5" w14:textId="376DB8C4" w:rsidR="0058615D" w:rsidRPr="004718F5" w:rsidRDefault="0058615D" w:rsidP="000422D1">
      <w:pPr>
        <w:pStyle w:val="B10"/>
        <w:rPr>
          <w:rFonts w:eastAsia="??"/>
        </w:rPr>
      </w:pPr>
      <w:r w:rsidRPr="004718F5">
        <w:rPr>
          <w:rFonts w:eastAsia="??"/>
        </w:rPr>
        <w:t>5.</w:t>
      </w:r>
      <w:r w:rsidR="000422D1" w:rsidRPr="004718F5">
        <w:rPr>
          <w:rFonts w:eastAsia="??"/>
        </w:rPr>
        <w:tab/>
      </w:r>
      <w:r w:rsidRPr="004718F5">
        <w:rPr>
          <w:rFonts w:eastAsia="??"/>
        </w:rPr>
        <w:t>When T3 expires, the SS shall change the SNR value to T4 as specified in Table 4.5.1.2.5-1. T4 starts.</w:t>
      </w:r>
    </w:p>
    <w:p w14:paraId="5E745070" w14:textId="365CB410" w:rsidR="0058615D" w:rsidRPr="004718F5" w:rsidRDefault="0058615D" w:rsidP="000422D1">
      <w:pPr>
        <w:pStyle w:val="B10"/>
        <w:rPr>
          <w:rFonts w:eastAsia="??"/>
        </w:rPr>
      </w:pPr>
      <w:r w:rsidRPr="004718F5">
        <w:rPr>
          <w:rFonts w:eastAsia="??"/>
        </w:rPr>
        <w:t>6.</w:t>
      </w:r>
      <w:r w:rsidR="000422D1" w:rsidRPr="004718F5">
        <w:rPr>
          <w:rFonts w:eastAsia="??"/>
        </w:rPr>
        <w:tab/>
      </w:r>
      <w:r w:rsidRPr="004718F5">
        <w:rPr>
          <w:rFonts w:eastAsia="??"/>
        </w:rPr>
        <w:t>When T4 expires, the SS shall change the SNR value to T5 as specified in Table 4.5.1.2.5-1. T5 starts.</w:t>
      </w:r>
    </w:p>
    <w:p w14:paraId="2F3ECABB" w14:textId="593BBD36" w:rsidR="0058615D" w:rsidRPr="004718F5" w:rsidRDefault="0058615D" w:rsidP="000422D1">
      <w:pPr>
        <w:pStyle w:val="B10"/>
        <w:rPr>
          <w:rFonts w:eastAsia="??"/>
        </w:rPr>
      </w:pPr>
      <w:r w:rsidRPr="004718F5">
        <w:rPr>
          <w:rFonts w:eastAsia="??"/>
        </w:rPr>
        <w:t>7.</w:t>
      </w:r>
      <w:r w:rsidRPr="004718F5">
        <w:rPr>
          <w:rFonts w:eastAsia="??"/>
        </w:rPr>
        <w:tab/>
        <w:t xml:space="preserve">If the SS detects uplink power equal to or higher than the </w:t>
      </w:r>
      <w:r w:rsidRPr="004718F5">
        <w:t xml:space="preserve">minimum output power defined </w:t>
      </w:r>
      <w:r w:rsidR="009F1B34" w:rsidRPr="004718F5">
        <w:t xml:space="preserve">in </w:t>
      </w:r>
      <w:r w:rsidR="002A717D" w:rsidRPr="004718F5">
        <w:t>TS</w:t>
      </w:r>
      <w:r w:rsidR="000422D1" w:rsidRPr="004718F5">
        <w:t> </w:t>
      </w:r>
      <w:r w:rsidRPr="004718F5">
        <w:t>38.521-1 [17] clause 6.3.1.5</w:t>
      </w:r>
      <w:r w:rsidRPr="004718F5">
        <w:rPr>
          <w:rFonts w:eastAsia="??"/>
        </w:rPr>
        <w:t xml:space="preserve"> in the subframe according the configured CSI reporting during the period from time point A to time point F (</w:t>
      </w:r>
      <w:r w:rsidRPr="004718F5">
        <w:rPr>
          <w:rFonts w:eastAsia="??"/>
          <w:lang w:eastAsia="ja-JP"/>
        </w:rPr>
        <w:t>D1</w:t>
      </w:r>
      <w:r w:rsidRPr="004718F5">
        <w:rPr>
          <w:rFonts w:eastAsia="??"/>
        </w:rPr>
        <w:t xml:space="preserve"> after the start of time duration T5) the number of successful tests is increased by one.</w:t>
      </w:r>
    </w:p>
    <w:p w14:paraId="16F43869" w14:textId="77777777" w:rsidR="0058615D" w:rsidRPr="004718F5" w:rsidRDefault="0058615D" w:rsidP="000422D1">
      <w:pPr>
        <w:pStyle w:val="B10"/>
        <w:ind w:firstLine="0"/>
        <w:rPr>
          <w:rFonts w:eastAsia="??"/>
        </w:rPr>
      </w:pPr>
      <w:r w:rsidRPr="004718F5">
        <w:rPr>
          <w:rFonts w:eastAsia="??"/>
        </w:rPr>
        <w:t>Otherwise the number of failed tests is increased by one.</w:t>
      </w:r>
    </w:p>
    <w:p w14:paraId="3224CAC5" w14:textId="3E2F06CD" w:rsidR="0058615D" w:rsidRPr="004718F5" w:rsidRDefault="0058615D" w:rsidP="000422D1">
      <w:pPr>
        <w:pStyle w:val="B10"/>
      </w:pPr>
      <w:r w:rsidRPr="004718F5">
        <w:rPr>
          <w:rFonts w:eastAsia="??"/>
        </w:rPr>
        <w:t>8.</w:t>
      </w:r>
      <w:r w:rsidR="000422D1" w:rsidRPr="004718F5">
        <w:rPr>
          <w:rFonts w:eastAsia="??"/>
        </w:rPr>
        <w:tab/>
      </w:r>
      <w:r w:rsidRPr="004718F5">
        <w:rPr>
          <w:rFonts w:eastAsia="??"/>
        </w:rPr>
        <w:t xml:space="preserve">If the iteration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4883AB00" w14:textId="6F7C336F" w:rsidR="0058615D" w:rsidRPr="004718F5" w:rsidRDefault="0058615D" w:rsidP="000422D1">
      <w:pPr>
        <w:pStyle w:val="B10"/>
        <w:rPr>
          <w:rFonts w:eastAsia="??"/>
        </w:rPr>
      </w:pPr>
      <w:r w:rsidRPr="004718F5">
        <w:rPr>
          <w:rFonts w:eastAsia="??"/>
        </w:rPr>
        <w:t>9.</w:t>
      </w:r>
      <w:r w:rsidR="000422D1" w:rsidRPr="004718F5">
        <w:rPr>
          <w:rFonts w:eastAsia="??"/>
        </w:rPr>
        <w:tab/>
      </w:r>
      <w:r w:rsidRPr="004718F5">
        <w:rPr>
          <w:rFonts w:eastAsia="??"/>
        </w:rPr>
        <w:t>Repeat steps 2-7 for all subtests until the confidence level according to Tables G.2.3-1 in Annex G clause G.2 is achieved.</w:t>
      </w:r>
    </w:p>
    <w:p w14:paraId="7E440B1E" w14:textId="77777777" w:rsidR="0058615D" w:rsidRPr="004718F5" w:rsidRDefault="0058615D" w:rsidP="000422D1">
      <w:pPr>
        <w:pStyle w:val="H6"/>
        <w:keepNext w:val="0"/>
        <w:keepLines w:val="0"/>
        <w:rPr>
          <w:rFonts w:cs="Arial"/>
        </w:rPr>
      </w:pPr>
      <w:r w:rsidRPr="004718F5">
        <w:rPr>
          <w:rFonts w:cs="Arial"/>
        </w:rPr>
        <w:t>4.5.1.2.4.3</w:t>
      </w:r>
      <w:r w:rsidRPr="004718F5">
        <w:tab/>
      </w:r>
      <w:r w:rsidRPr="004718F5">
        <w:rPr>
          <w:rFonts w:cs="Arial"/>
        </w:rPr>
        <w:t>Message Contents</w:t>
      </w:r>
    </w:p>
    <w:p w14:paraId="136B823A" w14:textId="759F327B"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1 and clause 7.3.1 with condition </w:t>
      </w:r>
      <w:r w:rsidR="000422D1" w:rsidRPr="004718F5">
        <w:t>"</w:t>
      </w:r>
      <w:r w:rsidRPr="004718F5">
        <w:t>Short_DCI</w:t>
      </w:r>
      <w:r w:rsidR="000422D1" w:rsidRPr="004718F5">
        <w:t>"</w:t>
      </w:r>
      <w:r w:rsidRPr="004718F5">
        <w:t xml:space="preserve"> with the following exceptions.</w:t>
      </w:r>
    </w:p>
    <w:p w14:paraId="1E6F9628" w14:textId="77777777" w:rsidR="0058615D" w:rsidRPr="004718F5" w:rsidRDefault="0058615D" w:rsidP="000422D1">
      <w:pPr>
        <w:pStyle w:val="TH"/>
        <w:keepNext w:val="0"/>
        <w:keepLines w:val="0"/>
      </w:pPr>
      <w:r w:rsidRPr="004718F5">
        <w:t xml:space="preserve">Table </w:t>
      </w:r>
      <w:r w:rsidRPr="004718F5">
        <w:rPr>
          <w:lang w:eastAsia="sv-SE"/>
        </w:rPr>
        <w:t>4.5.1.2.4.3</w:t>
      </w:r>
      <w:r w:rsidRPr="004718F5">
        <w:t xml:space="preserve">-1: Common Exception messages for </w:t>
      </w:r>
      <w:r w:rsidRPr="004718F5">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718F5" w14:paraId="6B2B110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9E04104" w14:textId="215DC764"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258B47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E399D9F" w14:textId="2FB83625"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360D9AB" w14:textId="77777777" w:rsidR="0058615D" w:rsidRPr="004718F5" w:rsidRDefault="0058615D" w:rsidP="000422D1">
            <w:pPr>
              <w:pStyle w:val="TAL"/>
              <w:keepNext w:val="0"/>
              <w:keepLines w:val="0"/>
            </w:pPr>
          </w:p>
        </w:tc>
      </w:tr>
      <w:tr w:rsidR="0058615D" w:rsidRPr="004718F5" w14:paraId="0C40210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B36127D" w14:textId="08D3EF98"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4B3D7AC1" w14:textId="77777777" w:rsidR="0060024C" w:rsidRPr="004718F5" w:rsidRDefault="0060024C" w:rsidP="000422D1">
            <w:pPr>
              <w:pStyle w:val="TAL"/>
              <w:keepNext w:val="0"/>
              <w:keepLines w:val="0"/>
            </w:pPr>
            <w:r w:rsidRPr="004718F5">
              <w:t>Table H.3.4-1</w:t>
            </w:r>
          </w:p>
          <w:p w14:paraId="14702565" w14:textId="5847881C" w:rsidR="0058615D" w:rsidRPr="004718F5" w:rsidRDefault="0058615D" w:rsidP="000422D1">
            <w:pPr>
              <w:pStyle w:val="TAL"/>
              <w:keepNext w:val="0"/>
              <w:keepLines w:val="0"/>
            </w:pPr>
            <w:r w:rsidRPr="004718F5">
              <w:t>Table</w:t>
            </w:r>
            <w:r w:rsidR="000422D1" w:rsidRPr="004718F5">
              <w:t xml:space="preserve"> </w:t>
            </w:r>
            <w:r w:rsidRPr="004718F5">
              <w:t>H.3.5-4</w:t>
            </w:r>
          </w:p>
          <w:p w14:paraId="2D576165" w14:textId="049A4C10" w:rsidR="0058615D" w:rsidRPr="004718F5" w:rsidRDefault="0058615D" w:rsidP="000422D1">
            <w:pPr>
              <w:pStyle w:val="TAL"/>
              <w:keepNext w:val="0"/>
              <w:keepLines w:val="0"/>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RLM</w:t>
            </w:r>
          </w:p>
        </w:tc>
      </w:tr>
    </w:tbl>
    <w:p w14:paraId="133FF25F" w14:textId="77777777" w:rsidR="0058615D" w:rsidRPr="004718F5" w:rsidRDefault="0058615D" w:rsidP="000422D1"/>
    <w:p w14:paraId="1741DE69" w14:textId="77777777" w:rsidR="0058615D" w:rsidRPr="004718F5" w:rsidRDefault="0058615D" w:rsidP="000422D1">
      <w:pPr>
        <w:pStyle w:val="TH"/>
        <w:keepNext w:val="0"/>
        <w:keepLines w:val="0"/>
      </w:pPr>
      <w:r w:rsidRPr="004718F5">
        <w:t>Table 4.5.1.2.4.3-2: Void</w:t>
      </w:r>
    </w:p>
    <w:p w14:paraId="3575E512" w14:textId="77777777" w:rsidR="0058615D" w:rsidRPr="004718F5" w:rsidRDefault="0058615D" w:rsidP="000422D1">
      <w:pPr>
        <w:pStyle w:val="TH"/>
        <w:keepNext w:val="0"/>
        <w:keepLines w:val="0"/>
        <w:rPr>
          <w:i/>
        </w:rPr>
      </w:pPr>
      <w:r w:rsidRPr="004718F5">
        <w:t>Table 4.5.1.</w:t>
      </w:r>
      <w:r w:rsidRPr="004718F5">
        <w:rPr>
          <w:lang w:eastAsia="ja-JP"/>
        </w:rPr>
        <w:t>2</w:t>
      </w:r>
      <w:r w:rsidRPr="004718F5">
        <w:t xml:space="preserve">.4.3-3: </w:t>
      </w:r>
      <w:r w:rsidRPr="004718F5">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18FDB406"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E1A182" w14:textId="11B04228" w:rsidR="0058615D" w:rsidRPr="004718F5" w:rsidRDefault="002A717D" w:rsidP="000422D1">
            <w:pPr>
              <w:pStyle w:val="TAH"/>
              <w:keepNext w:val="0"/>
              <w:keepLines w:val="0"/>
              <w:jc w:val="left"/>
              <w:rPr>
                <w:b w:val="0"/>
                <w:lang w:eastAsia="ja-JP"/>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58615D" w:rsidRPr="004718F5">
              <w:rPr>
                <w:b w:val="0"/>
              </w:rPr>
              <w:t>38.508-1</w:t>
            </w:r>
            <w:r w:rsidR="000422D1" w:rsidRPr="004718F5">
              <w:rPr>
                <w:b w:val="0"/>
              </w:rPr>
              <w:t xml:space="preserve"> </w:t>
            </w:r>
            <w:r w:rsidR="0058615D" w:rsidRPr="004718F5">
              <w:rPr>
                <w:b w:val="0"/>
              </w:rPr>
              <w:t>[14],</w:t>
            </w:r>
            <w:r w:rsidR="000422D1" w:rsidRPr="004718F5">
              <w:rPr>
                <w:b w:val="0"/>
              </w:rPr>
              <w:t xml:space="preserve"> </w:t>
            </w:r>
            <w:r w:rsidR="0058615D" w:rsidRPr="004718F5">
              <w:rPr>
                <w:b w:val="0"/>
              </w:rPr>
              <w:t>Table</w:t>
            </w:r>
            <w:r w:rsidR="000422D1" w:rsidRPr="004718F5">
              <w:rPr>
                <w:b w:val="0"/>
              </w:rPr>
              <w:t xml:space="preserve"> </w:t>
            </w:r>
            <w:r w:rsidR="0058615D" w:rsidRPr="004718F5">
              <w:rPr>
                <w:b w:val="0"/>
              </w:rPr>
              <w:t>4.6.3-</w:t>
            </w:r>
            <w:r w:rsidR="0058615D" w:rsidRPr="004718F5">
              <w:rPr>
                <w:b w:val="0"/>
                <w:lang w:eastAsia="ja-JP"/>
              </w:rPr>
              <w:t>150</w:t>
            </w:r>
          </w:p>
        </w:tc>
      </w:tr>
      <w:tr w:rsidR="0058615D" w:rsidRPr="004718F5" w14:paraId="16FB1D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EFFBB5" w14:textId="564AEC65" w:rsidR="0058615D" w:rsidRPr="004718F5" w:rsidRDefault="0058615D"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2C982B11" w14:textId="77777777" w:rsidR="0058615D" w:rsidRPr="004718F5" w:rsidRDefault="0058615D"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4B8FC9F" w14:textId="77777777" w:rsidR="0058615D" w:rsidRPr="004718F5" w:rsidRDefault="0058615D"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27C04A9C" w14:textId="77777777" w:rsidR="0058615D" w:rsidRPr="004718F5" w:rsidRDefault="0058615D" w:rsidP="000422D1">
            <w:pPr>
              <w:pStyle w:val="TAH"/>
              <w:keepNext w:val="0"/>
              <w:keepLines w:val="0"/>
            </w:pPr>
            <w:r w:rsidRPr="004718F5">
              <w:t>Condition</w:t>
            </w:r>
          </w:p>
        </w:tc>
      </w:tr>
      <w:tr w:rsidR="0058615D" w:rsidRPr="004718F5" w14:paraId="04CE2B5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E5DF8" w14:textId="0DA150C2" w:rsidR="0058615D" w:rsidRPr="004718F5" w:rsidRDefault="0058615D" w:rsidP="000422D1">
            <w:pPr>
              <w:pStyle w:val="TAL"/>
              <w:keepNext w:val="0"/>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887C9A2" w14:textId="77777777" w:rsidR="0058615D" w:rsidRPr="004718F5"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F4430"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F7B456" w14:textId="77777777" w:rsidR="0058615D" w:rsidRPr="004718F5" w:rsidRDefault="0058615D" w:rsidP="000422D1">
            <w:pPr>
              <w:pStyle w:val="TAL"/>
              <w:keepNext w:val="0"/>
              <w:keepLines w:val="0"/>
            </w:pPr>
          </w:p>
        </w:tc>
      </w:tr>
      <w:tr w:rsidR="0058615D" w:rsidRPr="004718F5" w14:paraId="1D08A39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61C295" w14:textId="70960A4D" w:rsidR="0058615D" w:rsidRPr="004718F5" w:rsidRDefault="000422D1" w:rsidP="000422D1">
            <w:pPr>
              <w:pStyle w:val="TAL"/>
              <w:keepNext w:val="0"/>
              <w:keepLines w:val="0"/>
            </w:pPr>
            <w:r w:rsidRPr="004718F5">
              <w:t xml:space="preserve">  </w:t>
            </w:r>
            <w:r w:rsidR="0058615D" w:rsidRPr="004718F5">
              <w:t>t310</w:t>
            </w:r>
          </w:p>
        </w:tc>
        <w:tc>
          <w:tcPr>
            <w:tcW w:w="2268" w:type="dxa"/>
            <w:tcBorders>
              <w:top w:val="single" w:sz="4" w:space="0" w:color="auto"/>
              <w:left w:val="single" w:sz="4" w:space="0" w:color="auto"/>
              <w:bottom w:val="single" w:sz="4" w:space="0" w:color="auto"/>
              <w:right w:val="single" w:sz="4" w:space="0" w:color="auto"/>
            </w:tcBorders>
            <w:hideMark/>
          </w:tcPr>
          <w:p w14:paraId="6572B262" w14:textId="77777777" w:rsidR="0058615D" w:rsidRPr="004718F5" w:rsidRDefault="0058615D" w:rsidP="000422D1">
            <w:pPr>
              <w:pStyle w:val="TAL"/>
              <w:keepNext w:val="0"/>
              <w:keepLines w:val="0"/>
            </w:pPr>
            <w:r w:rsidRPr="004718F5">
              <w:rPr>
                <w:lang w:eastAsia="ja-JP"/>
              </w:rPr>
              <w:t>m</w:t>
            </w:r>
            <w:r w:rsidRPr="004718F5">
              <w:t>s</w:t>
            </w:r>
            <w:r w:rsidRPr="004718F5">
              <w:rPr>
                <w:lang w:eastAsia="ja-JP"/>
              </w:rPr>
              <w:t>100</w:t>
            </w:r>
            <w:r w:rsidRPr="004718F5">
              <w:t>0</w:t>
            </w:r>
          </w:p>
        </w:tc>
        <w:tc>
          <w:tcPr>
            <w:tcW w:w="1701" w:type="dxa"/>
            <w:tcBorders>
              <w:top w:val="single" w:sz="4" w:space="0" w:color="auto"/>
              <w:left w:val="single" w:sz="4" w:space="0" w:color="auto"/>
              <w:bottom w:val="single" w:sz="4" w:space="0" w:color="auto"/>
              <w:right w:val="single" w:sz="4" w:space="0" w:color="auto"/>
            </w:tcBorders>
          </w:tcPr>
          <w:p w14:paraId="7C3234F0"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25C523" w14:textId="77777777" w:rsidR="0058615D" w:rsidRPr="004718F5" w:rsidRDefault="0058615D" w:rsidP="000422D1">
            <w:pPr>
              <w:pStyle w:val="TAL"/>
              <w:keepNext w:val="0"/>
              <w:keepLines w:val="0"/>
            </w:pPr>
          </w:p>
        </w:tc>
      </w:tr>
      <w:tr w:rsidR="0058615D" w:rsidRPr="004718F5" w14:paraId="35BAB6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F77889A" w14:textId="5678D4BC" w:rsidR="0058615D" w:rsidRPr="004718F5" w:rsidRDefault="000422D1" w:rsidP="000422D1">
            <w:pPr>
              <w:pStyle w:val="TAL"/>
              <w:keepNext w:val="0"/>
              <w:keepLines w:val="0"/>
            </w:pPr>
            <w:r w:rsidRPr="004718F5">
              <w:rPr>
                <w:rFonts w:cs="Arial"/>
                <w:snapToGrid w:val="0"/>
                <w:kern w:val="2"/>
                <w:szCs w:val="18"/>
              </w:rPr>
              <w:t xml:space="preserve">  </w:t>
            </w:r>
            <w:r w:rsidR="0058615D" w:rsidRPr="004718F5">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7C06C1D" w14:textId="77777777" w:rsidR="0058615D" w:rsidRPr="004718F5" w:rsidRDefault="0058615D" w:rsidP="000422D1">
            <w:pPr>
              <w:pStyle w:val="TAL"/>
              <w:keepNext w:val="0"/>
              <w:keepLines w:val="0"/>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0C006B3B"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1E6FFB" w14:textId="77777777" w:rsidR="0058615D" w:rsidRPr="004718F5" w:rsidRDefault="0058615D" w:rsidP="000422D1">
            <w:pPr>
              <w:pStyle w:val="TAL"/>
              <w:keepNext w:val="0"/>
              <w:keepLines w:val="0"/>
            </w:pPr>
          </w:p>
        </w:tc>
      </w:tr>
      <w:tr w:rsidR="0058615D" w:rsidRPr="004718F5" w14:paraId="37767C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053AF5" w14:textId="7A2FBF5A" w:rsidR="0058615D" w:rsidRPr="004718F5" w:rsidRDefault="000422D1" w:rsidP="000422D1">
            <w:pPr>
              <w:pStyle w:val="TAL"/>
              <w:keepNext w:val="0"/>
              <w:keepLines w:val="0"/>
            </w:pPr>
            <w:r w:rsidRPr="004718F5">
              <w:rPr>
                <w:rFonts w:cs="Arial"/>
                <w:snapToGrid w:val="0"/>
                <w:kern w:val="2"/>
                <w:szCs w:val="18"/>
              </w:rPr>
              <w:t xml:space="preserve">  </w:t>
            </w:r>
            <w:r w:rsidR="0058615D" w:rsidRPr="004718F5">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EB3B592" w14:textId="77777777" w:rsidR="0058615D" w:rsidRPr="004718F5" w:rsidRDefault="0058615D" w:rsidP="000422D1">
            <w:pPr>
              <w:pStyle w:val="TAL"/>
              <w:keepNext w:val="0"/>
              <w:keepLines w:val="0"/>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4F49A9CF"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044922" w14:textId="77777777" w:rsidR="0058615D" w:rsidRPr="004718F5" w:rsidRDefault="0058615D" w:rsidP="000422D1">
            <w:pPr>
              <w:pStyle w:val="TAL"/>
              <w:keepNext w:val="0"/>
              <w:keepLines w:val="0"/>
            </w:pPr>
          </w:p>
        </w:tc>
      </w:tr>
      <w:tr w:rsidR="0058615D" w:rsidRPr="004718F5" w14:paraId="3E3AD7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937B4A" w14:textId="02575552" w:rsidR="0058615D" w:rsidRPr="004718F5" w:rsidRDefault="000422D1" w:rsidP="000422D1">
            <w:pPr>
              <w:pStyle w:val="TAL"/>
              <w:keepNext w:val="0"/>
              <w:keepLines w:val="0"/>
            </w:pPr>
            <w:r w:rsidRPr="004718F5">
              <w:rPr>
                <w:rFonts w:cs="Arial"/>
                <w:snapToGrid w:val="0"/>
                <w:kern w:val="2"/>
                <w:szCs w:val="18"/>
              </w:rPr>
              <w:t xml:space="preserve">  </w:t>
            </w:r>
            <w:r w:rsidR="0058615D" w:rsidRPr="004718F5">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4FEDAD95" w14:textId="77777777" w:rsidR="0058615D" w:rsidRPr="004718F5" w:rsidRDefault="0058615D" w:rsidP="000422D1">
            <w:pPr>
              <w:pStyle w:val="TAL"/>
              <w:keepNext w:val="0"/>
              <w:keepLines w:val="0"/>
            </w:pPr>
            <w:r w:rsidRPr="004718F5">
              <w:t>ms1000</w:t>
            </w:r>
          </w:p>
        </w:tc>
        <w:tc>
          <w:tcPr>
            <w:tcW w:w="1701" w:type="dxa"/>
            <w:tcBorders>
              <w:top w:val="single" w:sz="4" w:space="0" w:color="auto"/>
              <w:left w:val="single" w:sz="4" w:space="0" w:color="auto"/>
              <w:bottom w:val="single" w:sz="4" w:space="0" w:color="auto"/>
              <w:right w:val="single" w:sz="4" w:space="0" w:color="auto"/>
            </w:tcBorders>
          </w:tcPr>
          <w:p w14:paraId="6C2915F4"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3C0FE6" w14:textId="77777777" w:rsidR="0058615D" w:rsidRPr="004718F5" w:rsidRDefault="0058615D" w:rsidP="000422D1">
            <w:pPr>
              <w:pStyle w:val="TAL"/>
              <w:keepNext w:val="0"/>
              <w:keepLines w:val="0"/>
            </w:pPr>
          </w:p>
        </w:tc>
      </w:tr>
      <w:tr w:rsidR="0058615D" w:rsidRPr="004718F5" w14:paraId="2EAD915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7886D0" w14:textId="77777777" w:rsidR="0058615D" w:rsidRPr="004718F5" w:rsidRDefault="0058615D"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14D8BC9F" w14:textId="77777777" w:rsidR="0058615D" w:rsidRPr="004718F5"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C8D855"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20140B" w14:textId="77777777" w:rsidR="0058615D" w:rsidRPr="004718F5" w:rsidRDefault="0058615D" w:rsidP="000422D1">
            <w:pPr>
              <w:pStyle w:val="TAL"/>
              <w:keepNext w:val="0"/>
              <w:keepLines w:val="0"/>
            </w:pPr>
          </w:p>
        </w:tc>
      </w:tr>
    </w:tbl>
    <w:p w14:paraId="53AD5194" w14:textId="77777777" w:rsidR="0058615D" w:rsidRPr="004718F5" w:rsidRDefault="0058615D" w:rsidP="000422D1"/>
    <w:p w14:paraId="3B1F8397" w14:textId="77777777" w:rsidR="0058615D" w:rsidRPr="004718F5" w:rsidRDefault="0058615D" w:rsidP="00510C5D">
      <w:pPr>
        <w:pStyle w:val="H6"/>
      </w:pPr>
      <w:r w:rsidRPr="004718F5">
        <w:lastRenderedPageBreak/>
        <w:t>4.5.1.2.5</w:t>
      </w:r>
      <w:r w:rsidRPr="004718F5">
        <w:tab/>
        <w:t>Test Requirement</w:t>
      </w:r>
    </w:p>
    <w:p w14:paraId="4308161E" w14:textId="6389B6E4" w:rsidR="0058615D" w:rsidRPr="004718F5" w:rsidRDefault="0058615D" w:rsidP="000422D1">
      <w:r w:rsidRPr="004718F5">
        <w:t xml:space="preserve">The requirements in this section apply for each SSB based RLM-RS resource configured for PCell or PSCell, provided that the SSB configured for RLM are actually transmitted within UE active DL BWP during the entire evaluation period specified in </w:t>
      </w:r>
      <w:r w:rsidR="000422D1" w:rsidRPr="004718F5">
        <w:t xml:space="preserve">clause </w:t>
      </w:r>
      <w:r w:rsidRPr="004718F5">
        <w:t>4.5.1.2.3.</w:t>
      </w:r>
    </w:p>
    <w:p w14:paraId="284543B5" w14:textId="77777777" w:rsidR="0058615D" w:rsidRPr="004718F5" w:rsidRDefault="0058615D" w:rsidP="000422D1">
      <w:pPr>
        <w:rPr>
          <w:rFonts w:eastAsia="Batang"/>
        </w:rPr>
      </w:pPr>
      <w:r w:rsidRPr="004718F5">
        <w:rPr>
          <w:rFonts w:eastAsia="Batang"/>
        </w:rPr>
        <w:t xml:space="preserve">Table </w:t>
      </w:r>
      <w:r w:rsidRPr="004718F5">
        <w:t>4.5.1.2.5-</w:t>
      </w:r>
      <w:r w:rsidRPr="004718F5">
        <w:rPr>
          <w:lang w:eastAsia="ja-JP"/>
        </w:rPr>
        <w:t>1</w:t>
      </w:r>
      <w:r w:rsidRPr="004718F5">
        <w:rPr>
          <w:rFonts w:eastAsia="Batang"/>
        </w:rPr>
        <w:t xml:space="preserve"> defines the cell specific primary level settings.</w:t>
      </w:r>
    </w:p>
    <w:p w14:paraId="0443432F" w14:textId="06C06862" w:rsidR="0058615D" w:rsidRPr="004718F5" w:rsidRDefault="0058615D" w:rsidP="000422D1">
      <w:r w:rsidRPr="004718F5">
        <w:t>The UE behaviour in each test during time durations T1, T2, T3, T4 and T5 shall be as follows</w:t>
      </w:r>
      <w:r w:rsidR="000422D1" w:rsidRPr="004718F5">
        <w:t>.</w:t>
      </w:r>
    </w:p>
    <w:p w14:paraId="2375200B" w14:textId="77777777" w:rsidR="0058615D" w:rsidRPr="004718F5" w:rsidRDefault="0058615D" w:rsidP="000422D1">
      <w:r w:rsidRPr="004718F5">
        <w:t>During the period from time point A to time point F (D1 second after the start of time duration T5) the UE shall transmit uplink signal at least in all uplink slots configured for CSI transmission according to the configured periodic CSI reporting.</w:t>
      </w:r>
    </w:p>
    <w:p w14:paraId="5F5B01CA" w14:textId="7ABF6F00" w:rsidR="0058615D" w:rsidRPr="004718F5" w:rsidRDefault="0058615D" w:rsidP="000422D1">
      <w:r w:rsidRPr="004718F5">
        <w:t xml:space="preserve">The rate of correct events observed during repeated tests shall be at least 90% </w:t>
      </w:r>
      <w:bookmarkStart w:id="555" w:name="_Hlk5863710"/>
      <w:r w:rsidRPr="004718F5">
        <w:t>with a confidence interval of 95</w:t>
      </w:r>
      <w:r w:rsidR="000422D1" w:rsidRPr="004718F5">
        <w:t> </w:t>
      </w:r>
      <w:r w:rsidRPr="004718F5">
        <w:t>%</w:t>
      </w:r>
      <w:bookmarkEnd w:id="555"/>
      <w:r w:rsidRPr="004718F5">
        <w:t>.</w:t>
      </w:r>
    </w:p>
    <w:bookmarkEnd w:id="553"/>
    <w:p w14:paraId="41607A46" w14:textId="4F6AB18A" w:rsidR="0058615D" w:rsidRPr="004718F5" w:rsidRDefault="0058615D" w:rsidP="000422D1">
      <w:pPr>
        <w:pStyle w:val="TH"/>
        <w:keepNext w:val="0"/>
        <w:keepLines w:val="0"/>
        <w:rPr>
          <w:vanish/>
        </w:rPr>
      </w:pPr>
      <w:r w:rsidRPr="004718F5">
        <w:t>Table 4.5.1.2.5-1: Cell specific test parameters for FR1 (Cell 2)</w:t>
      </w:r>
      <w:r w:rsidR="000422D1" w:rsidRPr="004718F5">
        <w:t xml:space="preserve"> </w:t>
      </w:r>
      <w:r w:rsidRPr="004718F5">
        <w:t>for</w:t>
      </w:r>
      <w:r w:rsidR="000422D1" w:rsidRPr="004718F5">
        <w:br/>
      </w:r>
      <w:r w:rsidRPr="004718F5">
        <w:t>in-sync radio link monitoring tests in non-DRX mode</w:t>
      </w:r>
    </w:p>
    <w:tbl>
      <w:tblPr>
        <w:tblW w:w="7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559"/>
        <w:gridCol w:w="709"/>
        <w:gridCol w:w="539"/>
        <w:gridCol w:w="539"/>
        <w:gridCol w:w="768"/>
        <w:gridCol w:w="567"/>
        <w:gridCol w:w="567"/>
      </w:tblGrid>
      <w:tr w:rsidR="0058615D" w:rsidRPr="004718F5" w14:paraId="215EC8CB" w14:textId="77777777" w:rsidTr="002A717D">
        <w:trPr>
          <w:cantSplit/>
          <w:tblHeader/>
          <w:jc w:val="center"/>
        </w:trPr>
        <w:tc>
          <w:tcPr>
            <w:tcW w:w="3541" w:type="dxa"/>
            <w:gridSpan w:val="2"/>
            <w:vMerge w:val="restart"/>
            <w:tcBorders>
              <w:top w:val="single" w:sz="4" w:space="0" w:color="auto"/>
              <w:left w:val="single" w:sz="4" w:space="0" w:color="auto"/>
              <w:bottom w:val="single" w:sz="4" w:space="0" w:color="auto"/>
              <w:right w:val="single" w:sz="4" w:space="0" w:color="auto"/>
            </w:tcBorders>
            <w:hideMark/>
          </w:tcPr>
          <w:p w14:paraId="2D3FABBE" w14:textId="77777777" w:rsidR="0058615D" w:rsidRPr="004718F5" w:rsidRDefault="0058615D" w:rsidP="000422D1">
            <w:pPr>
              <w:pStyle w:val="TAH"/>
              <w:keepNext w:val="0"/>
              <w:keepLines w:val="0"/>
            </w:pPr>
            <w:r w:rsidRPr="004718F5">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EAC6978" w14:textId="77777777" w:rsidR="0058615D" w:rsidRPr="004718F5" w:rsidRDefault="0058615D" w:rsidP="000422D1">
            <w:pPr>
              <w:pStyle w:val="TAH"/>
              <w:keepNext w:val="0"/>
              <w:keepLines w:val="0"/>
            </w:pPr>
            <w:r w:rsidRPr="004718F5">
              <w:t>Unit</w:t>
            </w:r>
          </w:p>
        </w:tc>
        <w:tc>
          <w:tcPr>
            <w:tcW w:w="2980" w:type="dxa"/>
            <w:gridSpan w:val="5"/>
            <w:tcBorders>
              <w:top w:val="single" w:sz="4" w:space="0" w:color="auto"/>
              <w:left w:val="single" w:sz="4" w:space="0" w:color="auto"/>
              <w:bottom w:val="single" w:sz="4" w:space="0" w:color="auto"/>
              <w:right w:val="single" w:sz="4" w:space="0" w:color="auto"/>
            </w:tcBorders>
            <w:hideMark/>
          </w:tcPr>
          <w:p w14:paraId="37570B71" w14:textId="60FAEBAE" w:rsidR="0058615D" w:rsidRPr="004718F5" w:rsidRDefault="0058615D" w:rsidP="000422D1">
            <w:pPr>
              <w:pStyle w:val="TAH"/>
              <w:keepNext w:val="0"/>
              <w:keepLines w:val="0"/>
            </w:pPr>
            <w:r w:rsidRPr="004718F5">
              <w:t>Test</w:t>
            </w:r>
            <w:r w:rsidR="000422D1" w:rsidRPr="004718F5">
              <w:t xml:space="preserve"> </w:t>
            </w:r>
            <w:r w:rsidRPr="004718F5">
              <w:t>1</w:t>
            </w:r>
          </w:p>
        </w:tc>
      </w:tr>
      <w:tr w:rsidR="0058615D" w:rsidRPr="004718F5" w14:paraId="21EDB765" w14:textId="77777777" w:rsidTr="002A717D">
        <w:trPr>
          <w:cantSplit/>
          <w:tblHeader/>
          <w:jc w:val="center"/>
        </w:trPr>
        <w:tc>
          <w:tcPr>
            <w:tcW w:w="3541" w:type="dxa"/>
            <w:gridSpan w:val="2"/>
            <w:vMerge/>
            <w:tcBorders>
              <w:top w:val="single" w:sz="4" w:space="0" w:color="auto"/>
              <w:left w:val="single" w:sz="4" w:space="0" w:color="auto"/>
              <w:bottom w:val="single" w:sz="4" w:space="0" w:color="auto"/>
              <w:right w:val="single" w:sz="4" w:space="0" w:color="auto"/>
            </w:tcBorders>
            <w:vAlign w:val="center"/>
            <w:hideMark/>
          </w:tcPr>
          <w:p w14:paraId="4C49C5F3" w14:textId="77777777" w:rsidR="0058615D" w:rsidRPr="004718F5" w:rsidRDefault="0058615D"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3BC994" w14:textId="77777777" w:rsidR="0058615D" w:rsidRPr="004718F5" w:rsidRDefault="0058615D" w:rsidP="000422D1">
            <w:pPr>
              <w:overflowPunct/>
              <w:autoSpaceDE/>
              <w:autoSpaceDN/>
              <w:adjustRightInd/>
              <w:spacing w:after="0"/>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21B1057D" w14:textId="77777777" w:rsidR="0058615D" w:rsidRPr="004718F5" w:rsidRDefault="0058615D" w:rsidP="000422D1">
            <w:pPr>
              <w:pStyle w:val="TAH"/>
              <w:keepNext w:val="0"/>
              <w:keepLines w:val="0"/>
            </w:pPr>
            <w:r w:rsidRPr="004718F5">
              <w:t>T1</w:t>
            </w:r>
          </w:p>
        </w:tc>
        <w:tc>
          <w:tcPr>
            <w:tcW w:w="539" w:type="dxa"/>
            <w:tcBorders>
              <w:top w:val="single" w:sz="4" w:space="0" w:color="auto"/>
              <w:left w:val="single" w:sz="4" w:space="0" w:color="auto"/>
              <w:bottom w:val="single" w:sz="4" w:space="0" w:color="auto"/>
              <w:right w:val="single" w:sz="4" w:space="0" w:color="auto"/>
            </w:tcBorders>
            <w:hideMark/>
          </w:tcPr>
          <w:p w14:paraId="1F2C5445" w14:textId="77777777" w:rsidR="0058615D" w:rsidRPr="004718F5" w:rsidRDefault="0058615D" w:rsidP="000422D1">
            <w:pPr>
              <w:pStyle w:val="TAH"/>
              <w:keepNext w:val="0"/>
              <w:keepLines w:val="0"/>
            </w:pPr>
            <w:r w:rsidRPr="004718F5">
              <w:t>T2</w:t>
            </w:r>
          </w:p>
        </w:tc>
        <w:tc>
          <w:tcPr>
            <w:tcW w:w="768" w:type="dxa"/>
            <w:tcBorders>
              <w:top w:val="single" w:sz="4" w:space="0" w:color="auto"/>
              <w:left w:val="single" w:sz="4" w:space="0" w:color="auto"/>
              <w:bottom w:val="single" w:sz="4" w:space="0" w:color="auto"/>
              <w:right w:val="single" w:sz="4" w:space="0" w:color="auto"/>
            </w:tcBorders>
            <w:hideMark/>
          </w:tcPr>
          <w:p w14:paraId="02A995F7" w14:textId="77777777" w:rsidR="0058615D" w:rsidRPr="004718F5" w:rsidRDefault="0058615D" w:rsidP="000422D1">
            <w:pPr>
              <w:pStyle w:val="TAH"/>
              <w:keepNext w:val="0"/>
              <w:keepLines w:val="0"/>
            </w:pPr>
            <w:r w:rsidRPr="004718F5">
              <w:t>T3</w:t>
            </w:r>
          </w:p>
        </w:tc>
        <w:tc>
          <w:tcPr>
            <w:tcW w:w="567" w:type="dxa"/>
            <w:tcBorders>
              <w:top w:val="single" w:sz="4" w:space="0" w:color="auto"/>
              <w:left w:val="single" w:sz="4" w:space="0" w:color="auto"/>
              <w:bottom w:val="single" w:sz="4" w:space="0" w:color="auto"/>
              <w:right w:val="single" w:sz="4" w:space="0" w:color="auto"/>
            </w:tcBorders>
            <w:hideMark/>
          </w:tcPr>
          <w:p w14:paraId="3EEACF5D" w14:textId="77777777" w:rsidR="0058615D" w:rsidRPr="004718F5" w:rsidRDefault="0058615D" w:rsidP="000422D1">
            <w:pPr>
              <w:pStyle w:val="TAH"/>
              <w:keepNext w:val="0"/>
              <w:keepLines w:val="0"/>
            </w:pPr>
            <w:r w:rsidRPr="004718F5">
              <w:t>T4</w:t>
            </w:r>
          </w:p>
        </w:tc>
        <w:tc>
          <w:tcPr>
            <w:tcW w:w="567" w:type="dxa"/>
            <w:tcBorders>
              <w:top w:val="single" w:sz="4" w:space="0" w:color="auto"/>
              <w:left w:val="single" w:sz="4" w:space="0" w:color="auto"/>
              <w:bottom w:val="single" w:sz="4" w:space="0" w:color="auto"/>
              <w:right w:val="single" w:sz="4" w:space="0" w:color="auto"/>
            </w:tcBorders>
            <w:hideMark/>
          </w:tcPr>
          <w:p w14:paraId="51220A30" w14:textId="77777777" w:rsidR="0058615D" w:rsidRPr="004718F5" w:rsidRDefault="0058615D" w:rsidP="000422D1">
            <w:pPr>
              <w:pStyle w:val="TAH"/>
              <w:keepNext w:val="0"/>
              <w:keepLines w:val="0"/>
            </w:pPr>
            <w:r w:rsidRPr="004718F5">
              <w:t>T5</w:t>
            </w:r>
          </w:p>
        </w:tc>
      </w:tr>
      <w:tr w:rsidR="0058615D" w:rsidRPr="004718F5" w14:paraId="6747E97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7A15D02" w14:textId="0CCE86AA"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4479DBDC" w14:textId="77777777" w:rsidR="0058615D" w:rsidRPr="004718F5" w:rsidRDefault="0058615D" w:rsidP="000422D1">
            <w:pPr>
              <w:pStyle w:val="TAC"/>
              <w:keepNext w:val="0"/>
              <w:keepLines w:val="0"/>
            </w:pPr>
            <w:r w:rsidRPr="004718F5">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1F4615D" w14:textId="36CF140E" w:rsidR="0058615D" w:rsidRPr="004718F5" w:rsidRDefault="0060024C" w:rsidP="000422D1">
            <w:pPr>
              <w:pStyle w:val="TAC"/>
              <w:keepNext w:val="0"/>
              <w:keepLines w:val="0"/>
            </w:pPr>
            <w:r w:rsidRPr="004718F5">
              <w:t>0</w:t>
            </w:r>
          </w:p>
        </w:tc>
      </w:tr>
      <w:tr w:rsidR="0058615D" w:rsidRPr="004718F5" w14:paraId="7E64D4C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4CD4CC1B" w14:textId="5F7F660F"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1AA6F909" w14:textId="77777777" w:rsidR="0058615D" w:rsidRPr="004718F5" w:rsidRDefault="0058615D" w:rsidP="000422D1">
            <w:pPr>
              <w:pStyle w:val="TAC"/>
              <w:keepNext w:val="0"/>
              <w:keepLines w:val="0"/>
            </w:pPr>
            <w:r w:rsidRPr="004718F5">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2AC7DDA" w14:textId="77777777" w:rsidR="0058615D" w:rsidRPr="004718F5" w:rsidRDefault="0058615D" w:rsidP="000422D1">
            <w:pPr>
              <w:pStyle w:val="TAC"/>
              <w:keepNext w:val="0"/>
              <w:keepLines w:val="0"/>
            </w:pPr>
            <w:r w:rsidRPr="004718F5">
              <w:t>0</w:t>
            </w:r>
          </w:p>
        </w:tc>
      </w:tr>
      <w:tr w:rsidR="0058615D" w:rsidRPr="004718F5" w14:paraId="3EAE097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D43EC85" w14:textId="3725151D"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31D5B1DD" w14:textId="77777777" w:rsidR="0058615D" w:rsidRPr="004718F5" w:rsidRDefault="0058615D" w:rsidP="000422D1">
            <w:pPr>
              <w:pStyle w:val="TAC"/>
              <w:keepNext w:val="0"/>
              <w:keepLines w:val="0"/>
            </w:pPr>
            <w:r w:rsidRPr="004718F5">
              <w:t>dB</w:t>
            </w:r>
          </w:p>
        </w:tc>
        <w:tc>
          <w:tcPr>
            <w:tcW w:w="29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E153563" w14:textId="77777777" w:rsidR="0058615D" w:rsidRPr="004718F5" w:rsidRDefault="0058615D" w:rsidP="000422D1">
            <w:pPr>
              <w:pStyle w:val="TAC"/>
              <w:keepNext w:val="0"/>
              <w:keepLines w:val="0"/>
            </w:pPr>
            <w:r w:rsidRPr="004718F5">
              <w:t>0</w:t>
            </w:r>
          </w:p>
        </w:tc>
      </w:tr>
      <w:tr w:rsidR="0058615D" w:rsidRPr="004718F5" w14:paraId="1DAD914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5AD95F6" w14:textId="26971A4A"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5F5ECAA5"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290F25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59E597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26AB27F0" w14:textId="14B31386"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0F27DF2F"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7A9BC02"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CF4193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6DB01AB" w14:textId="27B61C26"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ADBFC59"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746CCCA7"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50989990"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B77C785" w14:textId="5C95C25F"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D2DF4D0"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37158B9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0D7689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947F944" w14:textId="633F32D6"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293251EA"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A7D37EE"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5F41AF7"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2D485D4" w14:textId="376E9344"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E1F0477" w14:textId="77777777" w:rsidR="0058615D" w:rsidRPr="004718F5" w:rsidRDefault="0058615D" w:rsidP="000422D1">
            <w:pPr>
              <w:pStyle w:val="TAC"/>
              <w:keepNext w:val="0"/>
              <w:keepLines w:val="0"/>
            </w:pPr>
            <w:r w:rsidRPr="004718F5">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6FAFE21"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EBC5B45"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30BB73E9" w14:textId="7EEB5907" w:rsidR="0058615D" w:rsidRPr="004718F5" w:rsidRDefault="0058615D" w:rsidP="000422D1">
            <w:pPr>
              <w:pStyle w:val="TAL"/>
              <w:keepNext w:val="0"/>
              <w:keepLines w:val="0"/>
            </w:pPr>
            <w:r w:rsidRPr="004718F5">
              <w:rPr>
                <w:rFonts w:eastAsia="?? ??"/>
              </w:rPr>
              <w:t>SNR</w:t>
            </w:r>
            <w:r w:rsidR="000422D1" w:rsidRPr="004718F5">
              <w:rPr>
                <w:rFonts w:eastAsia="?? ??"/>
              </w:rPr>
              <w:t xml:space="preserve"> </w:t>
            </w:r>
            <w:r w:rsidRPr="004718F5">
              <w:rPr>
                <w:rFonts w:eastAsia="?? ??"/>
              </w:rPr>
              <w:t>on</w:t>
            </w:r>
            <w:r w:rsidR="000422D1" w:rsidRPr="004718F5">
              <w:rPr>
                <w:rFonts w:eastAsia="?? ??"/>
              </w:rPr>
              <w:t xml:space="preserve"> </w:t>
            </w:r>
            <w:r w:rsidRPr="004718F5">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225A86FD" w14:textId="323E47C5"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5F96D7B" w14:textId="77777777" w:rsidR="0058615D" w:rsidRPr="004718F5" w:rsidRDefault="0058615D" w:rsidP="000422D1">
            <w:pPr>
              <w:pStyle w:val="TAC"/>
              <w:keepNext w:val="0"/>
              <w:keepLines w:val="0"/>
            </w:pPr>
            <w:r w:rsidRPr="004718F5">
              <w:t>dB</w:t>
            </w:r>
          </w:p>
        </w:tc>
        <w:tc>
          <w:tcPr>
            <w:tcW w:w="539" w:type="dxa"/>
            <w:tcBorders>
              <w:top w:val="single" w:sz="4" w:space="0" w:color="auto"/>
              <w:left w:val="single" w:sz="4" w:space="0" w:color="auto"/>
              <w:bottom w:val="single" w:sz="4" w:space="0" w:color="auto"/>
              <w:right w:val="single" w:sz="4" w:space="0" w:color="auto"/>
            </w:tcBorders>
            <w:hideMark/>
          </w:tcPr>
          <w:p w14:paraId="4CE9CBCB" w14:textId="77777777" w:rsidR="0058615D" w:rsidRPr="004718F5" w:rsidRDefault="0058615D" w:rsidP="000422D1">
            <w:pPr>
              <w:pStyle w:val="TAC"/>
              <w:keepNext w:val="0"/>
              <w:keepLines w:val="0"/>
            </w:pPr>
            <w:r w:rsidRPr="004718F5">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403C08DB" w14:textId="77777777" w:rsidR="0058615D" w:rsidRPr="004718F5" w:rsidRDefault="0058615D" w:rsidP="000422D1">
            <w:pPr>
              <w:pStyle w:val="TAC"/>
              <w:keepNext w:val="0"/>
              <w:keepLines w:val="0"/>
            </w:pPr>
            <w:r w:rsidRPr="004718F5">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5A2C98CB" w14:textId="77777777" w:rsidR="0058615D" w:rsidRPr="004718F5" w:rsidRDefault="0058615D" w:rsidP="000422D1">
            <w:pPr>
              <w:pStyle w:val="TAC"/>
              <w:keepNext w:val="0"/>
              <w:keepLines w:val="0"/>
            </w:pPr>
            <w:r w:rsidRPr="004718F5">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7BEE7869" w14:textId="77777777" w:rsidR="0058615D" w:rsidRPr="004718F5" w:rsidRDefault="0058615D" w:rsidP="000422D1">
            <w:pPr>
              <w:pStyle w:val="TAC"/>
              <w:keepNext w:val="0"/>
              <w:keepLines w:val="0"/>
            </w:pPr>
            <w:r w:rsidRPr="004718F5">
              <w:t>-5.3</w:t>
            </w:r>
          </w:p>
        </w:tc>
        <w:tc>
          <w:tcPr>
            <w:tcW w:w="567" w:type="dxa"/>
            <w:tcBorders>
              <w:top w:val="single" w:sz="4" w:space="0" w:color="auto"/>
              <w:left w:val="single" w:sz="4" w:space="0" w:color="auto"/>
              <w:bottom w:val="single" w:sz="4" w:space="0" w:color="auto"/>
              <w:right w:val="single" w:sz="4" w:space="0" w:color="auto"/>
            </w:tcBorders>
            <w:hideMark/>
          </w:tcPr>
          <w:p w14:paraId="068E5E17" w14:textId="77777777" w:rsidR="0058615D" w:rsidRPr="004718F5" w:rsidRDefault="0058615D" w:rsidP="000422D1">
            <w:pPr>
              <w:pStyle w:val="TAC"/>
              <w:keepNext w:val="0"/>
              <w:keepLines w:val="0"/>
            </w:pPr>
            <w:r w:rsidRPr="004718F5">
              <w:rPr>
                <w:rFonts w:eastAsia="MS Mincho"/>
              </w:rPr>
              <w:t>1.8</w:t>
            </w:r>
          </w:p>
        </w:tc>
      </w:tr>
      <w:tr w:rsidR="0058615D" w:rsidRPr="004718F5" w14:paraId="65EE4D51"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3B062169"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3C8D96" w14:textId="60D9D6E9"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10A888" w14:textId="77777777" w:rsidR="0058615D" w:rsidRPr="004718F5"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2D1E38C2" w14:textId="77777777" w:rsidR="0058615D" w:rsidRPr="004718F5" w:rsidRDefault="0058615D" w:rsidP="000422D1">
            <w:pPr>
              <w:pStyle w:val="TAC"/>
              <w:keepNext w:val="0"/>
              <w:keepLines w:val="0"/>
            </w:pPr>
            <w:r w:rsidRPr="004718F5">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B742BA9" w14:textId="77777777" w:rsidR="0058615D" w:rsidRPr="004718F5" w:rsidRDefault="0058615D" w:rsidP="000422D1">
            <w:pPr>
              <w:pStyle w:val="TAC"/>
              <w:keepNext w:val="0"/>
              <w:keepLines w:val="0"/>
            </w:pPr>
            <w:r w:rsidRPr="004718F5">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32BBF3A6" w14:textId="77777777" w:rsidR="0058615D" w:rsidRPr="004718F5" w:rsidRDefault="0058615D" w:rsidP="000422D1">
            <w:pPr>
              <w:pStyle w:val="TAC"/>
              <w:keepNext w:val="0"/>
              <w:keepLines w:val="0"/>
            </w:pPr>
            <w:r w:rsidRPr="004718F5">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6F7EE784" w14:textId="77777777" w:rsidR="0058615D" w:rsidRPr="004718F5" w:rsidRDefault="0058615D" w:rsidP="000422D1">
            <w:pPr>
              <w:pStyle w:val="TAC"/>
              <w:keepNext w:val="0"/>
              <w:keepLines w:val="0"/>
            </w:pPr>
            <w:r w:rsidRPr="004718F5">
              <w:t>-5.3</w:t>
            </w:r>
          </w:p>
        </w:tc>
        <w:tc>
          <w:tcPr>
            <w:tcW w:w="567" w:type="dxa"/>
            <w:tcBorders>
              <w:top w:val="single" w:sz="4" w:space="0" w:color="auto"/>
              <w:left w:val="single" w:sz="4" w:space="0" w:color="auto"/>
              <w:bottom w:val="single" w:sz="4" w:space="0" w:color="auto"/>
              <w:right w:val="single" w:sz="4" w:space="0" w:color="auto"/>
            </w:tcBorders>
            <w:hideMark/>
          </w:tcPr>
          <w:p w14:paraId="7284A657" w14:textId="77777777" w:rsidR="0058615D" w:rsidRPr="004718F5" w:rsidRDefault="0058615D" w:rsidP="000422D1">
            <w:pPr>
              <w:pStyle w:val="TAC"/>
              <w:keepNext w:val="0"/>
              <w:keepLines w:val="0"/>
            </w:pPr>
            <w:r w:rsidRPr="004718F5">
              <w:rPr>
                <w:rFonts w:eastAsia="MS Mincho"/>
              </w:rPr>
              <w:t>1.8</w:t>
            </w:r>
          </w:p>
        </w:tc>
      </w:tr>
      <w:tr w:rsidR="0058615D" w:rsidRPr="004718F5" w14:paraId="6CD8D628"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0219040E"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14BD4895" w14:textId="3C4BB43F"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963826" w14:textId="77777777" w:rsidR="0058615D" w:rsidRPr="004718F5"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69F4E73D" w14:textId="77777777" w:rsidR="0058615D" w:rsidRPr="004718F5" w:rsidRDefault="0058615D" w:rsidP="000422D1">
            <w:pPr>
              <w:pStyle w:val="TAC"/>
              <w:keepNext w:val="0"/>
              <w:keepLines w:val="0"/>
            </w:pPr>
            <w:r w:rsidRPr="004718F5">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357FC67" w14:textId="77777777" w:rsidR="0058615D" w:rsidRPr="004718F5" w:rsidRDefault="0058615D" w:rsidP="000422D1">
            <w:pPr>
              <w:pStyle w:val="TAC"/>
              <w:keepNext w:val="0"/>
              <w:keepLines w:val="0"/>
            </w:pPr>
            <w:r w:rsidRPr="004718F5">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117AF52E" w14:textId="77777777" w:rsidR="0058615D" w:rsidRPr="004718F5" w:rsidRDefault="0058615D" w:rsidP="000422D1">
            <w:pPr>
              <w:pStyle w:val="TAC"/>
              <w:keepNext w:val="0"/>
              <w:keepLines w:val="0"/>
            </w:pPr>
            <w:r w:rsidRPr="004718F5">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351C9FA2" w14:textId="77777777" w:rsidR="0058615D" w:rsidRPr="004718F5" w:rsidRDefault="0058615D" w:rsidP="000422D1">
            <w:pPr>
              <w:pStyle w:val="TAC"/>
              <w:keepNext w:val="0"/>
              <w:keepLines w:val="0"/>
            </w:pPr>
            <w:r w:rsidRPr="004718F5">
              <w:t>-5.3</w:t>
            </w:r>
          </w:p>
        </w:tc>
        <w:tc>
          <w:tcPr>
            <w:tcW w:w="567" w:type="dxa"/>
            <w:tcBorders>
              <w:top w:val="single" w:sz="4" w:space="0" w:color="auto"/>
              <w:left w:val="single" w:sz="4" w:space="0" w:color="auto"/>
              <w:bottom w:val="single" w:sz="4" w:space="0" w:color="auto"/>
              <w:right w:val="single" w:sz="4" w:space="0" w:color="auto"/>
            </w:tcBorders>
            <w:hideMark/>
          </w:tcPr>
          <w:p w14:paraId="2624CCFD" w14:textId="77777777" w:rsidR="0058615D" w:rsidRPr="004718F5" w:rsidRDefault="0058615D" w:rsidP="000422D1">
            <w:pPr>
              <w:pStyle w:val="TAC"/>
              <w:keepNext w:val="0"/>
              <w:keepLines w:val="0"/>
            </w:pPr>
            <w:r w:rsidRPr="004718F5">
              <w:rPr>
                <w:rFonts w:eastAsia="MS Mincho"/>
              </w:rPr>
              <w:t>1.8</w:t>
            </w:r>
          </w:p>
        </w:tc>
      </w:tr>
      <w:tr w:rsidR="0058615D" w:rsidRPr="004718F5" w14:paraId="55B34FD2"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05311BB5" w14:textId="77777777" w:rsidR="0058615D" w:rsidRPr="004718F5" w:rsidRDefault="0058615D" w:rsidP="000422D1">
            <w:pPr>
              <w:pStyle w:val="TAL"/>
              <w:keepNext w:val="0"/>
              <w:keepLines w:val="0"/>
            </w:pPr>
            <w:r w:rsidRPr="004718F5">
              <w:rPr>
                <w:position w:val="-12"/>
              </w:rPr>
              <w:object w:dxaOrig="405" w:dyaOrig="420" w14:anchorId="49F755C0">
                <v:shape id="_x0000_i1064" type="#_x0000_t75" style="width:20.4pt;height:20.4pt" o:ole="" fillcolor="window">
                  <v:imagedata r:id="rId55" o:title=""/>
                </v:shape>
                <o:OLEObject Type="Embed" ProgID="Equation.3" ShapeID="_x0000_i1064" DrawAspect="Content" ObjectID="_1774785822" r:id="rId58"/>
              </w:object>
            </w:r>
          </w:p>
        </w:tc>
        <w:tc>
          <w:tcPr>
            <w:tcW w:w="1559" w:type="dxa"/>
            <w:tcBorders>
              <w:top w:val="single" w:sz="4" w:space="0" w:color="auto"/>
              <w:left w:val="single" w:sz="4" w:space="0" w:color="auto"/>
              <w:bottom w:val="single" w:sz="4" w:space="0" w:color="auto"/>
              <w:right w:val="single" w:sz="4" w:space="0" w:color="auto"/>
            </w:tcBorders>
            <w:hideMark/>
          </w:tcPr>
          <w:p w14:paraId="4800B45D" w14:textId="5D3A7150"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5E1423CF" w14:textId="4F003046" w:rsidR="0058615D" w:rsidRPr="004718F5" w:rsidRDefault="0058615D" w:rsidP="000422D1">
            <w:pPr>
              <w:pStyle w:val="TAC"/>
              <w:keepNext w:val="0"/>
              <w:keepLines w:val="0"/>
            </w:pPr>
            <w:r w:rsidRPr="004718F5">
              <w:t>dBm/15</w:t>
            </w:r>
            <w:r w:rsidR="000422D1" w:rsidRPr="004718F5">
              <w:t xml:space="preserve"> </w:t>
            </w:r>
            <w:r w:rsidRPr="004718F5">
              <w:t>KHz</w:t>
            </w:r>
          </w:p>
        </w:tc>
        <w:tc>
          <w:tcPr>
            <w:tcW w:w="2980" w:type="dxa"/>
            <w:gridSpan w:val="5"/>
            <w:tcBorders>
              <w:top w:val="single" w:sz="4" w:space="0" w:color="auto"/>
              <w:left w:val="single" w:sz="4" w:space="0" w:color="auto"/>
              <w:bottom w:val="single" w:sz="4" w:space="0" w:color="auto"/>
              <w:right w:val="single" w:sz="4" w:space="0" w:color="auto"/>
            </w:tcBorders>
            <w:hideMark/>
          </w:tcPr>
          <w:p w14:paraId="45AE95BD" w14:textId="77777777" w:rsidR="0058615D" w:rsidRPr="004718F5" w:rsidRDefault="0058615D" w:rsidP="000422D1">
            <w:pPr>
              <w:pStyle w:val="TAC"/>
              <w:keepNext w:val="0"/>
              <w:keepLines w:val="0"/>
            </w:pPr>
            <w:r w:rsidRPr="004718F5">
              <w:t>-98</w:t>
            </w:r>
          </w:p>
        </w:tc>
      </w:tr>
      <w:tr w:rsidR="0058615D" w:rsidRPr="004718F5" w14:paraId="52A6CE9A"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5B0A1529"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DAB8FC" w14:textId="7C795A90"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F77562" w14:textId="77777777" w:rsidR="0058615D" w:rsidRPr="004718F5"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795F28A2" w14:textId="77777777" w:rsidR="0058615D" w:rsidRPr="004718F5" w:rsidRDefault="0058615D" w:rsidP="000422D1">
            <w:pPr>
              <w:pStyle w:val="TAC"/>
              <w:keepNext w:val="0"/>
              <w:keepLines w:val="0"/>
            </w:pPr>
            <w:r w:rsidRPr="004718F5">
              <w:t>-98</w:t>
            </w:r>
          </w:p>
        </w:tc>
      </w:tr>
      <w:tr w:rsidR="0058615D" w:rsidRPr="004718F5" w14:paraId="7F97330B"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6450DE9B"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D78D965" w14:textId="1222A609"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38BF8C" w14:textId="77777777" w:rsidR="0058615D" w:rsidRPr="004718F5"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4C193F1E" w14:textId="77777777" w:rsidR="0058615D" w:rsidRPr="004718F5" w:rsidRDefault="0058615D" w:rsidP="000422D1">
            <w:pPr>
              <w:pStyle w:val="TAC"/>
              <w:keepNext w:val="0"/>
              <w:keepLines w:val="0"/>
            </w:pPr>
            <w:r w:rsidRPr="004718F5">
              <w:t>-98</w:t>
            </w:r>
          </w:p>
        </w:tc>
      </w:tr>
      <w:tr w:rsidR="0058615D" w:rsidRPr="004718F5" w14:paraId="0DA05C21"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68E2255" w14:textId="31A5B95C" w:rsidR="0058615D" w:rsidRPr="004718F5" w:rsidRDefault="0058615D" w:rsidP="000422D1">
            <w:pPr>
              <w:pStyle w:val="TAL"/>
            </w:pPr>
            <w:r w:rsidRPr="004718F5">
              <w:rPr>
                <w:rFonts w:eastAsia="?? ??"/>
              </w:rPr>
              <w:t>Propagation</w:t>
            </w:r>
            <w:r w:rsidR="000422D1" w:rsidRPr="004718F5">
              <w:rPr>
                <w:rFonts w:eastAsia="?? ??"/>
              </w:rPr>
              <w:t xml:space="preserve"> </w:t>
            </w:r>
            <w:r w:rsidRPr="004718F5">
              <w:rPr>
                <w:rFonts w:eastAsia="?? ??"/>
              </w:rPr>
              <w:t>condition</w:t>
            </w:r>
          </w:p>
        </w:tc>
        <w:tc>
          <w:tcPr>
            <w:tcW w:w="709" w:type="dxa"/>
            <w:tcBorders>
              <w:top w:val="single" w:sz="4" w:space="0" w:color="auto"/>
              <w:left w:val="single" w:sz="4" w:space="0" w:color="auto"/>
              <w:bottom w:val="single" w:sz="4" w:space="0" w:color="auto"/>
              <w:right w:val="single" w:sz="4" w:space="0" w:color="auto"/>
            </w:tcBorders>
          </w:tcPr>
          <w:p w14:paraId="75C80219" w14:textId="77777777" w:rsidR="0058615D" w:rsidRPr="004718F5" w:rsidRDefault="0058615D" w:rsidP="000422D1">
            <w:pPr>
              <w:pStyle w:val="TAC"/>
            </w:pPr>
          </w:p>
        </w:tc>
        <w:tc>
          <w:tcPr>
            <w:tcW w:w="2980" w:type="dxa"/>
            <w:gridSpan w:val="5"/>
            <w:tcBorders>
              <w:top w:val="single" w:sz="4" w:space="0" w:color="auto"/>
              <w:left w:val="single" w:sz="4" w:space="0" w:color="auto"/>
              <w:bottom w:val="single" w:sz="4" w:space="0" w:color="auto"/>
              <w:right w:val="single" w:sz="4" w:space="0" w:color="auto"/>
            </w:tcBorders>
            <w:hideMark/>
          </w:tcPr>
          <w:p w14:paraId="15057684" w14:textId="43C3D5D0" w:rsidR="0058615D" w:rsidRPr="004718F5" w:rsidRDefault="0058615D" w:rsidP="000422D1">
            <w:pPr>
              <w:pStyle w:val="TAC"/>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3636298D" w14:textId="77777777" w:rsidTr="002A717D">
        <w:trPr>
          <w:cantSplit/>
          <w:jc w:val="center"/>
        </w:trPr>
        <w:tc>
          <w:tcPr>
            <w:tcW w:w="7230" w:type="dxa"/>
            <w:gridSpan w:val="8"/>
            <w:tcBorders>
              <w:top w:val="single" w:sz="4" w:space="0" w:color="auto"/>
              <w:left w:val="single" w:sz="4" w:space="0" w:color="auto"/>
              <w:bottom w:val="single" w:sz="4" w:space="0" w:color="auto"/>
              <w:right w:val="single" w:sz="4" w:space="0" w:color="auto"/>
            </w:tcBorders>
            <w:hideMark/>
          </w:tcPr>
          <w:p w14:paraId="5BFB1DFA" w14:textId="395C5446" w:rsidR="0058615D" w:rsidRPr="004718F5" w:rsidRDefault="009F1B34" w:rsidP="000422D1">
            <w:pPr>
              <w:pStyle w:val="TAN"/>
            </w:pPr>
            <w:r w:rsidRPr="004718F5">
              <w:t>NOTE</w:t>
            </w:r>
            <w:r w:rsidR="000422D1" w:rsidRPr="004718F5">
              <w:t xml:space="preserve"> </w:t>
            </w:r>
            <w:r w:rsidRPr="004718F5">
              <w:t>1:</w:t>
            </w:r>
            <w:r w:rsidR="0058615D" w:rsidRPr="004718F5">
              <w:tab/>
              <w:t>OCNG</w:t>
            </w:r>
            <w:r w:rsidR="000422D1" w:rsidRPr="004718F5">
              <w:t xml:space="preserve"> </w:t>
            </w:r>
            <w:r w:rsidR="0058615D" w:rsidRPr="004718F5">
              <w:t>shall</w:t>
            </w:r>
            <w:r w:rsidR="000422D1" w:rsidRPr="004718F5">
              <w:t xml:space="preserve"> </w:t>
            </w:r>
            <w:r w:rsidR="0058615D" w:rsidRPr="004718F5">
              <w:t>be</w:t>
            </w:r>
            <w:r w:rsidR="000422D1" w:rsidRPr="004718F5">
              <w:t xml:space="preserve"> </w:t>
            </w:r>
            <w:r w:rsidR="0058615D" w:rsidRPr="004718F5">
              <w:t>used</w:t>
            </w:r>
            <w:r w:rsidR="000422D1" w:rsidRPr="004718F5">
              <w:t xml:space="preserve"> </w:t>
            </w:r>
            <w:r w:rsidR="0058615D" w:rsidRPr="004718F5">
              <w:t>such</w:t>
            </w:r>
            <w:r w:rsidR="000422D1" w:rsidRPr="004718F5">
              <w:t xml:space="preserve"> </w:t>
            </w:r>
            <w:r w:rsidR="0058615D" w:rsidRPr="004718F5">
              <w:t>that</w:t>
            </w:r>
            <w:r w:rsidR="000422D1" w:rsidRPr="004718F5">
              <w:t xml:space="preserve"> </w:t>
            </w:r>
            <w:r w:rsidR="0058615D" w:rsidRPr="004718F5">
              <w:t>the</w:t>
            </w:r>
            <w:r w:rsidR="000422D1" w:rsidRPr="004718F5">
              <w:t xml:space="preserve"> </w:t>
            </w:r>
            <w:r w:rsidR="0058615D" w:rsidRPr="004718F5">
              <w:t>resources</w:t>
            </w:r>
            <w:r w:rsidR="000422D1" w:rsidRPr="004718F5">
              <w:t xml:space="preserve"> </w:t>
            </w:r>
            <w:r w:rsidR="0058615D" w:rsidRPr="004718F5">
              <w:t>in</w:t>
            </w:r>
            <w:r w:rsidR="000422D1" w:rsidRPr="004718F5">
              <w:t xml:space="preserve"> </w:t>
            </w:r>
            <w:r w:rsidR="0058615D" w:rsidRPr="004718F5">
              <w:t>Cell</w:t>
            </w:r>
            <w:r w:rsidR="000422D1" w:rsidRPr="004718F5">
              <w:t xml:space="preserve"> </w:t>
            </w:r>
            <w:r w:rsidR="0058615D" w:rsidRPr="004718F5">
              <w:t>2</w:t>
            </w:r>
            <w:r w:rsidR="000422D1" w:rsidRPr="004718F5">
              <w:t xml:space="preserve"> </w:t>
            </w:r>
            <w:r w:rsidR="0058615D" w:rsidRPr="004718F5">
              <w:t>are</w:t>
            </w:r>
            <w:r w:rsidR="000422D1" w:rsidRPr="004718F5">
              <w:t xml:space="preserve"> </w:t>
            </w:r>
            <w:r w:rsidR="0058615D" w:rsidRPr="004718F5">
              <w:t>fully</w:t>
            </w:r>
            <w:r w:rsidR="000422D1" w:rsidRPr="004718F5">
              <w:t xml:space="preserve"> </w:t>
            </w:r>
            <w:r w:rsidR="0058615D" w:rsidRPr="004718F5">
              <w:t>allocated</w:t>
            </w:r>
            <w:r w:rsidR="000422D1" w:rsidRPr="004718F5">
              <w:t xml:space="preserve"> </w:t>
            </w:r>
            <w:r w:rsidR="0058615D" w:rsidRPr="004718F5">
              <w:t>and</w:t>
            </w:r>
            <w:r w:rsidR="000422D1" w:rsidRPr="004718F5">
              <w:t xml:space="preserve"> </w:t>
            </w:r>
            <w:r w:rsidR="0058615D" w:rsidRPr="004718F5">
              <w:t>a</w:t>
            </w:r>
            <w:r w:rsidR="000422D1" w:rsidRPr="004718F5">
              <w:t xml:space="preserve"> </w:t>
            </w:r>
            <w:r w:rsidR="0058615D" w:rsidRPr="004718F5">
              <w:t>constant</w:t>
            </w:r>
            <w:r w:rsidR="000422D1" w:rsidRPr="004718F5">
              <w:t xml:space="preserve"> </w:t>
            </w:r>
            <w:r w:rsidR="0058615D" w:rsidRPr="004718F5">
              <w:t>total</w:t>
            </w:r>
            <w:r w:rsidR="000422D1" w:rsidRPr="004718F5">
              <w:t xml:space="preserve"> </w:t>
            </w:r>
            <w:r w:rsidR="0058615D" w:rsidRPr="004718F5">
              <w:t>transmitted</w:t>
            </w:r>
            <w:r w:rsidR="000422D1" w:rsidRPr="004718F5">
              <w:t xml:space="preserve"> </w:t>
            </w:r>
            <w:r w:rsidR="0058615D" w:rsidRPr="004718F5">
              <w:t>power</w:t>
            </w:r>
            <w:r w:rsidR="000422D1" w:rsidRPr="004718F5">
              <w:t xml:space="preserve"> </w:t>
            </w:r>
            <w:r w:rsidR="0058615D" w:rsidRPr="004718F5">
              <w:t>spectral</w:t>
            </w:r>
            <w:r w:rsidR="000422D1" w:rsidRPr="004718F5">
              <w:t xml:space="preserve"> </w:t>
            </w:r>
            <w:r w:rsidR="0058615D" w:rsidRPr="004718F5">
              <w:t>density</w:t>
            </w:r>
            <w:r w:rsidR="000422D1" w:rsidRPr="004718F5">
              <w:t xml:space="preserve"> </w:t>
            </w:r>
            <w:r w:rsidR="0058615D" w:rsidRPr="004718F5">
              <w:t>is</w:t>
            </w:r>
            <w:r w:rsidR="000422D1" w:rsidRPr="004718F5">
              <w:t xml:space="preserve"> </w:t>
            </w:r>
            <w:r w:rsidR="0058615D" w:rsidRPr="004718F5">
              <w:t>achieved</w:t>
            </w:r>
            <w:r w:rsidR="000422D1" w:rsidRPr="004718F5">
              <w:t xml:space="preserve"> </w:t>
            </w:r>
            <w:r w:rsidR="0058615D" w:rsidRPr="004718F5">
              <w:t>for</w:t>
            </w:r>
            <w:r w:rsidR="000422D1" w:rsidRPr="004718F5">
              <w:t xml:space="preserve"> </w:t>
            </w:r>
            <w:r w:rsidR="0058615D" w:rsidRPr="004718F5">
              <w:t>all</w:t>
            </w:r>
            <w:r w:rsidR="000422D1" w:rsidRPr="004718F5">
              <w:t xml:space="preserve"> </w:t>
            </w:r>
            <w:r w:rsidR="0058615D" w:rsidRPr="004718F5">
              <w:t>OFDM</w:t>
            </w:r>
            <w:r w:rsidR="000422D1" w:rsidRPr="004718F5">
              <w:t xml:space="preserve"> </w:t>
            </w:r>
            <w:r w:rsidR="0058615D" w:rsidRPr="004718F5">
              <w:t>symbols.</w:t>
            </w:r>
          </w:p>
          <w:p w14:paraId="4BB9DE4E" w14:textId="3351E84B" w:rsidR="0058615D" w:rsidRPr="004718F5" w:rsidRDefault="009F1B34" w:rsidP="000422D1">
            <w:pPr>
              <w:pStyle w:val="TAN"/>
            </w:pPr>
            <w:r w:rsidRPr="004718F5">
              <w:t>NOTE</w:t>
            </w:r>
            <w:r w:rsidR="000422D1" w:rsidRPr="004718F5">
              <w:t xml:space="preserve"> </w:t>
            </w:r>
            <w:r w:rsidRPr="004718F5">
              <w:t>2:</w:t>
            </w:r>
            <w:r w:rsidR="0058615D" w:rsidRPr="004718F5">
              <w:tab/>
              <w:t>The</w:t>
            </w:r>
            <w:r w:rsidR="000422D1" w:rsidRPr="004718F5">
              <w:t xml:space="preserve"> </w:t>
            </w:r>
            <w:r w:rsidR="0058615D" w:rsidRPr="004718F5">
              <w:t>signal</w:t>
            </w:r>
            <w:r w:rsidR="000422D1" w:rsidRPr="004718F5">
              <w:t xml:space="preserve"> </w:t>
            </w:r>
            <w:r w:rsidR="0058615D" w:rsidRPr="004718F5">
              <w:t>contains</w:t>
            </w:r>
            <w:r w:rsidR="000422D1" w:rsidRPr="004718F5">
              <w:t xml:space="preserve"> </w:t>
            </w:r>
            <w:r w:rsidR="0058615D" w:rsidRPr="004718F5">
              <w:t>PDCCH</w:t>
            </w:r>
            <w:r w:rsidR="000422D1" w:rsidRPr="004718F5">
              <w:t xml:space="preserve"> </w:t>
            </w:r>
            <w:r w:rsidR="0058615D" w:rsidRPr="004718F5">
              <w:t>for</w:t>
            </w:r>
            <w:r w:rsidR="000422D1" w:rsidRPr="004718F5">
              <w:t xml:space="preserve"> </w:t>
            </w:r>
            <w:r w:rsidR="0058615D" w:rsidRPr="004718F5">
              <w:t>UEs</w:t>
            </w:r>
            <w:r w:rsidR="000422D1" w:rsidRPr="004718F5">
              <w:t xml:space="preserve"> </w:t>
            </w:r>
            <w:r w:rsidR="0058615D" w:rsidRPr="004718F5">
              <w:t>other</w:t>
            </w:r>
            <w:r w:rsidR="000422D1" w:rsidRPr="004718F5">
              <w:t xml:space="preserve"> </w:t>
            </w:r>
            <w:r w:rsidR="0058615D" w:rsidRPr="004718F5">
              <w:t>than</w:t>
            </w:r>
            <w:r w:rsidR="000422D1" w:rsidRPr="004718F5">
              <w:t xml:space="preserve"> </w:t>
            </w:r>
            <w:r w:rsidR="0058615D" w:rsidRPr="004718F5">
              <w:t>the</w:t>
            </w:r>
            <w:r w:rsidR="000422D1" w:rsidRPr="004718F5">
              <w:t xml:space="preserve"> </w:t>
            </w:r>
            <w:r w:rsidR="0058615D" w:rsidRPr="004718F5">
              <w:t>device</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as</w:t>
            </w:r>
            <w:r w:rsidR="000422D1" w:rsidRPr="004718F5">
              <w:t xml:space="preserve"> </w:t>
            </w:r>
            <w:r w:rsidR="0058615D" w:rsidRPr="004718F5">
              <w:t>part</w:t>
            </w:r>
            <w:r w:rsidR="000422D1" w:rsidRPr="004718F5">
              <w:t xml:space="preserve"> </w:t>
            </w:r>
            <w:r w:rsidR="0058615D" w:rsidRPr="004718F5">
              <w:t>of</w:t>
            </w:r>
            <w:r w:rsidR="000422D1" w:rsidRPr="004718F5">
              <w:t xml:space="preserve"> </w:t>
            </w:r>
            <w:r w:rsidR="0058615D" w:rsidRPr="004718F5">
              <w:t>OCNG.</w:t>
            </w:r>
          </w:p>
          <w:p w14:paraId="3492320D" w14:textId="6F8CE0CA" w:rsidR="0058615D" w:rsidRPr="004718F5" w:rsidRDefault="009F1B34" w:rsidP="000422D1">
            <w:pPr>
              <w:pStyle w:val="TAN"/>
            </w:pPr>
            <w:r w:rsidRPr="004718F5">
              <w:t>NOTE</w:t>
            </w:r>
            <w:r w:rsidR="000422D1" w:rsidRPr="004718F5">
              <w:t xml:space="preserve"> </w:t>
            </w:r>
            <w:r w:rsidRPr="004718F5">
              <w:t>3:</w:t>
            </w:r>
            <w:r w:rsidR="0058615D" w:rsidRPr="004718F5">
              <w:tab/>
              <w:t>SNR</w:t>
            </w:r>
            <w:r w:rsidR="000422D1" w:rsidRPr="004718F5">
              <w:t xml:space="preserve"> </w:t>
            </w:r>
            <w:r w:rsidR="0058615D" w:rsidRPr="004718F5">
              <w:t>levels</w:t>
            </w:r>
            <w:r w:rsidR="000422D1" w:rsidRPr="004718F5">
              <w:t xml:space="preserve"> </w:t>
            </w:r>
            <w:r w:rsidR="0058615D" w:rsidRPr="004718F5">
              <w:t>correspon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ignal</w:t>
            </w:r>
            <w:r w:rsidR="000422D1" w:rsidRPr="004718F5">
              <w:t xml:space="preserve"> </w:t>
            </w:r>
            <w:r w:rsidR="0058615D" w:rsidRPr="004718F5">
              <w:t>to</w:t>
            </w:r>
            <w:r w:rsidR="000422D1" w:rsidRPr="004718F5">
              <w:t xml:space="preserve"> </w:t>
            </w:r>
            <w:r w:rsidR="0058615D" w:rsidRPr="004718F5">
              <w:t>noise</w:t>
            </w:r>
            <w:r w:rsidR="000422D1" w:rsidRPr="004718F5">
              <w:t xml:space="preserve"> </w:t>
            </w:r>
            <w:r w:rsidR="0058615D" w:rsidRPr="004718F5">
              <w:t>ratio</w:t>
            </w:r>
            <w:r w:rsidR="000422D1" w:rsidRPr="004718F5">
              <w:t xml:space="preserve"> </w:t>
            </w:r>
            <w:r w:rsidR="0058615D" w:rsidRPr="004718F5">
              <w:t>over</w:t>
            </w:r>
            <w:r w:rsidR="000422D1" w:rsidRPr="004718F5">
              <w:t xml:space="preserve"> </w:t>
            </w:r>
            <w:r w:rsidR="0058615D" w:rsidRPr="004718F5">
              <w:t>the</w:t>
            </w:r>
            <w:r w:rsidR="000422D1" w:rsidRPr="004718F5">
              <w:t xml:space="preserve"> </w:t>
            </w:r>
            <w:r w:rsidR="0058615D" w:rsidRPr="004718F5">
              <w:t>SSS</w:t>
            </w:r>
            <w:r w:rsidR="000422D1" w:rsidRPr="004718F5">
              <w:t xml:space="preserve"> </w:t>
            </w:r>
            <w:r w:rsidR="0058615D" w:rsidRPr="004718F5">
              <w:t>REs.</w:t>
            </w:r>
          </w:p>
          <w:p w14:paraId="6796DCC9" w14:textId="1C5C55FE" w:rsidR="0058615D" w:rsidRPr="004718F5" w:rsidRDefault="009F1B34" w:rsidP="000422D1">
            <w:pPr>
              <w:pStyle w:val="TAN"/>
            </w:pPr>
            <w:r w:rsidRPr="004718F5">
              <w:t>NOTE</w:t>
            </w:r>
            <w:r w:rsidR="000422D1" w:rsidRPr="004718F5">
              <w:t xml:space="preserve"> </w:t>
            </w:r>
            <w:r w:rsidRPr="004718F5">
              <w:t>4:</w:t>
            </w:r>
            <w:r w:rsidR="0058615D" w:rsidRPr="004718F5">
              <w:tab/>
              <w:t>The</w:t>
            </w:r>
            <w:r w:rsidR="000422D1" w:rsidRPr="004718F5">
              <w:t xml:space="preserve"> </w:t>
            </w:r>
            <w:r w:rsidR="0058615D" w:rsidRPr="004718F5">
              <w:t>SNR</w:t>
            </w:r>
            <w:r w:rsidR="000422D1" w:rsidRPr="004718F5">
              <w:t xml:space="preserve"> </w:t>
            </w:r>
            <w:r w:rsidR="0058615D" w:rsidRPr="004718F5">
              <w:t>in</w:t>
            </w:r>
            <w:r w:rsidR="000422D1" w:rsidRPr="004718F5">
              <w:t xml:space="preserve"> </w:t>
            </w:r>
            <w:r w:rsidR="0058615D" w:rsidRPr="004718F5">
              <w:t>time</w:t>
            </w:r>
            <w:r w:rsidR="000422D1" w:rsidRPr="004718F5">
              <w:t xml:space="preserve"> </w:t>
            </w:r>
            <w:r w:rsidR="0058615D" w:rsidRPr="004718F5">
              <w:t>periods</w:t>
            </w:r>
            <w:r w:rsidR="000422D1" w:rsidRPr="004718F5">
              <w:t xml:space="preserve"> </w:t>
            </w:r>
            <w:r w:rsidR="0058615D" w:rsidRPr="004718F5">
              <w:t>T1,</w:t>
            </w:r>
            <w:r w:rsidR="000422D1" w:rsidRPr="004718F5">
              <w:t xml:space="preserve"> </w:t>
            </w:r>
            <w:r w:rsidR="0058615D" w:rsidRPr="004718F5">
              <w:t>T2,</w:t>
            </w:r>
            <w:r w:rsidR="000422D1" w:rsidRPr="004718F5">
              <w:t xml:space="preserve"> </w:t>
            </w:r>
            <w:r w:rsidR="0058615D" w:rsidRPr="004718F5">
              <w:t>T3,</w:t>
            </w:r>
            <w:r w:rsidR="000422D1" w:rsidRPr="004718F5">
              <w:t xml:space="preserve"> </w:t>
            </w:r>
            <w:r w:rsidR="0058615D" w:rsidRPr="004718F5">
              <w:t>T4</w:t>
            </w:r>
            <w:r w:rsidR="000422D1" w:rsidRPr="004718F5">
              <w:t xml:space="preserve"> </w:t>
            </w:r>
            <w:r w:rsidR="0058615D" w:rsidRPr="004718F5">
              <w:t>and</w:t>
            </w:r>
            <w:r w:rsidR="000422D1" w:rsidRPr="004718F5">
              <w:t xml:space="preserve"> </w:t>
            </w:r>
            <w:r w:rsidR="0058615D" w:rsidRPr="004718F5">
              <w:t>T5</w:t>
            </w:r>
            <w:r w:rsidR="000422D1" w:rsidRPr="004718F5">
              <w:t xml:space="preserve"> </w:t>
            </w:r>
            <w:r w:rsidR="0058615D" w:rsidRPr="004718F5">
              <w:t>is</w:t>
            </w:r>
            <w:r w:rsidR="000422D1" w:rsidRPr="004718F5">
              <w:t xml:space="preserve"> </w:t>
            </w:r>
            <w:r w:rsidR="0058615D" w:rsidRPr="004718F5">
              <w:t>denoted</w:t>
            </w:r>
            <w:r w:rsidR="000422D1" w:rsidRPr="004718F5">
              <w:t xml:space="preserve"> </w:t>
            </w:r>
            <w:r w:rsidR="0058615D" w:rsidRPr="004718F5">
              <w:t>as</w:t>
            </w:r>
            <w:r w:rsidR="000422D1" w:rsidRPr="004718F5">
              <w:t xml:space="preserve"> </w:t>
            </w:r>
            <w:r w:rsidR="0058615D" w:rsidRPr="004718F5">
              <w:t>SNR1,</w:t>
            </w:r>
            <w:r w:rsidR="000422D1" w:rsidRPr="004718F5">
              <w:t xml:space="preserve"> </w:t>
            </w:r>
            <w:r w:rsidR="0058615D" w:rsidRPr="004718F5">
              <w:t>SNR2,</w:t>
            </w:r>
            <w:r w:rsidR="000422D1" w:rsidRPr="004718F5">
              <w:t xml:space="preserve"> </w:t>
            </w:r>
            <w:r w:rsidR="0058615D" w:rsidRPr="004718F5">
              <w:t>SNR3,</w:t>
            </w:r>
            <w:r w:rsidR="000422D1" w:rsidRPr="004718F5">
              <w:t xml:space="preserve"> </w:t>
            </w:r>
            <w:r w:rsidR="0058615D" w:rsidRPr="004718F5">
              <w:t>SNR4</w:t>
            </w:r>
            <w:r w:rsidR="000422D1" w:rsidRPr="004718F5">
              <w:t xml:space="preserve"> </w:t>
            </w:r>
            <w:r w:rsidR="0058615D" w:rsidRPr="004718F5">
              <w:t>and</w:t>
            </w:r>
            <w:r w:rsidR="000422D1" w:rsidRPr="004718F5">
              <w:t xml:space="preserve"> </w:t>
            </w:r>
            <w:r w:rsidR="0058615D" w:rsidRPr="004718F5">
              <w:t>SNR5</w:t>
            </w:r>
            <w:r w:rsidR="000422D1" w:rsidRPr="004718F5">
              <w:t xml:space="preserve"> </w:t>
            </w:r>
            <w:r w:rsidR="0058615D" w:rsidRPr="004718F5">
              <w:t>respectively</w:t>
            </w:r>
            <w:r w:rsidR="000422D1" w:rsidRPr="004718F5">
              <w:t xml:space="preserve"> </w:t>
            </w:r>
            <w:r w:rsidR="0058615D" w:rsidRPr="004718F5">
              <w:t>in</w:t>
            </w:r>
            <w:r w:rsidR="000422D1" w:rsidRPr="004718F5">
              <w:t xml:space="preserve"> </w:t>
            </w:r>
            <w:r w:rsidR="0058615D" w:rsidRPr="004718F5">
              <w:t>Figure</w:t>
            </w:r>
            <w:r w:rsidR="000422D1" w:rsidRPr="004718F5">
              <w:t xml:space="preserve"> </w:t>
            </w:r>
            <w:r w:rsidR="0058615D" w:rsidRPr="004718F5">
              <w:t>4.5.1.2.4-1.</w:t>
            </w:r>
          </w:p>
          <w:p w14:paraId="21A0F07A" w14:textId="2F72BF1F" w:rsidR="0058615D" w:rsidRPr="004718F5" w:rsidRDefault="009F1B34" w:rsidP="000422D1">
            <w:pPr>
              <w:pStyle w:val="TAN"/>
            </w:pPr>
            <w:r w:rsidRPr="004718F5">
              <w:t>NOTE</w:t>
            </w:r>
            <w:r w:rsidR="000422D1" w:rsidRPr="004718F5">
              <w:t xml:space="preserve"> </w:t>
            </w:r>
            <w:r w:rsidRPr="004718F5">
              <w:t>5:</w:t>
            </w:r>
            <w:r w:rsidR="0058615D" w:rsidRPr="004718F5">
              <w:tab/>
              <w:t>The</w:t>
            </w:r>
            <w:r w:rsidR="000422D1" w:rsidRPr="004718F5">
              <w:t xml:space="preserve"> </w:t>
            </w:r>
            <w:r w:rsidR="0058615D" w:rsidRPr="004718F5">
              <w:t>SNR</w:t>
            </w:r>
            <w:r w:rsidR="000422D1" w:rsidRPr="004718F5">
              <w:t xml:space="preserve"> </w:t>
            </w:r>
            <w:r w:rsidR="0058615D" w:rsidRPr="004718F5">
              <w:t>values</w:t>
            </w:r>
            <w:r w:rsidR="000422D1" w:rsidRPr="004718F5">
              <w:t xml:space="preserve"> </w:t>
            </w:r>
            <w:r w:rsidR="0058615D" w:rsidRPr="004718F5">
              <w:t>are</w:t>
            </w:r>
            <w:r w:rsidR="000422D1" w:rsidRPr="004718F5">
              <w:t xml:space="preserve"> </w:t>
            </w:r>
            <w:r w:rsidR="0058615D" w:rsidRPr="004718F5">
              <w:t>specified</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2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4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the</w:t>
            </w:r>
            <w:r w:rsidR="000422D1" w:rsidRPr="004718F5">
              <w:t xml:space="preserve"> </w:t>
            </w:r>
            <w:r w:rsidR="0058615D" w:rsidRPr="004718F5">
              <w:t>SNR</w:t>
            </w:r>
            <w:r w:rsidR="000422D1" w:rsidRPr="004718F5">
              <w:t xml:space="preserve"> </w:t>
            </w:r>
            <w:r w:rsidR="0058615D" w:rsidRPr="004718F5">
              <w:t>during</w:t>
            </w:r>
            <w:r w:rsidR="000422D1" w:rsidRPr="004718F5">
              <w:t xml:space="preserve"> </w:t>
            </w:r>
            <w:r w:rsidR="0058615D" w:rsidRPr="004718F5">
              <w:t>T3</w:t>
            </w:r>
            <w:r w:rsidR="000422D1" w:rsidRPr="004718F5">
              <w:t xml:space="preserve"> </w:t>
            </w:r>
            <w:r w:rsidR="0058615D" w:rsidRPr="004718F5">
              <w:t>and</w:t>
            </w:r>
            <w:r w:rsidR="000422D1" w:rsidRPr="004718F5">
              <w:t xml:space="preserve"> </w:t>
            </w:r>
            <w:r w:rsidR="0058615D" w:rsidRPr="004718F5">
              <w:t>T4</w:t>
            </w:r>
            <w:r w:rsidR="000422D1" w:rsidRPr="004718F5">
              <w:t xml:space="preserve"> </w:t>
            </w:r>
            <w:r w:rsidR="0058615D" w:rsidRPr="004718F5">
              <w:t>from</w:t>
            </w:r>
            <w:r w:rsidR="000422D1" w:rsidRPr="004718F5">
              <w:t xml:space="preserve"> </w:t>
            </w:r>
            <w:r w:rsidR="0058615D" w:rsidRPr="004718F5">
              <w:t>D.4.1.1</w:t>
            </w:r>
            <w:r w:rsidR="000422D1" w:rsidRPr="004718F5">
              <w:t xml:space="preserve"> </w:t>
            </w:r>
            <w:r w:rsidR="0058615D" w:rsidRPr="004718F5">
              <w:t>are</w:t>
            </w:r>
            <w:r w:rsidR="000422D1" w:rsidRPr="004718F5">
              <w:t xml:space="preserve"> </w:t>
            </w:r>
            <w:r w:rsidR="0058615D" w:rsidRPr="004718F5">
              <w:t>-18.0-TT</w:t>
            </w:r>
            <w:r w:rsidR="000422D1" w:rsidRPr="004718F5">
              <w:t xml:space="preserve"> </w:t>
            </w:r>
            <w:r w:rsidR="0058615D" w:rsidRPr="004718F5">
              <w:t>and</w:t>
            </w:r>
            <w:r w:rsidR="000422D1" w:rsidRPr="004718F5">
              <w:t xml:space="preserve"> </w:t>
            </w:r>
            <w:r w:rsidR="0058615D" w:rsidRPr="004718F5">
              <w:t>-8.0-TT,</w:t>
            </w:r>
            <w:r w:rsidR="000422D1" w:rsidRPr="004718F5">
              <w:t xml:space="preserve"> </w:t>
            </w:r>
            <w:r w:rsidR="0058615D" w:rsidRPr="004718F5">
              <w:t>which</w:t>
            </w:r>
            <w:r w:rsidR="000422D1" w:rsidRPr="004718F5">
              <w:t xml:space="preserve"> </w:t>
            </w:r>
            <w:r w:rsidR="0058615D" w:rsidRPr="004718F5">
              <w:t>are</w:t>
            </w:r>
            <w:r w:rsidR="000422D1" w:rsidRPr="004718F5">
              <w:t xml:space="preserve"> </w:t>
            </w:r>
            <w:r w:rsidR="0058615D" w:rsidRPr="004718F5">
              <w:t>-18.8</w:t>
            </w:r>
            <w:r w:rsidR="000422D1" w:rsidRPr="004718F5">
              <w:t> </w:t>
            </w:r>
            <w:r w:rsidR="0058615D" w:rsidRPr="004718F5">
              <w:t>dB</w:t>
            </w:r>
            <w:r w:rsidR="000422D1" w:rsidRPr="004718F5">
              <w:t xml:space="preserve"> </w:t>
            </w:r>
            <w:r w:rsidR="0058615D" w:rsidRPr="004718F5">
              <w:t>and</w:t>
            </w:r>
            <w:r w:rsidR="000422D1" w:rsidRPr="004718F5">
              <w:t xml:space="preserve"> </w:t>
            </w:r>
            <w:r w:rsidR="000422D1" w:rsidRPr="004718F5">
              <w:noBreakHyphen/>
            </w:r>
            <w:r w:rsidR="0058615D" w:rsidRPr="004718F5">
              <w:t>8.8</w:t>
            </w:r>
            <w:r w:rsidR="000422D1" w:rsidRPr="004718F5">
              <w:t> </w:t>
            </w:r>
            <w:r w:rsidR="0058615D" w:rsidRPr="004718F5">
              <w:t>dB(including</w:t>
            </w:r>
            <w:r w:rsidR="000422D1" w:rsidRPr="004718F5">
              <w:t xml:space="preserve"> </w:t>
            </w:r>
            <w:r w:rsidR="0058615D" w:rsidRPr="004718F5">
              <w:t>test</w:t>
            </w:r>
            <w:r w:rsidR="000422D1" w:rsidRPr="004718F5">
              <w:t xml:space="preserve"> </w:t>
            </w:r>
            <w:r w:rsidR="0058615D" w:rsidRPr="004718F5">
              <w:t>tolerances)</w:t>
            </w:r>
            <w:r w:rsidR="000422D1" w:rsidRPr="004718F5">
              <w:t>.</w:t>
            </w:r>
          </w:p>
        </w:tc>
      </w:tr>
    </w:tbl>
    <w:p w14:paraId="56E4C6A9" w14:textId="77777777" w:rsidR="0058615D" w:rsidRPr="004718F5" w:rsidRDefault="0058615D" w:rsidP="000422D1"/>
    <w:p w14:paraId="21A62354" w14:textId="77777777" w:rsidR="0058615D" w:rsidRPr="004718F5" w:rsidRDefault="0058615D" w:rsidP="000422D1">
      <w:pPr>
        <w:pStyle w:val="Heading4"/>
        <w:keepNext w:val="0"/>
        <w:keepLines w:val="0"/>
        <w:rPr>
          <w:rFonts w:cs="Arial"/>
          <w:i/>
          <w:szCs w:val="24"/>
        </w:rPr>
      </w:pPr>
      <w:bookmarkStart w:id="556" w:name="_Toc21621404"/>
      <w:bookmarkStart w:id="557" w:name="_Toc29297018"/>
      <w:bookmarkStart w:id="558" w:name="_Toc36149209"/>
      <w:bookmarkStart w:id="559" w:name="_Toc44092786"/>
      <w:bookmarkStart w:id="560" w:name="_Toc44093335"/>
      <w:bookmarkStart w:id="561" w:name="_Toc44094158"/>
      <w:bookmarkStart w:id="562" w:name="_Toc44094437"/>
      <w:bookmarkStart w:id="563" w:name="_Toc52295850"/>
      <w:bookmarkStart w:id="564" w:name="_Toc59027553"/>
      <w:bookmarkStart w:id="565" w:name="_Toc69328047"/>
      <w:bookmarkStart w:id="566" w:name="_Toc75989684"/>
      <w:bookmarkStart w:id="567" w:name="_Toc75992790"/>
      <w:bookmarkStart w:id="568" w:name="_Toc76018567"/>
      <w:bookmarkStart w:id="569" w:name="_Toc84513633"/>
      <w:bookmarkStart w:id="570" w:name="_Toc84514197"/>
      <w:r w:rsidRPr="004718F5">
        <w:rPr>
          <w:rFonts w:cs="Arial"/>
          <w:szCs w:val="24"/>
        </w:rPr>
        <w:t>4.5.1.3</w:t>
      </w:r>
      <w:r w:rsidRPr="004718F5">
        <w:rPr>
          <w:rFonts w:cs="Arial"/>
          <w:szCs w:val="24"/>
        </w:rPr>
        <w:tab/>
        <w:t>EN-DC FR1 radio link monitoring out-of-sync test for PSCell configured with SSB-based RLM RS in DRX mode</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DA61080" w14:textId="77777777" w:rsidR="0058615D" w:rsidRPr="004718F5" w:rsidRDefault="0058615D" w:rsidP="00510C5D">
      <w:pPr>
        <w:pStyle w:val="H6"/>
      </w:pPr>
      <w:r w:rsidRPr="004718F5">
        <w:t>4.5.1.3.1</w:t>
      </w:r>
      <w:r w:rsidRPr="004718F5">
        <w:tab/>
        <w:t>Test purpose</w:t>
      </w:r>
    </w:p>
    <w:p w14:paraId="66D3E72C" w14:textId="2458E5D7" w:rsidR="0058615D" w:rsidRPr="004718F5" w:rsidRDefault="0058615D" w:rsidP="000422D1">
      <w:pPr>
        <w:rPr>
          <w:rFonts w:cs="v4.2.0"/>
        </w:rPr>
      </w:pPr>
      <w:r w:rsidRPr="004718F5">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9F1B34" w:rsidRPr="004718F5">
        <w:rPr>
          <w:rFonts w:cs="v4.2.0"/>
        </w:rPr>
        <w:t xml:space="preserve">in </w:t>
      </w:r>
      <w:r w:rsidR="002A717D" w:rsidRPr="004718F5">
        <w:rPr>
          <w:rFonts w:cs="v4.2.0"/>
        </w:rPr>
        <w:t>TS</w:t>
      </w:r>
      <w:r w:rsidRPr="004718F5">
        <w:rPr>
          <w:rFonts w:cs="v4.2.0"/>
        </w:rPr>
        <w:t xml:space="preserve"> 38.133 [6] </w:t>
      </w:r>
      <w:r w:rsidR="000422D1" w:rsidRPr="004718F5">
        <w:rPr>
          <w:rFonts w:cs="v4.2.0"/>
        </w:rPr>
        <w:t xml:space="preserve">clause </w:t>
      </w:r>
      <w:r w:rsidRPr="004718F5">
        <w:rPr>
          <w:rFonts w:cs="v4.2.0"/>
        </w:rPr>
        <w:t>8.1.</w:t>
      </w:r>
    </w:p>
    <w:p w14:paraId="6A5879BE" w14:textId="77777777" w:rsidR="0058615D" w:rsidRPr="004718F5" w:rsidRDefault="0058615D" w:rsidP="00510C5D">
      <w:pPr>
        <w:pStyle w:val="H6"/>
      </w:pPr>
      <w:r w:rsidRPr="004718F5">
        <w:t>4.5.1.3.2</w:t>
      </w:r>
      <w:r w:rsidRPr="004718F5">
        <w:tab/>
        <w:t>Test applicability</w:t>
      </w:r>
    </w:p>
    <w:p w14:paraId="5F436A67" w14:textId="77777777" w:rsidR="0058615D" w:rsidRPr="004718F5" w:rsidRDefault="0058615D" w:rsidP="000422D1">
      <w:r w:rsidRPr="004718F5">
        <w:rPr>
          <w:lang w:eastAsia="sv-SE"/>
        </w:rPr>
        <w:t xml:space="preserve">This test applies to all types of </w:t>
      </w:r>
      <w:r w:rsidRPr="004718F5">
        <w:t>E-UTRA UE release 15 and forward, supporting EN-DC</w:t>
      </w:r>
      <w:r w:rsidRPr="004718F5">
        <w:rPr>
          <w:lang w:eastAsia="zh-CN"/>
        </w:rPr>
        <w:t xml:space="preserve"> FR1 and long DRX cycle</w:t>
      </w:r>
      <w:r w:rsidRPr="004718F5">
        <w:t>.</w:t>
      </w:r>
    </w:p>
    <w:p w14:paraId="3855DF57" w14:textId="77777777" w:rsidR="0058615D" w:rsidRPr="004718F5" w:rsidRDefault="0058615D" w:rsidP="00510C5D">
      <w:pPr>
        <w:pStyle w:val="H6"/>
      </w:pPr>
      <w:r w:rsidRPr="004718F5">
        <w:lastRenderedPageBreak/>
        <w:t>4.5.1.3.3</w:t>
      </w:r>
      <w:r w:rsidRPr="004718F5">
        <w:tab/>
        <w:t>Minimum conformance requirement</w:t>
      </w:r>
    </w:p>
    <w:p w14:paraId="5165D1FD" w14:textId="77777777" w:rsidR="0058615D" w:rsidRPr="004718F5" w:rsidRDefault="0058615D" w:rsidP="000422D1">
      <w:r w:rsidRPr="004718F5">
        <w:t>The minimum requirements are specified in clause 4.5.1.0.1. DRX configuration is used for this test.</w:t>
      </w:r>
    </w:p>
    <w:p w14:paraId="4A35B864" w14:textId="305216D4" w:rsidR="0058615D" w:rsidRPr="004718F5" w:rsidRDefault="0058615D" w:rsidP="000422D1">
      <w:r w:rsidRPr="004718F5">
        <w:t xml:space="preserve">The normative reference for this requirement is </w:t>
      </w:r>
      <w:r w:rsidR="002A717D" w:rsidRPr="004718F5">
        <w:t>TS</w:t>
      </w:r>
      <w:r w:rsidRPr="004718F5">
        <w:t xml:space="preserve"> 38.133 [6] clause A.4.5.1.3.</w:t>
      </w:r>
    </w:p>
    <w:p w14:paraId="09EFBA3C" w14:textId="77777777" w:rsidR="0058615D" w:rsidRPr="004718F5" w:rsidRDefault="0058615D" w:rsidP="00510C5D">
      <w:pPr>
        <w:pStyle w:val="H6"/>
      </w:pPr>
      <w:r w:rsidRPr="004718F5">
        <w:t>4.5.1.3.4</w:t>
      </w:r>
      <w:r w:rsidRPr="004718F5">
        <w:tab/>
        <w:t>Test description</w:t>
      </w:r>
    </w:p>
    <w:p w14:paraId="4CC84479" w14:textId="0E8E1A7A" w:rsidR="0058615D" w:rsidRPr="004718F5" w:rsidRDefault="0058615D" w:rsidP="000422D1">
      <w:pPr>
        <w:spacing w:before="120"/>
      </w:pPr>
      <w:r w:rsidRPr="004718F5">
        <w:t xml:space="preserve">There are two cells, Cell 1 is the E-UTRAN PCell, and Cell 2 is the PSCell, in the test. The E-UTRAN PCell setting refers to Table A.3.7.2.1-1 </w:t>
      </w:r>
      <w:r w:rsidRPr="004718F5">
        <w:rPr>
          <w:color w:val="000000"/>
        </w:rPr>
        <w:t xml:space="preserve">as defined in </w:t>
      </w:r>
      <w:r w:rsidR="002A717D" w:rsidRPr="004718F5">
        <w:rPr>
          <w:color w:val="000000"/>
        </w:rPr>
        <w:t>TS</w:t>
      </w:r>
      <w:r w:rsidR="000422D1" w:rsidRPr="004718F5">
        <w:rPr>
          <w:color w:val="000000"/>
        </w:rPr>
        <w:t xml:space="preserve"> </w:t>
      </w:r>
      <w:r w:rsidRPr="004718F5">
        <w:rPr>
          <w:color w:val="000000"/>
        </w:rPr>
        <w:t>38.133 [6]</w:t>
      </w:r>
      <w:r w:rsidRPr="004718F5">
        <w:t xml:space="preserve">. The test consists of three successive time periods, with time duration of T1, T2 and T3 respectively. Figure 4.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w:t>
      </w:r>
    </w:p>
    <w:p w14:paraId="39F7A408" w14:textId="77777777" w:rsidR="0058615D" w:rsidRPr="004718F5" w:rsidRDefault="0058615D" w:rsidP="000422D1">
      <w:pPr>
        <w:pStyle w:val="TH"/>
        <w:rPr>
          <w:rFonts w:eastAsia="Malgun Gothic"/>
          <w:kern w:val="20"/>
        </w:rPr>
      </w:pPr>
      <w:r w:rsidRPr="004718F5">
        <w:rPr>
          <w:noProof/>
        </w:rPr>
        <w:drawing>
          <wp:inline distT="0" distB="0" distL="0" distR="0" wp14:anchorId="5F26638A" wp14:editId="5EC581BE">
            <wp:extent cx="4317365" cy="2512695"/>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6C5CAB15" w14:textId="6492016B" w:rsidR="0058615D" w:rsidRPr="004718F5" w:rsidRDefault="0058615D" w:rsidP="000422D1">
      <w:pPr>
        <w:pStyle w:val="TF"/>
        <w:rPr>
          <w:rFonts w:eastAsia="Malgun Gothic"/>
        </w:rPr>
      </w:pPr>
      <w:r w:rsidRPr="004718F5">
        <w:rPr>
          <w:rFonts w:eastAsia="Malgun Gothic"/>
        </w:rPr>
        <w:t>Figure 4.5.1.3.4-1: SNR variation for out-of-sync testing</w:t>
      </w:r>
    </w:p>
    <w:p w14:paraId="504D3F56" w14:textId="77777777" w:rsidR="00FD7E0C" w:rsidRPr="004718F5" w:rsidRDefault="00FD7E0C" w:rsidP="00FD7E0C">
      <w:pPr>
        <w:rPr>
          <w:rFonts w:eastAsia="Malgun Gothic"/>
        </w:rPr>
      </w:pPr>
    </w:p>
    <w:p w14:paraId="68B1DABF" w14:textId="77777777" w:rsidR="0058615D" w:rsidRPr="004718F5" w:rsidRDefault="0058615D" w:rsidP="00216238">
      <w:pPr>
        <w:pStyle w:val="H6"/>
        <w:rPr>
          <w:rFonts w:cs="Arial"/>
        </w:rPr>
      </w:pPr>
      <w:r w:rsidRPr="004718F5">
        <w:rPr>
          <w:rFonts w:cs="Arial"/>
        </w:rPr>
        <w:t>4.5.1.3.4.1</w:t>
      </w:r>
      <w:r w:rsidRPr="004718F5">
        <w:rPr>
          <w:rFonts w:cs="Arial"/>
        </w:rPr>
        <w:tab/>
        <w:t>Initial conditions</w:t>
      </w:r>
    </w:p>
    <w:p w14:paraId="0A21D351" w14:textId="77777777" w:rsidR="0058615D" w:rsidRPr="004718F5" w:rsidRDefault="0058615D" w:rsidP="00216238">
      <w:pPr>
        <w:keepNext/>
        <w:keepLines/>
        <w:rPr>
          <w:lang w:eastAsia="sv-SE"/>
        </w:rPr>
      </w:pPr>
      <w:r w:rsidRPr="004718F5">
        <w:rPr>
          <w:lang w:eastAsia="sv-SE"/>
        </w:rPr>
        <w:t xml:space="preserve">This test shall be tested using any of the test configurations in Table </w:t>
      </w:r>
      <w:r w:rsidRPr="004718F5">
        <w:t>4.5.1.3.4.1-1</w:t>
      </w:r>
      <w:r w:rsidRPr="004718F5">
        <w:rPr>
          <w:lang w:eastAsia="sv-SE"/>
        </w:rPr>
        <w:t>.</w:t>
      </w:r>
    </w:p>
    <w:p w14:paraId="4EB47C8D" w14:textId="2E4C8C57" w:rsidR="0058615D" w:rsidRPr="004718F5" w:rsidRDefault="0058615D" w:rsidP="00216238">
      <w:pPr>
        <w:pStyle w:val="TH"/>
      </w:pPr>
      <w:r w:rsidRPr="004718F5">
        <w:t xml:space="preserve">Table 4.5.1.3.4.1-1: </w:t>
      </w:r>
      <w:r w:rsidRPr="004718F5">
        <w:rPr>
          <w:lang w:eastAsia="sv-SE"/>
        </w:rPr>
        <w:t xml:space="preserve">EN-DC FR1 </w:t>
      </w:r>
      <w:r w:rsidRPr="004718F5">
        <w:t>radio link monitoring out-of-sync test for PSCell configured with</w:t>
      </w:r>
      <w:r w:rsidR="000422D1" w:rsidRPr="004718F5">
        <w:br/>
      </w:r>
      <w:r w:rsidRPr="004718F5">
        <w:t>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718F5" w14:paraId="4017858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1B1AEA" w14:textId="2F84184C" w:rsidR="0058615D" w:rsidRPr="004718F5" w:rsidRDefault="0058615D" w:rsidP="00216238">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13E48037" w14:textId="77777777" w:rsidR="0058615D" w:rsidRPr="004718F5" w:rsidRDefault="0058615D" w:rsidP="00216238">
            <w:pPr>
              <w:pStyle w:val="TAH"/>
            </w:pPr>
            <w:r w:rsidRPr="004718F5">
              <w:t>Description</w:t>
            </w:r>
          </w:p>
        </w:tc>
      </w:tr>
      <w:tr w:rsidR="0058615D" w:rsidRPr="004718F5" w14:paraId="5A98D13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16AC484" w14:textId="31BA7007" w:rsidR="0058615D" w:rsidRPr="004718F5" w:rsidRDefault="0058615D" w:rsidP="00216238">
            <w:pPr>
              <w:pStyle w:val="TAC"/>
            </w:pPr>
            <w:r w:rsidRPr="004718F5">
              <w:t>4.5.1.3-1</w:t>
            </w:r>
          </w:p>
        </w:tc>
        <w:tc>
          <w:tcPr>
            <w:tcW w:w="7371" w:type="dxa"/>
            <w:tcBorders>
              <w:top w:val="single" w:sz="4" w:space="0" w:color="auto"/>
              <w:left w:val="single" w:sz="4" w:space="0" w:color="auto"/>
              <w:bottom w:val="single" w:sz="4" w:space="0" w:color="auto"/>
              <w:right w:val="single" w:sz="4" w:space="0" w:color="auto"/>
            </w:tcBorders>
            <w:hideMark/>
          </w:tcPr>
          <w:p w14:paraId="5801DD6F" w14:textId="53F7D07C" w:rsidR="0058615D" w:rsidRPr="004718F5" w:rsidRDefault="0058615D" w:rsidP="00216238">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01CE561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39F791C" w14:textId="58688AFE" w:rsidR="0058615D" w:rsidRPr="004718F5" w:rsidRDefault="0058615D" w:rsidP="00216238">
            <w:pPr>
              <w:pStyle w:val="TAC"/>
            </w:pPr>
            <w:r w:rsidRPr="004718F5">
              <w:t>4.5.1.3-2</w:t>
            </w:r>
          </w:p>
        </w:tc>
        <w:tc>
          <w:tcPr>
            <w:tcW w:w="7371" w:type="dxa"/>
            <w:tcBorders>
              <w:top w:val="single" w:sz="4" w:space="0" w:color="auto"/>
              <w:left w:val="single" w:sz="4" w:space="0" w:color="auto"/>
              <w:bottom w:val="single" w:sz="4" w:space="0" w:color="auto"/>
              <w:right w:val="single" w:sz="4" w:space="0" w:color="auto"/>
            </w:tcBorders>
            <w:hideMark/>
          </w:tcPr>
          <w:p w14:paraId="07F5F540" w14:textId="1920865A" w:rsidR="0058615D" w:rsidRPr="004718F5" w:rsidRDefault="0058615D" w:rsidP="00216238">
            <w:pPr>
              <w:pStyle w:val="TAC"/>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73CF59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C89E65" w14:textId="3DA912EE" w:rsidR="0058615D" w:rsidRPr="004718F5" w:rsidRDefault="0058615D" w:rsidP="000422D1">
            <w:pPr>
              <w:pStyle w:val="TAC"/>
              <w:keepNext w:val="0"/>
              <w:keepLines w:val="0"/>
            </w:pPr>
            <w:r w:rsidRPr="004718F5">
              <w:t>4.5.1.3-3</w:t>
            </w:r>
          </w:p>
        </w:tc>
        <w:tc>
          <w:tcPr>
            <w:tcW w:w="7371" w:type="dxa"/>
            <w:tcBorders>
              <w:top w:val="single" w:sz="4" w:space="0" w:color="auto"/>
              <w:left w:val="single" w:sz="4" w:space="0" w:color="auto"/>
              <w:bottom w:val="single" w:sz="4" w:space="0" w:color="auto"/>
              <w:right w:val="single" w:sz="4" w:space="0" w:color="auto"/>
            </w:tcBorders>
            <w:hideMark/>
          </w:tcPr>
          <w:p w14:paraId="227168D4" w14:textId="11D4D693" w:rsidR="0058615D" w:rsidRPr="004718F5" w:rsidRDefault="0058615D" w:rsidP="000422D1">
            <w:pPr>
              <w:pStyle w:val="TAC"/>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53D551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9E88C4" w14:textId="1A481A71" w:rsidR="0058615D" w:rsidRPr="004718F5" w:rsidRDefault="0058615D" w:rsidP="000422D1">
            <w:pPr>
              <w:pStyle w:val="TAC"/>
              <w:keepNext w:val="0"/>
              <w:keepLines w:val="0"/>
            </w:pPr>
            <w:r w:rsidRPr="004718F5">
              <w:t>4.5.1.3-4</w:t>
            </w:r>
          </w:p>
        </w:tc>
        <w:tc>
          <w:tcPr>
            <w:tcW w:w="7371" w:type="dxa"/>
            <w:tcBorders>
              <w:top w:val="single" w:sz="4" w:space="0" w:color="auto"/>
              <w:left w:val="single" w:sz="4" w:space="0" w:color="auto"/>
              <w:bottom w:val="single" w:sz="4" w:space="0" w:color="auto"/>
              <w:right w:val="single" w:sz="4" w:space="0" w:color="auto"/>
            </w:tcBorders>
            <w:hideMark/>
          </w:tcPr>
          <w:p w14:paraId="00F1B5BA" w14:textId="350BC587" w:rsidR="0058615D" w:rsidRPr="004718F5" w:rsidRDefault="0058615D" w:rsidP="000422D1">
            <w:pPr>
              <w:pStyle w:val="TAC"/>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76B083E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932735" w14:textId="5B2B1CB1" w:rsidR="0058615D" w:rsidRPr="004718F5" w:rsidRDefault="0058615D" w:rsidP="000422D1">
            <w:pPr>
              <w:pStyle w:val="TAC"/>
              <w:keepNext w:val="0"/>
              <w:keepLines w:val="0"/>
            </w:pPr>
            <w:r w:rsidRPr="004718F5">
              <w:t>4.5.1.3-5</w:t>
            </w:r>
          </w:p>
        </w:tc>
        <w:tc>
          <w:tcPr>
            <w:tcW w:w="7371" w:type="dxa"/>
            <w:tcBorders>
              <w:top w:val="single" w:sz="4" w:space="0" w:color="auto"/>
              <w:left w:val="single" w:sz="4" w:space="0" w:color="auto"/>
              <w:bottom w:val="single" w:sz="4" w:space="0" w:color="auto"/>
              <w:right w:val="single" w:sz="4" w:space="0" w:color="auto"/>
            </w:tcBorders>
            <w:hideMark/>
          </w:tcPr>
          <w:p w14:paraId="5D53E622" w14:textId="22D15B15" w:rsidR="0058615D" w:rsidRPr="004718F5" w:rsidRDefault="0058615D" w:rsidP="000422D1">
            <w:pPr>
              <w:pStyle w:val="TAC"/>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2510A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C26301" w14:textId="1FF8A29F" w:rsidR="0058615D" w:rsidRPr="004718F5" w:rsidRDefault="0058615D" w:rsidP="000422D1">
            <w:pPr>
              <w:pStyle w:val="TAC"/>
              <w:keepNext w:val="0"/>
              <w:keepLines w:val="0"/>
            </w:pPr>
            <w:r w:rsidRPr="004718F5">
              <w:t>4.5.1.3-6</w:t>
            </w:r>
          </w:p>
        </w:tc>
        <w:tc>
          <w:tcPr>
            <w:tcW w:w="7371" w:type="dxa"/>
            <w:tcBorders>
              <w:top w:val="single" w:sz="4" w:space="0" w:color="auto"/>
              <w:left w:val="single" w:sz="4" w:space="0" w:color="auto"/>
              <w:bottom w:val="single" w:sz="4" w:space="0" w:color="auto"/>
              <w:right w:val="single" w:sz="4" w:space="0" w:color="auto"/>
            </w:tcBorders>
            <w:hideMark/>
          </w:tcPr>
          <w:p w14:paraId="785D0EE0" w14:textId="14127DA0" w:rsidR="0058615D" w:rsidRPr="004718F5" w:rsidRDefault="0058615D" w:rsidP="000422D1">
            <w:pPr>
              <w:pStyle w:val="TAC"/>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58615D" w:rsidRPr="004718F5" w14:paraId="0176F97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C0D9E1A" w14:textId="64014103" w:rsidR="0058615D" w:rsidRPr="004718F5" w:rsidRDefault="009F1B34" w:rsidP="000422D1">
            <w:pPr>
              <w:pStyle w:val="TAN"/>
              <w:keepNext w:val="0"/>
              <w:keepLines w:val="0"/>
              <w:rPr>
                <w:rFonts w:cs="Arial"/>
              </w:rPr>
            </w:pPr>
            <w:r w:rsidRPr="004718F5">
              <w:t>NOTE:</w:t>
            </w:r>
            <w:r w:rsidR="000422D1" w:rsidRPr="004718F5">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0422D1" w:rsidRPr="004718F5">
              <w:t>.</w:t>
            </w:r>
          </w:p>
        </w:tc>
      </w:tr>
    </w:tbl>
    <w:p w14:paraId="4C4C9ED9" w14:textId="77777777" w:rsidR="0058615D" w:rsidRPr="004718F5" w:rsidRDefault="0058615D" w:rsidP="000422D1">
      <w:pPr>
        <w:rPr>
          <w:lang w:eastAsia="sv-SE"/>
        </w:rPr>
      </w:pPr>
    </w:p>
    <w:p w14:paraId="3276BE28" w14:textId="77777777" w:rsidR="0058615D" w:rsidRPr="004718F5" w:rsidRDefault="0058615D" w:rsidP="000422D1">
      <w:pPr>
        <w:rPr>
          <w:lang w:eastAsia="sv-SE"/>
        </w:rPr>
      </w:pPr>
      <w:r w:rsidRPr="004718F5">
        <w:rPr>
          <w:lang w:eastAsia="sv-SE"/>
        </w:rPr>
        <w:t>Configure the test equipment and the DUT according to the parameters in Table 4.5.1.3.4.1-2.</w:t>
      </w:r>
    </w:p>
    <w:p w14:paraId="1069C2E0" w14:textId="25E70F43" w:rsidR="0058615D" w:rsidRPr="004718F5" w:rsidRDefault="0058615D" w:rsidP="000422D1">
      <w:pPr>
        <w:pStyle w:val="TH"/>
        <w:keepNext w:val="0"/>
        <w:keepLines w:val="0"/>
      </w:pPr>
      <w:r w:rsidRPr="004718F5">
        <w:t>Table 4.5.1.3.4.1-2: Initial conditions for EN-DC FR1 radio link monitoring out-of-sync test for</w:t>
      </w:r>
      <w:r w:rsidR="000422D1" w:rsidRPr="004718F5">
        <w:br/>
      </w:r>
      <w:r w:rsidRPr="004718F5">
        <w:t>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020652D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5C3A5" w14:textId="77777777" w:rsidR="0058615D" w:rsidRPr="004718F5" w:rsidRDefault="0058615D"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F0F7A98" w14:textId="77777777" w:rsidR="0058615D" w:rsidRPr="004718F5" w:rsidRDefault="0058615D"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FDED10A" w14:textId="77777777" w:rsidR="0058615D" w:rsidRPr="004718F5" w:rsidRDefault="0058615D" w:rsidP="000422D1">
            <w:pPr>
              <w:pStyle w:val="TAH"/>
              <w:keepNext w:val="0"/>
              <w:keepLines w:val="0"/>
            </w:pPr>
            <w:r w:rsidRPr="004718F5">
              <w:t>Comment</w:t>
            </w:r>
          </w:p>
        </w:tc>
      </w:tr>
      <w:tr w:rsidR="0058615D" w:rsidRPr="004718F5" w14:paraId="7A8BCE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A4AC4A" w14:textId="59E34D5A" w:rsidR="0058615D" w:rsidRPr="004718F5" w:rsidRDefault="0058615D" w:rsidP="000422D1">
            <w:pPr>
              <w:pStyle w:val="TAC"/>
              <w:keepNext w:val="0"/>
              <w:keepLines w:val="0"/>
            </w:pPr>
            <w:r w:rsidRPr="004718F5">
              <w:lastRenderedPageBreak/>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7276D8" w14:textId="77777777" w:rsidR="0058615D" w:rsidRPr="004718F5" w:rsidRDefault="0058615D" w:rsidP="000422D1">
            <w:pPr>
              <w:pStyle w:val="TAC"/>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945EC6D" w14:textId="671C8846"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65B5C6A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42B05" w14:textId="1AC2B7E5" w:rsidR="0058615D" w:rsidRPr="004718F5" w:rsidRDefault="0058615D" w:rsidP="000422D1">
            <w:pPr>
              <w:pStyle w:val="TAC"/>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341F2" w14:textId="7EAC6078"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1.1,</w:t>
            </w:r>
            <w:r w:rsidR="000422D1" w:rsidRPr="004718F5">
              <w:t xml:space="preserve"> </w:t>
            </w:r>
            <w:r w:rsidRPr="004718F5">
              <w:t>Table</w:t>
            </w:r>
            <w:r w:rsidR="000422D1" w:rsidRPr="004718F5">
              <w:t xml:space="preserve"> </w:t>
            </w:r>
            <w:r w:rsidRPr="004718F5">
              <w:t>E.2-1</w:t>
            </w:r>
            <w:r w:rsidR="000422D1" w:rsidRPr="004718F5">
              <w:t xml:space="preserve"> </w:t>
            </w:r>
            <w:r w:rsidRPr="004718F5">
              <w:t>and</w:t>
            </w:r>
            <w:r w:rsidR="000422D1" w:rsidRPr="004718F5">
              <w:t xml:space="preserve"> </w:t>
            </w:r>
            <w:r w:rsidR="002A717D" w:rsidRPr="004718F5">
              <w:t>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521979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935B3A" w14:textId="713E7704" w:rsidR="0058615D" w:rsidRPr="004718F5" w:rsidRDefault="0058615D" w:rsidP="000422D1">
            <w:pPr>
              <w:pStyle w:val="TAC"/>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1F7006" w14:textId="165CB75E"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3.4.1-1</w:t>
            </w:r>
          </w:p>
        </w:tc>
      </w:tr>
      <w:tr w:rsidR="0058615D" w:rsidRPr="004718F5" w14:paraId="3202C5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5B3103" w14:textId="78A7FF47" w:rsidR="0058615D" w:rsidRPr="004718F5" w:rsidRDefault="0058615D" w:rsidP="000422D1">
            <w:pPr>
              <w:pStyle w:val="TAC"/>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7403AC" w14:textId="77777777" w:rsidR="0058615D" w:rsidRPr="004718F5" w:rsidRDefault="0058615D" w:rsidP="000422D1">
            <w:pPr>
              <w:pStyle w:val="TAC"/>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4BDD78A" w14:textId="759D96C9"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clause </w:t>
            </w:r>
            <w:r w:rsidRPr="004718F5">
              <w:t>C.2.2.</w:t>
            </w:r>
          </w:p>
        </w:tc>
      </w:tr>
      <w:tr w:rsidR="0058615D" w:rsidRPr="004718F5" w14:paraId="564721C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54A107" w14:textId="5BA7918A" w:rsidR="0058615D" w:rsidRPr="004718F5" w:rsidRDefault="0058615D" w:rsidP="000422D1">
            <w:pPr>
              <w:pStyle w:val="TAC"/>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5CB25F69" w14:textId="4DDC910C" w:rsidR="0058615D" w:rsidRPr="004718F5" w:rsidRDefault="0058615D" w:rsidP="000422D1">
            <w:pPr>
              <w:pStyle w:val="TAC"/>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2031F21" w14:textId="77777777" w:rsidR="0058615D" w:rsidRPr="004718F5" w:rsidRDefault="0058615D" w:rsidP="000422D1">
            <w:pPr>
              <w:pStyle w:val="TAC"/>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CE029E" w14:textId="684A603A"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215EDA1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E74927"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0EE14B1" w14:textId="16A95218" w:rsidR="0058615D" w:rsidRPr="004718F5" w:rsidRDefault="0058615D" w:rsidP="000422D1">
            <w:pPr>
              <w:pStyle w:val="TAC"/>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89C94A1" w14:textId="77777777" w:rsidR="0058615D" w:rsidRPr="004718F5" w:rsidRDefault="0058615D" w:rsidP="000422D1">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FEDC86"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C0B2C1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E0B2C3" w14:textId="464CA9C2" w:rsidR="0058615D" w:rsidRPr="004718F5" w:rsidRDefault="0058615D" w:rsidP="000422D1">
            <w:pPr>
              <w:pStyle w:val="TAC"/>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36D4F5" w14:textId="4726A175" w:rsidR="0058615D" w:rsidRPr="004718F5" w:rsidRDefault="0058615D" w:rsidP="000422D1">
            <w:pPr>
              <w:pStyle w:val="TAC"/>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7.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5B9486FB" w14:textId="77777777" w:rsidR="0058615D" w:rsidRPr="004718F5" w:rsidRDefault="0058615D" w:rsidP="000422D1">
            <w:pPr>
              <w:pStyle w:val="TAC"/>
              <w:keepNext w:val="0"/>
              <w:keepLines w:val="0"/>
            </w:pPr>
          </w:p>
        </w:tc>
      </w:tr>
    </w:tbl>
    <w:p w14:paraId="03A65CB3" w14:textId="77777777" w:rsidR="0058615D" w:rsidRPr="004718F5" w:rsidRDefault="0058615D" w:rsidP="000422D1">
      <w:pPr>
        <w:rPr>
          <w:lang w:eastAsia="sv-SE"/>
        </w:rPr>
      </w:pPr>
    </w:p>
    <w:p w14:paraId="294917C7" w14:textId="3E839B70" w:rsidR="0058615D" w:rsidRPr="004718F5" w:rsidRDefault="0058615D" w:rsidP="005B71DE">
      <w:pPr>
        <w:pStyle w:val="TH"/>
      </w:pPr>
      <w:r w:rsidRPr="004718F5">
        <w:t xml:space="preserve">Table 4.5.1.3.4.1-3: </w:t>
      </w:r>
      <w:r w:rsidR="0060024C" w:rsidRPr="004718F5">
        <w:t>Void</w:t>
      </w:r>
    </w:p>
    <w:p w14:paraId="59EEDF51" w14:textId="77777777" w:rsidR="00FD7E0C" w:rsidRPr="004718F5" w:rsidRDefault="00FD7E0C" w:rsidP="00FD7E0C"/>
    <w:p w14:paraId="6AC482B6" w14:textId="2619520A" w:rsidR="0058615D" w:rsidRPr="004718F5" w:rsidRDefault="0058615D" w:rsidP="000422D1">
      <w:pPr>
        <w:pStyle w:val="B10"/>
      </w:pPr>
      <w:r w:rsidRPr="004718F5">
        <w:t>1.</w:t>
      </w:r>
      <w:r w:rsidR="000422D1" w:rsidRPr="004718F5">
        <w:tab/>
      </w:r>
      <w:r w:rsidRPr="004718F5">
        <w:t>Message contents are defined in clause 4.5.1.3.4.3.</w:t>
      </w:r>
    </w:p>
    <w:p w14:paraId="0FD77AB4" w14:textId="2A655BD8" w:rsidR="0058615D" w:rsidRPr="004718F5" w:rsidRDefault="0058615D" w:rsidP="000422D1">
      <w:pPr>
        <w:pStyle w:val="B10"/>
      </w:pPr>
      <w:r w:rsidRPr="004718F5">
        <w:t>2.</w:t>
      </w:r>
      <w:r w:rsidR="000422D1" w:rsidRPr="004718F5">
        <w:tab/>
      </w:r>
      <w:r w:rsidRPr="004718F5">
        <w:t xml:space="preserve">The power levels and settings for Cell 1 are set according to Annex A.6, Table A.6.1.1-1. Cell 2 is NR FR1 PSCell. The connection setup is done according to the settings in </w:t>
      </w:r>
      <w:r w:rsidR="007246A6" w:rsidRPr="004718F5">
        <w:t>clause C.</w:t>
      </w:r>
      <w:r w:rsidRPr="004718F5">
        <w:t xml:space="preserve">1.3, and the downlink signal levels as per </w:t>
      </w:r>
      <w:r w:rsidR="000422D1" w:rsidRPr="004718F5">
        <w:t xml:space="preserve">clause </w:t>
      </w:r>
      <w:r w:rsidRPr="004718F5">
        <w:t>C.1.2.</w:t>
      </w:r>
    </w:p>
    <w:p w14:paraId="588B0529" w14:textId="0D8143CA" w:rsidR="0058615D" w:rsidRPr="004718F5" w:rsidRDefault="0058615D" w:rsidP="000422D1">
      <w:pPr>
        <w:pStyle w:val="B10"/>
      </w:pPr>
      <w:r w:rsidRPr="004718F5">
        <w:t>3.</w:t>
      </w:r>
      <w:r w:rsidR="000422D1" w:rsidRPr="004718F5">
        <w:tab/>
      </w:r>
      <w:r w:rsidRPr="004718F5">
        <w:t>The test parameters are given in Table 4.5.1.3.4.1-4.</w:t>
      </w:r>
    </w:p>
    <w:p w14:paraId="6851D174" w14:textId="61FE6C0A" w:rsidR="0058615D" w:rsidRPr="004718F5" w:rsidRDefault="0058615D" w:rsidP="000422D1">
      <w:pPr>
        <w:pStyle w:val="B10"/>
      </w:pPr>
      <w:r w:rsidRPr="004718F5">
        <w:t>4.</w:t>
      </w:r>
      <w:r w:rsidR="000422D1" w:rsidRPr="004718F5">
        <w:tab/>
      </w:r>
      <w:r w:rsidRPr="004718F5">
        <w:t xml:space="preserve">Downlink signals for NR cell are initially set up according to </w:t>
      </w:r>
      <w:r w:rsidR="000422D1" w:rsidRPr="004718F5">
        <w:t xml:space="preserve">clauses </w:t>
      </w:r>
      <w:r w:rsidRPr="004718F5">
        <w:t>C.1.2</w:t>
      </w:r>
      <w:r w:rsidR="000422D1" w:rsidRPr="004718F5">
        <w:t xml:space="preserve"> and</w:t>
      </w:r>
      <w:r w:rsidRPr="004718F5">
        <w:t xml:space="preserve"> C.1.3.</w:t>
      </w:r>
    </w:p>
    <w:p w14:paraId="25DD4DFF" w14:textId="77777777" w:rsidR="0058615D" w:rsidRPr="004718F5" w:rsidRDefault="0058615D" w:rsidP="00216238">
      <w:pPr>
        <w:pStyle w:val="TH"/>
        <w:keepLines w:val="0"/>
      </w:pPr>
      <w:r w:rsidRPr="004718F5">
        <w:t>Table 4.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3"/>
        <w:gridCol w:w="175"/>
        <w:gridCol w:w="2146"/>
        <w:gridCol w:w="1020"/>
        <w:gridCol w:w="3874"/>
      </w:tblGrid>
      <w:tr w:rsidR="0058615D" w:rsidRPr="004718F5" w14:paraId="749F58E6" w14:textId="77777777" w:rsidTr="0060024C">
        <w:trPr>
          <w:tblHeader/>
          <w:jc w:val="center"/>
        </w:trPr>
        <w:tc>
          <w:tcPr>
            <w:tcW w:w="2336" w:type="pct"/>
            <w:gridSpan w:val="3"/>
            <w:vMerge w:val="restart"/>
            <w:tcBorders>
              <w:top w:val="single" w:sz="4" w:space="0" w:color="auto"/>
              <w:left w:val="single" w:sz="4" w:space="0" w:color="auto"/>
              <w:bottom w:val="single" w:sz="4" w:space="0" w:color="auto"/>
              <w:right w:val="single" w:sz="4" w:space="0" w:color="auto"/>
            </w:tcBorders>
            <w:hideMark/>
          </w:tcPr>
          <w:p w14:paraId="3605F6F8" w14:textId="77777777" w:rsidR="0058615D" w:rsidRPr="004718F5" w:rsidRDefault="0058615D" w:rsidP="000422D1">
            <w:pPr>
              <w:pStyle w:val="TAH"/>
              <w:keepNext w:val="0"/>
              <w:keepLines w:val="0"/>
            </w:pPr>
            <w:r w:rsidRPr="004718F5">
              <w:t>Parameter</w:t>
            </w:r>
          </w:p>
        </w:tc>
        <w:tc>
          <w:tcPr>
            <w:tcW w:w="555" w:type="pct"/>
            <w:vMerge w:val="restart"/>
            <w:tcBorders>
              <w:top w:val="single" w:sz="4" w:space="0" w:color="auto"/>
              <w:left w:val="single" w:sz="4" w:space="0" w:color="auto"/>
              <w:bottom w:val="single" w:sz="4" w:space="0" w:color="auto"/>
              <w:right w:val="single" w:sz="4" w:space="0" w:color="auto"/>
            </w:tcBorders>
            <w:hideMark/>
          </w:tcPr>
          <w:p w14:paraId="1DE05EF0" w14:textId="77777777" w:rsidR="0058615D" w:rsidRPr="004718F5" w:rsidRDefault="0058615D" w:rsidP="000422D1">
            <w:pPr>
              <w:pStyle w:val="TAH"/>
              <w:keepNext w:val="0"/>
              <w:keepLines w:val="0"/>
            </w:pPr>
            <w:r w:rsidRPr="004718F5">
              <w:t>Unit</w:t>
            </w:r>
          </w:p>
        </w:tc>
        <w:tc>
          <w:tcPr>
            <w:tcW w:w="2109" w:type="pct"/>
            <w:tcBorders>
              <w:top w:val="single" w:sz="4" w:space="0" w:color="auto"/>
              <w:left w:val="single" w:sz="4" w:space="0" w:color="auto"/>
              <w:bottom w:val="single" w:sz="4" w:space="0" w:color="auto"/>
              <w:right w:val="single" w:sz="4" w:space="0" w:color="auto"/>
            </w:tcBorders>
            <w:hideMark/>
          </w:tcPr>
          <w:p w14:paraId="43A6E4AB" w14:textId="77777777" w:rsidR="0058615D" w:rsidRPr="004718F5" w:rsidRDefault="0058615D" w:rsidP="000422D1">
            <w:pPr>
              <w:pStyle w:val="TAH"/>
              <w:keepNext w:val="0"/>
              <w:keepLines w:val="0"/>
            </w:pPr>
            <w:r w:rsidRPr="004718F5">
              <w:t>Value</w:t>
            </w:r>
          </w:p>
        </w:tc>
      </w:tr>
      <w:tr w:rsidR="0058615D" w:rsidRPr="004718F5" w14:paraId="003BC269" w14:textId="77777777" w:rsidTr="0060024C">
        <w:trPr>
          <w:tblHeader/>
          <w:jc w:val="center"/>
        </w:trPr>
        <w:tc>
          <w:tcPr>
            <w:tcW w:w="2336" w:type="pct"/>
            <w:gridSpan w:val="3"/>
            <w:vMerge/>
            <w:tcBorders>
              <w:top w:val="single" w:sz="4" w:space="0" w:color="auto"/>
              <w:left w:val="single" w:sz="4" w:space="0" w:color="auto"/>
              <w:bottom w:val="single" w:sz="4" w:space="0" w:color="auto"/>
              <w:right w:val="single" w:sz="4" w:space="0" w:color="auto"/>
            </w:tcBorders>
            <w:vAlign w:val="center"/>
            <w:hideMark/>
          </w:tcPr>
          <w:p w14:paraId="20225529" w14:textId="77777777" w:rsidR="0058615D" w:rsidRPr="004718F5" w:rsidRDefault="0058615D" w:rsidP="000422D1">
            <w:pPr>
              <w:overflowPunct/>
              <w:autoSpaceDE/>
              <w:autoSpaceDN/>
              <w:adjustRightInd/>
              <w:spacing w:after="0"/>
              <w:rPr>
                <w:rFonts w:ascii="Arial" w:hAnsi="Arial"/>
                <w:b/>
                <w:sz w:val="18"/>
              </w:rPr>
            </w:pP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6029C50F" w14:textId="77777777" w:rsidR="0058615D" w:rsidRPr="004718F5" w:rsidRDefault="0058615D" w:rsidP="000422D1">
            <w:pPr>
              <w:overflowPunct/>
              <w:autoSpaceDE/>
              <w:autoSpaceDN/>
              <w:adjustRightInd/>
              <w:spacing w:after="0"/>
              <w:rPr>
                <w:rFonts w:ascii="Arial" w:hAnsi="Arial"/>
                <w:b/>
                <w:sz w:val="18"/>
              </w:rPr>
            </w:pPr>
          </w:p>
        </w:tc>
        <w:tc>
          <w:tcPr>
            <w:tcW w:w="2109" w:type="pct"/>
            <w:tcBorders>
              <w:top w:val="single" w:sz="4" w:space="0" w:color="auto"/>
              <w:left w:val="single" w:sz="4" w:space="0" w:color="auto"/>
              <w:bottom w:val="single" w:sz="4" w:space="0" w:color="auto"/>
              <w:right w:val="single" w:sz="4" w:space="0" w:color="auto"/>
            </w:tcBorders>
            <w:hideMark/>
          </w:tcPr>
          <w:p w14:paraId="3D79AF02" w14:textId="68018EDA" w:rsidR="0058615D" w:rsidRPr="004718F5" w:rsidRDefault="0058615D" w:rsidP="000422D1">
            <w:pPr>
              <w:pStyle w:val="TAH"/>
              <w:keepNext w:val="0"/>
              <w:keepLines w:val="0"/>
            </w:pPr>
            <w:r w:rsidRPr="004718F5">
              <w:t>Test</w:t>
            </w:r>
            <w:r w:rsidR="000422D1" w:rsidRPr="004718F5">
              <w:t xml:space="preserve"> </w:t>
            </w:r>
            <w:r w:rsidRPr="004718F5">
              <w:t>1</w:t>
            </w:r>
          </w:p>
        </w:tc>
      </w:tr>
      <w:tr w:rsidR="0058615D" w:rsidRPr="004718F5" w14:paraId="7BAA99D6"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F9DF217" w14:textId="259DE0F1" w:rsidR="0058615D" w:rsidRPr="004718F5" w:rsidRDefault="0058615D" w:rsidP="000422D1">
            <w:pPr>
              <w:pStyle w:val="TAL"/>
              <w:keepNext w:val="0"/>
              <w:keepLines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555" w:type="pct"/>
            <w:tcBorders>
              <w:top w:val="single" w:sz="4" w:space="0" w:color="auto"/>
              <w:left w:val="single" w:sz="4" w:space="0" w:color="auto"/>
              <w:bottom w:val="single" w:sz="4" w:space="0" w:color="auto"/>
              <w:right w:val="single" w:sz="4" w:space="0" w:color="auto"/>
            </w:tcBorders>
          </w:tcPr>
          <w:p w14:paraId="395D1BD2"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40129BA" w14:textId="74E4EB87" w:rsidR="0058615D" w:rsidRPr="004718F5" w:rsidRDefault="0058615D" w:rsidP="000422D1">
            <w:pPr>
              <w:pStyle w:val="TAC"/>
              <w:keepNext w:val="0"/>
              <w:keepLines w:val="0"/>
            </w:pPr>
            <w:r w:rsidRPr="004718F5">
              <w:t>Cell</w:t>
            </w:r>
            <w:r w:rsidR="000422D1" w:rsidRPr="004718F5">
              <w:t xml:space="preserve"> </w:t>
            </w:r>
            <w:r w:rsidRPr="004718F5">
              <w:t>1</w:t>
            </w:r>
          </w:p>
        </w:tc>
      </w:tr>
      <w:tr w:rsidR="0058615D" w:rsidRPr="004718F5" w14:paraId="6FEEF9C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5ADC9BB4" w14:textId="6A37C4FD" w:rsidR="0058615D" w:rsidRPr="004718F5" w:rsidRDefault="0058615D" w:rsidP="000422D1">
            <w:pPr>
              <w:pStyle w:val="TAL"/>
              <w:keepNext w:val="0"/>
              <w:keepLines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555" w:type="pct"/>
            <w:tcBorders>
              <w:top w:val="single" w:sz="4" w:space="0" w:color="auto"/>
              <w:left w:val="single" w:sz="4" w:space="0" w:color="auto"/>
              <w:bottom w:val="single" w:sz="4" w:space="0" w:color="auto"/>
              <w:right w:val="single" w:sz="4" w:space="0" w:color="auto"/>
            </w:tcBorders>
          </w:tcPr>
          <w:p w14:paraId="5C4E370F"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FA31F27" w14:textId="77777777" w:rsidR="0058615D" w:rsidRPr="004718F5" w:rsidRDefault="0058615D" w:rsidP="000422D1">
            <w:pPr>
              <w:pStyle w:val="TAC"/>
              <w:keepNext w:val="0"/>
              <w:keepLines w:val="0"/>
            </w:pPr>
            <w:r w:rsidRPr="004718F5">
              <w:t>1</w:t>
            </w:r>
          </w:p>
        </w:tc>
      </w:tr>
      <w:tr w:rsidR="0058615D" w:rsidRPr="004718F5" w14:paraId="7D00CEB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DF2171F" w14:textId="54A1800E" w:rsidR="0058615D" w:rsidRPr="004718F5" w:rsidRDefault="0058615D" w:rsidP="000422D1">
            <w:pPr>
              <w:pStyle w:val="TAL"/>
              <w:keepNext w:val="0"/>
              <w:keepLines w:val="0"/>
            </w:pPr>
            <w:r w:rsidRPr="004718F5">
              <w:t>Active</w:t>
            </w:r>
            <w:r w:rsidR="000422D1" w:rsidRPr="004718F5">
              <w:t xml:space="preserve"> </w:t>
            </w:r>
            <w:r w:rsidRPr="004718F5">
              <w:t>PSCell</w:t>
            </w:r>
          </w:p>
        </w:tc>
        <w:tc>
          <w:tcPr>
            <w:tcW w:w="555" w:type="pct"/>
            <w:tcBorders>
              <w:top w:val="single" w:sz="4" w:space="0" w:color="auto"/>
              <w:left w:val="single" w:sz="4" w:space="0" w:color="auto"/>
              <w:bottom w:val="single" w:sz="4" w:space="0" w:color="auto"/>
              <w:right w:val="single" w:sz="4" w:space="0" w:color="auto"/>
            </w:tcBorders>
          </w:tcPr>
          <w:p w14:paraId="0B6DDE9A"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101615C" w14:textId="5A108F24" w:rsidR="0058615D" w:rsidRPr="004718F5" w:rsidRDefault="0058615D" w:rsidP="000422D1">
            <w:pPr>
              <w:pStyle w:val="TAC"/>
              <w:keepNext w:val="0"/>
              <w:keepLines w:val="0"/>
            </w:pPr>
            <w:r w:rsidRPr="004718F5">
              <w:t>Cell</w:t>
            </w:r>
            <w:r w:rsidR="000422D1" w:rsidRPr="004718F5">
              <w:t xml:space="preserve"> </w:t>
            </w:r>
            <w:r w:rsidRPr="004718F5">
              <w:t>2</w:t>
            </w:r>
          </w:p>
        </w:tc>
      </w:tr>
      <w:tr w:rsidR="0058615D" w:rsidRPr="004718F5" w14:paraId="6B217E3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3079A47" w14:textId="00A6AB3E" w:rsidR="0058615D" w:rsidRPr="004718F5" w:rsidRDefault="0058615D"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555" w:type="pct"/>
            <w:tcBorders>
              <w:top w:val="single" w:sz="4" w:space="0" w:color="auto"/>
              <w:left w:val="single" w:sz="4" w:space="0" w:color="auto"/>
              <w:bottom w:val="single" w:sz="4" w:space="0" w:color="auto"/>
              <w:right w:val="single" w:sz="4" w:space="0" w:color="auto"/>
            </w:tcBorders>
          </w:tcPr>
          <w:p w14:paraId="75B64E10"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DDDA575" w14:textId="77777777" w:rsidR="0058615D" w:rsidRPr="004718F5" w:rsidRDefault="0058615D" w:rsidP="000422D1">
            <w:pPr>
              <w:pStyle w:val="TAC"/>
              <w:keepNext w:val="0"/>
              <w:keepLines w:val="0"/>
            </w:pPr>
            <w:r w:rsidRPr="004718F5">
              <w:t>2</w:t>
            </w:r>
          </w:p>
        </w:tc>
      </w:tr>
      <w:tr w:rsidR="0058615D" w:rsidRPr="004718F5" w14:paraId="3EEBCD6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7EF35EBD" w14:textId="573E78AD" w:rsidR="0058615D" w:rsidRPr="004718F5" w:rsidRDefault="0058615D" w:rsidP="000422D1">
            <w:pPr>
              <w:pStyle w:val="TAL"/>
              <w:keepNext w:val="0"/>
              <w:keepLines w:val="0"/>
            </w:pPr>
            <w:r w:rsidRPr="004718F5">
              <w:t>Duplex</w:t>
            </w:r>
            <w:r w:rsidR="000422D1" w:rsidRPr="004718F5">
              <w:t xml:space="preserve"> </w:t>
            </w:r>
            <w:r w:rsidRPr="004718F5">
              <w:t>mode</w:t>
            </w:r>
          </w:p>
        </w:tc>
        <w:tc>
          <w:tcPr>
            <w:tcW w:w="1167" w:type="pct"/>
            <w:tcBorders>
              <w:top w:val="single" w:sz="4" w:space="0" w:color="auto"/>
              <w:left w:val="single" w:sz="4" w:space="0" w:color="auto"/>
              <w:bottom w:val="single" w:sz="4" w:space="0" w:color="auto"/>
              <w:right w:val="single" w:sz="4" w:space="0" w:color="auto"/>
            </w:tcBorders>
            <w:hideMark/>
          </w:tcPr>
          <w:p w14:paraId="59866E5F" w14:textId="622F77C7"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15451A24"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7089293" w14:textId="77777777" w:rsidR="0058615D" w:rsidRPr="004718F5" w:rsidRDefault="0058615D" w:rsidP="000422D1">
            <w:pPr>
              <w:pStyle w:val="TAC"/>
              <w:keepNext w:val="0"/>
              <w:keepLines w:val="0"/>
            </w:pPr>
            <w:r w:rsidRPr="004718F5">
              <w:t>FDD</w:t>
            </w:r>
          </w:p>
        </w:tc>
      </w:tr>
      <w:tr w:rsidR="0058615D" w:rsidRPr="004718F5" w14:paraId="5FF4A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7346EAA"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1866612" w14:textId="73F0C4E5"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0C069330"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3495953" w14:textId="77777777" w:rsidR="0058615D" w:rsidRPr="004718F5" w:rsidRDefault="0058615D" w:rsidP="000422D1">
            <w:pPr>
              <w:pStyle w:val="TAC"/>
              <w:keepNext w:val="0"/>
              <w:keepLines w:val="0"/>
            </w:pPr>
            <w:r w:rsidRPr="004718F5">
              <w:t>TDD</w:t>
            </w:r>
          </w:p>
        </w:tc>
      </w:tr>
      <w:tr w:rsidR="0058615D" w:rsidRPr="004718F5" w14:paraId="7A5EC51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83EF41B" w14:textId="77777777" w:rsidR="0058615D" w:rsidRPr="004718F5" w:rsidRDefault="0058615D" w:rsidP="000422D1">
            <w:pPr>
              <w:pStyle w:val="TAL"/>
              <w:keepNext w:val="0"/>
              <w:keepLines w:val="0"/>
            </w:pPr>
            <w:r w:rsidRPr="004718F5">
              <w:rPr>
                <w:rFonts w:cs="Arial"/>
                <w:szCs w:val="16"/>
              </w:rPr>
              <w:t>BW</w:t>
            </w:r>
            <w:r w:rsidRPr="004718F5">
              <w:rPr>
                <w:rFonts w:cs="Arial"/>
                <w:szCs w:val="16"/>
                <w:vertAlign w:val="subscript"/>
              </w:rPr>
              <w:t>channel</w:t>
            </w:r>
          </w:p>
        </w:tc>
        <w:tc>
          <w:tcPr>
            <w:tcW w:w="1167" w:type="pct"/>
            <w:tcBorders>
              <w:top w:val="single" w:sz="4" w:space="0" w:color="auto"/>
              <w:left w:val="single" w:sz="4" w:space="0" w:color="auto"/>
              <w:bottom w:val="single" w:sz="4" w:space="0" w:color="auto"/>
              <w:right w:val="single" w:sz="4" w:space="0" w:color="auto"/>
            </w:tcBorders>
            <w:hideMark/>
          </w:tcPr>
          <w:p w14:paraId="32277B56" w14:textId="31DA9208"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vMerge w:val="restart"/>
            <w:tcBorders>
              <w:top w:val="single" w:sz="4" w:space="0" w:color="auto"/>
              <w:left w:val="single" w:sz="4" w:space="0" w:color="auto"/>
              <w:bottom w:val="single" w:sz="4" w:space="0" w:color="auto"/>
              <w:right w:val="single" w:sz="4" w:space="0" w:color="auto"/>
            </w:tcBorders>
            <w:hideMark/>
          </w:tcPr>
          <w:p w14:paraId="2FB36FAE" w14:textId="77777777" w:rsidR="0058615D" w:rsidRPr="004718F5" w:rsidRDefault="0058615D" w:rsidP="000422D1">
            <w:pPr>
              <w:pStyle w:val="TAC"/>
              <w:keepNext w:val="0"/>
              <w:keepLines w:val="0"/>
            </w:pPr>
            <w:r w:rsidRPr="004718F5">
              <w:rPr>
                <w:rFonts w:cs="Arial"/>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11D02D19" w14:textId="75B18F4E"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1C72F27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0BCC9BF"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594608F" w14:textId="7B74427E"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2848FBF5" w14:textId="77777777" w:rsidR="0058615D" w:rsidRPr="004718F5"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2F6ADB7" w14:textId="2DBC61DB"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751EDB1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0CB8BEE"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BC3E9C0" w14:textId="5F206F07"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45EB3EBF" w14:textId="77777777" w:rsidR="0058615D" w:rsidRPr="004718F5"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6CD2FC1D" w14:textId="68C76EDD" w:rsidR="0058615D" w:rsidRPr="004718F5" w:rsidRDefault="0058615D" w:rsidP="000422D1">
            <w:pPr>
              <w:pStyle w:val="TAC"/>
              <w:keepNext w:val="0"/>
              <w:keepLines w:val="0"/>
            </w:pPr>
            <w:r w:rsidRPr="004718F5">
              <w:rPr>
                <w:rFonts w:cs="Arial"/>
                <w:szCs w:val="16"/>
              </w:rPr>
              <w:t>4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106</w:t>
            </w:r>
            <w:r w:rsidR="000422D1" w:rsidRPr="004718F5">
              <w:rPr>
                <w:rFonts w:cs="Arial"/>
                <w:szCs w:val="16"/>
              </w:rPr>
              <w:t xml:space="preserve"> </w:t>
            </w:r>
          </w:p>
        </w:tc>
      </w:tr>
      <w:tr w:rsidR="0058615D" w:rsidRPr="004718F5" w14:paraId="056CCBFE"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BC7292A" w14:textId="1DFCBC47" w:rsidR="0058615D" w:rsidRPr="004718F5" w:rsidRDefault="0058615D" w:rsidP="000422D1">
            <w:pPr>
              <w:pStyle w:val="TAL"/>
              <w:keepNext w:val="0"/>
              <w:keepLines w:val="0"/>
            </w:pPr>
            <w:r w:rsidRPr="004718F5">
              <w:rPr>
                <w:rFonts w:cs="Arial"/>
                <w:bCs/>
              </w:rPr>
              <w:t>D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62831230" w14:textId="236A502A"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595DA4C9"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8879BB1" w14:textId="77777777" w:rsidR="0058615D" w:rsidRPr="004718F5" w:rsidRDefault="0058615D" w:rsidP="000422D1">
            <w:pPr>
              <w:pStyle w:val="TAC"/>
              <w:keepNext w:val="0"/>
              <w:keepLines w:val="0"/>
            </w:pPr>
            <w:r w:rsidRPr="004718F5">
              <w:rPr>
                <w:rFonts w:cs="Arial"/>
                <w:szCs w:val="16"/>
              </w:rPr>
              <w:t>DLBWP.0.1</w:t>
            </w:r>
          </w:p>
        </w:tc>
      </w:tr>
      <w:tr w:rsidR="0058615D" w:rsidRPr="004718F5" w14:paraId="43DB2850"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9DA77F6" w14:textId="1F6C40A0" w:rsidR="0058615D" w:rsidRPr="004718F5" w:rsidRDefault="0058615D" w:rsidP="000422D1">
            <w:pPr>
              <w:pStyle w:val="TAL"/>
              <w:keepNext w:val="0"/>
              <w:keepLines w:val="0"/>
            </w:pPr>
            <w:r w:rsidRPr="004718F5">
              <w:rPr>
                <w:rFonts w:cs="Arial"/>
                <w:bCs/>
              </w:rPr>
              <w:t>D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D38E40C" w14:textId="1F153B1B"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5A91655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6EAAC28" w14:textId="77777777" w:rsidR="0058615D" w:rsidRPr="004718F5" w:rsidRDefault="0058615D" w:rsidP="000422D1">
            <w:pPr>
              <w:pStyle w:val="TAC"/>
              <w:keepNext w:val="0"/>
              <w:keepLines w:val="0"/>
            </w:pPr>
            <w:r w:rsidRPr="004718F5">
              <w:rPr>
                <w:rFonts w:cs="Arial"/>
                <w:szCs w:val="16"/>
              </w:rPr>
              <w:t>DLBWP.1.1</w:t>
            </w:r>
          </w:p>
        </w:tc>
      </w:tr>
      <w:tr w:rsidR="0058615D" w:rsidRPr="004718F5" w14:paraId="6E0F280A"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49A65E3A" w14:textId="1B79F5E5" w:rsidR="0058615D" w:rsidRPr="004718F5" w:rsidRDefault="0058615D" w:rsidP="000422D1">
            <w:pPr>
              <w:pStyle w:val="TAL"/>
              <w:keepNext w:val="0"/>
              <w:keepLines w:val="0"/>
              <w:rPr>
                <w:rFonts w:cs="Arial"/>
                <w:bCs/>
              </w:rPr>
            </w:pPr>
            <w:r w:rsidRPr="004718F5">
              <w:rPr>
                <w:rFonts w:cs="Arial"/>
                <w:bCs/>
              </w:rPr>
              <w:t>U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E79B6C2" w14:textId="50A10705"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6E64E23A"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F47BC4A" w14:textId="77777777" w:rsidR="0058615D" w:rsidRPr="004718F5" w:rsidRDefault="0058615D" w:rsidP="000422D1">
            <w:pPr>
              <w:pStyle w:val="TAC"/>
              <w:keepNext w:val="0"/>
              <w:keepLines w:val="0"/>
              <w:rPr>
                <w:rFonts w:cs="Arial"/>
                <w:szCs w:val="16"/>
              </w:rPr>
            </w:pPr>
            <w:r w:rsidRPr="004718F5">
              <w:rPr>
                <w:rFonts w:cs="v3.7.0"/>
              </w:rPr>
              <w:t>ULBWP.0.1</w:t>
            </w:r>
          </w:p>
        </w:tc>
      </w:tr>
      <w:tr w:rsidR="0058615D" w:rsidRPr="004718F5" w14:paraId="29258681"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567FFA92" w14:textId="7F837212" w:rsidR="0058615D" w:rsidRPr="004718F5" w:rsidRDefault="0058615D" w:rsidP="000422D1">
            <w:pPr>
              <w:pStyle w:val="TAL"/>
              <w:keepNext w:val="0"/>
              <w:keepLines w:val="0"/>
            </w:pPr>
            <w:r w:rsidRPr="004718F5">
              <w:rPr>
                <w:rFonts w:cs="Arial"/>
                <w:bCs/>
              </w:rPr>
              <w:t>U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6BCA575" w14:textId="62D4C71B"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SimSun" w:hAnsi="SimSun"/>
                <w:lang w:eastAsia="zh-TW"/>
              </w:rPr>
              <w:t xml:space="preserve"> </w:t>
            </w:r>
            <w:r w:rsidRPr="004718F5">
              <w:t>5,</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0E243AFF"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F7F2AD" w14:textId="77777777" w:rsidR="0058615D" w:rsidRPr="004718F5" w:rsidRDefault="0058615D" w:rsidP="000422D1">
            <w:pPr>
              <w:pStyle w:val="TAC"/>
              <w:keepNext w:val="0"/>
              <w:keepLines w:val="0"/>
            </w:pPr>
            <w:r w:rsidRPr="004718F5">
              <w:rPr>
                <w:rFonts w:cs="Arial"/>
                <w:szCs w:val="16"/>
              </w:rPr>
              <w:t>ULBWP.1.1</w:t>
            </w:r>
          </w:p>
        </w:tc>
      </w:tr>
      <w:tr w:rsidR="0058615D" w:rsidRPr="004718F5" w14:paraId="31BCA39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FA5CA6C" w14:textId="2072C1FA" w:rsidR="0058615D" w:rsidRPr="004718F5" w:rsidRDefault="0058615D" w:rsidP="000422D1">
            <w:pPr>
              <w:pStyle w:val="TAL"/>
              <w:keepNext w:val="0"/>
              <w:keepLines w:val="0"/>
            </w:pPr>
            <w:r w:rsidRPr="004718F5">
              <w:t>TDD</w:t>
            </w:r>
            <w:r w:rsidR="000422D1" w:rsidRPr="004718F5">
              <w:t xml:space="preserve"> </w:t>
            </w:r>
            <w:r w:rsidRPr="004718F5">
              <w:t>Configuration</w:t>
            </w:r>
          </w:p>
        </w:tc>
        <w:tc>
          <w:tcPr>
            <w:tcW w:w="1167" w:type="pct"/>
            <w:tcBorders>
              <w:top w:val="single" w:sz="4" w:space="0" w:color="auto"/>
              <w:left w:val="single" w:sz="4" w:space="0" w:color="auto"/>
              <w:bottom w:val="single" w:sz="4" w:space="0" w:color="auto"/>
              <w:right w:val="single" w:sz="4" w:space="0" w:color="auto"/>
            </w:tcBorders>
            <w:hideMark/>
          </w:tcPr>
          <w:p w14:paraId="3653569E" w14:textId="0DB7FF1D"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362ECCE2"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C76B9A4" w14:textId="53C12EC8" w:rsidR="0058615D" w:rsidRPr="004718F5" w:rsidRDefault="0058615D" w:rsidP="000422D1">
            <w:pPr>
              <w:pStyle w:val="TAC"/>
              <w:keepNext w:val="0"/>
              <w:keepLines w:val="0"/>
            </w:pPr>
            <w:r w:rsidRPr="004718F5">
              <w:t>Not</w:t>
            </w:r>
            <w:r w:rsidR="000422D1" w:rsidRPr="004718F5">
              <w:t xml:space="preserve"> </w:t>
            </w:r>
            <w:r w:rsidRPr="004718F5">
              <w:t>Applicable</w:t>
            </w:r>
          </w:p>
        </w:tc>
      </w:tr>
      <w:tr w:rsidR="0058615D" w:rsidRPr="004718F5" w14:paraId="066314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CDDB27A"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5014B023" w14:textId="580DA96F"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44B602EF"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59B6AF6" w14:textId="77777777" w:rsidR="0058615D" w:rsidRPr="004718F5" w:rsidRDefault="0058615D" w:rsidP="000422D1">
            <w:pPr>
              <w:pStyle w:val="TAC"/>
              <w:keepNext w:val="0"/>
              <w:keepLines w:val="0"/>
            </w:pPr>
            <w:r w:rsidRPr="004718F5">
              <w:t>TDDConf.1.1</w:t>
            </w:r>
          </w:p>
        </w:tc>
      </w:tr>
      <w:tr w:rsidR="0058615D" w:rsidRPr="004718F5" w14:paraId="30EB09D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218D72B"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E0353F4" w14:textId="76A46484"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50B88E7B"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33EF287" w14:textId="77777777" w:rsidR="0058615D" w:rsidRPr="004718F5" w:rsidRDefault="0058615D" w:rsidP="000422D1">
            <w:pPr>
              <w:pStyle w:val="TAC"/>
              <w:keepNext w:val="0"/>
              <w:keepLines w:val="0"/>
            </w:pPr>
            <w:r w:rsidRPr="004718F5">
              <w:t>TDDConf.2.1</w:t>
            </w:r>
          </w:p>
        </w:tc>
      </w:tr>
      <w:tr w:rsidR="0058615D" w:rsidRPr="004718F5" w14:paraId="24060CA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3E4A2E4" w14:textId="6D02DFA3" w:rsidR="0058615D" w:rsidRPr="004718F5" w:rsidRDefault="0060024C" w:rsidP="000422D1">
            <w:pPr>
              <w:pStyle w:val="TAL"/>
              <w:keepNext w:val="0"/>
              <w:keepLines w:val="0"/>
            </w:pPr>
            <w:r w:rsidRPr="004718F5">
              <w:t xml:space="preserve">RMSI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167" w:type="pct"/>
            <w:tcBorders>
              <w:top w:val="single" w:sz="4" w:space="0" w:color="auto"/>
              <w:left w:val="single" w:sz="4" w:space="0" w:color="auto"/>
              <w:bottom w:val="single" w:sz="4" w:space="0" w:color="auto"/>
              <w:right w:val="single" w:sz="4" w:space="0" w:color="auto"/>
            </w:tcBorders>
            <w:hideMark/>
          </w:tcPr>
          <w:p w14:paraId="3549EA5B" w14:textId="185E2B0D"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6FB0839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1B62714" w14:textId="58048659" w:rsidR="0058615D" w:rsidRPr="004718F5" w:rsidRDefault="0058615D" w:rsidP="000422D1">
            <w:pPr>
              <w:pStyle w:val="TAC"/>
              <w:keepNext w:val="0"/>
              <w:keepLines w:val="0"/>
            </w:pPr>
            <w:r w:rsidRPr="004718F5">
              <w:t>CR.1.1</w:t>
            </w:r>
            <w:r w:rsidR="000422D1" w:rsidRPr="004718F5">
              <w:t xml:space="preserve"> </w:t>
            </w:r>
            <w:r w:rsidRPr="004718F5">
              <w:t>FDD</w:t>
            </w:r>
          </w:p>
        </w:tc>
      </w:tr>
      <w:tr w:rsidR="0058615D" w:rsidRPr="004718F5" w14:paraId="04D5615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72002BD"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215DC9C" w14:textId="7915E8CC"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5BBD1F3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1646DCF" w14:textId="4841FEBD" w:rsidR="0058615D" w:rsidRPr="004718F5" w:rsidRDefault="0058615D" w:rsidP="000422D1">
            <w:pPr>
              <w:pStyle w:val="TAC"/>
              <w:keepNext w:val="0"/>
              <w:keepLines w:val="0"/>
            </w:pPr>
            <w:r w:rsidRPr="004718F5">
              <w:t>CR.1.1</w:t>
            </w:r>
            <w:r w:rsidR="000422D1" w:rsidRPr="004718F5">
              <w:t xml:space="preserve"> </w:t>
            </w:r>
            <w:r w:rsidRPr="004718F5">
              <w:t>TDD</w:t>
            </w:r>
          </w:p>
        </w:tc>
      </w:tr>
      <w:tr w:rsidR="0058615D" w:rsidRPr="004718F5" w14:paraId="63D8AE4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903F07F"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772DE559" w14:textId="7B2DD6F0"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36C48485"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C1CB1AB" w14:textId="7540550A" w:rsidR="0058615D" w:rsidRPr="004718F5" w:rsidRDefault="0058615D" w:rsidP="000422D1">
            <w:pPr>
              <w:pStyle w:val="TAC"/>
              <w:keepNext w:val="0"/>
              <w:keepLines w:val="0"/>
            </w:pPr>
            <w:r w:rsidRPr="004718F5">
              <w:t>CR.2.1</w:t>
            </w:r>
            <w:r w:rsidR="000422D1" w:rsidRPr="004718F5">
              <w:t xml:space="preserve"> </w:t>
            </w:r>
            <w:r w:rsidRPr="004718F5">
              <w:t>TDD</w:t>
            </w:r>
          </w:p>
        </w:tc>
      </w:tr>
      <w:tr w:rsidR="0060024C" w:rsidRPr="004718F5" w14:paraId="7D3827B9" w14:textId="77777777" w:rsidTr="0060024C">
        <w:tblPrEx>
          <w:tblCellMar>
            <w:left w:w="108" w:type="dxa"/>
          </w:tblCellMar>
        </w:tblPrEx>
        <w:trPr>
          <w:jc w:val="center"/>
        </w:trPr>
        <w:tc>
          <w:tcPr>
            <w:tcW w:w="1168" w:type="pct"/>
            <w:gridSpan w:val="2"/>
            <w:vMerge w:val="restart"/>
            <w:tcBorders>
              <w:top w:val="single" w:sz="4" w:space="0" w:color="auto"/>
              <w:left w:val="single" w:sz="4" w:space="0" w:color="auto"/>
              <w:bottom w:val="single" w:sz="4" w:space="0" w:color="auto"/>
              <w:right w:val="single" w:sz="4" w:space="0" w:color="auto"/>
            </w:tcBorders>
            <w:hideMark/>
          </w:tcPr>
          <w:p w14:paraId="3E720700" w14:textId="77777777" w:rsidR="0060024C" w:rsidRPr="004718F5" w:rsidRDefault="0060024C" w:rsidP="002A717D">
            <w:pPr>
              <w:pStyle w:val="TAL"/>
              <w:keepNext w:val="0"/>
            </w:pPr>
            <w:r w:rsidRPr="004718F5">
              <w:t>Dedicated CORESET Reference Channel</w:t>
            </w:r>
          </w:p>
        </w:tc>
        <w:tc>
          <w:tcPr>
            <w:tcW w:w="1168" w:type="pct"/>
            <w:tcBorders>
              <w:top w:val="single" w:sz="4" w:space="0" w:color="auto"/>
              <w:left w:val="single" w:sz="4" w:space="0" w:color="auto"/>
              <w:bottom w:val="single" w:sz="4" w:space="0" w:color="auto"/>
              <w:right w:val="single" w:sz="4" w:space="0" w:color="auto"/>
            </w:tcBorders>
            <w:hideMark/>
          </w:tcPr>
          <w:p w14:paraId="37835D6C" w14:textId="77777777" w:rsidR="0060024C" w:rsidRPr="004718F5" w:rsidRDefault="0060024C" w:rsidP="002A717D">
            <w:pPr>
              <w:pStyle w:val="TAL"/>
              <w:keepNext w:val="0"/>
            </w:pPr>
            <w:r w:rsidRPr="004718F5">
              <w:t>Config 1, 4</w:t>
            </w:r>
          </w:p>
        </w:tc>
        <w:tc>
          <w:tcPr>
            <w:tcW w:w="555" w:type="pct"/>
            <w:tcBorders>
              <w:top w:val="single" w:sz="4" w:space="0" w:color="auto"/>
              <w:left w:val="single" w:sz="4" w:space="0" w:color="auto"/>
              <w:bottom w:val="single" w:sz="4" w:space="0" w:color="auto"/>
              <w:right w:val="single" w:sz="4" w:space="0" w:color="auto"/>
            </w:tcBorders>
          </w:tcPr>
          <w:p w14:paraId="45A3CA95" w14:textId="77777777" w:rsidR="0060024C" w:rsidRPr="004718F5"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379F8182" w14:textId="77777777" w:rsidR="0060024C" w:rsidRPr="004718F5" w:rsidRDefault="0060024C" w:rsidP="002A717D">
            <w:pPr>
              <w:pStyle w:val="TAC"/>
              <w:keepNext w:val="0"/>
            </w:pPr>
            <w:r w:rsidRPr="004718F5">
              <w:t>CCR.1.3 FDD</w:t>
            </w:r>
          </w:p>
        </w:tc>
      </w:tr>
      <w:tr w:rsidR="0060024C" w:rsidRPr="004718F5" w14:paraId="4EDB23B2"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6E58D9B1" w14:textId="77777777" w:rsidR="0060024C" w:rsidRPr="004718F5"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61A4544F" w14:textId="77777777" w:rsidR="0060024C" w:rsidRPr="004718F5" w:rsidRDefault="0060024C" w:rsidP="002A717D">
            <w:pPr>
              <w:pStyle w:val="TAL"/>
              <w:keepNext w:val="0"/>
            </w:pPr>
            <w:r w:rsidRPr="004718F5">
              <w:t>Config 2, 5</w:t>
            </w:r>
          </w:p>
        </w:tc>
        <w:tc>
          <w:tcPr>
            <w:tcW w:w="555" w:type="pct"/>
            <w:tcBorders>
              <w:top w:val="single" w:sz="4" w:space="0" w:color="auto"/>
              <w:left w:val="single" w:sz="4" w:space="0" w:color="auto"/>
              <w:bottom w:val="single" w:sz="4" w:space="0" w:color="auto"/>
              <w:right w:val="single" w:sz="4" w:space="0" w:color="auto"/>
            </w:tcBorders>
          </w:tcPr>
          <w:p w14:paraId="78434206" w14:textId="77777777" w:rsidR="0060024C" w:rsidRPr="004718F5"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4748CC87" w14:textId="77777777" w:rsidR="0060024C" w:rsidRPr="004718F5" w:rsidRDefault="0060024C" w:rsidP="002A717D">
            <w:pPr>
              <w:pStyle w:val="TAC"/>
              <w:keepNext w:val="0"/>
            </w:pPr>
            <w:r w:rsidRPr="004718F5">
              <w:t>CCR.1.3 TDD</w:t>
            </w:r>
          </w:p>
        </w:tc>
      </w:tr>
      <w:tr w:rsidR="0060024C" w:rsidRPr="004718F5" w14:paraId="2B7C2EB3"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47F53689" w14:textId="77777777" w:rsidR="0060024C" w:rsidRPr="004718F5"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2539FB90" w14:textId="77777777" w:rsidR="0060024C" w:rsidRPr="004718F5" w:rsidRDefault="0060024C" w:rsidP="002A717D">
            <w:pPr>
              <w:pStyle w:val="TAL"/>
              <w:keepNext w:val="0"/>
            </w:pPr>
            <w:r w:rsidRPr="004718F5">
              <w:t>Config 3, 6</w:t>
            </w:r>
          </w:p>
        </w:tc>
        <w:tc>
          <w:tcPr>
            <w:tcW w:w="555" w:type="pct"/>
            <w:tcBorders>
              <w:top w:val="single" w:sz="4" w:space="0" w:color="auto"/>
              <w:left w:val="single" w:sz="4" w:space="0" w:color="auto"/>
              <w:bottom w:val="single" w:sz="4" w:space="0" w:color="auto"/>
              <w:right w:val="single" w:sz="4" w:space="0" w:color="auto"/>
            </w:tcBorders>
          </w:tcPr>
          <w:p w14:paraId="3C749C54" w14:textId="77777777" w:rsidR="0060024C" w:rsidRPr="004718F5"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609E1443" w14:textId="77777777" w:rsidR="0060024C" w:rsidRPr="004718F5" w:rsidRDefault="0060024C" w:rsidP="002A717D">
            <w:pPr>
              <w:pStyle w:val="TAC"/>
              <w:keepNext w:val="0"/>
            </w:pPr>
            <w:r w:rsidRPr="004718F5">
              <w:t>CCR.2.2 TDD</w:t>
            </w:r>
          </w:p>
        </w:tc>
      </w:tr>
      <w:tr w:rsidR="0058615D" w:rsidRPr="004718F5" w14:paraId="24F0D2A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AA3E797" w14:textId="0E8EEF14" w:rsidR="0058615D" w:rsidRPr="004718F5" w:rsidRDefault="0058615D" w:rsidP="000422D1">
            <w:pPr>
              <w:pStyle w:val="TAL"/>
              <w:keepNext w:val="0"/>
              <w:keepLines w:val="0"/>
            </w:pPr>
            <w:r w:rsidRPr="004718F5">
              <w:t>SSB</w:t>
            </w:r>
            <w:r w:rsidR="000422D1" w:rsidRPr="004718F5">
              <w:t xml:space="preserve"> </w:t>
            </w:r>
            <w:r w:rsidRPr="004718F5">
              <w:t>Configuration</w:t>
            </w:r>
          </w:p>
        </w:tc>
        <w:tc>
          <w:tcPr>
            <w:tcW w:w="1167" w:type="pct"/>
            <w:tcBorders>
              <w:top w:val="single" w:sz="4" w:space="0" w:color="auto"/>
              <w:left w:val="single" w:sz="4" w:space="0" w:color="auto"/>
              <w:bottom w:val="single" w:sz="4" w:space="0" w:color="auto"/>
              <w:right w:val="single" w:sz="4" w:space="0" w:color="auto"/>
            </w:tcBorders>
            <w:hideMark/>
          </w:tcPr>
          <w:p w14:paraId="4CF84BFE" w14:textId="0C2A2F3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6C883BB1"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66EF22" w14:textId="2C778B1D"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41478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5CF2332"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8601AB" w14:textId="016D8C86"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4DFAC20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7F3711F" w14:textId="476C1FCF"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3AC4443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09A35D5"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67100F95" w14:textId="38861FE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6E32B3D9"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A2A7B2D" w14:textId="6E0F0D0A" w:rsidR="0058615D" w:rsidRPr="004718F5" w:rsidRDefault="0058615D" w:rsidP="000422D1">
            <w:pPr>
              <w:pStyle w:val="TAC"/>
              <w:keepNext w:val="0"/>
              <w:keepLines w:val="0"/>
            </w:pPr>
            <w:r w:rsidRPr="004718F5">
              <w:t>SSB.2</w:t>
            </w:r>
            <w:r w:rsidR="000422D1" w:rsidRPr="004718F5">
              <w:t xml:space="preserve"> </w:t>
            </w:r>
            <w:r w:rsidRPr="004718F5">
              <w:t>FR1</w:t>
            </w:r>
          </w:p>
        </w:tc>
      </w:tr>
      <w:tr w:rsidR="0058615D" w:rsidRPr="004718F5" w14:paraId="2BFEA830"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678D349" w14:textId="4FD1FA32" w:rsidR="0058615D" w:rsidRPr="004718F5" w:rsidRDefault="0058615D" w:rsidP="000422D1">
            <w:pPr>
              <w:pStyle w:val="TAL"/>
              <w:keepNext w:val="0"/>
              <w:keepLines w:val="0"/>
            </w:pPr>
            <w:r w:rsidRPr="004718F5">
              <w:t>SMTC</w:t>
            </w:r>
            <w:r w:rsidR="000422D1" w:rsidRPr="004718F5">
              <w:t xml:space="preserve"> </w:t>
            </w:r>
            <w:r w:rsidRPr="004718F5">
              <w:t>Configuration</w:t>
            </w:r>
          </w:p>
        </w:tc>
        <w:tc>
          <w:tcPr>
            <w:tcW w:w="1167" w:type="pct"/>
            <w:tcBorders>
              <w:top w:val="single" w:sz="4" w:space="0" w:color="auto"/>
              <w:left w:val="single" w:sz="4" w:space="0" w:color="auto"/>
              <w:bottom w:val="single" w:sz="4" w:space="0" w:color="auto"/>
              <w:right w:val="single" w:sz="4" w:space="0" w:color="auto"/>
            </w:tcBorders>
            <w:hideMark/>
          </w:tcPr>
          <w:p w14:paraId="344E55F0" w14:textId="294207B9"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3C43976D"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8151621" w14:textId="77777777" w:rsidR="0058615D" w:rsidRPr="004718F5" w:rsidRDefault="0058615D" w:rsidP="000422D1">
            <w:pPr>
              <w:pStyle w:val="TAC"/>
              <w:keepNext w:val="0"/>
              <w:keepLines w:val="0"/>
            </w:pPr>
            <w:r w:rsidRPr="004718F5">
              <w:t>SMTC.1</w:t>
            </w:r>
          </w:p>
        </w:tc>
      </w:tr>
      <w:tr w:rsidR="0058615D" w:rsidRPr="004718F5" w14:paraId="3B31254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6386F5C1"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B8ECF6B" w14:textId="5371B90A"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40B821B3"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2F1A418" w14:textId="77777777" w:rsidR="0058615D" w:rsidRPr="004718F5" w:rsidRDefault="0058615D" w:rsidP="000422D1">
            <w:pPr>
              <w:pStyle w:val="TAC"/>
              <w:keepNext w:val="0"/>
              <w:keepLines w:val="0"/>
            </w:pPr>
            <w:r w:rsidRPr="004718F5">
              <w:t>SMTC.1</w:t>
            </w:r>
          </w:p>
        </w:tc>
      </w:tr>
      <w:tr w:rsidR="0058615D" w:rsidRPr="004718F5" w14:paraId="692A0A6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76FF8AC" w14:textId="6017D8FF" w:rsidR="0058615D" w:rsidRPr="004718F5" w:rsidRDefault="0058615D"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1167" w:type="pct"/>
            <w:tcBorders>
              <w:top w:val="single" w:sz="4" w:space="0" w:color="auto"/>
              <w:left w:val="single" w:sz="4" w:space="0" w:color="auto"/>
              <w:bottom w:val="single" w:sz="4" w:space="0" w:color="auto"/>
              <w:right w:val="single" w:sz="4" w:space="0" w:color="auto"/>
            </w:tcBorders>
            <w:hideMark/>
          </w:tcPr>
          <w:p w14:paraId="4DA3BD31" w14:textId="0E879249"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1D9DF16C"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F436FEF" w14:textId="63D1EED0" w:rsidR="0058615D" w:rsidRPr="004718F5" w:rsidRDefault="0058615D" w:rsidP="000422D1">
            <w:pPr>
              <w:pStyle w:val="TAC"/>
              <w:keepNext w:val="0"/>
              <w:keepLines w:val="0"/>
            </w:pPr>
            <w:r w:rsidRPr="004718F5">
              <w:t>15</w:t>
            </w:r>
            <w:r w:rsidR="000422D1" w:rsidRPr="004718F5">
              <w:t xml:space="preserve"> </w:t>
            </w:r>
            <w:r w:rsidRPr="004718F5">
              <w:t>KHz</w:t>
            </w:r>
          </w:p>
        </w:tc>
      </w:tr>
      <w:tr w:rsidR="0058615D" w:rsidRPr="004718F5" w14:paraId="36F9118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CDDDE73"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AB8AC4" w14:textId="206DAA36"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6DF74263"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BAD137" w14:textId="4C596C80" w:rsidR="0058615D" w:rsidRPr="004718F5" w:rsidRDefault="0058615D" w:rsidP="000422D1">
            <w:pPr>
              <w:pStyle w:val="TAC"/>
              <w:keepNext w:val="0"/>
              <w:keepLines w:val="0"/>
            </w:pPr>
            <w:r w:rsidRPr="004718F5">
              <w:t>30</w:t>
            </w:r>
            <w:r w:rsidR="000422D1" w:rsidRPr="004718F5">
              <w:t xml:space="preserve"> </w:t>
            </w:r>
            <w:r w:rsidRPr="004718F5">
              <w:t>KHz</w:t>
            </w:r>
          </w:p>
        </w:tc>
      </w:tr>
      <w:tr w:rsidR="0058615D" w:rsidRPr="004718F5" w14:paraId="4E141197"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C2367FB" w14:textId="41B930F5" w:rsidR="0058615D" w:rsidRPr="004718F5" w:rsidRDefault="0058615D" w:rsidP="000422D1">
            <w:pPr>
              <w:pStyle w:val="TAL"/>
              <w:keepNext w:val="0"/>
              <w:keepLines w:val="0"/>
            </w:pPr>
            <w:r w:rsidRPr="004718F5">
              <w:t>PRACH</w:t>
            </w:r>
            <w:r w:rsidR="000422D1" w:rsidRPr="004718F5">
              <w:t xml:space="preserve"> </w:t>
            </w:r>
            <w:r w:rsidRPr="004718F5">
              <w:t>Configuration</w:t>
            </w:r>
          </w:p>
        </w:tc>
        <w:tc>
          <w:tcPr>
            <w:tcW w:w="1167" w:type="pct"/>
            <w:tcBorders>
              <w:top w:val="single" w:sz="4" w:space="0" w:color="auto"/>
              <w:left w:val="single" w:sz="4" w:space="0" w:color="auto"/>
              <w:bottom w:val="single" w:sz="4" w:space="0" w:color="auto"/>
              <w:right w:val="single" w:sz="4" w:space="0" w:color="auto"/>
            </w:tcBorders>
            <w:hideMark/>
          </w:tcPr>
          <w:p w14:paraId="4558B12B" w14:textId="400E6374"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7691A62B"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CA0C0DF" w14:textId="2002F776"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01CF62D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F39AE1"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6899F74" w14:textId="1F9F1F69"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68B6E667"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BB1DF46" w14:textId="62CE9028"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6220C86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C0E8C00" w14:textId="5ED1003E" w:rsidR="0058615D" w:rsidRPr="004718F5" w:rsidRDefault="0058615D" w:rsidP="000422D1">
            <w:pPr>
              <w:pStyle w:val="TAL"/>
              <w:keepNext w:val="0"/>
              <w:keepLines w:val="0"/>
            </w:pPr>
            <w:r w:rsidRPr="004718F5">
              <w:t>SSB</w:t>
            </w:r>
            <w:r w:rsidR="000422D1" w:rsidRPr="004718F5">
              <w:t xml:space="preserve"> </w:t>
            </w:r>
            <w:r w:rsidRPr="004718F5">
              <w:t>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555" w:type="pct"/>
            <w:tcBorders>
              <w:top w:val="single" w:sz="4" w:space="0" w:color="auto"/>
              <w:left w:val="single" w:sz="4" w:space="0" w:color="auto"/>
              <w:bottom w:val="single" w:sz="4" w:space="0" w:color="auto"/>
              <w:right w:val="single" w:sz="4" w:space="0" w:color="auto"/>
            </w:tcBorders>
          </w:tcPr>
          <w:p w14:paraId="251D8597"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89AB50E" w14:textId="77777777" w:rsidR="0058615D" w:rsidRPr="004718F5" w:rsidRDefault="0058615D" w:rsidP="000422D1">
            <w:pPr>
              <w:pStyle w:val="TAC"/>
              <w:keepNext w:val="0"/>
              <w:keepLines w:val="0"/>
            </w:pPr>
            <w:r w:rsidRPr="004718F5">
              <w:t>0</w:t>
            </w:r>
          </w:p>
        </w:tc>
      </w:tr>
      <w:tr w:rsidR="0058615D" w:rsidRPr="004718F5" w14:paraId="6B541DE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EB58983" w14:textId="7BBC0843" w:rsidR="0058615D" w:rsidRPr="004718F5" w:rsidRDefault="0058615D" w:rsidP="000422D1">
            <w:pPr>
              <w:pStyle w:val="TAL"/>
              <w:keepNext w:val="0"/>
              <w:keepLines w:val="0"/>
            </w:pPr>
            <w:r w:rsidRPr="004718F5">
              <w:lastRenderedPageBreak/>
              <w:t>OCNG</w:t>
            </w:r>
            <w:r w:rsidR="000422D1" w:rsidRPr="004718F5">
              <w:t xml:space="preserve"> </w:t>
            </w:r>
            <w:r w:rsidRPr="004718F5">
              <w:t>parameters</w:t>
            </w:r>
          </w:p>
        </w:tc>
        <w:tc>
          <w:tcPr>
            <w:tcW w:w="555" w:type="pct"/>
            <w:tcBorders>
              <w:top w:val="single" w:sz="4" w:space="0" w:color="auto"/>
              <w:left w:val="single" w:sz="4" w:space="0" w:color="auto"/>
              <w:bottom w:val="single" w:sz="4" w:space="0" w:color="auto"/>
              <w:right w:val="single" w:sz="4" w:space="0" w:color="auto"/>
            </w:tcBorders>
          </w:tcPr>
          <w:p w14:paraId="35693BDC"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12A3586" w14:textId="77777777" w:rsidR="0058615D" w:rsidRPr="004718F5" w:rsidRDefault="0058615D" w:rsidP="000422D1">
            <w:pPr>
              <w:pStyle w:val="TAC"/>
              <w:keepNext w:val="0"/>
              <w:keepLines w:val="0"/>
            </w:pPr>
            <w:r w:rsidRPr="004718F5">
              <w:t>OP.1</w:t>
            </w:r>
          </w:p>
        </w:tc>
      </w:tr>
      <w:tr w:rsidR="0058615D" w:rsidRPr="004718F5" w14:paraId="22EE537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50C5162" w14:textId="4EB48E2C" w:rsidR="0058615D" w:rsidRPr="004718F5" w:rsidRDefault="0058615D" w:rsidP="000422D1">
            <w:pPr>
              <w:pStyle w:val="TAL"/>
              <w:keepNext w:val="0"/>
              <w:keepLines w:val="0"/>
            </w:pPr>
            <w:r w:rsidRPr="004718F5">
              <w:t>CP</w:t>
            </w:r>
            <w:r w:rsidR="000422D1" w:rsidRPr="004718F5">
              <w:t xml:space="preserve"> </w:t>
            </w:r>
            <w:r w:rsidRPr="004718F5">
              <w:t>length</w:t>
            </w:r>
            <w:r w:rsidRPr="004718F5">
              <w:tab/>
            </w:r>
          </w:p>
        </w:tc>
        <w:tc>
          <w:tcPr>
            <w:tcW w:w="555" w:type="pct"/>
            <w:tcBorders>
              <w:top w:val="single" w:sz="4" w:space="0" w:color="auto"/>
              <w:left w:val="single" w:sz="4" w:space="0" w:color="auto"/>
              <w:bottom w:val="single" w:sz="4" w:space="0" w:color="auto"/>
              <w:right w:val="single" w:sz="4" w:space="0" w:color="auto"/>
            </w:tcBorders>
          </w:tcPr>
          <w:p w14:paraId="149AD912"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86516C" w14:textId="77777777" w:rsidR="0058615D" w:rsidRPr="004718F5" w:rsidRDefault="0058615D" w:rsidP="000422D1">
            <w:pPr>
              <w:pStyle w:val="TAC"/>
              <w:keepNext w:val="0"/>
              <w:keepLines w:val="0"/>
            </w:pPr>
            <w:r w:rsidRPr="004718F5">
              <w:t>Normal</w:t>
            </w:r>
          </w:p>
        </w:tc>
      </w:tr>
      <w:tr w:rsidR="0058615D" w:rsidRPr="004718F5" w14:paraId="341FACB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C048453" w14:textId="13872AC4" w:rsidR="0058615D" w:rsidRPr="004718F5" w:rsidRDefault="0058615D"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555" w:type="pct"/>
            <w:tcBorders>
              <w:top w:val="single" w:sz="4" w:space="0" w:color="auto"/>
              <w:left w:val="single" w:sz="4" w:space="0" w:color="auto"/>
              <w:bottom w:val="single" w:sz="4" w:space="0" w:color="auto"/>
              <w:right w:val="single" w:sz="4" w:space="0" w:color="auto"/>
            </w:tcBorders>
          </w:tcPr>
          <w:p w14:paraId="44552F4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04A44C" w14:textId="2DF280BD" w:rsidR="0058615D" w:rsidRPr="004718F5" w:rsidRDefault="0058615D" w:rsidP="000422D1">
            <w:pPr>
              <w:pStyle w:val="TAC"/>
              <w:keepNext w:val="0"/>
              <w:keepLines w:val="0"/>
            </w:pPr>
            <w:r w:rsidRPr="004718F5">
              <w:t>2x2</w:t>
            </w:r>
            <w:r w:rsidR="000422D1" w:rsidRPr="004718F5">
              <w:t xml:space="preserve"> </w:t>
            </w:r>
            <w:r w:rsidRPr="004718F5">
              <w:t>Low</w:t>
            </w:r>
          </w:p>
        </w:tc>
      </w:tr>
      <w:tr w:rsidR="0058615D" w:rsidRPr="004718F5" w14:paraId="780F4063" w14:textId="77777777" w:rsidTr="0060024C">
        <w:trPr>
          <w:jc w:val="center"/>
        </w:trPr>
        <w:tc>
          <w:tcPr>
            <w:tcW w:w="1074" w:type="pct"/>
            <w:vMerge w:val="restart"/>
            <w:tcBorders>
              <w:top w:val="single" w:sz="4" w:space="0" w:color="auto"/>
              <w:left w:val="single" w:sz="4" w:space="0" w:color="auto"/>
              <w:bottom w:val="single" w:sz="4" w:space="0" w:color="auto"/>
              <w:right w:val="single" w:sz="4" w:space="0" w:color="auto"/>
            </w:tcBorders>
            <w:hideMark/>
          </w:tcPr>
          <w:p w14:paraId="3E3279D2" w14:textId="0D232F76" w:rsidR="0058615D" w:rsidRPr="004718F5" w:rsidRDefault="0058615D" w:rsidP="000422D1">
            <w:pPr>
              <w:pStyle w:val="TAL"/>
              <w:keepNext w:val="0"/>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317838BE" w14:textId="54D42DB0" w:rsidR="0058615D" w:rsidRPr="004718F5" w:rsidRDefault="0058615D" w:rsidP="000422D1">
            <w:pPr>
              <w:pStyle w:val="TAL"/>
              <w:keepNext w:val="0"/>
              <w:keepLines w:val="0"/>
            </w:pPr>
            <w:r w:rsidRPr="004718F5">
              <w:t>DCI</w:t>
            </w:r>
            <w:r w:rsidR="000422D1" w:rsidRPr="004718F5">
              <w:t xml:space="preserve"> </w:t>
            </w:r>
            <w:r w:rsidRPr="004718F5">
              <w:t>format</w:t>
            </w:r>
          </w:p>
        </w:tc>
        <w:tc>
          <w:tcPr>
            <w:tcW w:w="555" w:type="pct"/>
            <w:tcBorders>
              <w:top w:val="single" w:sz="4" w:space="0" w:color="auto"/>
              <w:left w:val="single" w:sz="4" w:space="0" w:color="auto"/>
              <w:bottom w:val="single" w:sz="4" w:space="0" w:color="auto"/>
              <w:right w:val="single" w:sz="4" w:space="0" w:color="auto"/>
            </w:tcBorders>
          </w:tcPr>
          <w:p w14:paraId="6C25A77D"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B9757C6" w14:textId="77777777" w:rsidR="0058615D" w:rsidRPr="004718F5" w:rsidRDefault="0058615D" w:rsidP="000422D1">
            <w:pPr>
              <w:pStyle w:val="TAC"/>
              <w:keepNext w:val="0"/>
              <w:keepLines w:val="0"/>
            </w:pPr>
            <w:r w:rsidRPr="004718F5">
              <w:t>1-0</w:t>
            </w:r>
          </w:p>
        </w:tc>
      </w:tr>
      <w:tr w:rsidR="0058615D" w:rsidRPr="004718F5" w14:paraId="3B19D35D"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7C2600BC"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8F7265B" w14:textId="7D0FCB78" w:rsidR="0058615D" w:rsidRPr="004718F5" w:rsidRDefault="0058615D"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555" w:type="pct"/>
            <w:tcBorders>
              <w:top w:val="single" w:sz="4" w:space="0" w:color="auto"/>
              <w:left w:val="single" w:sz="4" w:space="0" w:color="auto"/>
              <w:bottom w:val="single" w:sz="4" w:space="0" w:color="auto"/>
              <w:right w:val="single" w:sz="4" w:space="0" w:color="auto"/>
            </w:tcBorders>
          </w:tcPr>
          <w:p w14:paraId="1C8746DB"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CB5F237" w14:textId="77777777" w:rsidR="0058615D" w:rsidRPr="004718F5" w:rsidRDefault="0058615D" w:rsidP="000422D1">
            <w:pPr>
              <w:pStyle w:val="TAC"/>
              <w:keepNext w:val="0"/>
              <w:keepLines w:val="0"/>
            </w:pPr>
            <w:r w:rsidRPr="004718F5">
              <w:t>2</w:t>
            </w:r>
          </w:p>
        </w:tc>
      </w:tr>
      <w:tr w:rsidR="0058615D" w:rsidRPr="004718F5" w14:paraId="64D7D26C"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68CE7724"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3BD908B" w14:textId="62223FAD" w:rsidR="0058615D" w:rsidRPr="004718F5" w:rsidRDefault="0058615D"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555" w:type="pct"/>
            <w:tcBorders>
              <w:top w:val="single" w:sz="4" w:space="0" w:color="auto"/>
              <w:left w:val="single" w:sz="4" w:space="0" w:color="auto"/>
              <w:bottom w:val="single" w:sz="4" w:space="0" w:color="auto"/>
              <w:right w:val="single" w:sz="4" w:space="0" w:color="auto"/>
            </w:tcBorders>
            <w:hideMark/>
          </w:tcPr>
          <w:p w14:paraId="2A5F16FD" w14:textId="77777777" w:rsidR="0058615D" w:rsidRPr="004718F5" w:rsidRDefault="0058615D" w:rsidP="000422D1">
            <w:pPr>
              <w:pStyle w:val="TAC"/>
              <w:keepNext w:val="0"/>
              <w:keepLines w:val="0"/>
            </w:pPr>
            <w:r w:rsidRPr="004718F5">
              <w:t>CCE</w:t>
            </w:r>
          </w:p>
        </w:tc>
        <w:tc>
          <w:tcPr>
            <w:tcW w:w="2109" w:type="pct"/>
            <w:tcBorders>
              <w:top w:val="single" w:sz="4" w:space="0" w:color="auto"/>
              <w:left w:val="single" w:sz="4" w:space="0" w:color="auto"/>
              <w:bottom w:val="single" w:sz="4" w:space="0" w:color="auto"/>
              <w:right w:val="single" w:sz="4" w:space="0" w:color="auto"/>
            </w:tcBorders>
            <w:hideMark/>
          </w:tcPr>
          <w:p w14:paraId="1D01B05E" w14:textId="77777777" w:rsidR="0058615D" w:rsidRPr="004718F5" w:rsidRDefault="0058615D" w:rsidP="000422D1">
            <w:pPr>
              <w:pStyle w:val="TAC"/>
              <w:keepNext w:val="0"/>
              <w:keepLines w:val="0"/>
            </w:pPr>
            <w:r w:rsidRPr="004718F5">
              <w:t>8</w:t>
            </w:r>
          </w:p>
        </w:tc>
      </w:tr>
      <w:tr w:rsidR="0058615D" w:rsidRPr="004718F5" w14:paraId="0C5FB009"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6B075FD"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7AAB554E" w14:textId="5E875ABD"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19F48ED8" w14:textId="77777777" w:rsidR="0058615D" w:rsidRPr="004718F5" w:rsidRDefault="0058615D" w:rsidP="000422D1">
            <w:pPr>
              <w:pStyle w:val="TAC"/>
              <w:keepNext w:val="0"/>
              <w:keepLines w:val="0"/>
            </w:pPr>
            <w:r w:rsidRPr="004718F5">
              <w:t>dB</w:t>
            </w:r>
          </w:p>
        </w:tc>
        <w:tc>
          <w:tcPr>
            <w:tcW w:w="2109" w:type="pct"/>
            <w:tcBorders>
              <w:top w:val="single" w:sz="4" w:space="0" w:color="auto"/>
              <w:left w:val="single" w:sz="4" w:space="0" w:color="auto"/>
              <w:bottom w:val="single" w:sz="4" w:space="0" w:color="auto"/>
              <w:right w:val="single" w:sz="4" w:space="0" w:color="auto"/>
            </w:tcBorders>
            <w:hideMark/>
          </w:tcPr>
          <w:p w14:paraId="5618B189" w14:textId="77777777" w:rsidR="0058615D" w:rsidRPr="004718F5" w:rsidRDefault="0058615D" w:rsidP="000422D1">
            <w:pPr>
              <w:pStyle w:val="TAC"/>
              <w:keepNext w:val="0"/>
              <w:keepLines w:val="0"/>
            </w:pPr>
            <w:r w:rsidRPr="004718F5">
              <w:t>4</w:t>
            </w:r>
          </w:p>
        </w:tc>
      </w:tr>
      <w:tr w:rsidR="0058615D" w:rsidRPr="004718F5" w14:paraId="3FCA22A6"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DF105E3"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327BAD48" w14:textId="01C7F8CF"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4DB37880" w14:textId="77777777" w:rsidR="0058615D" w:rsidRPr="004718F5" w:rsidRDefault="0058615D" w:rsidP="000422D1">
            <w:pPr>
              <w:pStyle w:val="TAC"/>
              <w:keepNext w:val="0"/>
              <w:keepLines w:val="0"/>
            </w:pPr>
            <w:r w:rsidRPr="004718F5">
              <w:t>dB</w:t>
            </w:r>
          </w:p>
        </w:tc>
        <w:tc>
          <w:tcPr>
            <w:tcW w:w="2109" w:type="pct"/>
            <w:tcBorders>
              <w:top w:val="single" w:sz="4" w:space="0" w:color="auto"/>
              <w:left w:val="single" w:sz="4" w:space="0" w:color="auto"/>
              <w:bottom w:val="single" w:sz="4" w:space="0" w:color="auto"/>
              <w:right w:val="single" w:sz="4" w:space="0" w:color="auto"/>
            </w:tcBorders>
            <w:hideMark/>
          </w:tcPr>
          <w:p w14:paraId="79229C11" w14:textId="77777777" w:rsidR="0058615D" w:rsidRPr="004718F5" w:rsidRDefault="0058615D" w:rsidP="000422D1">
            <w:pPr>
              <w:pStyle w:val="TAC"/>
              <w:keepNext w:val="0"/>
              <w:keepLines w:val="0"/>
            </w:pPr>
            <w:r w:rsidRPr="004718F5">
              <w:t>4</w:t>
            </w:r>
          </w:p>
        </w:tc>
      </w:tr>
      <w:tr w:rsidR="0058615D" w:rsidRPr="004718F5" w14:paraId="62B06F4E"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8A0187D"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40D8599D" w14:textId="17AA8BAF" w:rsidR="0058615D" w:rsidRPr="004718F5" w:rsidRDefault="0058615D"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555" w:type="pct"/>
            <w:tcBorders>
              <w:top w:val="single" w:sz="4" w:space="0" w:color="auto"/>
              <w:left w:val="single" w:sz="4" w:space="0" w:color="auto"/>
              <w:bottom w:val="single" w:sz="4" w:space="0" w:color="auto"/>
              <w:right w:val="single" w:sz="4" w:space="0" w:color="auto"/>
            </w:tcBorders>
            <w:vAlign w:val="center"/>
          </w:tcPr>
          <w:p w14:paraId="46F2AC95" w14:textId="77777777" w:rsidR="0058615D" w:rsidRPr="004718F5"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66D3B415" w14:textId="3711D91C"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06617652"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25AAEFD6" w14:textId="77777777" w:rsidR="0058615D" w:rsidRPr="004718F5"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29BF98D2" w14:textId="03376129" w:rsidR="0058615D" w:rsidRPr="004718F5" w:rsidRDefault="0058615D"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555" w:type="pct"/>
            <w:tcBorders>
              <w:top w:val="single" w:sz="4" w:space="0" w:color="auto"/>
              <w:left w:val="single" w:sz="4" w:space="0" w:color="auto"/>
              <w:bottom w:val="single" w:sz="4" w:space="0" w:color="auto"/>
              <w:right w:val="single" w:sz="4" w:space="0" w:color="auto"/>
            </w:tcBorders>
            <w:vAlign w:val="center"/>
          </w:tcPr>
          <w:p w14:paraId="36566CFB" w14:textId="77777777" w:rsidR="0058615D" w:rsidRPr="004718F5"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2C9FB7F8" w14:textId="77777777" w:rsidR="0058615D" w:rsidRPr="004718F5" w:rsidRDefault="0058615D" w:rsidP="000422D1">
            <w:pPr>
              <w:pStyle w:val="TAC"/>
              <w:keepNext w:val="0"/>
              <w:keepLines w:val="0"/>
            </w:pPr>
            <w:r w:rsidRPr="004718F5">
              <w:t>6</w:t>
            </w:r>
          </w:p>
        </w:tc>
      </w:tr>
      <w:tr w:rsidR="0058615D" w:rsidRPr="004718F5" w14:paraId="531E5962"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404D75E" w14:textId="0546CD40" w:rsidR="0058615D" w:rsidRPr="004718F5" w:rsidRDefault="0058615D" w:rsidP="000422D1">
            <w:pPr>
              <w:pStyle w:val="TAL"/>
              <w:keepNext w:val="0"/>
              <w:keepLines w:val="0"/>
              <w:rPr>
                <w:bCs/>
              </w:rPr>
            </w:pPr>
            <w:r w:rsidRPr="004718F5">
              <w:rPr>
                <w:bCs/>
              </w:rPr>
              <w:t>DRX</w:t>
            </w:r>
            <w:r w:rsidR="000422D1" w:rsidRPr="004718F5">
              <w:rPr>
                <w:bCs/>
              </w:rPr>
              <w:t xml:space="preserve"> </w:t>
            </w:r>
            <w:r w:rsidRPr="004718F5">
              <w:t>Configuration</w:t>
            </w:r>
          </w:p>
        </w:tc>
        <w:tc>
          <w:tcPr>
            <w:tcW w:w="555" w:type="pct"/>
            <w:tcBorders>
              <w:top w:val="single" w:sz="4" w:space="0" w:color="auto"/>
              <w:left w:val="single" w:sz="4" w:space="0" w:color="auto"/>
              <w:bottom w:val="single" w:sz="4" w:space="0" w:color="auto"/>
              <w:right w:val="single" w:sz="4" w:space="0" w:color="auto"/>
            </w:tcBorders>
          </w:tcPr>
          <w:p w14:paraId="28C7181A" w14:textId="77777777" w:rsidR="0058615D" w:rsidRPr="004718F5" w:rsidRDefault="0058615D" w:rsidP="000422D1">
            <w:pPr>
              <w:pStyle w:val="TAC"/>
              <w:keepNext w:val="0"/>
              <w:keepLines w:val="0"/>
              <w:rPr>
                <w:bCs/>
              </w:rPr>
            </w:pPr>
          </w:p>
        </w:tc>
        <w:tc>
          <w:tcPr>
            <w:tcW w:w="2109" w:type="pct"/>
            <w:tcBorders>
              <w:top w:val="single" w:sz="4" w:space="0" w:color="auto"/>
              <w:left w:val="single" w:sz="4" w:space="0" w:color="auto"/>
              <w:bottom w:val="single" w:sz="4" w:space="0" w:color="auto"/>
              <w:right w:val="single" w:sz="4" w:space="0" w:color="auto"/>
            </w:tcBorders>
            <w:hideMark/>
          </w:tcPr>
          <w:p w14:paraId="78F466F2" w14:textId="77777777" w:rsidR="0058615D" w:rsidRPr="004718F5" w:rsidRDefault="0058615D" w:rsidP="000422D1">
            <w:pPr>
              <w:pStyle w:val="TAC"/>
              <w:keepNext w:val="0"/>
              <w:keepLines w:val="0"/>
              <w:rPr>
                <w:iCs/>
              </w:rPr>
            </w:pPr>
            <w:r w:rsidRPr="004718F5">
              <w:rPr>
                <w:iCs/>
              </w:rPr>
              <w:t>DRX.3</w:t>
            </w:r>
          </w:p>
        </w:tc>
      </w:tr>
      <w:tr w:rsidR="0058615D" w:rsidRPr="004718F5" w14:paraId="54D105F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E57EE06" w14:textId="5B009BCC" w:rsidR="0058615D" w:rsidRPr="004718F5" w:rsidRDefault="0058615D"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p>
        </w:tc>
        <w:tc>
          <w:tcPr>
            <w:tcW w:w="555" w:type="pct"/>
            <w:tcBorders>
              <w:top w:val="single" w:sz="4" w:space="0" w:color="auto"/>
              <w:left w:val="single" w:sz="4" w:space="0" w:color="auto"/>
              <w:bottom w:val="single" w:sz="4" w:space="0" w:color="auto"/>
              <w:right w:val="single" w:sz="4" w:space="0" w:color="auto"/>
            </w:tcBorders>
          </w:tcPr>
          <w:p w14:paraId="1E534BD3"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C90A9DA" w14:textId="77777777" w:rsidR="0058615D" w:rsidRPr="004718F5" w:rsidRDefault="0058615D" w:rsidP="000422D1">
            <w:pPr>
              <w:pStyle w:val="TAC"/>
              <w:keepNext w:val="0"/>
              <w:keepLines w:val="0"/>
              <w:rPr>
                <w:iCs/>
              </w:rPr>
            </w:pPr>
            <w:r w:rsidRPr="004718F5">
              <w:rPr>
                <w:iCs/>
              </w:rPr>
              <w:t>N.A.</w:t>
            </w:r>
          </w:p>
        </w:tc>
      </w:tr>
      <w:tr w:rsidR="0058615D" w:rsidRPr="004718F5" w14:paraId="330C8B6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1DF5CB3" w14:textId="699686A9" w:rsidR="0058615D" w:rsidRPr="004718F5" w:rsidRDefault="0058615D" w:rsidP="000422D1">
            <w:pPr>
              <w:pStyle w:val="TAL"/>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555" w:type="pct"/>
            <w:tcBorders>
              <w:top w:val="single" w:sz="4" w:space="0" w:color="auto"/>
              <w:left w:val="single" w:sz="4" w:space="0" w:color="auto"/>
              <w:bottom w:val="single" w:sz="4" w:space="0" w:color="auto"/>
              <w:right w:val="single" w:sz="4" w:space="0" w:color="auto"/>
            </w:tcBorders>
          </w:tcPr>
          <w:p w14:paraId="20F43C29"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4B4B18F" w14:textId="77777777" w:rsidR="0058615D" w:rsidRPr="004718F5" w:rsidRDefault="0058615D" w:rsidP="000422D1">
            <w:pPr>
              <w:pStyle w:val="TAC"/>
              <w:keepNext w:val="0"/>
              <w:keepLines w:val="0"/>
            </w:pPr>
            <w:r w:rsidRPr="004718F5">
              <w:rPr>
                <w:i/>
                <w:iCs/>
              </w:rPr>
              <w:t>Enabled</w:t>
            </w:r>
          </w:p>
        </w:tc>
      </w:tr>
      <w:tr w:rsidR="0058615D" w:rsidRPr="004718F5" w14:paraId="0F2DFB7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34D8B39" w14:textId="267A0A8E" w:rsidR="0058615D" w:rsidRPr="004718F5" w:rsidRDefault="0058615D" w:rsidP="000422D1">
            <w:pPr>
              <w:pStyle w:val="TAL"/>
              <w:keepNext w:val="0"/>
              <w:keepLines w:val="0"/>
            </w:pPr>
            <w:r w:rsidRPr="004718F5">
              <w:t>T310</w:t>
            </w:r>
            <w:r w:rsidR="000422D1" w:rsidRPr="004718F5">
              <w:t xml:space="preserve"> </w:t>
            </w:r>
            <w:r w:rsidRPr="004718F5">
              <w:t>timer</w:t>
            </w:r>
          </w:p>
        </w:tc>
        <w:tc>
          <w:tcPr>
            <w:tcW w:w="555" w:type="pct"/>
            <w:tcBorders>
              <w:top w:val="single" w:sz="4" w:space="0" w:color="auto"/>
              <w:left w:val="single" w:sz="4" w:space="0" w:color="auto"/>
              <w:bottom w:val="single" w:sz="4" w:space="0" w:color="auto"/>
              <w:right w:val="single" w:sz="4" w:space="0" w:color="auto"/>
            </w:tcBorders>
            <w:hideMark/>
          </w:tcPr>
          <w:p w14:paraId="50E2CD24" w14:textId="77777777" w:rsidR="0058615D" w:rsidRPr="004718F5" w:rsidRDefault="0058615D" w:rsidP="000422D1">
            <w:pPr>
              <w:pStyle w:val="TAC"/>
              <w:keepNext w:val="0"/>
              <w:keepLines w:val="0"/>
              <w:rPr>
                <w:iCs/>
              </w:rPr>
            </w:pPr>
            <w:r w:rsidRPr="004718F5">
              <w:rPr>
                <w:iCs/>
              </w:rPr>
              <w:t>ms</w:t>
            </w:r>
          </w:p>
        </w:tc>
        <w:tc>
          <w:tcPr>
            <w:tcW w:w="2109" w:type="pct"/>
            <w:tcBorders>
              <w:top w:val="single" w:sz="4" w:space="0" w:color="auto"/>
              <w:left w:val="single" w:sz="4" w:space="0" w:color="auto"/>
              <w:bottom w:val="single" w:sz="4" w:space="0" w:color="auto"/>
              <w:right w:val="single" w:sz="4" w:space="0" w:color="auto"/>
            </w:tcBorders>
            <w:hideMark/>
          </w:tcPr>
          <w:p w14:paraId="27E4CA34" w14:textId="77777777" w:rsidR="0058615D" w:rsidRPr="004718F5" w:rsidRDefault="0058615D" w:rsidP="000422D1">
            <w:pPr>
              <w:pStyle w:val="TAC"/>
              <w:keepNext w:val="0"/>
              <w:keepLines w:val="0"/>
              <w:rPr>
                <w:i/>
                <w:iCs/>
              </w:rPr>
            </w:pPr>
            <w:r w:rsidRPr="004718F5">
              <w:rPr>
                <w:i/>
                <w:iCs/>
              </w:rPr>
              <w:t>0</w:t>
            </w:r>
          </w:p>
        </w:tc>
      </w:tr>
      <w:tr w:rsidR="0058615D" w:rsidRPr="004718F5" w14:paraId="6441B8E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215D900" w14:textId="496CA2FF" w:rsidR="0058615D" w:rsidRPr="004718F5" w:rsidRDefault="0058615D" w:rsidP="000422D1">
            <w:pPr>
              <w:pStyle w:val="TAL"/>
              <w:keepNext w:val="0"/>
              <w:keepLines w:val="0"/>
            </w:pPr>
            <w:r w:rsidRPr="004718F5">
              <w:t>T311</w:t>
            </w:r>
            <w:r w:rsidR="000422D1" w:rsidRPr="004718F5">
              <w:t xml:space="preserve"> </w:t>
            </w:r>
            <w:r w:rsidRPr="004718F5">
              <w:t>timer</w:t>
            </w:r>
          </w:p>
        </w:tc>
        <w:tc>
          <w:tcPr>
            <w:tcW w:w="555" w:type="pct"/>
            <w:tcBorders>
              <w:top w:val="single" w:sz="4" w:space="0" w:color="auto"/>
              <w:left w:val="single" w:sz="4" w:space="0" w:color="auto"/>
              <w:bottom w:val="single" w:sz="4" w:space="0" w:color="auto"/>
              <w:right w:val="single" w:sz="4" w:space="0" w:color="auto"/>
            </w:tcBorders>
            <w:hideMark/>
          </w:tcPr>
          <w:p w14:paraId="4B32D919" w14:textId="77777777" w:rsidR="0058615D" w:rsidRPr="004718F5" w:rsidRDefault="0058615D" w:rsidP="000422D1">
            <w:pPr>
              <w:pStyle w:val="TAC"/>
              <w:keepNext w:val="0"/>
              <w:keepLines w:val="0"/>
              <w:rPr>
                <w:iCs/>
              </w:rPr>
            </w:pPr>
            <w:r w:rsidRPr="004718F5">
              <w:t>ms</w:t>
            </w:r>
          </w:p>
        </w:tc>
        <w:tc>
          <w:tcPr>
            <w:tcW w:w="2109" w:type="pct"/>
            <w:tcBorders>
              <w:top w:val="single" w:sz="4" w:space="0" w:color="auto"/>
              <w:left w:val="single" w:sz="4" w:space="0" w:color="auto"/>
              <w:bottom w:val="single" w:sz="4" w:space="0" w:color="auto"/>
              <w:right w:val="single" w:sz="4" w:space="0" w:color="auto"/>
            </w:tcBorders>
            <w:hideMark/>
          </w:tcPr>
          <w:p w14:paraId="78BF76E9" w14:textId="77777777" w:rsidR="0058615D" w:rsidRPr="004718F5" w:rsidRDefault="0058615D" w:rsidP="000422D1">
            <w:pPr>
              <w:pStyle w:val="TAC"/>
              <w:keepNext w:val="0"/>
              <w:keepLines w:val="0"/>
              <w:rPr>
                <w:i/>
                <w:iCs/>
              </w:rPr>
            </w:pPr>
            <w:r w:rsidRPr="004718F5">
              <w:t>1000</w:t>
            </w:r>
          </w:p>
        </w:tc>
      </w:tr>
      <w:tr w:rsidR="0058615D" w:rsidRPr="004718F5" w14:paraId="543E05B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85EBA33" w14:textId="77777777" w:rsidR="0058615D" w:rsidRPr="004718F5" w:rsidRDefault="0058615D" w:rsidP="000422D1">
            <w:pPr>
              <w:pStyle w:val="TAL"/>
              <w:keepNext w:val="0"/>
              <w:keepLines w:val="0"/>
            </w:pPr>
            <w:r w:rsidRPr="004718F5">
              <w:t>N310</w:t>
            </w:r>
          </w:p>
        </w:tc>
        <w:tc>
          <w:tcPr>
            <w:tcW w:w="555" w:type="pct"/>
            <w:tcBorders>
              <w:top w:val="single" w:sz="4" w:space="0" w:color="auto"/>
              <w:left w:val="single" w:sz="4" w:space="0" w:color="auto"/>
              <w:bottom w:val="single" w:sz="4" w:space="0" w:color="auto"/>
              <w:right w:val="single" w:sz="4" w:space="0" w:color="auto"/>
            </w:tcBorders>
          </w:tcPr>
          <w:p w14:paraId="751A1948"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548C86F" w14:textId="77777777" w:rsidR="0058615D" w:rsidRPr="004718F5" w:rsidRDefault="0058615D" w:rsidP="000422D1">
            <w:pPr>
              <w:pStyle w:val="TAC"/>
              <w:keepNext w:val="0"/>
              <w:keepLines w:val="0"/>
            </w:pPr>
            <w:r w:rsidRPr="004718F5">
              <w:t>1</w:t>
            </w:r>
          </w:p>
        </w:tc>
      </w:tr>
      <w:tr w:rsidR="0058615D" w:rsidRPr="004718F5" w14:paraId="6EC72B2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6F256F" w14:textId="77777777" w:rsidR="0058615D" w:rsidRPr="004718F5" w:rsidRDefault="0058615D" w:rsidP="000422D1">
            <w:pPr>
              <w:pStyle w:val="TAL"/>
              <w:keepNext w:val="0"/>
              <w:keepLines w:val="0"/>
            </w:pPr>
            <w:r w:rsidRPr="004718F5">
              <w:t>N311</w:t>
            </w:r>
          </w:p>
        </w:tc>
        <w:tc>
          <w:tcPr>
            <w:tcW w:w="555" w:type="pct"/>
            <w:tcBorders>
              <w:top w:val="single" w:sz="4" w:space="0" w:color="auto"/>
              <w:left w:val="single" w:sz="4" w:space="0" w:color="auto"/>
              <w:bottom w:val="single" w:sz="4" w:space="0" w:color="auto"/>
              <w:right w:val="single" w:sz="4" w:space="0" w:color="auto"/>
            </w:tcBorders>
          </w:tcPr>
          <w:p w14:paraId="44FC043E"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3B8E1A" w14:textId="77777777" w:rsidR="0058615D" w:rsidRPr="004718F5" w:rsidRDefault="0058615D" w:rsidP="000422D1">
            <w:pPr>
              <w:pStyle w:val="TAC"/>
              <w:keepNext w:val="0"/>
              <w:keepLines w:val="0"/>
            </w:pPr>
            <w:r w:rsidRPr="004718F5">
              <w:t>1</w:t>
            </w:r>
          </w:p>
        </w:tc>
      </w:tr>
      <w:tr w:rsidR="0058615D" w:rsidRPr="004718F5" w14:paraId="5EAC63E8"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9D02BDF" w14:textId="3FC5A1E2" w:rsidR="0058615D" w:rsidRPr="004718F5" w:rsidRDefault="0058615D" w:rsidP="000422D1">
            <w:pPr>
              <w:pStyle w:val="TAL"/>
              <w:keepNext w:val="0"/>
              <w:keepLines w:val="0"/>
            </w:pPr>
            <w:r w:rsidRPr="004718F5">
              <w:t>CSI-RS</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p>
        </w:tc>
        <w:tc>
          <w:tcPr>
            <w:tcW w:w="1167" w:type="pct"/>
            <w:tcBorders>
              <w:top w:val="single" w:sz="4" w:space="0" w:color="auto"/>
              <w:left w:val="single" w:sz="4" w:space="0" w:color="auto"/>
              <w:bottom w:val="single" w:sz="4" w:space="0" w:color="auto"/>
              <w:right w:val="single" w:sz="4" w:space="0" w:color="auto"/>
            </w:tcBorders>
            <w:hideMark/>
          </w:tcPr>
          <w:p w14:paraId="722FF1A3" w14:textId="672F5392"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3455DC12"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CE88111" w14:textId="025289D5"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FDD</w:t>
            </w:r>
          </w:p>
        </w:tc>
      </w:tr>
      <w:tr w:rsidR="0058615D" w:rsidRPr="004718F5" w14:paraId="3C21ABA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681A95B"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74AB505" w14:textId="4D7788E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580F33B1"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A3EF3F4" w14:textId="33CC9A1E"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TDD</w:t>
            </w:r>
          </w:p>
        </w:tc>
      </w:tr>
      <w:tr w:rsidR="0058615D" w:rsidRPr="004718F5" w14:paraId="029B9F1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C25771" w14:textId="77777777" w:rsidR="0058615D" w:rsidRPr="004718F5"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4A171FA" w14:textId="1D9EEE6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609E5B43" w14:textId="77777777" w:rsidR="0058615D" w:rsidRPr="004718F5"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61FF235" w14:textId="2EB22040" w:rsidR="0058615D" w:rsidRPr="004718F5" w:rsidRDefault="0058615D" w:rsidP="000422D1">
            <w:pPr>
              <w:pStyle w:val="TAC"/>
              <w:keepNext w:val="0"/>
              <w:keepLines w:val="0"/>
            </w:pPr>
            <w:r w:rsidRPr="004718F5">
              <w:rPr>
                <w:szCs w:val="18"/>
              </w:rPr>
              <w:t>CSI-RS.2.1</w:t>
            </w:r>
            <w:r w:rsidR="000422D1" w:rsidRPr="004718F5">
              <w:rPr>
                <w:szCs w:val="18"/>
              </w:rPr>
              <w:t xml:space="preserve"> </w:t>
            </w:r>
            <w:r w:rsidRPr="004718F5">
              <w:rPr>
                <w:szCs w:val="18"/>
              </w:rPr>
              <w:t>TDD</w:t>
            </w:r>
          </w:p>
        </w:tc>
      </w:tr>
      <w:tr w:rsidR="0058615D" w:rsidRPr="004718F5" w14:paraId="67D06229"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2732116A" w14:textId="2222D3D0" w:rsidR="0058615D" w:rsidRPr="004718F5" w:rsidRDefault="0058615D" w:rsidP="00216238">
            <w:pPr>
              <w:pStyle w:val="TAL"/>
              <w:keepLines w:val="0"/>
            </w:pPr>
            <w:r w:rsidRPr="004718F5">
              <w:t>CSI-RS</w:t>
            </w:r>
            <w:r w:rsidR="000422D1" w:rsidRPr="004718F5">
              <w:t xml:space="preserve"> </w:t>
            </w:r>
            <w:r w:rsidRPr="004718F5">
              <w:t>for</w:t>
            </w:r>
            <w:r w:rsidR="000422D1" w:rsidRPr="004718F5">
              <w:t xml:space="preserve"> </w:t>
            </w:r>
            <w:r w:rsidRPr="004718F5">
              <w:t>tracking</w:t>
            </w:r>
          </w:p>
        </w:tc>
        <w:tc>
          <w:tcPr>
            <w:tcW w:w="1167" w:type="pct"/>
            <w:tcBorders>
              <w:top w:val="single" w:sz="4" w:space="0" w:color="auto"/>
              <w:left w:val="single" w:sz="4" w:space="0" w:color="auto"/>
              <w:bottom w:val="single" w:sz="4" w:space="0" w:color="auto"/>
              <w:right w:val="single" w:sz="4" w:space="0" w:color="auto"/>
            </w:tcBorders>
            <w:hideMark/>
          </w:tcPr>
          <w:p w14:paraId="46D2D8DD" w14:textId="3A5C48C4" w:rsidR="0058615D" w:rsidRPr="004718F5" w:rsidRDefault="0058615D" w:rsidP="00216238">
            <w:pPr>
              <w:pStyle w:val="TAL"/>
              <w:keepLines w:val="0"/>
            </w:pPr>
            <w:r w:rsidRPr="004718F5">
              <w:t>Config</w:t>
            </w:r>
            <w:r w:rsidR="000422D1" w:rsidRPr="004718F5">
              <w:t xml:space="preserve"> </w:t>
            </w:r>
            <w:r w:rsidRPr="004718F5">
              <w:t>1,</w:t>
            </w:r>
            <w:r w:rsidR="000422D1" w:rsidRPr="004718F5">
              <w:t xml:space="preserve"> </w:t>
            </w:r>
            <w:r w:rsidRPr="004718F5">
              <w:t>4</w:t>
            </w:r>
          </w:p>
        </w:tc>
        <w:tc>
          <w:tcPr>
            <w:tcW w:w="555" w:type="pct"/>
            <w:tcBorders>
              <w:top w:val="single" w:sz="4" w:space="0" w:color="auto"/>
              <w:left w:val="single" w:sz="4" w:space="0" w:color="auto"/>
              <w:bottom w:val="single" w:sz="4" w:space="0" w:color="auto"/>
              <w:right w:val="single" w:sz="4" w:space="0" w:color="auto"/>
            </w:tcBorders>
          </w:tcPr>
          <w:p w14:paraId="21D68076" w14:textId="77777777" w:rsidR="0058615D" w:rsidRPr="004718F5"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D0AF11B" w14:textId="68A01E5D" w:rsidR="0058615D" w:rsidRPr="004718F5" w:rsidRDefault="0058615D" w:rsidP="00216238">
            <w:pPr>
              <w:pStyle w:val="TAC"/>
              <w:keepLines w:val="0"/>
              <w:rPr>
                <w:szCs w:val="18"/>
              </w:rPr>
            </w:pPr>
            <w:r w:rsidRPr="004718F5">
              <w:rPr>
                <w:szCs w:val="18"/>
              </w:rPr>
              <w:t>TRS.1.1</w:t>
            </w:r>
            <w:r w:rsidR="000422D1" w:rsidRPr="004718F5">
              <w:rPr>
                <w:szCs w:val="18"/>
              </w:rPr>
              <w:t xml:space="preserve"> </w:t>
            </w:r>
            <w:r w:rsidRPr="004718F5">
              <w:rPr>
                <w:szCs w:val="18"/>
              </w:rPr>
              <w:t>FDD</w:t>
            </w:r>
          </w:p>
        </w:tc>
      </w:tr>
      <w:tr w:rsidR="0058615D" w:rsidRPr="004718F5" w14:paraId="687A8144"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052B86E" w14:textId="77777777" w:rsidR="0058615D" w:rsidRPr="004718F5"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07A1F44" w14:textId="5D738F7A" w:rsidR="0058615D" w:rsidRPr="004718F5" w:rsidRDefault="0058615D" w:rsidP="00216238">
            <w:pPr>
              <w:pStyle w:val="TAL"/>
              <w:keepLines w:val="0"/>
            </w:pPr>
            <w:r w:rsidRPr="004718F5">
              <w:t>Config</w:t>
            </w:r>
            <w:r w:rsidR="000422D1" w:rsidRPr="004718F5">
              <w:t xml:space="preserve"> </w:t>
            </w:r>
            <w:r w:rsidRPr="004718F5">
              <w:t>2,</w:t>
            </w:r>
            <w:r w:rsidR="000422D1" w:rsidRPr="004718F5">
              <w:t xml:space="preserve"> </w:t>
            </w:r>
            <w:r w:rsidRPr="004718F5">
              <w:t>5</w:t>
            </w:r>
          </w:p>
        </w:tc>
        <w:tc>
          <w:tcPr>
            <w:tcW w:w="555" w:type="pct"/>
            <w:tcBorders>
              <w:top w:val="single" w:sz="4" w:space="0" w:color="auto"/>
              <w:left w:val="single" w:sz="4" w:space="0" w:color="auto"/>
              <w:bottom w:val="single" w:sz="4" w:space="0" w:color="auto"/>
              <w:right w:val="single" w:sz="4" w:space="0" w:color="auto"/>
            </w:tcBorders>
          </w:tcPr>
          <w:p w14:paraId="280E3C3C" w14:textId="77777777" w:rsidR="0058615D" w:rsidRPr="004718F5"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45299D0B" w14:textId="75D39687" w:rsidR="0058615D" w:rsidRPr="004718F5" w:rsidRDefault="0058615D" w:rsidP="00216238">
            <w:pPr>
              <w:pStyle w:val="TAC"/>
              <w:keepLines w:val="0"/>
              <w:rPr>
                <w:szCs w:val="18"/>
              </w:rPr>
            </w:pPr>
            <w:r w:rsidRPr="004718F5">
              <w:rPr>
                <w:szCs w:val="18"/>
              </w:rPr>
              <w:t>TRS.1.1</w:t>
            </w:r>
            <w:r w:rsidR="000422D1" w:rsidRPr="004718F5">
              <w:rPr>
                <w:szCs w:val="18"/>
              </w:rPr>
              <w:t xml:space="preserve"> </w:t>
            </w:r>
            <w:r w:rsidRPr="004718F5">
              <w:rPr>
                <w:szCs w:val="18"/>
              </w:rPr>
              <w:t>TDD</w:t>
            </w:r>
          </w:p>
        </w:tc>
      </w:tr>
      <w:tr w:rsidR="0058615D" w:rsidRPr="004718F5" w14:paraId="5A6565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3EBDF87A" w14:textId="77777777" w:rsidR="0058615D" w:rsidRPr="004718F5"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8F233F1" w14:textId="7814291A" w:rsidR="0058615D" w:rsidRPr="004718F5" w:rsidRDefault="0058615D" w:rsidP="00216238">
            <w:pPr>
              <w:pStyle w:val="TAL"/>
              <w:keepLines w:val="0"/>
            </w:pPr>
            <w:r w:rsidRPr="004718F5">
              <w:t>Config</w:t>
            </w:r>
            <w:r w:rsidR="000422D1" w:rsidRPr="004718F5">
              <w:t xml:space="preserve"> </w:t>
            </w:r>
            <w:r w:rsidRPr="004718F5">
              <w:t>3,</w:t>
            </w:r>
            <w:r w:rsidR="000422D1" w:rsidRPr="004718F5">
              <w:t xml:space="preserve"> </w:t>
            </w:r>
            <w:r w:rsidRPr="004718F5">
              <w:t>6</w:t>
            </w:r>
          </w:p>
        </w:tc>
        <w:tc>
          <w:tcPr>
            <w:tcW w:w="555" w:type="pct"/>
            <w:tcBorders>
              <w:top w:val="single" w:sz="4" w:space="0" w:color="auto"/>
              <w:left w:val="single" w:sz="4" w:space="0" w:color="auto"/>
              <w:bottom w:val="single" w:sz="4" w:space="0" w:color="auto"/>
              <w:right w:val="single" w:sz="4" w:space="0" w:color="auto"/>
            </w:tcBorders>
          </w:tcPr>
          <w:p w14:paraId="1EBF734E" w14:textId="77777777" w:rsidR="0058615D" w:rsidRPr="004718F5"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1B72724" w14:textId="30FBCFAD" w:rsidR="0058615D" w:rsidRPr="004718F5" w:rsidRDefault="0058615D" w:rsidP="00216238">
            <w:pPr>
              <w:pStyle w:val="TAC"/>
              <w:keepLines w:val="0"/>
              <w:rPr>
                <w:szCs w:val="18"/>
              </w:rPr>
            </w:pPr>
            <w:r w:rsidRPr="004718F5">
              <w:rPr>
                <w:szCs w:val="18"/>
              </w:rPr>
              <w:t>TRS.1.2</w:t>
            </w:r>
            <w:r w:rsidR="000422D1" w:rsidRPr="004718F5">
              <w:rPr>
                <w:szCs w:val="18"/>
              </w:rPr>
              <w:t xml:space="preserve"> </w:t>
            </w:r>
            <w:r w:rsidRPr="004718F5">
              <w:rPr>
                <w:szCs w:val="18"/>
              </w:rPr>
              <w:t>TDD</w:t>
            </w:r>
          </w:p>
        </w:tc>
      </w:tr>
      <w:tr w:rsidR="0058615D" w:rsidRPr="004718F5" w14:paraId="752F690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EF6758A" w14:textId="77777777" w:rsidR="0058615D" w:rsidRPr="004718F5" w:rsidRDefault="0058615D" w:rsidP="000422D1">
            <w:pPr>
              <w:pStyle w:val="TAL"/>
              <w:keepNext w:val="0"/>
              <w:keepLines w:val="0"/>
            </w:pPr>
            <w:r w:rsidRPr="004718F5">
              <w:t>T1</w:t>
            </w:r>
          </w:p>
        </w:tc>
        <w:tc>
          <w:tcPr>
            <w:tcW w:w="555" w:type="pct"/>
            <w:tcBorders>
              <w:top w:val="single" w:sz="4" w:space="0" w:color="auto"/>
              <w:left w:val="single" w:sz="4" w:space="0" w:color="auto"/>
              <w:bottom w:val="single" w:sz="4" w:space="0" w:color="auto"/>
              <w:right w:val="single" w:sz="4" w:space="0" w:color="auto"/>
            </w:tcBorders>
            <w:hideMark/>
          </w:tcPr>
          <w:p w14:paraId="500837BA" w14:textId="77777777" w:rsidR="0058615D" w:rsidRPr="004718F5" w:rsidRDefault="0058615D" w:rsidP="000422D1">
            <w:pPr>
              <w:pStyle w:val="TAC"/>
              <w:keepNext w:val="0"/>
              <w:keepLines w:val="0"/>
            </w:pPr>
            <w:r w:rsidRPr="004718F5">
              <w:t>s</w:t>
            </w:r>
          </w:p>
        </w:tc>
        <w:tc>
          <w:tcPr>
            <w:tcW w:w="2109" w:type="pct"/>
            <w:tcBorders>
              <w:top w:val="single" w:sz="4" w:space="0" w:color="auto"/>
              <w:left w:val="single" w:sz="4" w:space="0" w:color="auto"/>
              <w:bottom w:val="single" w:sz="4" w:space="0" w:color="auto"/>
              <w:right w:val="single" w:sz="4" w:space="0" w:color="auto"/>
            </w:tcBorders>
            <w:hideMark/>
          </w:tcPr>
          <w:p w14:paraId="664EB981" w14:textId="77777777" w:rsidR="0058615D" w:rsidRPr="004718F5" w:rsidRDefault="0058615D" w:rsidP="000422D1">
            <w:pPr>
              <w:pStyle w:val="TAC"/>
              <w:keepNext w:val="0"/>
              <w:keepLines w:val="0"/>
            </w:pPr>
            <w:r w:rsidRPr="004718F5">
              <w:t>0.2</w:t>
            </w:r>
          </w:p>
        </w:tc>
      </w:tr>
      <w:tr w:rsidR="0058615D" w:rsidRPr="004718F5" w14:paraId="528445B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6DCD8E2" w14:textId="77777777" w:rsidR="0058615D" w:rsidRPr="004718F5" w:rsidRDefault="0058615D" w:rsidP="000422D1">
            <w:pPr>
              <w:pStyle w:val="TAL"/>
              <w:keepNext w:val="0"/>
              <w:keepLines w:val="0"/>
            </w:pPr>
            <w:r w:rsidRPr="004718F5">
              <w:t>T2</w:t>
            </w:r>
          </w:p>
        </w:tc>
        <w:tc>
          <w:tcPr>
            <w:tcW w:w="555" w:type="pct"/>
            <w:tcBorders>
              <w:top w:val="single" w:sz="4" w:space="0" w:color="auto"/>
              <w:left w:val="single" w:sz="4" w:space="0" w:color="auto"/>
              <w:bottom w:val="single" w:sz="4" w:space="0" w:color="auto"/>
              <w:right w:val="single" w:sz="4" w:space="0" w:color="auto"/>
            </w:tcBorders>
            <w:hideMark/>
          </w:tcPr>
          <w:p w14:paraId="51791783" w14:textId="77777777" w:rsidR="0058615D" w:rsidRPr="004718F5" w:rsidRDefault="0058615D" w:rsidP="000422D1">
            <w:pPr>
              <w:pStyle w:val="TAC"/>
              <w:keepNext w:val="0"/>
              <w:keepLines w:val="0"/>
            </w:pPr>
            <w:r w:rsidRPr="004718F5">
              <w:t>s</w:t>
            </w:r>
          </w:p>
        </w:tc>
        <w:tc>
          <w:tcPr>
            <w:tcW w:w="2109" w:type="pct"/>
            <w:tcBorders>
              <w:top w:val="single" w:sz="4" w:space="0" w:color="auto"/>
              <w:left w:val="single" w:sz="4" w:space="0" w:color="auto"/>
              <w:bottom w:val="single" w:sz="4" w:space="0" w:color="auto"/>
              <w:right w:val="single" w:sz="4" w:space="0" w:color="auto"/>
            </w:tcBorders>
            <w:hideMark/>
          </w:tcPr>
          <w:p w14:paraId="2D87EC62" w14:textId="77777777" w:rsidR="0058615D" w:rsidRPr="004718F5" w:rsidRDefault="0058615D" w:rsidP="000422D1">
            <w:pPr>
              <w:pStyle w:val="TAC"/>
              <w:keepNext w:val="0"/>
              <w:keepLines w:val="0"/>
            </w:pPr>
            <w:r w:rsidRPr="004718F5">
              <w:t>0.68</w:t>
            </w:r>
          </w:p>
        </w:tc>
      </w:tr>
      <w:tr w:rsidR="0058615D" w:rsidRPr="004718F5" w14:paraId="4F64D46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7745135" w14:textId="77777777" w:rsidR="0058615D" w:rsidRPr="004718F5" w:rsidRDefault="0058615D" w:rsidP="000422D1">
            <w:pPr>
              <w:pStyle w:val="TAL"/>
              <w:keepNext w:val="0"/>
              <w:keepLines w:val="0"/>
            </w:pPr>
            <w:r w:rsidRPr="004718F5">
              <w:t>T3</w:t>
            </w:r>
          </w:p>
        </w:tc>
        <w:tc>
          <w:tcPr>
            <w:tcW w:w="555" w:type="pct"/>
            <w:tcBorders>
              <w:top w:val="single" w:sz="4" w:space="0" w:color="auto"/>
              <w:left w:val="single" w:sz="4" w:space="0" w:color="auto"/>
              <w:bottom w:val="single" w:sz="4" w:space="0" w:color="auto"/>
              <w:right w:val="single" w:sz="4" w:space="0" w:color="auto"/>
            </w:tcBorders>
            <w:hideMark/>
          </w:tcPr>
          <w:p w14:paraId="045C272A" w14:textId="77777777" w:rsidR="0058615D" w:rsidRPr="004718F5" w:rsidRDefault="0058615D" w:rsidP="000422D1">
            <w:pPr>
              <w:pStyle w:val="TAC"/>
              <w:keepNext w:val="0"/>
              <w:keepLines w:val="0"/>
            </w:pPr>
            <w:r w:rsidRPr="004718F5">
              <w:t>s</w:t>
            </w:r>
          </w:p>
        </w:tc>
        <w:tc>
          <w:tcPr>
            <w:tcW w:w="2109" w:type="pct"/>
            <w:tcBorders>
              <w:top w:val="single" w:sz="4" w:space="0" w:color="auto"/>
              <w:left w:val="single" w:sz="4" w:space="0" w:color="auto"/>
              <w:bottom w:val="single" w:sz="4" w:space="0" w:color="auto"/>
              <w:right w:val="single" w:sz="4" w:space="0" w:color="auto"/>
            </w:tcBorders>
            <w:hideMark/>
          </w:tcPr>
          <w:p w14:paraId="5E571F9E" w14:textId="77777777" w:rsidR="0058615D" w:rsidRPr="004718F5" w:rsidRDefault="0058615D" w:rsidP="000422D1">
            <w:pPr>
              <w:pStyle w:val="TAC"/>
              <w:keepNext w:val="0"/>
              <w:keepLines w:val="0"/>
            </w:pPr>
            <w:r w:rsidRPr="004718F5">
              <w:t>0.68</w:t>
            </w:r>
          </w:p>
        </w:tc>
      </w:tr>
      <w:tr w:rsidR="0058615D" w:rsidRPr="004718F5" w14:paraId="228E5FAF"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36463E" w14:textId="77777777" w:rsidR="0058615D" w:rsidRPr="004718F5" w:rsidRDefault="0058615D" w:rsidP="000422D1">
            <w:pPr>
              <w:pStyle w:val="TAL"/>
              <w:keepNext w:val="0"/>
              <w:keepLines w:val="0"/>
            </w:pPr>
            <w:r w:rsidRPr="004718F5">
              <w:t>D1</w:t>
            </w:r>
          </w:p>
        </w:tc>
        <w:tc>
          <w:tcPr>
            <w:tcW w:w="555" w:type="pct"/>
            <w:tcBorders>
              <w:top w:val="single" w:sz="4" w:space="0" w:color="auto"/>
              <w:left w:val="single" w:sz="4" w:space="0" w:color="auto"/>
              <w:bottom w:val="single" w:sz="4" w:space="0" w:color="auto"/>
              <w:right w:val="single" w:sz="4" w:space="0" w:color="auto"/>
            </w:tcBorders>
            <w:hideMark/>
          </w:tcPr>
          <w:p w14:paraId="3F31A0E6" w14:textId="77777777" w:rsidR="0058615D" w:rsidRPr="004718F5" w:rsidRDefault="0058615D" w:rsidP="000422D1">
            <w:pPr>
              <w:pStyle w:val="TAC"/>
              <w:keepNext w:val="0"/>
              <w:keepLines w:val="0"/>
            </w:pPr>
            <w:r w:rsidRPr="004718F5">
              <w:t>s</w:t>
            </w:r>
          </w:p>
        </w:tc>
        <w:tc>
          <w:tcPr>
            <w:tcW w:w="2109" w:type="pct"/>
            <w:tcBorders>
              <w:top w:val="single" w:sz="4" w:space="0" w:color="auto"/>
              <w:left w:val="single" w:sz="4" w:space="0" w:color="auto"/>
              <w:bottom w:val="single" w:sz="4" w:space="0" w:color="auto"/>
              <w:right w:val="single" w:sz="4" w:space="0" w:color="auto"/>
            </w:tcBorders>
            <w:hideMark/>
          </w:tcPr>
          <w:p w14:paraId="6DF6725E" w14:textId="77777777" w:rsidR="0058615D" w:rsidRPr="004718F5" w:rsidRDefault="0058615D" w:rsidP="000422D1">
            <w:pPr>
              <w:pStyle w:val="TAC"/>
              <w:keepNext w:val="0"/>
              <w:keepLines w:val="0"/>
            </w:pPr>
            <w:r w:rsidRPr="004718F5">
              <w:t>0.64</w:t>
            </w:r>
          </w:p>
        </w:tc>
      </w:tr>
      <w:tr w:rsidR="0058615D" w:rsidRPr="004718F5" w14:paraId="0DECD180"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AF986D4" w14:textId="21C78A27"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rPr>
                <w:snapToGrid w:val="0"/>
              </w:rPr>
              <w:tab/>
            </w:r>
            <w:r w:rsidR="0058615D" w:rsidRPr="004718F5">
              <w:t>All</w:t>
            </w:r>
            <w:r w:rsidR="000422D1" w:rsidRPr="004718F5">
              <w:t xml:space="preserve"> </w:t>
            </w:r>
            <w:r w:rsidR="0058615D" w:rsidRPr="004718F5">
              <w:t>configurations</w:t>
            </w:r>
            <w:r w:rsidR="000422D1" w:rsidRPr="004718F5">
              <w:t xml:space="preserve"> </w:t>
            </w:r>
            <w:r w:rsidR="0058615D" w:rsidRPr="004718F5">
              <w:t>are</w:t>
            </w:r>
            <w:r w:rsidR="000422D1" w:rsidRPr="004718F5">
              <w:t xml:space="preserve"> </w:t>
            </w:r>
            <w:r w:rsidR="0058615D" w:rsidRPr="004718F5">
              <w:t>assigne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UE</w:t>
            </w:r>
            <w:r w:rsidR="000422D1" w:rsidRPr="004718F5">
              <w:t xml:space="preserve"> </w:t>
            </w:r>
            <w:r w:rsidR="0058615D" w:rsidRPr="004718F5">
              <w:t>prior</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tart</w:t>
            </w:r>
            <w:r w:rsidR="000422D1" w:rsidRPr="004718F5">
              <w:t xml:space="preserve"> </w:t>
            </w:r>
            <w:r w:rsidR="0058615D" w:rsidRPr="004718F5">
              <w:t>of</w:t>
            </w:r>
            <w:r w:rsidR="000422D1" w:rsidRPr="004718F5">
              <w:t xml:space="preserve"> </w:t>
            </w:r>
            <w:r w:rsidR="0058615D" w:rsidRPr="004718F5">
              <w:t>time</w:t>
            </w:r>
            <w:r w:rsidR="000422D1" w:rsidRPr="004718F5">
              <w:t xml:space="preserve"> </w:t>
            </w:r>
            <w:r w:rsidR="0058615D" w:rsidRPr="004718F5">
              <w:t>period</w:t>
            </w:r>
            <w:r w:rsidR="000422D1" w:rsidRPr="004718F5">
              <w:t xml:space="preserve"> </w:t>
            </w:r>
            <w:r w:rsidR="0058615D" w:rsidRPr="004718F5">
              <w:t>T1.</w:t>
            </w:r>
          </w:p>
          <w:p w14:paraId="61B64D14" w14:textId="33CF5A1F"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rPr>
                <w:snapToGrid w:val="0"/>
              </w:rPr>
              <w:tab/>
            </w:r>
            <w:r w:rsidR="0058615D" w:rsidRPr="004718F5">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29B7DED8" w14:textId="2E524B8B" w:rsidR="0058615D" w:rsidRPr="004718F5" w:rsidRDefault="009F1B34" w:rsidP="000422D1">
            <w:pPr>
              <w:pStyle w:val="TAN"/>
              <w:keepNext w:val="0"/>
              <w:keepLines w:val="0"/>
            </w:pPr>
            <w:r w:rsidRPr="004718F5">
              <w:t>NOTE</w:t>
            </w:r>
            <w:r w:rsidR="000422D1" w:rsidRPr="004718F5">
              <w:t xml:space="preserve"> </w:t>
            </w:r>
            <w:r w:rsidRPr="004718F5">
              <w:t>3:</w:t>
            </w:r>
            <w:r w:rsidR="0058615D" w:rsidRPr="004718F5">
              <w:rPr>
                <w:snapToGrid w:val="0"/>
              </w:rPr>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p>
        </w:tc>
      </w:tr>
    </w:tbl>
    <w:p w14:paraId="512DC47C" w14:textId="77777777" w:rsidR="0058615D" w:rsidRPr="004718F5" w:rsidRDefault="0058615D" w:rsidP="000422D1"/>
    <w:p w14:paraId="63D7B099" w14:textId="77777777" w:rsidR="0058615D" w:rsidRPr="004718F5" w:rsidRDefault="0058615D" w:rsidP="000422D1">
      <w:pPr>
        <w:pStyle w:val="H6"/>
        <w:keepNext w:val="0"/>
        <w:keepLines w:val="0"/>
        <w:rPr>
          <w:rFonts w:cs="Arial"/>
        </w:rPr>
      </w:pPr>
      <w:r w:rsidRPr="004718F5">
        <w:rPr>
          <w:rFonts w:cs="Arial"/>
        </w:rPr>
        <w:t>4.5.1.3.4.2</w:t>
      </w:r>
      <w:r w:rsidRPr="004718F5">
        <w:rPr>
          <w:rFonts w:cs="Arial"/>
        </w:rPr>
        <w:tab/>
        <w:t>Test Procedure</w:t>
      </w:r>
    </w:p>
    <w:p w14:paraId="649EB878" w14:textId="77777777" w:rsidR="0058615D" w:rsidRPr="004718F5" w:rsidRDefault="0058615D" w:rsidP="000422D1">
      <w:pPr>
        <w:rPr>
          <w:rFonts w:eastAsia="??"/>
        </w:rPr>
      </w:pPr>
      <w:r w:rsidRPr="004718F5">
        <w:t xml:space="preserve">The test consists of two cells, a single E-UTRA cell (Pcell), and a single NR cell (PSCell). Prior to the start of the time duration T1, the UE shall be fully synchronized to PSCell. The UE shall be configured for periodic </w:t>
      </w:r>
      <w:r w:rsidRPr="004718F5">
        <w:rPr>
          <w:rFonts w:eastAsia="??"/>
        </w:rPr>
        <w:t>C</w:t>
      </w:r>
      <w:r w:rsidRPr="004718F5">
        <w:rPr>
          <w:rFonts w:eastAsia="??"/>
          <w:lang w:eastAsia="ja-JP"/>
        </w:rPr>
        <w:t>SI</w:t>
      </w:r>
      <w:r w:rsidRPr="004718F5">
        <w:t xml:space="preserve"> reporting in PUCCH format </w:t>
      </w:r>
      <w:r w:rsidRPr="004718F5">
        <w:rPr>
          <w:rFonts w:eastAsia="MS Mincho"/>
          <w:lang w:eastAsia="ja-JP"/>
        </w:rPr>
        <w:t>2</w:t>
      </w:r>
      <w:r w:rsidRPr="004718F5">
        <w:t xml:space="preserve"> with a reporting periodicity as mentioned in the above table 4.5.1.3.4.1-4.</w:t>
      </w:r>
    </w:p>
    <w:p w14:paraId="3817BA19" w14:textId="2D002CDD" w:rsidR="0058615D" w:rsidRPr="004718F5" w:rsidRDefault="0058615D" w:rsidP="000422D1">
      <w:pPr>
        <w:pStyle w:val="B10"/>
        <w:ind w:left="709" w:hanging="425"/>
        <w:rPr>
          <w:rFonts w:eastAsia="??"/>
        </w:rPr>
      </w:pPr>
      <w:r w:rsidRPr="004718F5">
        <w:t>1.</w:t>
      </w:r>
      <w:r w:rsidR="000422D1" w:rsidRPr="004718F5">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0422D1" w:rsidRPr="004718F5">
        <w:t> </w:t>
      </w:r>
      <w:r w:rsidRPr="004718F5">
        <w:t>38.508</w:t>
      </w:r>
      <w:r w:rsidR="000422D1" w:rsidRPr="004718F5">
        <w:noBreakHyphen/>
      </w:r>
      <w:r w:rsidRPr="004718F5">
        <w:t>1</w:t>
      </w:r>
      <w:r w:rsidR="000422D1" w:rsidRPr="004718F5">
        <w:t> </w:t>
      </w:r>
      <w:r w:rsidRPr="004718F5">
        <w:t>[6] clause 4.5.</w:t>
      </w:r>
    </w:p>
    <w:p w14:paraId="014B1725" w14:textId="6C68C4D9" w:rsidR="0058615D" w:rsidRPr="004718F5" w:rsidRDefault="0058615D" w:rsidP="000422D1">
      <w:pPr>
        <w:pStyle w:val="B10"/>
        <w:ind w:left="709" w:hanging="425"/>
        <w:rPr>
          <w:rFonts w:eastAsia="??"/>
        </w:rPr>
      </w:pPr>
      <w:r w:rsidRPr="004718F5">
        <w:rPr>
          <w:rFonts w:eastAsia="??"/>
        </w:rPr>
        <w:t>2.</w:t>
      </w:r>
      <w:r w:rsidR="000422D1" w:rsidRPr="004718F5">
        <w:rPr>
          <w:rFonts w:eastAsia="??"/>
        </w:rPr>
        <w:tab/>
      </w:r>
      <w:r w:rsidRPr="004718F5">
        <w:rPr>
          <w:rFonts w:eastAsia="??"/>
        </w:rPr>
        <w:t xml:space="preserve">Set the parameters according to T1 in Table 4.5.1.3.5-1 for subtest 1 and 2. </w:t>
      </w:r>
      <w:r w:rsidRPr="004718F5">
        <w:t xml:space="preserve">Propagation conditions are set according to </w:t>
      </w:r>
      <w:r w:rsidR="007246A6" w:rsidRPr="004718F5">
        <w:t>clause C.</w:t>
      </w:r>
      <w:r w:rsidRPr="004718F5">
        <w:t>2.3. T1 starts.</w:t>
      </w:r>
    </w:p>
    <w:p w14:paraId="38C3938D" w14:textId="0BDAE8BA" w:rsidR="0058615D" w:rsidRPr="004718F5" w:rsidRDefault="0058615D" w:rsidP="000422D1">
      <w:pPr>
        <w:pStyle w:val="B10"/>
        <w:ind w:left="709" w:hanging="425"/>
        <w:rPr>
          <w:rFonts w:eastAsia="??"/>
        </w:rPr>
      </w:pPr>
      <w:r w:rsidRPr="004718F5">
        <w:rPr>
          <w:rFonts w:eastAsia="??"/>
        </w:rPr>
        <w:t>3.</w:t>
      </w:r>
      <w:r w:rsidR="000422D1" w:rsidRPr="004718F5">
        <w:rPr>
          <w:rFonts w:eastAsia="??"/>
        </w:rPr>
        <w:tab/>
      </w:r>
      <w:r w:rsidRPr="004718F5">
        <w:rPr>
          <w:rFonts w:eastAsia="??"/>
        </w:rPr>
        <w:t>When T1 expires the SS shall change the SNR value to T2 as specified in Table 4.5.1.3.5-1 for subtests 1 and 2. T2 starts.</w:t>
      </w:r>
    </w:p>
    <w:p w14:paraId="42004909" w14:textId="1EFF8B5F" w:rsidR="0058615D" w:rsidRPr="004718F5" w:rsidRDefault="0058615D" w:rsidP="000422D1">
      <w:pPr>
        <w:pStyle w:val="B10"/>
        <w:ind w:left="709" w:hanging="425"/>
        <w:rPr>
          <w:rFonts w:eastAsia="??"/>
        </w:rPr>
      </w:pPr>
      <w:r w:rsidRPr="004718F5">
        <w:rPr>
          <w:rFonts w:eastAsia="??"/>
        </w:rPr>
        <w:t>4.</w:t>
      </w:r>
      <w:r w:rsidR="000422D1" w:rsidRPr="004718F5">
        <w:rPr>
          <w:rFonts w:eastAsia="??"/>
        </w:rPr>
        <w:tab/>
      </w:r>
      <w:r w:rsidRPr="004718F5">
        <w:rPr>
          <w:rFonts w:eastAsia="??"/>
        </w:rPr>
        <w:t>When T2 expires the SS shall change the SNR value to T3 as specified in Table 4.5.1.3.5-1 for subtests 1 and 2. T3 starts.</w:t>
      </w:r>
    </w:p>
    <w:p w14:paraId="026CCCE4" w14:textId="77777777" w:rsidR="000422D1" w:rsidRPr="004718F5" w:rsidRDefault="0058615D" w:rsidP="000422D1">
      <w:pPr>
        <w:pStyle w:val="B10"/>
        <w:ind w:left="709" w:hanging="425"/>
        <w:rPr>
          <w:rFonts w:eastAsia="??"/>
        </w:rPr>
      </w:pPr>
      <w:r w:rsidRPr="004718F5">
        <w:rPr>
          <w:rFonts w:eastAsia="??"/>
        </w:rPr>
        <w:t>5.</w:t>
      </w:r>
      <w:r w:rsidR="000422D1" w:rsidRPr="004718F5">
        <w:rPr>
          <w:rFonts w:eastAsia="??"/>
        </w:rPr>
        <w:tab/>
      </w:r>
      <w:r w:rsidRPr="004718F5">
        <w:rPr>
          <w:rFonts w:eastAsia="??"/>
        </w:rPr>
        <w:t>If the SS:</w:t>
      </w:r>
    </w:p>
    <w:p w14:paraId="56C44076" w14:textId="16028F02" w:rsidR="000422D1" w:rsidRPr="004718F5" w:rsidRDefault="0058615D" w:rsidP="000422D1">
      <w:pPr>
        <w:pStyle w:val="B2"/>
        <w:rPr>
          <w:rFonts w:eastAsia="??"/>
        </w:rPr>
      </w:pPr>
      <w:r w:rsidRPr="004718F5">
        <w:rPr>
          <w:rFonts w:eastAsia="??"/>
        </w:rPr>
        <w:t>a)</w:t>
      </w:r>
      <w:r w:rsidR="000422D1" w:rsidRPr="004718F5">
        <w:rPr>
          <w:rFonts w:eastAsia="??"/>
        </w:rPr>
        <w:tab/>
      </w:r>
      <w:r w:rsidRPr="004718F5">
        <w:rPr>
          <w:rFonts w:eastAsia="??"/>
        </w:rPr>
        <w:t xml:space="preserve">detects uplink power equal to or higher than </w:t>
      </w:r>
      <w:r w:rsidRPr="004718F5">
        <w:t xml:space="preserve">minimum output power defined </w:t>
      </w:r>
      <w:r w:rsidR="009F1B34" w:rsidRPr="004718F5">
        <w:t xml:space="preserve">in </w:t>
      </w:r>
      <w:r w:rsidR="002A717D" w:rsidRPr="004718F5">
        <w:t>TS</w:t>
      </w:r>
      <w:r w:rsidR="000422D1" w:rsidRPr="004718F5">
        <w:t> </w:t>
      </w:r>
      <w:r w:rsidRPr="004718F5">
        <w:t>38.521</w:t>
      </w:r>
      <w:r w:rsidR="000422D1" w:rsidRPr="004718F5">
        <w:noBreakHyphen/>
      </w:r>
      <w:r w:rsidRPr="004718F5">
        <w:t>1</w:t>
      </w:r>
      <w:r w:rsidR="000422D1" w:rsidRPr="004718F5">
        <w:t> </w:t>
      </w:r>
      <w:r w:rsidRPr="004718F5">
        <w:t>[17] clause 6.3.1.5</w:t>
      </w:r>
      <w:r w:rsidRPr="004718F5">
        <w:rPr>
          <w:rFonts w:eastAsia="??"/>
        </w:rPr>
        <w:t xml:space="preserve"> in each subframe configured for C</w:t>
      </w:r>
      <w:r w:rsidRPr="004718F5">
        <w:rPr>
          <w:rFonts w:eastAsia="??"/>
          <w:lang w:eastAsia="ja-JP"/>
        </w:rPr>
        <w:t>SI</w:t>
      </w:r>
      <w:r w:rsidRPr="004718F5">
        <w:rPr>
          <w:rFonts w:eastAsia="??"/>
        </w:rPr>
        <w:t xml:space="preserve"> transmission (according to configured C</w:t>
      </w:r>
      <w:r w:rsidRPr="004718F5">
        <w:rPr>
          <w:rFonts w:eastAsia="??"/>
          <w:lang w:eastAsia="ja-JP"/>
        </w:rPr>
        <w:t>SI</w:t>
      </w:r>
      <w:r w:rsidRPr="004718F5">
        <w:rPr>
          <w:rFonts w:eastAsia="??"/>
        </w:rPr>
        <w:t xml:space="preserve"> periodicity on PUCCH format </w:t>
      </w:r>
      <w:r w:rsidRPr="004718F5">
        <w:rPr>
          <w:rFonts w:eastAsia="MS Mincho"/>
          <w:lang w:eastAsia="ja-JP"/>
        </w:rPr>
        <w:t>2</w:t>
      </w:r>
      <w:r w:rsidRPr="004718F5">
        <w:rPr>
          <w:rFonts w:eastAsia="??"/>
        </w:rPr>
        <w:t>) during the period from time point A to time point B</w:t>
      </w:r>
      <w:r w:rsidR="000422D1" w:rsidRPr="004718F5">
        <w:rPr>
          <w:rFonts w:eastAsia="??"/>
        </w:rPr>
        <w:t xml:space="preserve">; </w:t>
      </w:r>
      <w:r w:rsidRPr="004718F5">
        <w:rPr>
          <w:rFonts w:eastAsia="??"/>
        </w:rPr>
        <w:t>and</w:t>
      </w:r>
    </w:p>
    <w:p w14:paraId="0C51002C" w14:textId="3B8ACABC" w:rsidR="0058615D" w:rsidRPr="004718F5" w:rsidRDefault="0058615D" w:rsidP="000422D1">
      <w:pPr>
        <w:pStyle w:val="B2"/>
        <w:rPr>
          <w:rFonts w:eastAsia="??"/>
        </w:rPr>
      </w:pPr>
      <w:r w:rsidRPr="004718F5">
        <w:rPr>
          <w:rFonts w:eastAsia="??"/>
        </w:rPr>
        <w:lastRenderedPageBreak/>
        <w:t>b)</w:t>
      </w:r>
      <w:r w:rsidR="000422D1" w:rsidRPr="004718F5">
        <w:rPr>
          <w:rFonts w:eastAsia="??"/>
        </w:rPr>
        <w:tab/>
      </w:r>
      <w:r w:rsidRPr="004718F5">
        <w:rPr>
          <w:rFonts w:eastAsia="??"/>
        </w:rPr>
        <w:t xml:space="preserve">does not detect any uplink power higher than </w:t>
      </w:r>
      <w:r w:rsidRPr="004718F5">
        <w:t xml:space="preserve">OFF power defined </w:t>
      </w:r>
      <w:r w:rsidR="009F1B34" w:rsidRPr="004718F5">
        <w:t xml:space="preserve">in </w:t>
      </w:r>
      <w:r w:rsidR="002A717D" w:rsidRPr="004718F5">
        <w:t>TS</w:t>
      </w:r>
      <w:r w:rsidRPr="004718F5">
        <w:t xml:space="preserve"> 38.521-1 [17] clause</w:t>
      </w:r>
      <w:r w:rsidR="000422D1" w:rsidRPr="004718F5">
        <w:t> </w:t>
      </w:r>
      <w:r w:rsidRPr="004718F5">
        <w:t>6.3.2.5</w:t>
      </w:r>
      <w:r w:rsidRPr="004718F5">
        <w:rPr>
          <w:rFonts w:eastAsia="??"/>
        </w:rPr>
        <w:t xml:space="preserve"> from time point C (</w:t>
      </w:r>
      <w:r w:rsidRPr="004718F5">
        <w:rPr>
          <w:rFonts w:eastAsia="??"/>
          <w:lang w:eastAsia="ja-JP"/>
        </w:rPr>
        <w:t>D1</w:t>
      </w:r>
      <w:r w:rsidRPr="004718F5">
        <w:rPr>
          <w:rFonts w:eastAsia="??"/>
        </w:rPr>
        <w:t xml:space="preserve"> after the start of T3) until T3 expires,</w:t>
      </w:r>
      <w:r w:rsidR="000422D1" w:rsidRPr="004718F5">
        <w:rPr>
          <w:rFonts w:eastAsia="??"/>
        </w:rPr>
        <w:t xml:space="preserve"> </w:t>
      </w:r>
      <w:r w:rsidRPr="004718F5">
        <w:rPr>
          <w:rFonts w:eastAsia="??"/>
        </w:rPr>
        <w:t>the number of successful tests is increased by one.</w:t>
      </w:r>
    </w:p>
    <w:p w14:paraId="1A804B76" w14:textId="7C93B09A" w:rsidR="0058615D" w:rsidRPr="004718F5" w:rsidRDefault="0058615D" w:rsidP="000422D1">
      <w:pPr>
        <w:pStyle w:val="B10"/>
        <w:ind w:left="709" w:hanging="425"/>
        <w:rPr>
          <w:rFonts w:eastAsia="??"/>
        </w:rPr>
      </w:pPr>
      <w:r w:rsidRPr="004718F5">
        <w:rPr>
          <w:rFonts w:eastAsia="??"/>
        </w:rPr>
        <w:t>6.</w:t>
      </w:r>
      <w:r w:rsidR="000422D1" w:rsidRPr="004718F5">
        <w:rPr>
          <w:rFonts w:eastAsia="??"/>
        </w:rPr>
        <w:tab/>
      </w:r>
      <w:r w:rsidRPr="004718F5">
        <w:rPr>
          <w:rFonts w:eastAsia="??"/>
        </w:rPr>
        <w:t>Otherwise the number of failed tests is increased by one, and proceed to Step 10.</w:t>
      </w:r>
    </w:p>
    <w:p w14:paraId="46DBBF8A" w14:textId="6C6E2F2E" w:rsidR="0058615D" w:rsidRPr="004718F5" w:rsidRDefault="0058615D" w:rsidP="000422D1">
      <w:pPr>
        <w:pStyle w:val="B10"/>
        <w:ind w:left="709" w:hanging="425"/>
        <w:rPr>
          <w:rFonts w:eastAsia="??"/>
        </w:rPr>
      </w:pPr>
      <w:r w:rsidRPr="004718F5">
        <w:rPr>
          <w:rFonts w:eastAsia="??"/>
        </w:rPr>
        <w:t>7.</w:t>
      </w:r>
      <w:r w:rsidR="000422D1" w:rsidRPr="004718F5">
        <w:rPr>
          <w:rFonts w:eastAsia="??"/>
        </w:rPr>
        <w:tab/>
      </w:r>
      <w:r w:rsidRPr="004718F5">
        <w:rPr>
          <w:rFonts w:eastAsia="??"/>
        </w:rPr>
        <w:t>When T3 expires the SS shall change the SNR value to T1 as specified in Table 4.5.1.3.5-1.</w:t>
      </w:r>
    </w:p>
    <w:p w14:paraId="774FEA85" w14:textId="5CB39531" w:rsidR="0058615D" w:rsidRPr="004718F5" w:rsidRDefault="0058615D" w:rsidP="000422D1">
      <w:pPr>
        <w:pStyle w:val="B10"/>
        <w:ind w:left="709" w:hanging="425"/>
      </w:pPr>
      <w:r w:rsidRPr="004718F5">
        <w:rPr>
          <w:rFonts w:eastAsia="??"/>
        </w:rPr>
        <w:t>8.</w:t>
      </w:r>
      <w:r w:rsidR="000422D1" w:rsidRPr="004718F5">
        <w:rPr>
          <w:rFonts w:eastAsia="??"/>
        </w:rPr>
        <w:tab/>
      </w:r>
      <w:r w:rsidRPr="004718F5">
        <w:rPr>
          <w:rFonts w:eastAsia="??"/>
        </w:rPr>
        <w:t>If the UE has not re-established the connection in at least 1s, the SS shall ensure that PSCell is released.</w:t>
      </w:r>
    </w:p>
    <w:p w14:paraId="4FE4E4E7" w14:textId="79548249" w:rsidR="0058615D" w:rsidRPr="004718F5" w:rsidRDefault="0058615D" w:rsidP="000422D1">
      <w:pPr>
        <w:pStyle w:val="B10"/>
        <w:ind w:left="709" w:hanging="425"/>
      </w:pPr>
      <w:r w:rsidRPr="004718F5">
        <w:rPr>
          <w:rFonts w:eastAsia="??"/>
        </w:rPr>
        <w:t>9.</w:t>
      </w:r>
      <w:r w:rsidR="000422D1" w:rsidRPr="004718F5">
        <w:rPr>
          <w:rFonts w:eastAsia="??"/>
        </w:rPr>
        <w:tab/>
      </w:r>
      <w:r w:rsidRPr="004718F5">
        <w:t xml:space="preserve">The SS then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w:t>
      </w:r>
    </w:p>
    <w:p w14:paraId="1B2E6409" w14:textId="249E1AAA" w:rsidR="0058615D" w:rsidRPr="004718F5" w:rsidRDefault="0058615D" w:rsidP="000422D1">
      <w:pPr>
        <w:pStyle w:val="B10"/>
        <w:ind w:left="709" w:hanging="425"/>
        <w:rPr>
          <w:rFonts w:eastAsia="??"/>
        </w:rPr>
      </w:pPr>
      <w:r w:rsidRPr="004718F5">
        <w:t>10.</w:t>
      </w:r>
      <w:r w:rsidR="000422D1" w:rsidRPr="004718F5">
        <w:tab/>
      </w:r>
      <w:r w:rsidRPr="004718F5">
        <w:t xml:space="preserve">If the Reconfiguration fails, switch off and on the UE and ensure the UE is in RRC_CONNECTED with generic procedure parameters </w:t>
      </w:r>
      <w:r w:rsidRPr="004718F5">
        <w:rPr>
          <w:i/>
          <w:iCs/>
        </w:rPr>
        <w:t>Connectivity</w:t>
      </w:r>
      <w:r w:rsidRPr="004718F5">
        <w:t xml:space="preserve"> EN-DC, DC bearer MCG and SCG, Connected without release </w:t>
      </w:r>
      <w:r w:rsidRPr="004718F5">
        <w:rPr>
          <w:i/>
          <w:iCs/>
        </w:rPr>
        <w:t>On</w:t>
      </w:r>
      <w:r w:rsidRPr="004718F5">
        <w:t xml:space="preserve"> according </w:t>
      </w:r>
      <w:r w:rsidR="009F1B34" w:rsidRPr="004718F5">
        <w:t xml:space="preserve">to </w:t>
      </w:r>
      <w:r w:rsidR="002A717D" w:rsidRPr="004718F5">
        <w:t>TS</w:t>
      </w:r>
      <w:r w:rsidRPr="004718F5">
        <w:t xml:space="preserve"> 38.508-1 [14] clause 4.5.</w:t>
      </w:r>
    </w:p>
    <w:p w14:paraId="5DC0793F" w14:textId="7B1FB545" w:rsidR="0058615D" w:rsidRPr="004718F5" w:rsidRDefault="0058615D" w:rsidP="000422D1">
      <w:pPr>
        <w:pStyle w:val="B10"/>
        <w:ind w:left="709" w:hanging="425"/>
        <w:rPr>
          <w:rFonts w:eastAsia="??"/>
        </w:rPr>
      </w:pPr>
      <w:r w:rsidRPr="004718F5">
        <w:rPr>
          <w:rFonts w:eastAsia="??"/>
        </w:rPr>
        <w:t>11.</w:t>
      </w:r>
      <w:r w:rsidR="000422D1" w:rsidRPr="004718F5">
        <w:rPr>
          <w:rFonts w:eastAsia="??"/>
        </w:rPr>
        <w:tab/>
      </w:r>
      <w:r w:rsidRPr="004718F5">
        <w:rPr>
          <w:rFonts w:eastAsia="??"/>
        </w:rPr>
        <w:t>Repeat steps 2-10 until the confidence level according to Tables G.2.3-1 in Annex G clause G.2 is achieved.</w:t>
      </w:r>
    </w:p>
    <w:p w14:paraId="3BF846C5" w14:textId="77777777" w:rsidR="0058615D" w:rsidRPr="004718F5" w:rsidRDefault="0058615D" w:rsidP="000422D1">
      <w:pPr>
        <w:pStyle w:val="H6"/>
        <w:keepNext w:val="0"/>
        <w:keepLines w:val="0"/>
        <w:rPr>
          <w:rFonts w:cs="Arial"/>
        </w:rPr>
      </w:pPr>
      <w:r w:rsidRPr="004718F5">
        <w:rPr>
          <w:rFonts w:cs="Arial"/>
        </w:rPr>
        <w:t>4.5.1.3.4.3</w:t>
      </w:r>
      <w:r w:rsidRPr="004718F5">
        <w:rPr>
          <w:rFonts w:cs="Arial"/>
        </w:rPr>
        <w:tab/>
        <w:t>Message Contents</w:t>
      </w:r>
    </w:p>
    <w:p w14:paraId="3EBFC816" w14:textId="0529CD9D"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1 and 7.3.1 with condition </w:t>
      </w:r>
      <w:r w:rsidR="000422D1" w:rsidRPr="004718F5">
        <w:t>"</w:t>
      </w:r>
      <w:r w:rsidRPr="004718F5">
        <w:t>Short_DCI</w:t>
      </w:r>
      <w:r w:rsidR="000422D1" w:rsidRPr="004718F5">
        <w:t>"</w:t>
      </w:r>
      <w:r w:rsidRPr="004718F5">
        <w:t xml:space="preserve"> and with the following exceptions: </w:t>
      </w:r>
    </w:p>
    <w:p w14:paraId="5E6BC9A2" w14:textId="77777777" w:rsidR="0058615D" w:rsidRPr="004718F5" w:rsidRDefault="0058615D" w:rsidP="000422D1">
      <w:pPr>
        <w:pStyle w:val="TH"/>
        <w:keepNext w:val="0"/>
        <w:keepLines w:val="0"/>
      </w:pPr>
      <w:r w:rsidRPr="004718F5">
        <w:t>Table 4.5.1.3.4.3-0: Common Exception messages for EN-DC FR1 radio link monitoring out-of-sync test for PSCell configured with SSB-based RLM RS in DRX mode</w:t>
      </w:r>
      <w:r w:rsidRPr="004718F5">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718F5" w14:paraId="2AF3403D"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8233D4A" w14:textId="182F1D9A"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17B94C7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0F41D68" w14:textId="46034E51"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4018EFEE" w14:textId="77777777" w:rsidR="0058615D" w:rsidRPr="004718F5" w:rsidRDefault="0058615D" w:rsidP="000422D1">
            <w:pPr>
              <w:pStyle w:val="TAL"/>
              <w:keepNext w:val="0"/>
              <w:keepLines w:val="0"/>
            </w:pPr>
          </w:p>
        </w:tc>
      </w:tr>
      <w:tr w:rsidR="0058615D" w:rsidRPr="004718F5" w14:paraId="517B4D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B62966" w14:textId="2742C17A"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53A15535" w14:textId="77777777" w:rsidR="0060024C" w:rsidRPr="004718F5" w:rsidRDefault="0060024C" w:rsidP="000422D1">
            <w:pPr>
              <w:pStyle w:val="TAL"/>
              <w:keepNext w:val="0"/>
              <w:keepLines w:val="0"/>
            </w:pPr>
            <w:r w:rsidRPr="004718F5">
              <w:t>Table H.3.4-1</w:t>
            </w:r>
          </w:p>
          <w:p w14:paraId="795EF72E" w14:textId="0102631F" w:rsidR="0058615D" w:rsidRPr="004718F5" w:rsidRDefault="0058615D" w:rsidP="000422D1">
            <w:pPr>
              <w:pStyle w:val="TAL"/>
              <w:keepNext w:val="0"/>
              <w:keepLines w:val="0"/>
            </w:pPr>
            <w:r w:rsidRPr="004718F5">
              <w:t>Table</w:t>
            </w:r>
            <w:r w:rsidR="000422D1" w:rsidRPr="004718F5">
              <w:t xml:space="preserve"> </w:t>
            </w:r>
            <w:r w:rsidRPr="004718F5">
              <w:t>H.3.5-4</w:t>
            </w:r>
          </w:p>
          <w:p w14:paraId="4B3DAAB4" w14:textId="4BF50D40" w:rsidR="0058615D" w:rsidRPr="004718F5" w:rsidRDefault="0058615D" w:rsidP="000422D1">
            <w:pPr>
              <w:pStyle w:val="TAL"/>
              <w:keepNext w:val="0"/>
              <w:keepLines w:val="0"/>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RLM</w:t>
            </w:r>
          </w:p>
          <w:p w14:paraId="17CA9322" w14:textId="621E2F37" w:rsidR="0058615D" w:rsidRPr="004718F5" w:rsidRDefault="0058615D"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p>
        </w:tc>
      </w:tr>
    </w:tbl>
    <w:p w14:paraId="0261B243" w14:textId="77777777" w:rsidR="0058615D" w:rsidRPr="004718F5" w:rsidRDefault="0058615D" w:rsidP="000422D1"/>
    <w:p w14:paraId="79007812" w14:textId="77777777" w:rsidR="0058615D" w:rsidRPr="004718F5" w:rsidRDefault="0058615D" w:rsidP="000422D1">
      <w:pPr>
        <w:pStyle w:val="TH"/>
        <w:keepNext w:val="0"/>
        <w:keepLines w:val="0"/>
        <w:rPr>
          <w:i/>
          <w:iCs/>
        </w:rPr>
      </w:pPr>
      <w:r w:rsidRPr="004718F5">
        <w:t>Table 4.5.1.3.4.3-1: Void</w:t>
      </w:r>
    </w:p>
    <w:p w14:paraId="220B528A" w14:textId="77777777" w:rsidR="0058615D" w:rsidRPr="004718F5" w:rsidRDefault="0058615D" w:rsidP="000422D1"/>
    <w:p w14:paraId="276A3640" w14:textId="77777777" w:rsidR="0058615D" w:rsidRPr="004718F5" w:rsidRDefault="0058615D" w:rsidP="000422D1">
      <w:pPr>
        <w:pStyle w:val="TH"/>
        <w:keepNext w:val="0"/>
        <w:keepLines w:val="0"/>
      </w:pPr>
      <w:r w:rsidRPr="004718F5">
        <w:t>Table 4.5.1.</w:t>
      </w:r>
      <w:r w:rsidRPr="004718F5">
        <w:rPr>
          <w:lang w:eastAsia="ja-JP"/>
        </w:rPr>
        <w:t>3</w:t>
      </w:r>
      <w:r w:rsidRPr="004718F5">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6AD5B2D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AFFEFB" w14:textId="7B0267A5" w:rsidR="0058615D" w:rsidRPr="004718F5" w:rsidRDefault="002A717D" w:rsidP="000422D1">
            <w:pPr>
              <w:spacing w:after="0"/>
              <w:rPr>
                <w:rFonts w:ascii="Arial" w:hAnsi="Arial"/>
                <w:sz w:val="18"/>
                <w:lang w:eastAsia="ja-JP"/>
              </w:rPr>
            </w:pPr>
            <w:r w:rsidRPr="004718F5">
              <w:rPr>
                <w:rFonts w:ascii="Arial" w:hAnsi="Arial"/>
                <w:sz w:val="18"/>
              </w:rPr>
              <w:t>Derivation Path:</w:t>
            </w:r>
            <w:r w:rsidR="000422D1" w:rsidRPr="004718F5">
              <w:rPr>
                <w:rFonts w:ascii="Arial" w:hAnsi="Arial"/>
                <w:sz w:val="18"/>
              </w:rPr>
              <w:t xml:space="preserve"> </w:t>
            </w:r>
            <w:r w:rsidRPr="004718F5">
              <w:rPr>
                <w:rFonts w:ascii="Arial" w:hAnsi="Arial"/>
                <w:sz w:val="18"/>
              </w:rPr>
              <w:t>TS</w:t>
            </w:r>
            <w:r w:rsidR="000422D1" w:rsidRPr="004718F5">
              <w:rPr>
                <w:rFonts w:ascii="Arial" w:hAnsi="Arial"/>
                <w:sz w:val="18"/>
              </w:rPr>
              <w:t xml:space="preserve"> </w:t>
            </w:r>
            <w:r w:rsidR="0058615D" w:rsidRPr="004718F5">
              <w:rPr>
                <w:rFonts w:ascii="Arial" w:hAnsi="Arial"/>
                <w:sz w:val="18"/>
              </w:rPr>
              <w:t>38.508-1</w:t>
            </w:r>
            <w:r w:rsidR="000422D1" w:rsidRPr="004718F5">
              <w:rPr>
                <w:rFonts w:ascii="Arial" w:hAnsi="Arial"/>
                <w:sz w:val="18"/>
              </w:rPr>
              <w:t xml:space="preserve"> </w:t>
            </w:r>
            <w:r w:rsidR="0058615D" w:rsidRPr="004718F5">
              <w:rPr>
                <w:rFonts w:ascii="Arial" w:hAnsi="Arial"/>
                <w:sz w:val="18"/>
              </w:rPr>
              <w:t>[14],</w:t>
            </w:r>
            <w:r w:rsidR="000422D1" w:rsidRPr="004718F5">
              <w:rPr>
                <w:rFonts w:ascii="Arial" w:hAnsi="Arial"/>
                <w:sz w:val="18"/>
              </w:rPr>
              <w:t xml:space="preserve"> </w:t>
            </w:r>
            <w:r w:rsidR="0058615D" w:rsidRPr="004718F5">
              <w:rPr>
                <w:rFonts w:ascii="Arial" w:hAnsi="Arial"/>
                <w:sz w:val="18"/>
              </w:rPr>
              <w:t>Table</w:t>
            </w:r>
            <w:r w:rsidR="000422D1" w:rsidRPr="004718F5">
              <w:rPr>
                <w:rFonts w:ascii="Arial" w:hAnsi="Arial"/>
                <w:sz w:val="18"/>
              </w:rPr>
              <w:t xml:space="preserve"> </w:t>
            </w:r>
            <w:r w:rsidR="0058615D" w:rsidRPr="004718F5">
              <w:rPr>
                <w:rFonts w:ascii="Arial" w:hAnsi="Arial"/>
                <w:sz w:val="18"/>
              </w:rPr>
              <w:t>4.6.3-</w:t>
            </w:r>
            <w:r w:rsidR="0058615D" w:rsidRPr="004718F5">
              <w:rPr>
                <w:rFonts w:ascii="Arial" w:hAnsi="Arial"/>
                <w:sz w:val="18"/>
                <w:lang w:eastAsia="ja-JP"/>
              </w:rPr>
              <w:t>150</w:t>
            </w:r>
          </w:p>
        </w:tc>
      </w:tr>
      <w:tr w:rsidR="0058615D" w:rsidRPr="004718F5" w14:paraId="4C6570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3A7271" w14:textId="3D26EE89" w:rsidR="0058615D" w:rsidRPr="004718F5" w:rsidRDefault="0058615D" w:rsidP="000422D1">
            <w:pPr>
              <w:spacing w:after="0"/>
              <w:jc w:val="center"/>
              <w:rPr>
                <w:rFonts w:ascii="Arial" w:hAnsi="Arial"/>
                <w:b/>
                <w:sz w:val="18"/>
              </w:rPr>
            </w:pPr>
            <w:r w:rsidRPr="004718F5">
              <w:rPr>
                <w:rFonts w:ascii="Arial" w:hAnsi="Arial"/>
                <w:b/>
                <w:sz w:val="18"/>
              </w:rPr>
              <w:t>Information</w:t>
            </w:r>
            <w:r w:rsidR="000422D1" w:rsidRPr="004718F5">
              <w:rPr>
                <w:rFonts w:ascii="Arial" w:hAnsi="Arial"/>
                <w:b/>
                <w:sz w:val="18"/>
              </w:rPr>
              <w:t xml:space="preserve"> </w:t>
            </w:r>
            <w:r w:rsidRPr="004718F5">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445239C" w14:textId="77777777" w:rsidR="0058615D" w:rsidRPr="004718F5" w:rsidRDefault="0058615D" w:rsidP="000422D1">
            <w:pPr>
              <w:spacing w:after="0"/>
              <w:jc w:val="center"/>
              <w:rPr>
                <w:rFonts w:ascii="Arial" w:hAnsi="Arial"/>
                <w:b/>
                <w:sz w:val="18"/>
              </w:rPr>
            </w:pPr>
            <w:r w:rsidRPr="004718F5">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B73C0E2" w14:textId="77777777" w:rsidR="0058615D" w:rsidRPr="004718F5" w:rsidRDefault="0058615D" w:rsidP="000422D1">
            <w:pPr>
              <w:spacing w:after="0"/>
              <w:jc w:val="center"/>
              <w:rPr>
                <w:rFonts w:ascii="Arial" w:hAnsi="Arial"/>
                <w:b/>
                <w:sz w:val="18"/>
              </w:rPr>
            </w:pPr>
            <w:r w:rsidRPr="004718F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2BB7431" w14:textId="77777777" w:rsidR="0058615D" w:rsidRPr="004718F5" w:rsidRDefault="0058615D" w:rsidP="000422D1">
            <w:pPr>
              <w:spacing w:after="0"/>
              <w:jc w:val="center"/>
              <w:rPr>
                <w:rFonts w:ascii="Arial" w:hAnsi="Arial"/>
                <w:b/>
                <w:sz w:val="18"/>
              </w:rPr>
            </w:pPr>
            <w:r w:rsidRPr="004718F5">
              <w:rPr>
                <w:rFonts w:ascii="Arial" w:hAnsi="Arial"/>
                <w:b/>
                <w:sz w:val="18"/>
              </w:rPr>
              <w:t>Condition</w:t>
            </w:r>
          </w:p>
        </w:tc>
      </w:tr>
      <w:tr w:rsidR="0058615D" w:rsidRPr="004718F5" w14:paraId="73BD070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A0F790" w14:textId="6010C3E3" w:rsidR="0058615D" w:rsidRPr="004718F5" w:rsidRDefault="0058615D" w:rsidP="000422D1">
            <w:pPr>
              <w:spacing w:after="0"/>
              <w:rPr>
                <w:rFonts w:ascii="Arial" w:hAnsi="Arial"/>
                <w:sz w:val="18"/>
              </w:rPr>
            </w:pPr>
            <w:r w:rsidRPr="004718F5">
              <w:rPr>
                <w:rFonts w:ascii="Arial" w:hAnsi="Arial"/>
                <w:sz w:val="18"/>
              </w:rPr>
              <w:t>RLF-TimersAndConstants</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sz w:val="18"/>
              </w:rPr>
              <w:t>SEQUENCE</w:t>
            </w:r>
            <w:r w:rsidR="000422D1" w:rsidRPr="004718F5">
              <w:rPr>
                <w:rFonts w:ascii="Arial" w:hAnsi="Arial"/>
                <w:sz w:val="18"/>
              </w:rPr>
              <w:t xml:space="preserve"> </w:t>
            </w:r>
            <w:r w:rsidRPr="004718F5">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C46312B" w14:textId="77777777" w:rsidR="0058615D" w:rsidRPr="004718F5"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BD92100"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D3E9CD" w14:textId="77777777" w:rsidR="0058615D" w:rsidRPr="004718F5" w:rsidRDefault="0058615D" w:rsidP="000422D1">
            <w:pPr>
              <w:spacing w:after="0"/>
              <w:rPr>
                <w:rFonts w:ascii="Arial" w:hAnsi="Arial"/>
                <w:sz w:val="18"/>
              </w:rPr>
            </w:pPr>
          </w:p>
        </w:tc>
      </w:tr>
      <w:tr w:rsidR="0058615D" w:rsidRPr="004718F5" w14:paraId="45DF3A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C49D05" w14:textId="1EFD791D" w:rsidR="0058615D" w:rsidRPr="004718F5" w:rsidRDefault="000422D1" w:rsidP="000422D1">
            <w:pPr>
              <w:spacing w:after="0"/>
              <w:rPr>
                <w:rFonts w:ascii="Arial" w:hAnsi="Arial"/>
                <w:sz w:val="18"/>
              </w:rPr>
            </w:pPr>
            <w:r w:rsidRPr="004718F5">
              <w:rPr>
                <w:rFonts w:ascii="Arial" w:hAnsi="Arial"/>
                <w:sz w:val="18"/>
              </w:rPr>
              <w:t xml:space="preserve">  </w:t>
            </w:r>
            <w:r w:rsidR="0058615D" w:rsidRPr="004718F5">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2C8A940" w14:textId="77777777" w:rsidR="0058615D" w:rsidRPr="004718F5" w:rsidRDefault="0058615D" w:rsidP="000422D1">
            <w:pPr>
              <w:spacing w:after="0"/>
              <w:rPr>
                <w:rFonts w:ascii="Arial" w:hAnsi="Arial"/>
                <w:sz w:val="18"/>
              </w:rPr>
            </w:pPr>
            <w:r w:rsidRPr="004718F5">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7711CD52"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0FEB12A" w14:textId="77777777" w:rsidR="0058615D" w:rsidRPr="004718F5" w:rsidRDefault="0058615D" w:rsidP="000422D1">
            <w:pPr>
              <w:spacing w:after="0"/>
              <w:rPr>
                <w:rFonts w:ascii="Arial" w:hAnsi="Arial"/>
                <w:sz w:val="18"/>
              </w:rPr>
            </w:pPr>
          </w:p>
        </w:tc>
      </w:tr>
      <w:tr w:rsidR="0058615D" w:rsidRPr="004718F5" w14:paraId="4CD0005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DF9A33" w14:textId="4C3C7363"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602B5FA8" w14:textId="77777777" w:rsidR="0058615D" w:rsidRPr="004718F5" w:rsidRDefault="0058615D" w:rsidP="000422D1">
            <w:pPr>
              <w:spacing w:after="0"/>
              <w:rPr>
                <w:rFonts w:ascii="Arial" w:hAnsi="Arial"/>
                <w:sz w:val="18"/>
              </w:rPr>
            </w:pPr>
            <w:r w:rsidRPr="004718F5">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B0194A8"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B0EF11" w14:textId="77777777" w:rsidR="0058615D" w:rsidRPr="004718F5" w:rsidRDefault="0058615D" w:rsidP="000422D1">
            <w:pPr>
              <w:spacing w:after="0"/>
              <w:rPr>
                <w:rFonts w:ascii="Arial" w:hAnsi="Arial"/>
                <w:sz w:val="18"/>
              </w:rPr>
            </w:pPr>
          </w:p>
        </w:tc>
      </w:tr>
      <w:tr w:rsidR="0058615D" w:rsidRPr="004718F5" w14:paraId="5ABA18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AB01E5" w14:textId="1E749FA7"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55748FAC" w14:textId="77777777" w:rsidR="0058615D" w:rsidRPr="004718F5" w:rsidRDefault="0058615D" w:rsidP="000422D1">
            <w:pPr>
              <w:spacing w:after="0"/>
              <w:rPr>
                <w:rFonts w:ascii="Arial" w:hAnsi="Arial"/>
                <w:sz w:val="18"/>
                <w:lang w:eastAsia="ja-JP"/>
              </w:rPr>
            </w:pPr>
            <w:r w:rsidRPr="004718F5">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3B89F62"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CC77402" w14:textId="77777777" w:rsidR="0058615D" w:rsidRPr="004718F5" w:rsidRDefault="0058615D" w:rsidP="000422D1">
            <w:pPr>
              <w:spacing w:after="0"/>
              <w:rPr>
                <w:rFonts w:ascii="Arial" w:hAnsi="Arial"/>
                <w:sz w:val="18"/>
              </w:rPr>
            </w:pPr>
          </w:p>
        </w:tc>
      </w:tr>
      <w:tr w:rsidR="0058615D" w:rsidRPr="004718F5" w14:paraId="3F4CE3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04B44BD" w14:textId="601F3F89"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5298D6C2" w14:textId="77777777" w:rsidR="0058615D" w:rsidRPr="004718F5" w:rsidRDefault="0058615D" w:rsidP="000422D1">
            <w:pPr>
              <w:spacing w:after="0"/>
              <w:rPr>
                <w:rFonts w:ascii="Arial" w:hAnsi="Arial"/>
                <w:sz w:val="18"/>
                <w:lang w:eastAsia="ja-JP"/>
              </w:rPr>
            </w:pPr>
            <w:r w:rsidRPr="004718F5">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4C73B0FC"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D598B97" w14:textId="77777777" w:rsidR="0058615D" w:rsidRPr="004718F5" w:rsidRDefault="0058615D" w:rsidP="000422D1">
            <w:pPr>
              <w:spacing w:after="0"/>
              <w:rPr>
                <w:rFonts w:ascii="Arial" w:hAnsi="Arial"/>
                <w:sz w:val="18"/>
              </w:rPr>
            </w:pPr>
          </w:p>
        </w:tc>
      </w:tr>
      <w:tr w:rsidR="0058615D" w:rsidRPr="004718F5" w14:paraId="0AF2231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C9B93B" w14:textId="77777777" w:rsidR="0058615D" w:rsidRPr="004718F5" w:rsidRDefault="0058615D" w:rsidP="000422D1">
            <w:pPr>
              <w:spacing w:after="0"/>
              <w:rPr>
                <w:rFonts w:ascii="Arial" w:hAnsi="Arial"/>
                <w:sz w:val="18"/>
              </w:rPr>
            </w:pPr>
            <w:r w:rsidRPr="004718F5">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CD3D1AA" w14:textId="77777777" w:rsidR="0058615D" w:rsidRPr="004718F5"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51F60AB"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CC47FA" w14:textId="77777777" w:rsidR="0058615D" w:rsidRPr="004718F5" w:rsidRDefault="0058615D" w:rsidP="000422D1">
            <w:pPr>
              <w:spacing w:after="0"/>
              <w:rPr>
                <w:rFonts w:ascii="Arial" w:hAnsi="Arial"/>
                <w:sz w:val="18"/>
              </w:rPr>
            </w:pPr>
          </w:p>
        </w:tc>
      </w:tr>
    </w:tbl>
    <w:p w14:paraId="0638876B" w14:textId="77777777" w:rsidR="0058615D" w:rsidRPr="004718F5" w:rsidRDefault="0058615D" w:rsidP="000422D1"/>
    <w:p w14:paraId="41AFBC7C" w14:textId="77777777" w:rsidR="0058615D" w:rsidRPr="004718F5" w:rsidRDefault="0058615D" w:rsidP="00510C5D">
      <w:pPr>
        <w:pStyle w:val="H6"/>
      </w:pPr>
      <w:r w:rsidRPr="004718F5">
        <w:t>4.5.1.3.5</w:t>
      </w:r>
      <w:r w:rsidRPr="004718F5">
        <w:tab/>
        <w:t>Test Requirement</w:t>
      </w:r>
    </w:p>
    <w:p w14:paraId="0DDEA5C2" w14:textId="77777777" w:rsidR="0058615D" w:rsidRPr="004718F5" w:rsidRDefault="0058615D" w:rsidP="000422D1">
      <w:pPr>
        <w:rPr>
          <w:rFonts w:eastAsia="Batang"/>
        </w:rPr>
      </w:pPr>
      <w:r w:rsidRPr="004718F5">
        <w:rPr>
          <w:rFonts w:eastAsia="Batang"/>
        </w:rPr>
        <w:t xml:space="preserve">Table </w:t>
      </w:r>
      <w:r w:rsidRPr="004718F5">
        <w:t>4.5.1.3.5-</w:t>
      </w:r>
      <w:r w:rsidRPr="004718F5">
        <w:rPr>
          <w:lang w:eastAsia="ja-JP"/>
        </w:rPr>
        <w:t>1</w:t>
      </w:r>
      <w:r w:rsidRPr="004718F5">
        <w:rPr>
          <w:rFonts w:eastAsia="Batang"/>
        </w:rPr>
        <w:t xml:space="preserve"> defines the cell specific primary level settings.</w:t>
      </w:r>
    </w:p>
    <w:p w14:paraId="3189CC9C" w14:textId="77777777" w:rsidR="0058615D" w:rsidRPr="004718F5" w:rsidRDefault="0058615D" w:rsidP="000422D1">
      <w:r w:rsidRPr="004718F5">
        <w:t>The UE behavior in each test during time durations T1, T2 and T3 shall be as follows:</w:t>
      </w:r>
    </w:p>
    <w:p w14:paraId="0E7B3AF1" w14:textId="77777777" w:rsidR="0058615D" w:rsidRPr="004718F5" w:rsidRDefault="0058615D" w:rsidP="000422D1">
      <w:r w:rsidRPr="004718F5">
        <w:t>During the period from time point A to time point B the UE shall transmit uplink signal at least in all uplink slots configured for CSI transmission according to the configured periodic CSI reporting.</w:t>
      </w:r>
    </w:p>
    <w:p w14:paraId="2890E0DB" w14:textId="77777777" w:rsidR="0058615D" w:rsidRPr="004718F5" w:rsidRDefault="0058615D" w:rsidP="000422D1">
      <w:r w:rsidRPr="004718F5">
        <w:t>The UE shall stop transmitting uplink signal in Cell 2 no later than time point C (D1 second after the start of the time duration T3).</w:t>
      </w:r>
    </w:p>
    <w:p w14:paraId="590EF8F7" w14:textId="4D2FD738" w:rsidR="0058615D" w:rsidRPr="004718F5" w:rsidRDefault="0058615D" w:rsidP="005966E0">
      <w:pPr>
        <w:keepNext/>
        <w:keepLines/>
      </w:pPr>
      <w:r w:rsidRPr="004718F5">
        <w:lastRenderedPageBreak/>
        <w:t>The rate of correct events observed during repeated tests shall be at least 90</w:t>
      </w:r>
      <w:r w:rsidR="005966E0" w:rsidRPr="004718F5">
        <w:t xml:space="preserve"> </w:t>
      </w:r>
      <w:r w:rsidRPr="004718F5">
        <w:t>%.</w:t>
      </w:r>
    </w:p>
    <w:p w14:paraId="2E71F98B" w14:textId="0EF7A2DE" w:rsidR="0058615D" w:rsidRPr="004718F5" w:rsidRDefault="0058615D" w:rsidP="005966E0">
      <w:pPr>
        <w:pStyle w:val="TH"/>
      </w:pPr>
      <w:r w:rsidRPr="004718F5">
        <w:t>Table 4.5.1.3.5-1: Cell specific test parameters for FR1 (Cell 2) for</w:t>
      </w:r>
      <w:r w:rsidR="005966E0" w:rsidRPr="004718F5">
        <w:br/>
      </w:r>
      <w:r w:rsidRPr="004718F5">
        <w:t>out-of-sync radio link monitoring tests in DRX mode</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0"/>
        <w:gridCol w:w="2620"/>
        <w:gridCol w:w="850"/>
        <w:gridCol w:w="1328"/>
        <w:gridCol w:w="1328"/>
        <w:gridCol w:w="1329"/>
      </w:tblGrid>
      <w:tr w:rsidR="0058615D" w:rsidRPr="004718F5" w14:paraId="6FB81F73" w14:textId="77777777" w:rsidTr="00216238">
        <w:trPr>
          <w:cantSplit/>
          <w:tblHeader/>
          <w:jc w:val="center"/>
        </w:trPr>
        <w:tc>
          <w:tcPr>
            <w:tcW w:w="3820" w:type="dxa"/>
            <w:gridSpan w:val="2"/>
            <w:vMerge w:val="restart"/>
            <w:tcBorders>
              <w:top w:val="single" w:sz="4" w:space="0" w:color="auto"/>
              <w:left w:val="single" w:sz="4" w:space="0" w:color="auto"/>
              <w:bottom w:val="single" w:sz="4" w:space="0" w:color="auto"/>
              <w:right w:val="single" w:sz="4" w:space="0" w:color="auto"/>
            </w:tcBorders>
            <w:hideMark/>
          </w:tcPr>
          <w:p w14:paraId="657F0CDB" w14:textId="77777777" w:rsidR="0058615D" w:rsidRPr="004718F5" w:rsidRDefault="0058615D" w:rsidP="005966E0">
            <w:pPr>
              <w:pStyle w:val="TAH"/>
            </w:pPr>
            <w:r w:rsidRPr="004718F5">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61D12B6" w14:textId="77777777" w:rsidR="0058615D" w:rsidRPr="004718F5" w:rsidRDefault="0058615D" w:rsidP="005966E0">
            <w:pPr>
              <w:pStyle w:val="TAH"/>
            </w:pPr>
            <w:r w:rsidRPr="004718F5">
              <w:t>Unit</w:t>
            </w:r>
          </w:p>
        </w:tc>
        <w:tc>
          <w:tcPr>
            <w:tcW w:w="3985" w:type="dxa"/>
            <w:gridSpan w:val="3"/>
            <w:tcBorders>
              <w:top w:val="single" w:sz="4" w:space="0" w:color="auto"/>
              <w:left w:val="single" w:sz="4" w:space="0" w:color="auto"/>
              <w:bottom w:val="single" w:sz="4" w:space="0" w:color="auto"/>
              <w:right w:val="single" w:sz="4" w:space="0" w:color="auto"/>
            </w:tcBorders>
            <w:hideMark/>
          </w:tcPr>
          <w:p w14:paraId="3463B233" w14:textId="75E9A403" w:rsidR="0058615D" w:rsidRPr="004718F5" w:rsidRDefault="0058615D" w:rsidP="005966E0">
            <w:pPr>
              <w:pStyle w:val="TAH"/>
            </w:pPr>
            <w:r w:rsidRPr="004718F5">
              <w:t>Test</w:t>
            </w:r>
            <w:r w:rsidR="000422D1" w:rsidRPr="004718F5">
              <w:t xml:space="preserve"> </w:t>
            </w:r>
            <w:r w:rsidRPr="004718F5">
              <w:t>1</w:t>
            </w:r>
          </w:p>
        </w:tc>
      </w:tr>
      <w:tr w:rsidR="0058615D" w:rsidRPr="004718F5" w14:paraId="666CDE69" w14:textId="77777777" w:rsidTr="00216238">
        <w:trPr>
          <w:cantSplit/>
          <w:tblHeader/>
          <w:jc w:val="center"/>
        </w:trPr>
        <w:tc>
          <w:tcPr>
            <w:tcW w:w="11275" w:type="dxa"/>
            <w:gridSpan w:val="2"/>
            <w:vMerge/>
            <w:tcBorders>
              <w:top w:val="single" w:sz="4" w:space="0" w:color="auto"/>
              <w:left w:val="single" w:sz="4" w:space="0" w:color="auto"/>
              <w:bottom w:val="single" w:sz="4" w:space="0" w:color="auto"/>
              <w:right w:val="single" w:sz="4" w:space="0" w:color="auto"/>
            </w:tcBorders>
            <w:vAlign w:val="center"/>
            <w:hideMark/>
          </w:tcPr>
          <w:p w14:paraId="059B5F37" w14:textId="77777777" w:rsidR="0058615D" w:rsidRPr="004718F5" w:rsidRDefault="0058615D" w:rsidP="005966E0">
            <w:pPr>
              <w:keepNext/>
              <w:keepLines/>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A06BC4" w14:textId="77777777" w:rsidR="0058615D" w:rsidRPr="004718F5" w:rsidRDefault="0058615D" w:rsidP="005966E0">
            <w:pPr>
              <w:keepNext/>
              <w:keepLines/>
              <w:overflowPunct/>
              <w:autoSpaceDE/>
              <w:autoSpaceDN/>
              <w:adjustRightInd/>
              <w:spacing w:after="0"/>
              <w:rPr>
                <w:rFonts w:ascii="Arial" w:hAnsi="Arial"/>
                <w:b/>
                <w:sz w:val="18"/>
              </w:rPr>
            </w:pPr>
          </w:p>
        </w:tc>
        <w:tc>
          <w:tcPr>
            <w:tcW w:w="1328" w:type="dxa"/>
            <w:tcBorders>
              <w:top w:val="single" w:sz="4" w:space="0" w:color="auto"/>
              <w:left w:val="single" w:sz="4" w:space="0" w:color="auto"/>
              <w:bottom w:val="single" w:sz="4" w:space="0" w:color="auto"/>
              <w:right w:val="single" w:sz="4" w:space="0" w:color="auto"/>
            </w:tcBorders>
            <w:hideMark/>
          </w:tcPr>
          <w:p w14:paraId="09530D2E" w14:textId="77777777" w:rsidR="0058615D" w:rsidRPr="004718F5" w:rsidRDefault="0058615D" w:rsidP="005966E0">
            <w:pPr>
              <w:pStyle w:val="TAH"/>
            </w:pPr>
            <w:r w:rsidRPr="004718F5">
              <w:t>T1</w:t>
            </w:r>
          </w:p>
        </w:tc>
        <w:tc>
          <w:tcPr>
            <w:tcW w:w="1328" w:type="dxa"/>
            <w:tcBorders>
              <w:top w:val="single" w:sz="4" w:space="0" w:color="auto"/>
              <w:left w:val="single" w:sz="4" w:space="0" w:color="auto"/>
              <w:bottom w:val="single" w:sz="4" w:space="0" w:color="auto"/>
              <w:right w:val="single" w:sz="4" w:space="0" w:color="auto"/>
            </w:tcBorders>
            <w:hideMark/>
          </w:tcPr>
          <w:p w14:paraId="522D626B" w14:textId="77777777" w:rsidR="0058615D" w:rsidRPr="004718F5" w:rsidRDefault="0058615D" w:rsidP="005966E0">
            <w:pPr>
              <w:pStyle w:val="TAH"/>
            </w:pPr>
            <w:r w:rsidRPr="004718F5">
              <w:t>T2</w:t>
            </w:r>
          </w:p>
        </w:tc>
        <w:tc>
          <w:tcPr>
            <w:tcW w:w="1329" w:type="dxa"/>
            <w:tcBorders>
              <w:top w:val="single" w:sz="4" w:space="0" w:color="auto"/>
              <w:left w:val="single" w:sz="4" w:space="0" w:color="auto"/>
              <w:bottom w:val="single" w:sz="4" w:space="0" w:color="auto"/>
              <w:right w:val="single" w:sz="4" w:space="0" w:color="auto"/>
            </w:tcBorders>
            <w:hideMark/>
          </w:tcPr>
          <w:p w14:paraId="3225925E" w14:textId="77777777" w:rsidR="0058615D" w:rsidRPr="004718F5" w:rsidRDefault="0058615D" w:rsidP="005966E0">
            <w:pPr>
              <w:pStyle w:val="TAH"/>
            </w:pPr>
            <w:r w:rsidRPr="004718F5">
              <w:t>T3</w:t>
            </w:r>
          </w:p>
        </w:tc>
      </w:tr>
      <w:tr w:rsidR="0058615D" w:rsidRPr="004718F5" w14:paraId="06CE795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799D602C" w14:textId="1D915049" w:rsidR="0058615D" w:rsidRPr="004718F5" w:rsidRDefault="0058615D" w:rsidP="005966E0">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57F65C2" w14:textId="77777777" w:rsidR="0058615D" w:rsidRPr="004718F5" w:rsidRDefault="0058615D" w:rsidP="005966E0">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236F7B00" w14:textId="77777777" w:rsidR="0058615D" w:rsidRPr="004718F5" w:rsidRDefault="0058615D" w:rsidP="005966E0">
            <w:pPr>
              <w:pStyle w:val="TAC"/>
            </w:pPr>
            <w:r w:rsidRPr="004718F5">
              <w:t>4</w:t>
            </w:r>
          </w:p>
        </w:tc>
      </w:tr>
      <w:tr w:rsidR="0058615D" w:rsidRPr="004718F5" w14:paraId="1A5261D8"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A116C8C" w14:textId="793DFE55" w:rsidR="0058615D" w:rsidRPr="004718F5" w:rsidRDefault="0058615D" w:rsidP="005966E0">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97E1951" w14:textId="77777777" w:rsidR="0058615D" w:rsidRPr="004718F5" w:rsidRDefault="0058615D" w:rsidP="005966E0">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059E05D5" w14:textId="77777777" w:rsidR="0058615D" w:rsidRPr="004718F5" w:rsidRDefault="0058615D" w:rsidP="005966E0">
            <w:pPr>
              <w:pStyle w:val="TAC"/>
            </w:pPr>
            <w:r w:rsidRPr="004718F5">
              <w:t>0</w:t>
            </w:r>
          </w:p>
        </w:tc>
      </w:tr>
      <w:tr w:rsidR="0058615D" w:rsidRPr="004718F5" w14:paraId="62056B7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5806E6A" w14:textId="300BD6FA" w:rsidR="0058615D" w:rsidRPr="004718F5" w:rsidRDefault="0058615D" w:rsidP="005966E0">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B18B546" w14:textId="77777777" w:rsidR="0058615D" w:rsidRPr="004718F5" w:rsidRDefault="0058615D" w:rsidP="005966E0">
            <w:pPr>
              <w:pStyle w:val="TAC"/>
            </w:pPr>
            <w:r w:rsidRPr="004718F5">
              <w:t>dB</w:t>
            </w:r>
          </w:p>
        </w:tc>
        <w:tc>
          <w:tcPr>
            <w:tcW w:w="3985" w:type="dxa"/>
            <w:gridSpan w:val="3"/>
            <w:vMerge w:val="restart"/>
            <w:tcBorders>
              <w:top w:val="single" w:sz="4" w:space="0" w:color="auto"/>
              <w:left w:val="single" w:sz="4" w:space="0" w:color="auto"/>
              <w:bottom w:val="single" w:sz="4" w:space="0" w:color="auto"/>
              <w:right w:val="single" w:sz="4" w:space="0" w:color="auto"/>
            </w:tcBorders>
            <w:hideMark/>
          </w:tcPr>
          <w:p w14:paraId="4DEEECF6" w14:textId="77777777" w:rsidR="0058615D" w:rsidRPr="004718F5" w:rsidRDefault="0058615D" w:rsidP="005966E0">
            <w:pPr>
              <w:pStyle w:val="TAC"/>
            </w:pPr>
            <w:r w:rsidRPr="004718F5">
              <w:t>0</w:t>
            </w:r>
          </w:p>
        </w:tc>
      </w:tr>
      <w:tr w:rsidR="0058615D" w:rsidRPr="004718F5" w14:paraId="268B090A"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04F97740" w14:textId="0F6DED9B"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16087BF"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1F449EC1"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5E5A52F3"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EE67D94" w14:textId="2AB27A7E"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B6C7268"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A6DB8E0"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6AD4B4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4A2D0B92" w14:textId="45627203"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3D21AAF8"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4FA8B82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BE8A07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112E4CA6" w14:textId="2C8EA7D1"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83F2BF6"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6A8643E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E96EAE7"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661702A" w14:textId="45858566"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318E129"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2C82BCEF"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06E008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EBE5DBB" w14:textId="24D1FD42"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81EC985" w14:textId="77777777" w:rsidR="0058615D" w:rsidRPr="004718F5" w:rsidRDefault="0058615D" w:rsidP="000422D1">
            <w:pPr>
              <w:pStyle w:val="TAC"/>
              <w:keepNext w:val="0"/>
              <w:keepLines w:val="0"/>
            </w:pPr>
            <w:r w:rsidRPr="004718F5">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025AD1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9121C54"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4718203A" w14:textId="0FD9E9C5" w:rsidR="0058615D" w:rsidRPr="004718F5" w:rsidRDefault="0058615D" w:rsidP="000422D1">
            <w:pPr>
              <w:pStyle w:val="TAL"/>
              <w:keepNext w:val="0"/>
              <w:keepLines w:val="0"/>
            </w:pPr>
            <w:r w:rsidRPr="004718F5">
              <w:rPr>
                <w:rFonts w:eastAsia="?? ??"/>
              </w:rPr>
              <w:t>SNR</w:t>
            </w:r>
            <w:r w:rsidR="0060024C" w:rsidRPr="004718F5">
              <w:rPr>
                <w:rFonts w:eastAsia="?? ??"/>
              </w:rPr>
              <w:t xml:space="preserve"> on RLM-RS</w:t>
            </w:r>
          </w:p>
        </w:tc>
        <w:tc>
          <w:tcPr>
            <w:tcW w:w="2620" w:type="dxa"/>
            <w:tcBorders>
              <w:top w:val="single" w:sz="4" w:space="0" w:color="auto"/>
              <w:left w:val="single" w:sz="4" w:space="0" w:color="auto"/>
              <w:bottom w:val="single" w:sz="4" w:space="0" w:color="auto"/>
              <w:right w:val="single" w:sz="4" w:space="0" w:color="auto"/>
            </w:tcBorders>
            <w:hideMark/>
          </w:tcPr>
          <w:p w14:paraId="0399266B" w14:textId="6ECEF55E"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5638614" w14:textId="77777777" w:rsidR="0058615D" w:rsidRPr="004718F5" w:rsidRDefault="0058615D" w:rsidP="000422D1">
            <w:pPr>
              <w:pStyle w:val="TAC"/>
              <w:keepNext w:val="0"/>
              <w:keepLines w:val="0"/>
            </w:pPr>
            <w:r w:rsidRPr="004718F5">
              <w:t>dB</w:t>
            </w:r>
          </w:p>
        </w:tc>
        <w:tc>
          <w:tcPr>
            <w:tcW w:w="1328" w:type="dxa"/>
            <w:tcBorders>
              <w:top w:val="single" w:sz="4" w:space="0" w:color="auto"/>
              <w:left w:val="single" w:sz="4" w:space="0" w:color="auto"/>
              <w:bottom w:val="single" w:sz="4" w:space="0" w:color="auto"/>
              <w:right w:val="single" w:sz="4" w:space="0" w:color="auto"/>
            </w:tcBorders>
            <w:hideMark/>
          </w:tcPr>
          <w:p w14:paraId="761B715F" w14:textId="77777777" w:rsidR="0058615D" w:rsidRPr="004718F5" w:rsidRDefault="0058615D" w:rsidP="000422D1">
            <w:pPr>
              <w:pStyle w:val="TAC"/>
              <w:keepNext w:val="0"/>
              <w:keepLines w:val="0"/>
              <w:rPr>
                <w:rFonts w:eastAsia="MS Mincho"/>
              </w:rPr>
            </w:pPr>
            <w:r w:rsidRPr="004718F5">
              <w:rPr>
                <w:rFonts w:eastAsia="MS Mincho"/>
              </w:rPr>
              <w:t>1.8</w:t>
            </w:r>
          </w:p>
        </w:tc>
        <w:tc>
          <w:tcPr>
            <w:tcW w:w="1328" w:type="dxa"/>
            <w:tcBorders>
              <w:top w:val="single" w:sz="4" w:space="0" w:color="auto"/>
              <w:left w:val="single" w:sz="4" w:space="0" w:color="auto"/>
              <w:bottom w:val="single" w:sz="4" w:space="0" w:color="auto"/>
              <w:right w:val="single" w:sz="4" w:space="0" w:color="auto"/>
            </w:tcBorders>
            <w:hideMark/>
          </w:tcPr>
          <w:p w14:paraId="15D94DFD" w14:textId="77777777" w:rsidR="0058615D" w:rsidRPr="004718F5" w:rsidRDefault="0058615D" w:rsidP="000422D1">
            <w:pPr>
              <w:pStyle w:val="TAC"/>
              <w:keepNext w:val="0"/>
              <w:keepLines w:val="0"/>
              <w:rPr>
                <w:rFonts w:eastAsia="MS Mincho"/>
              </w:rPr>
            </w:pPr>
            <w:r w:rsidRPr="004718F5">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919BC8" w14:textId="77777777" w:rsidR="0058615D" w:rsidRPr="004718F5" w:rsidRDefault="0058615D" w:rsidP="000422D1">
            <w:pPr>
              <w:pStyle w:val="TAC"/>
              <w:keepNext w:val="0"/>
              <w:keepLines w:val="0"/>
              <w:rPr>
                <w:rFonts w:eastAsia="MS Mincho"/>
              </w:rPr>
            </w:pPr>
            <w:r w:rsidRPr="004718F5">
              <w:rPr>
                <w:rFonts w:eastAsia="MS Mincho"/>
              </w:rPr>
              <w:t>-15.8</w:t>
            </w:r>
          </w:p>
        </w:tc>
      </w:tr>
      <w:tr w:rsidR="0058615D" w:rsidRPr="004718F5" w14:paraId="0C098222"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6D57FBC" w14:textId="77777777" w:rsidR="0058615D" w:rsidRPr="004718F5"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17921223" w14:textId="6435D9F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9CE7D17" w14:textId="77777777" w:rsidR="0058615D" w:rsidRPr="004718F5"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1A1B3EB" w14:textId="77777777" w:rsidR="0058615D" w:rsidRPr="004718F5" w:rsidRDefault="0058615D" w:rsidP="000422D1">
            <w:pPr>
              <w:pStyle w:val="TAC"/>
              <w:keepNext w:val="0"/>
              <w:keepLines w:val="0"/>
            </w:pPr>
            <w:r w:rsidRPr="004718F5">
              <w:t>1.8</w:t>
            </w:r>
          </w:p>
        </w:tc>
        <w:tc>
          <w:tcPr>
            <w:tcW w:w="1328" w:type="dxa"/>
            <w:tcBorders>
              <w:top w:val="single" w:sz="4" w:space="0" w:color="auto"/>
              <w:left w:val="single" w:sz="4" w:space="0" w:color="auto"/>
              <w:bottom w:val="single" w:sz="4" w:space="0" w:color="auto"/>
              <w:right w:val="single" w:sz="4" w:space="0" w:color="auto"/>
            </w:tcBorders>
            <w:hideMark/>
          </w:tcPr>
          <w:p w14:paraId="1380330A" w14:textId="77777777" w:rsidR="0058615D" w:rsidRPr="004718F5" w:rsidRDefault="0058615D" w:rsidP="000422D1">
            <w:pPr>
              <w:pStyle w:val="TAC"/>
              <w:keepNext w:val="0"/>
              <w:keepLines w:val="0"/>
            </w:pPr>
            <w:r w:rsidRPr="004718F5">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3832B2FE" w14:textId="77777777" w:rsidR="0058615D" w:rsidRPr="004718F5" w:rsidRDefault="0058615D" w:rsidP="000422D1">
            <w:pPr>
              <w:pStyle w:val="TAC"/>
              <w:keepNext w:val="0"/>
              <w:keepLines w:val="0"/>
            </w:pPr>
            <w:r w:rsidRPr="004718F5">
              <w:rPr>
                <w:rFonts w:eastAsia="MS Mincho"/>
              </w:rPr>
              <w:t>-15.8</w:t>
            </w:r>
          </w:p>
        </w:tc>
      </w:tr>
      <w:tr w:rsidR="0058615D" w:rsidRPr="004718F5" w14:paraId="203C293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63D20D3E" w14:textId="77777777" w:rsidR="0058615D" w:rsidRPr="004718F5"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0C52FAE3" w14:textId="3470E5B6"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66F9780" w14:textId="77777777" w:rsidR="0058615D" w:rsidRPr="004718F5"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213FCD0" w14:textId="77777777" w:rsidR="0058615D" w:rsidRPr="004718F5" w:rsidRDefault="0058615D" w:rsidP="000422D1">
            <w:pPr>
              <w:pStyle w:val="TAC"/>
              <w:keepNext w:val="0"/>
              <w:keepLines w:val="0"/>
            </w:pPr>
            <w:r w:rsidRPr="004718F5">
              <w:t>1.8</w:t>
            </w:r>
          </w:p>
        </w:tc>
        <w:tc>
          <w:tcPr>
            <w:tcW w:w="1328" w:type="dxa"/>
            <w:tcBorders>
              <w:top w:val="single" w:sz="4" w:space="0" w:color="auto"/>
              <w:left w:val="single" w:sz="4" w:space="0" w:color="auto"/>
              <w:bottom w:val="single" w:sz="4" w:space="0" w:color="auto"/>
              <w:right w:val="single" w:sz="4" w:space="0" w:color="auto"/>
            </w:tcBorders>
            <w:hideMark/>
          </w:tcPr>
          <w:p w14:paraId="33D6A64F" w14:textId="77777777" w:rsidR="0058615D" w:rsidRPr="004718F5" w:rsidRDefault="0058615D" w:rsidP="000422D1">
            <w:pPr>
              <w:pStyle w:val="TAC"/>
              <w:keepNext w:val="0"/>
              <w:keepLines w:val="0"/>
            </w:pPr>
            <w:r w:rsidRPr="004718F5">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B6EA02" w14:textId="77777777" w:rsidR="0058615D" w:rsidRPr="004718F5" w:rsidRDefault="0058615D" w:rsidP="000422D1">
            <w:pPr>
              <w:pStyle w:val="TAC"/>
              <w:keepNext w:val="0"/>
              <w:keepLines w:val="0"/>
            </w:pPr>
            <w:r w:rsidRPr="004718F5">
              <w:rPr>
                <w:rFonts w:eastAsia="MS Mincho"/>
              </w:rPr>
              <w:t>-15.8</w:t>
            </w:r>
          </w:p>
        </w:tc>
      </w:tr>
      <w:tr w:rsidR="0058615D" w:rsidRPr="004718F5" w14:paraId="51FE5966"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3F06F32F" w14:textId="77777777" w:rsidR="0058615D" w:rsidRPr="004718F5" w:rsidRDefault="0058615D" w:rsidP="000422D1">
            <w:pPr>
              <w:pStyle w:val="TAL"/>
              <w:keepNext w:val="0"/>
              <w:keepLines w:val="0"/>
            </w:pPr>
            <w:r w:rsidRPr="004718F5">
              <w:rPr>
                <w:position w:val="-12"/>
              </w:rPr>
              <w:object w:dxaOrig="390" w:dyaOrig="405" w14:anchorId="30A18F93">
                <v:shape id="_x0000_i1065" type="#_x0000_t75" style="width:20.4pt;height:20.4pt" o:ole="" fillcolor="window">
                  <v:imagedata r:id="rId55" o:title=""/>
                </v:shape>
                <o:OLEObject Type="Embed" ProgID="Equation.3" ShapeID="_x0000_i1065" DrawAspect="Content" ObjectID="_1774785823" r:id="rId59"/>
              </w:object>
            </w:r>
          </w:p>
        </w:tc>
        <w:tc>
          <w:tcPr>
            <w:tcW w:w="2620" w:type="dxa"/>
            <w:tcBorders>
              <w:top w:val="single" w:sz="4" w:space="0" w:color="auto"/>
              <w:left w:val="single" w:sz="4" w:space="0" w:color="auto"/>
              <w:bottom w:val="single" w:sz="4" w:space="0" w:color="auto"/>
              <w:right w:val="single" w:sz="4" w:space="0" w:color="auto"/>
            </w:tcBorders>
            <w:hideMark/>
          </w:tcPr>
          <w:p w14:paraId="08AC2CBE" w14:textId="53F7384F"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03D2042" w14:textId="77777777" w:rsidR="0058615D" w:rsidRPr="004718F5" w:rsidRDefault="0058615D" w:rsidP="000422D1">
            <w:pPr>
              <w:pStyle w:val="TAC"/>
              <w:keepNext w:val="0"/>
              <w:keepLines w:val="0"/>
            </w:pPr>
            <w:r w:rsidRPr="004718F5">
              <w:t>dBm/15KHz</w:t>
            </w:r>
          </w:p>
        </w:tc>
        <w:tc>
          <w:tcPr>
            <w:tcW w:w="3985" w:type="dxa"/>
            <w:gridSpan w:val="3"/>
            <w:tcBorders>
              <w:top w:val="single" w:sz="4" w:space="0" w:color="auto"/>
              <w:left w:val="single" w:sz="4" w:space="0" w:color="auto"/>
              <w:bottom w:val="single" w:sz="4" w:space="0" w:color="auto"/>
              <w:right w:val="single" w:sz="4" w:space="0" w:color="auto"/>
            </w:tcBorders>
            <w:hideMark/>
          </w:tcPr>
          <w:p w14:paraId="540B5666" w14:textId="77777777" w:rsidR="0058615D" w:rsidRPr="004718F5" w:rsidRDefault="0058615D" w:rsidP="000422D1">
            <w:pPr>
              <w:pStyle w:val="TAC"/>
              <w:keepNext w:val="0"/>
              <w:keepLines w:val="0"/>
            </w:pPr>
            <w:r w:rsidRPr="004718F5">
              <w:t>-98</w:t>
            </w:r>
          </w:p>
        </w:tc>
      </w:tr>
      <w:tr w:rsidR="0058615D" w:rsidRPr="004718F5" w14:paraId="4DB7B270"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25B88FCC" w14:textId="77777777" w:rsidR="0058615D" w:rsidRPr="004718F5"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3471549C" w14:textId="5F75F8C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C7B3CB" w14:textId="77777777" w:rsidR="0058615D" w:rsidRPr="004718F5"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5A496BC1" w14:textId="77777777" w:rsidR="0058615D" w:rsidRPr="004718F5" w:rsidRDefault="0058615D" w:rsidP="000422D1">
            <w:pPr>
              <w:pStyle w:val="TAC"/>
              <w:keepNext w:val="0"/>
              <w:keepLines w:val="0"/>
            </w:pPr>
            <w:r w:rsidRPr="004718F5">
              <w:t>-98</w:t>
            </w:r>
          </w:p>
        </w:tc>
      </w:tr>
      <w:tr w:rsidR="0058615D" w:rsidRPr="004718F5" w14:paraId="2741E60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B455F09" w14:textId="77777777" w:rsidR="0058615D" w:rsidRPr="004718F5"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4F5BA8C5" w14:textId="1A41058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A6678DE" w14:textId="77777777" w:rsidR="0058615D" w:rsidRPr="004718F5"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18379453" w14:textId="77777777" w:rsidR="0058615D" w:rsidRPr="004718F5" w:rsidRDefault="0058615D" w:rsidP="000422D1">
            <w:pPr>
              <w:pStyle w:val="TAC"/>
              <w:keepNext w:val="0"/>
              <w:keepLines w:val="0"/>
            </w:pPr>
            <w:r w:rsidRPr="004718F5">
              <w:t>-98</w:t>
            </w:r>
          </w:p>
        </w:tc>
      </w:tr>
      <w:tr w:rsidR="0058615D" w:rsidRPr="004718F5" w14:paraId="02C2856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26237FE1" w14:textId="15986BFF" w:rsidR="0058615D" w:rsidRPr="004718F5" w:rsidRDefault="0058615D" w:rsidP="00216238">
            <w:pPr>
              <w:pStyle w:val="TAL"/>
              <w:keepLines w:val="0"/>
            </w:pPr>
            <w:r w:rsidRPr="004718F5">
              <w:rPr>
                <w:rFonts w:eastAsia="?? ??"/>
              </w:rPr>
              <w:t>Propagation</w:t>
            </w:r>
            <w:r w:rsidR="000422D1" w:rsidRPr="004718F5">
              <w:rPr>
                <w:rFonts w:eastAsia="?? ??"/>
              </w:rPr>
              <w:t xml:space="preserve"> </w:t>
            </w:r>
            <w:r w:rsidRPr="004718F5">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3AED9795" w14:textId="77777777" w:rsidR="0058615D" w:rsidRPr="004718F5" w:rsidRDefault="0058615D" w:rsidP="00216238">
            <w:pPr>
              <w:pStyle w:val="TAC"/>
              <w:keepLines w:val="0"/>
            </w:pPr>
          </w:p>
        </w:tc>
        <w:tc>
          <w:tcPr>
            <w:tcW w:w="3985" w:type="dxa"/>
            <w:gridSpan w:val="3"/>
            <w:tcBorders>
              <w:top w:val="single" w:sz="4" w:space="0" w:color="auto"/>
              <w:left w:val="single" w:sz="4" w:space="0" w:color="auto"/>
              <w:bottom w:val="single" w:sz="4" w:space="0" w:color="auto"/>
              <w:right w:val="single" w:sz="4" w:space="0" w:color="auto"/>
            </w:tcBorders>
            <w:hideMark/>
          </w:tcPr>
          <w:p w14:paraId="47DCF57D" w14:textId="12990D27" w:rsidR="0058615D" w:rsidRPr="004718F5" w:rsidRDefault="0058615D" w:rsidP="00216238">
            <w:pPr>
              <w:pStyle w:val="TAC"/>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64BB5031" w14:textId="77777777" w:rsidTr="000422D1">
        <w:trPr>
          <w:cantSplit/>
          <w:jc w:val="center"/>
        </w:trPr>
        <w:tc>
          <w:tcPr>
            <w:tcW w:w="8655" w:type="dxa"/>
            <w:gridSpan w:val="6"/>
            <w:tcBorders>
              <w:top w:val="single" w:sz="4" w:space="0" w:color="auto"/>
              <w:left w:val="single" w:sz="4" w:space="0" w:color="auto"/>
              <w:bottom w:val="single" w:sz="4" w:space="0" w:color="auto"/>
              <w:right w:val="single" w:sz="4" w:space="0" w:color="auto"/>
            </w:tcBorders>
            <w:hideMark/>
          </w:tcPr>
          <w:p w14:paraId="7B842404" w14:textId="20908250"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tab/>
              <w:t>OCNG</w:t>
            </w:r>
            <w:r w:rsidR="000422D1" w:rsidRPr="004718F5">
              <w:t xml:space="preserve"> </w:t>
            </w:r>
            <w:r w:rsidR="0058615D" w:rsidRPr="004718F5">
              <w:t>shall</w:t>
            </w:r>
            <w:r w:rsidR="000422D1" w:rsidRPr="004718F5">
              <w:t xml:space="preserve"> </w:t>
            </w:r>
            <w:r w:rsidR="0058615D" w:rsidRPr="004718F5">
              <w:t>be</w:t>
            </w:r>
            <w:r w:rsidR="000422D1" w:rsidRPr="004718F5">
              <w:t xml:space="preserve"> </w:t>
            </w:r>
            <w:r w:rsidR="0058615D" w:rsidRPr="004718F5">
              <w:t>used</w:t>
            </w:r>
            <w:r w:rsidR="000422D1" w:rsidRPr="004718F5">
              <w:t xml:space="preserve"> </w:t>
            </w:r>
            <w:r w:rsidR="0058615D" w:rsidRPr="004718F5">
              <w:t>such</w:t>
            </w:r>
            <w:r w:rsidR="000422D1" w:rsidRPr="004718F5">
              <w:t xml:space="preserve"> </w:t>
            </w:r>
            <w:r w:rsidR="0058615D" w:rsidRPr="004718F5">
              <w:t>that</w:t>
            </w:r>
            <w:r w:rsidR="000422D1" w:rsidRPr="004718F5">
              <w:t xml:space="preserve"> </w:t>
            </w:r>
            <w:r w:rsidR="0058615D" w:rsidRPr="004718F5">
              <w:t>the</w:t>
            </w:r>
            <w:r w:rsidR="000422D1" w:rsidRPr="004718F5">
              <w:t xml:space="preserve"> </w:t>
            </w:r>
            <w:r w:rsidR="0058615D" w:rsidRPr="004718F5">
              <w:t>resources</w:t>
            </w:r>
            <w:r w:rsidR="000422D1" w:rsidRPr="004718F5">
              <w:t xml:space="preserve"> </w:t>
            </w:r>
            <w:r w:rsidR="0058615D" w:rsidRPr="004718F5">
              <w:t>in</w:t>
            </w:r>
            <w:r w:rsidR="000422D1" w:rsidRPr="004718F5">
              <w:t xml:space="preserve"> </w:t>
            </w:r>
            <w:r w:rsidR="0058615D" w:rsidRPr="004718F5">
              <w:t>Cell</w:t>
            </w:r>
            <w:r w:rsidR="000422D1" w:rsidRPr="004718F5">
              <w:t xml:space="preserve"> </w:t>
            </w:r>
            <w:r w:rsidR="0058615D" w:rsidRPr="004718F5">
              <w:t>2</w:t>
            </w:r>
            <w:r w:rsidR="000422D1" w:rsidRPr="004718F5">
              <w:t xml:space="preserve"> </w:t>
            </w:r>
            <w:r w:rsidR="0058615D" w:rsidRPr="004718F5">
              <w:t>are</w:t>
            </w:r>
            <w:r w:rsidR="000422D1" w:rsidRPr="004718F5">
              <w:t xml:space="preserve"> </w:t>
            </w:r>
            <w:r w:rsidR="0058615D" w:rsidRPr="004718F5">
              <w:t>fully</w:t>
            </w:r>
            <w:r w:rsidR="000422D1" w:rsidRPr="004718F5">
              <w:t xml:space="preserve"> </w:t>
            </w:r>
            <w:r w:rsidR="0058615D" w:rsidRPr="004718F5">
              <w:t>allocated</w:t>
            </w:r>
            <w:r w:rsidR="000422D1" w:rsidRPr="004718F5">
              <w:t xml:space="preserve"> </w:t>
            </w:r>
            <w:r w:rsidR="0058615D" w:rsidRPr="004718F5">
              <w:t>and</w:t>
            </w:r>
            <w:r w:rsidR="000422D1" w:rsidRPr="004718F5">
              <w:t xml:space="preserve"> </w:t>
            </w:r>
            <w:r w:rsidR="0058615D" w:rsidRPr="004718F5">
              <w:t>a</w:t>
            </w:r>
            <w:r w:rsidR="000422D1" w:rsidRPr="004718F5">
              <w:t xml:space="preserve"> </w:t>
            </w:r>
            <w:r w:rsidR="0058615D" w:rsidRPr="004718F5">
              <w:t>constant</w:t>
            </w:r>
            <w:r w:rsidR="000422D1" w:rsidRPr="004718F5">
              <w:t xml:space="preserve"> </w:t>
            </w:r>
            <w:r w:rsidR="0058615D" w:rsidRPr="004718F5">
              <w:t>total</w:t>
            </w:r>
            <w:r w:rsidR="000422D1" w:rsidRPr="004718F5">
              <w:t xml:space="preserve"> </w:t>
            </w:r>
            <w:r w:rsidR="0058615D" w:rsidRPr="004718F5">
              <w:t>transmitted</w:t>
            </w:r>
            <w:r w:rsidR="000422D1" w:rsidRPr="004718F5">
              <w:t xml:space="preserve"> </w:t>
            </w:r>
            <w:r w:rsidR="0058615D" w:rsidRPr="004718F5">
              <w:t>power</w:t>
            </w:r>
            <w:r w:rsidR="000422D1" w:rsidRPr="004718F5">
              <w:t xml:space="preserve"> </w:t>
            </w:r>
            <w:r w:rsidR="0058615D" w:rsidRPr="004718F5">
              <w:t>spectral</w:t>
            </w:r>
            <w:r w:rsidR="000422D1" w:rsidRPr="004718F5">
              <w:t xml:space="preserve"> </w:t>
            </w:r>
            <w:r w:rsidR="0058615D" w:rsidRPr="004718F5">
              <w:t>density</w:t>
            </w:r>
            <w:r w:rsidR="000422D1" w:rsidRPr="004718F5">
              <w:t xml:space="preserve"> </w:t>
            </w:r>
            <w:r w:rsidR="0058615D" w:rsidRPr="004718F5">
              <w:t>is</w:t>
            </w:r>
            <w:r w:rsidR="000422D1" w:rsidRPr="004718F5">
              <w:t xml:space="preserve"> </w:t>
            </w:r>
            <w:r w:rsidR="0058615D" w:rsidRPr="004718F5">
              <w:t>achieved</w:t>
            </w:r>
            <w:r w:rsidR="000422D1" w:rsidRPr="004718F5">
              <w:t xml:space="preserve"> </w:t>
            </w:r>
            <w:r w:rsidR="0058615D" w:rsidRPr="004718F5">
              <w:t>for</w:t>
            </w:r>
            <w:r w:rsidR="000422D1" w:rsidRPr="004718F5">
              <w:t xml:space="preserve"> </w:t>
            </w:r>
            <w:r w:rsidR="0058615D" w:rsidRPr="004718F5">
              <w:t>all</w:t>
            </w:r>
            <w:r w:rsidR="000422D1" w:rsidRPr="004718F5">
              <w:t xml:space="preserve"> </w:t>
            </w:r>
            <w:r w:rsidR="0058615D" w:rsidRPr="004718F5">
              <w:t>OFDM</w:t>
            </w:r>
            <w:r w:rsidR="000422D1" w:rsidRPr="004718F5">
              <w:t xml:space="preserve"> </w:t>
            </w:r>
            <w:r w:rsidR="0058615D" w:rsidRPr="004718F5">
              <w:t>symbols.</w:t>
            </w:r>
          </w:p>
          <w:p w14:paraId="1766B3BB" w14:textId="039354C8"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tab/>
              <w:t>The</w:t>
            </w:r>
            <w:r w:rsidR="000422D1" w:rsidRPr="004718F5">
              <w:t xml:space="preserve"> </w:t>
            </w:r>
            <w:r w:rsidR="0058615D" w:rsidRPr="004718F5">
              <w:t>signal</w:t>
            </w:r>
            <w:r w:rsidR="000422D1" w:rsidRPr="004718F5">
              <w:t xml:space="preserve"> </w:t>
            </w:r>
            <w:r w:rsidR="0058615D" w:rsidRPr="004718F5">
              <w:t>contains</w:t>
            </w:r>
            <w:r w:rsidR="000422D1" w:rsidRPr="004718F5">
              <w:t xml:space="preserve"> </w:t>
            </w:r>
            <w:r w:rsidR="0058615D" w:rsidRPr="004718F5">
              <w:t>PDCCH</w:t>
            </w:r>
            <w:r w:rsidR="000422D1" w:rsidRPr="004718F5">
              <w:t xml:space="preserve"> </w:t>
            </w:r>
            <w:r w:rsidR="0058615D" w:rsidRPr="004718F5">
              <w:t>for</w:t>
            </w:r>
            <w:r w:rsidR="000422D1" w:rsidRPr="004718F5">
              <w:t xml:space="preserve"> </w:t>
            </w:r>
            <w:r w:rsidR="0058615D" w:rsidRPr="004718F5">
              <w:t>UEs</w:t>
            </w:r>
            <w:r w:rsidR="000422D1" w:rsidRPr="004718F5">
              <w:t xml:space="preserve"> </w:t>
            </w:r>
            <w:r w:rsidR="0058615D" w:rsidRPr="004718F5">
              <w:t>other</w:t>
            </w:r>
            <w:r w:rsidR="000422D1" w:rsidRPr="004718F5">
              <w:t xml:space="preserve"> </w:t>
            </w:r>
            <w:r w:rsidR="0058615D" w:rsidRPr="004718F5">
              <w:t>than</w:t>
            </w:r>
            <w:r w:rsidR="000422D1" w:rsidRPr="004718F5">
              <w:t xml:space="preserve"> </w:t>
            </w:r>
            <w:r w:rsidR="0058615D" w:rsidRPr="004718F5">
              <w:t>the</w:t>
            </w:r>
            <w:r w:rsidR="000422D1" w:rsidRPr="004718F5">
              <w:t xml:space="preserve"> </w:t>
            </w:r>
            <w:r w:rsidR="0058615D" w:rsidRPr="004718F5">
              <w:t>device</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as</w:t>
            </w:r>
            <w:r w:rsidR="000422D1" w:rsidRPr="004718F5">
              <w:t xml:space="preserve"> </w:t>
            </w:r>
            <w:r w:rsidR="0058615D" w:rsidRPr="004718F5">
              <w:t>part</w:t>
            </w:r>
            <w:r w:rsidR="000422D1" w:rsidRPr="004718F5">
              <w:t xml:space="preserve"> </w:t>
            </w:r>
            <w:r w:rsidR="0058615D" w:rsidRPr="004718F5">
              <w:t>of</w:t>
            </w:r>
            <w:r w:rsidR="000422D1" w:rsidRPr="004718F5">
              <w:t xml:space="preserve"> </w:t>
            </w:r>
            <w:r w:rsidR="0058615D" w:rsidRPr="004718F5">
              <w:t>OCNG.</w:t>
            </w:r>
          </w:p>
          <w:p w14:paraId="5A09C44E" w14:textId="038383C9" w:rsidR="0058615D" w:rsidRPr="004718F5" w:rsidRDefault="009F1B34" w:rsidP="000422D1">
            <w:pPr>
              <w:pStyle w:val="TAN"/>
              <w:keepNext w:val="0"/>
              <w:keepLines w:val="0"/>
            </w:pPr>
            <w:r w:rsidRPr="004718F5">
              <w:t>NOTE</w:t>
            </w:r>
            <w:r w:rsidR="000422D1" w:rsidRPr="004718F5">
              <w:t xml:space="preserve"> </w:t>
            </w:r>
            <w:r w:rsidRPr="004718F5">
              <w:t>3:</w:t>
            </w:r>
            <w:r w:rsidR="0058615D" w:rsidRPr="004718F5">
              <w:tab/>
              <w:t>SNR</w:t>
            </w:r>
            <w:r w:rsidR="000422D1" w:rsidRPr="004718F5">
              <w:t xml:space="preserve"> </w:t>
            </w:r>
            <w:r w:rsidR="0058615D" w:rsidRPr="004718F5">
              <w:t>levels</w:t>
            </w:r>
            <w:r w:rsidR="000422D1" w:rsidRPr="004718F5">
              <w:t xml:space="preserve"> </w:t>
            </w:r>
            <w:r w:rsidR="0058615D" w:rsidRPr="004718F5">
              <w:t>correspon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ignal</w:t>
            </w:r>
            <w:r w:rsidR="000422D1" w:rsidRPr="004718F5">
              <w:t xml:space="preserve"> </w:t>
            </w:r>
            <w:r w:rsidR="0058615D" w:rsidRPr="004718F5">
              <w:t>to</w:t>
            </w:r>
            <w:r w:rsidR="000422D1" w:rsidRPr="004718F5">
              <w:t xml:space="preserve"> </w:t>
            </w:r>
            <w:r w:rsidR="0058615D" w:rsidRPr="004718F5">
              <w:t>noise</w:t>
            </w:r>
            <w:r w:rsidR="000422D1" w:rsidRPr="004718F5">
              <w:t xml:space="preserve"> </w:t>
            </w:r>
            <w:r w:rsidR="0058615D" w:rsidRPr="004718F5">
              <w:t>ratio</w:t>
            </w:r>
            <w:r w:rsidR="000422D1" w:rsidRPr="004718F5">
              <w:t xml:space="preserve"> </w:t>
            </w:r>
            <w:r w:rsidR="0058615D" w:rsidRPr="004718F5">
              <w:t>over</w:t>
            </w:r>
            <w:r w:rsidR="000422D1" w:rsidRPr="004718F5">
              <w:t xml:space="preserve"> </w:t>
            </w:r>
            <w:r w:rsidR="0058615D" w:rsidRPr="004718F5">
              <w:t>the</w:t>
            </w:r>
            <w:r w:rsidR="000422D1" w:rsidRPr="004718F5">
              <w:t xml:space="preserve"> </w:t>
            </w:r>
            <w:r w:rsidR="0058615D" w:rsidRPr="004718F5">
              <w:t>SSS</w:t>
            </w:r>
            <w:r w:rsidR="000422D1" w:rsidRPr="004718F5">
              <w:t xml:space="preserve"> </w:t>
            </w:r>
            <w:r w:rsidR="0058615D" w:rsidRPr="004718F5">
              <w:t>REs.</w:t>
            </w:r>
          </w:p>
          <w:p w14:paraId="43BCC717" w14:textId="67393540" w:rsidR="0058615D" w:rsidRPr="004718F5" w:rsidRDefault="009F1B34" w:rsidP="000422D1">
            <w:pPr>
              <w:pStyle w:val="TAN"/>
              <w:keepNext w:val="0"/>
              <w:keepLines w:val="0"/>
            </w:pPr>
            <w:r w:rsidRPr="004718F5">
              <w:t>NOTE</w:t>
            </w:r>
            <w:r w:rsidR="000422D1" w:rsidRPr="004718F5">
              <w:t xml:space="preserve"> </w:t>
            </w:r>
            <w:r w:rsidRPr="004718F5">
              <w:t>4:</w:t>
            </w:r>
            <w:r w:rsidR="0058615D" w:rsidRPr="004718F5">
              <w:tab/>
              <w:t>The</w:t>
            </w:r>
            <w:r w:rsidR="000422D1" w:rsidRPr="004718F5">
              <w:t xml:space="preserve"> </w:t>
            </w:r>
            <w:r w:rsidR="0058615D" w:rsidRPr="004718F5">
              <w:t>SNR</w:t>
            </w:r>
            <w:r w:rsidR="000422D1" w:rsidRPr="004718F5">
              <w:t xml:space="preserve"> </w:t>
            </w:r>
            <w:r w:rsidR="0058615D" w:rsidRPr="004718F5">
              <w:t>in</w:t>
            </w:r>
            <w:r w:rsidR="000422D1" w:rsidRPr="004718F5">
              <w:t xml:space="preserve"> </w:t>
            </w:r>
            <w:r w:rsidR="0058615D" w:rsidRPr="004718F5">
              <w:t>time</w:t>
            </w:r>
            <w:r w:rsidR="000422D1" w:rsidRPr="004718F5">
              <w:t xml:space="preserve"> </w:t>
            </w:r>
            <w:r w:rsidR="0058615D" w:rsidRPr="004718F5">
              <w:t>periods</w:t>
            </w:r>
            <w:r w:rsidR="000422D1" w:rsidRPr="004718F5">
              <w:t xml:space="preserve"> </w:t>
            </w:r>
            <w:r w:rsidR="0058615D" w:rsidRPr="004718F5">
              <w:t>T1,</w:t>
            </w:r>
            <w:r w:rsidR="000422D1" w:rsidRPr="004718F5">
              <w:t xml:space="preserve"> </w:t>
            </w:r>
            <w:r w:rsidR="0058615D" w:rsidRPr="004718F5">
              <w:t>T2</w:t>
            </w:r>
            <w:r w:rsidR="000422D1" w:rsidRPr="004718F5">
              <w:t xml:space="preserve"> </w:t>
            </w:r>
            <w:r w:rsidR="0058615D" w:rsidRPr="004718F5">
              <w:t>and</w:t>
            </w:r>
            <w:r w:rsidR="000422D1" w:rsidRPr="004718F5">
              <w:t xml:space="preserve"> </w:t>
            </w:r>
            <w:r w:rsidR="0058615D" w:rsidRPr="004718F5">
              <w:t>T3</w:t>
            </w:r>
            <w:r w:rsidR="000422D1" w:rsidRPr="004718F5">
              <w:t xml:space="preserve"> </w:t>
            </w:r>
            <w:r w:rsidR="0058615D" w:rsidRPr="004718F5">
              <w:t>is</w:t>
            </w:r>
            <w:r w:rsidR="000422D1" w:rsidRPr="004718F5">
              <w:t xml:space="preserve"> </w:t>
            </w:r>
            <w:r w:rsidR="0058615D" w:rsidRPr="004718F5">
              <w:t>denoted</w:t>
            </w:r>
            <w:r w:rsidR="000422D1" w:rsidRPr="004718F5">
              <w:t xml:space="preserve"> </w:t>
            </w:r>
            <w:r w:rsidR="0058615D" w:rsidRPr="004718F5">
              <w:t>as</w:t>
            </w:r>
            <w:r w:rsidR="000422D1" w:rsidRPr="004718F5">
              <w:t xml:space="preserve"> </w:t>
            </w:r>
            <w:r w:rsidR="0058615D" w:rsidRPr="004718F5">
              <w:t>SNR1,</w:t>
            </w:r>
            <w:r w:rsidR="000422D1" w:rsidRPr="004718F5">
              <w:t xml:space="preserve"> </w:t>
            </w:r>
            <w:r w:rsidR="0058615D" w:rsidRPr="004718F5">
              <w:t>SNR2</w:t>
            </w:r>
            <w:r w:rsidR="000422D1" w:rsidRPr="004718F5">
              <w:t xml:space="preserve"> </w:t>
            </w:r>
            <w:r w:rsidR="0058615D" w:rsidRPr="004718F5">
              <w:t>and</w:t>
            </w:r>
            <w:r w:rsidR="000422D1" w:rsidRPr="004718F5">
              <w:t xml:space="preserve"> </w:t>
            </w:r>
            <w:r w:rsidR="0058615D" w:rsidRPr="004718F5">
              <w:t>SNR3</w:t>
            </w:r>
            <w:r w:rsidR="000422D1" w:rsidRPr="004718F5">
              <w:t xml:space="preserve"> </w:t>
            </w:r>
            <w:r w:rsidR="0058615D" w:rsidRPr="004718F5">
              <w:t>respectively</w:t>
            </w:r>
            <w:r w:rsidR="000422D1" w:rsidRPr="004718F5">
              <w:t xml:space="preserve"> </w:t>
            </w:r>
            <w:r w:rsidR="0058615D" w:rsidRPr="004718F5">
              <w:t>in</w:t>
            </w:r>
            <w:r w:rsidR="000422D1" w:rsidRPr="004718F5">
              <w:t xml:space="preserve"> </w:t>
            </w:r>
            <w:r w:rsidR="0058615D" w:rsidRPr="004718F5">
              <w:t>Figure</w:t>
            </w:r>
            <w:r w:rsidR="000422D1" w:rsidRPr="004718F5">
              <w:t xml:space="preserve"> </w:t>
            </w:r>
            <w:r w:rsidR="0058615D" w:rsidRPr="004718F5">
              <w:t>4.5.1.3.4-1.</w:t>
            </w:r>
          </w:p>
          <w:p w14:paraId="3C2EA6A1" w14:textId="36559591" w:rsidR="0058615D" w:rsidRPr="004718F5" w:rsidRDefault="009F1B34" w:rsidP="000422D1">
            <w:pPr>
              <w:pStyle w:val="TAN"/>
              <w:keepNext w:val="0"/>
              <w:keepLines w:val="0"/>
            </w:pPr>
            <w:r w:rsidRPr="004718F5">
              <w:t>NOTE</w:t>
            </w:r>
            <w:r w:rsidR="000422D1" w:rsidRPr="004718F5">
              <w:t xml:space="preserve"> </w:t>
            </w:r>
            <w:r w:rsidRPr="004718F5">
              <w:t>5:</w:t>
            </w:r>
            <w:r w:rsidR="0058615D" w:rsidRPr="004718F5">
              <w:rPr>
                <w:rFonts w:eastAsia="MS Mincho"/>
                <w:snapToGrid w:val="0"/>
              </w:rPr>
              <w:tab/>
            </w:r>
            <w:r w:rsidR="0058615D" w:rsidRPr="004718F5">
              <w:t>The</w:t>
            </w:r>
            <w:r w:rsidR="000422D1" w:rsidRPr="004718F5">
              <w:t xml:space="preserve"> </w:t>
            </w:r>
            <w:r w:rsidR="0058615D" w:rsidRPr="004718F5">
              <w:t>SNR</w:t>
            </w:r>
            <w:r w:rsidR="000422D1" w:rsidRPr="004718F5">
              <w:t xml:space="preserve"> </w:t>
            </w:r>
            <w:r w:rsidR="0058615D" w:rsidRPr="004718F5">
              <w:t>values</w:t>
            </w:r>
            <w:r w:rsidR="000422D1" w:rsidRPr="004718F5">
              <w:t xml:space="preserve"> </w:t>
            </w:r>
            <w:r w:rsidR="0058615D" w:rsidRPr="004718F5">
              <w:t>are</w:t>
            </w:r>
            <w:r w:rsidR="000422D1" w:rsidRPr="004718F5">
              <w:t xml:space="preserve"> </w:t>
            </w:r>
            <w:r w:rsidR="0058615D" w:rsidRPr="004718F5">
              <w:t>specified</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2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For</w:t>
            </w:r>
            <w:r w:rsidR="000422D1" w:rsidRPr="004718F5">
              <w:t xml:space="preserve"> </w:t>
            </w:r>
            <w:r w:rsidR="0058615D" w:rsidRPr="004718F5">
              <w:t>a</w:t>
            </w:r>
            <w:r w:rsidR="000422D1" w:rsidRPr="004718F5">
              <w:t xml:space="preserve"> </w:t>
            </w:r>
            <w:r w:rsidR="0058615D" w:rsidRPr="004718F5">
              <w:t>UE</w:t>
            </w:r>
            <w:r w:rsidR="000422D1" w:rsidRPr="004718F5">
              <w:t xml:space="preserve"> </w:t>
            </w:r>
            <w:r w:rsidR="0058615D" w:rsidRPr="004718F5">
              <w:t>with</w:t>
            </w:r>
            <w:r w:rsidR="000422D1" w:rsidRPr="004718F5">
              <w:t xml:space="preserve"> </w:t>
            </w:r>
            <w:r w:rsidR="0058615D" w:rsidRPr="004718F5">
              <w:t>4RX</w:t>
            </w:r>
            <w:r w:rsidR="000422D1" w:rsidRPr="004718F5">
              <w:t xml:space="preserve"> </w:t>
            </w:r>
            <w:r w:rsidR="0058615D" w:rsidRPr="004718F5">
              <w:t>antennas</w:t>
            </w:r>
            <w:r w:rsidR="000422D1" w:rsidRPr="004718F5">
              <w:t xml:space="preserve"> </w:t>
            </w:r>
            <w:r w:rsidR="0058615D" w:rsidRPr="004718F5">
              <w:t>connected</w:t>
            </w:r>
            <w:r w:rsidR="000422D1" w:rsidRPr="004718F5">
              <w:t xml:space="preserve"> </w:t>
            </w:r>
            <w:r w:rsidR="0058615D" w:rsidRPr="004718F5">
              <w:t>under</w:t>
            </w:r>
            <w:r w:rsidR="000422D1" w:rsidRPr="004718F5">
              <w:t xml:space="preserve"> </w:t>
            </w:r>
            <w:r w:rsidR="0058615D" w:rsidRPr="004718F5">
              <w:t>test,</w:t>
            </w:r>
            <w:r w:rsidR="000422D1" w:rsidRPr="004718F5">
              <w:t xml:space="preserve"> </w:t>
            </w:r>
            <w:r w:rsidR="0058615D" w:rsidRPr="004718F5">
              <w:t>the</w:t>
            </w:r>
            <w:r w:rsidR="000422D1" w:rsidRPr="004718F5">
              <w:t xml:space="preserve"> </w:t>
            </w:r>
            <w:r w:rsidR="0058615D" w:rsidRPr="004718F5">
              <w:t>SNR</w:t>
            </w:r>
            <w:r w:rsidR="000422D1" w:rsidRPr="004718F5">
              <w:t xml:space="preserve"> </w:t>
            </w:r>
            <w:r w:rsidR="0058615D" w:rsidRPr="004718F5">
              <w:t>during</w:t>
            </w:r>
            <w:r w:rsidR="000422D1" w:rsidRPr="004718F5">
              <w:t xml:space="preserve"> </w:t>
            </w:r>
            <w:r w:rsidR="0058615D" w:rsidRPr="004718F5">
              <w:t>T3</w:t>
            </w:r>
            <w:r w:rsidR="000422D1" w:rsidRPr="004718F5">
              <w:t xml:space="preserve"> </w:t>
            </w:r>
            <w:r w:rsidR="0058615D" w:rsidRPr="004718F5">
              <w:t>from</w:t>
            </w:r>
            <w:r w:rsidR="000422D1" w:rsidRPr="004718F5">
              <w:t xml:space="preserve"> </w:t>
            </w:r>
            <w:r w:rsidR="0058615D" w:rsidRPr="004718F5">
              <w:t>D.4.1.1,</w:t>
            </w:r>
            <w:r w:rsidR="000422D1" w:rsidRPr="004718F5">
              <w:t xml:space="preserve"> </w:t>
            </w:r>
            <w:r w:rsidR="0058615D" w:rsidRPr="004718F5">
              <w:t>is</w:t>
            </w:r>
            <w:r w:rsidR="000422D1" w:rsidRPr="004718F5">
              <w:t xml:space="preserve"> </w:t>
            </w:r>
            <w:r w:rsidR="0058615D" w:rsidRPr="004718F5">
              <w:t>-18dB-TT</w:t>
            </w:r>
            <w:r w:rsidR="000422D1" w:rsidRPr="004718F5">
              <w:t xml:space="preserve"> </w:t>
            </w:r>
            <w:r w:rsidR="0058615D" w:rsidRPr="004718F5">
              <w:t>=</w:t>
            </w:r>
            <w:r w:rsidR="000422D1" w:rsidRPr="004718F5">
              <w:t xml:space="preserve"> </w:t>
            </w:r>
            <w:r w:rsidR="0058615D" w:rsidRPr="004718F5">
              <w:t>-18.9dB</w:t>
            </w:r>
            <w:r w:rsidR="000422D1" w:rsidRPr="004718F5">
              <w:t xml:space="preserve"> </w:t>
            </w:r>
            <w:r w:rsidR="0058615D" w:rsidRPr="004718F5">
              <w:t>(including</w:t>
            </w:r>
            <w:r w:rsidR="000422D1" w:rsidRPr="004718F5">
              <w:t xml:space="preserve"> </w:t>
            </w:r>
            <w:r w:rsidR="0058615D" w:rsidRPr="004718F5">
              <w:t>test</w:t>
            </w:r>
            <w:r w:rsidR="000422D1" w:rsidRPr="004718F5">
              <w:t xml:space="preserve"> </w:t>
            </w:r>
            <w:r w:rsidR="0058615D" w:rsidRPr="004718F5">
              <w:t>tolerances)</w:t>
            </w:r>
            <w:r w:rsidR="0058615D" w:rsidRPr="004718F5">
              <w:rPr>
                <w:snapToGrid w:val="0"/>
              </w:rPr>
              <w:t>.</w:t>
            </w:r>
          </w:p>
        </w:tc>
      </w:tr>
    </w:tbl>
    <w:p w14:paraId="0100629D" w14:textId="77777777" w:rsidR="0058615D" w:rsidRPr="004718F5" w:rsidRDefault="0058615D" w:rsidP="000422D1"/>
    <w:p w14:paraId="06D3C95A" w14:textId="6F164890" w:rsidR="0058615D" w:rsidRPr="004718F5" w:rsidRDefault="0058615D" w:rsidP="000422D1">
      <w:r w:rsidRPr="004718F5">
        <w:t>For the test to pass, the total number of successful tests shall be more than 90</w:t>
      </w:r>
      <w:r w:rsidR="005966E0" w:rsidRPr="004718F5">
        <w:t xml:space="preserve"> </w:t>
      </w:r>
      <w:r w:rsidRPr="004718F5">
        <w:t>% of the cases with a confidence level of 95</w:t>
      </w:r>
      <w:r w:rsidR="005966E0" w:rsidRPr="004718F5">
        <w:t> </w:t>
      </w:r>
      <w:r w:rsidRPr="004718F5">
        <w:t>%.</w:t>
      </w:r>
    </w:p>
    <w:p w14:paraId="05E02A89" w14:textId="78A2EFE9" w:rsidR="0058615D" w:rsidRPr="004718F5" w:rsidRDefault="0058615D" w:rsidP="000422D1">
      <w:pPr>
        <w:pStyle w:val="Heading4"/>
        <w:keepNext w:val="0"/>
        <w:keepLines w:val="0"/>
      </w:pPr>
      <w:bookmarkStart w:id="571" w:name="_Toc21621405"/>
      <w:bookmarkStart w:id="572" w:name="_Toc29297019"/>
      <w:bookmarkStart w:id="573" w:name="_Toc36149210"/>
      <w:bookmarkStart w:id="574" w:name="_Toc44092787"/>
      <w:bookmarkStart w:id="575" w:name="_Toc44093336"/>
      <w:bookmarkStart w:id="576" w:name="_Toc44094159"/>
      <w:bookmarkStart w:id="577" w:name="_Toc44094438"/>
      <w:bookmarkStart w:id="578" w:name="_Toc52295851"/>
      <w:bookmarkStart w:id="579" w:name="_Toc59027554"/>
      <w:bookmarkStart w:id="580" w:name="_Toc69328048"/>
      <w:bookmarkStart w:id="581" w:name="_Toc75989685"/>
      <w:bookmarkStart w:id="582" w:name="_Toc75992791"/>
      <w:bookmarkStart w:id="583" w:name="_Toc76018568"/>
      <w:bookmarkStart w:id="584" w:name="_Toc84513634"/>
      <w:bookmarkStart w:id="585" w:name="_Toc84514198"/>
      <w:r w:rsidRPr="004718F5">
        <w:t>4.5.1.4</w:t>
      </w:r>
      <w:r w:rsidRPr="004718F5">
        <w:tab/>
        <w:t>EN-DC FR1 radio link monitoring in-sync test for PSCell configured with SSB</w:t>
      </w:r>
      <w:r w:rsidR="005966E0" w:rsidRPr="004718F5">
        <w:noBreakHyphen/>
      </w:r>
      <w:r w:rsidRPr="004718F5">
        <w:t>based RLM RS in DRX mode</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03CC8887" w14:textId="77777777" w:rsidR="0058615D" w:rsidRPr="004718F5" w:rsidRDefault="0058615D" w:rsidP="00510C5D">
      <w:pPr>
        <w:pStyle w:val="H6"/>
      </w:pPr>
      <w:r w:rsidRPr="004718F5">
        <w:t>4.5.1.4.1</w:t>
      </w:r>
      <w:r w:rsidRPr="004718F5">
        <w:tab/>
        <w:t>Test purpose</w:t>
      </w:r>
    </w:p>
    <w:p w14:paraId="589E4818" w14:textId="281CEBE4" w:rsidR="0058615D" w:rsidRPr="004718F5" w:rsidRDefault="0058615D" w:rsidP="000422D1">
      <w:r w:rsidRPr="004718F5">
        <w:t>The purpose of this test is to verify that the UE properly detects in sync for the purpose of monitoring downlink radio link quality of the PSCell when DRX is used. This test will partly verify the FR1 radio link monitoring requirements</w:t>
      </w:r>
      <w:r w:rsidRPr="004718F5">
        <w:rPr>
          <w:rFonts w:cs="v4.2.0"/>
        </w:rPr>
        <w:t xml:space="preserve"> </w:t>
      </w:r>
      <w:r w:rsidR="009F1B34" w:rsidRPr="004718F5">
        <w:rPr>
          <w:rFonts w:cs="v4.2.0"/>
        </w:rPr>
        <w:t xml:space="preserve">in </w:t>
      </w:r>
      <w:r w:rsidR="002A717D" w:rsidRPr="004718F5">
        <w:rPr>
          <w:rFonts w:cs="v4.2.0"/>
        </w:rPr>
        <w:t>TS</w:t>
      </w:r>
      <w:r w:rsidRPr="004718F5">
        <w:rPr>
          <w:rFonts w:cs="v4.2.0"/>
        </w:rPr>
        <w:t xml:space="preserve"> 38.133 [6] </w:t>
      </w:r>
      <w:r w:rsidR="005966E0" w:rsidRPr="004718F5">
        <w:rPr>
          <w:rFonts w:cs="v4.2.0"/>
        </w:rPr>
        <w:t xml:space="preserve">clause </w:t>
      </w:r>
      <w:r w:rsidRPr="004718F5">
        <w:rPr>
          <w:rFonts w:cs="v4.2.0"/>
        </w:rPr>
        <w:t>8.1</w:t>
      </w:r>
      <w:r w:rsidRPr="004718F5">
        <w:t>.</w:t>
      </w:r>
    </w:p>
    <w:p w14:paraId="4B40A6E2" w14:textId="77777777" w:rsidR="0058615D" w:rsidRPr="004718F5" w:rsidRDefault="0058615D" w:rsidP="00510C5D">
      <w:pPr>
        <w:pStyle w:val="H6"/>
      </w:pPr>
      <w:r w:rsidRPr="004718F5">
        <w:t>4.5.1.4.2</w:t>
      </w:r>
      <w:r w:rsidRPr="004718F5">
        <w:tab/>
        <w:t>Test applicability</w:t>
      </w:r>
    </w:p>
    <w:p w14:paraId="0A4F0C50" w14:textId="77777777" w:rsidR="0058615D" w:rsidRPr="004718F5" w:rsidRDefault="0058615D" w:rsidP="000422D1">
      <w:pPr>
        <w:rPr>
          <w:lang w:eastAsia="zh-CN"/>
        </w:rPr>
      </w:pPr>
      <w:r w:rsidRPr="004718F5">
        <w:t>This test applies to all types of E-UTRA U</w:t>
      </w:r>
      <w:r w:rsidRPr="004718F5">
        <w:rPr>
          <w:lang w:eastAsia="zh-CN"/>
        </w:rPr>
        <w:t>E</w:t>
      </w:r>
      <w:r w:rsidRPr="004718F5">
        <w:t xml:space="preserve"> Release 15 and forward supporting EN-DC</w:t>
      </w:r>
      <w:r w:rsidRPr="004718F5">
        <w:rPr>
          <w:lang w:eastAsia="zh-CN"/>
        </w:rPr>
        <w:t xml:space="preserve"> FR1 and long DRX cycle.</w:t>
      </w:r>
    </w:p>
    <w:p w14:paraId="1598153C" w14:textId="77777777" w:rsidR="0058615D" w:rsidRPr="004718F5" w:rsidRDefault="0058615D" w:rsidP="00510C5D">
      <w:pPr>
        <w:pStyle w:val="H6"/>
      </w:pPr>
      <w:r w:rsidRPr="004718F5">
        <w:t>4.5.1.4.3</w:t>
      </w:r>
      <w:r w:rsidRPr="004718F5">
        <w:tab/>
        <w:t>Minimum conformance requirements</w:t>
      </w:r>
    </w:p>
    <w:p w14:paraId="06734CCF" w14:textId="77777777" w:rsidR="0058615D" w:rsidRPr="004718F5" w:rsidRDefault="0058615D" w:rsidP="000422D1">
      <w:r w:rsidRPr="004718F5">
        <w:t>The minimum requirements are specified in clause 4.5.1.0.2. DRX configuration is used for this test.</w:t>
      </w:r>
    </w:p>
    <w:p w14:paraId="1056428C" w14:textId="1DD9446A" w:rsidR="0058615D" w:rsidRPr="004718F5" w:rsidRDefault="0058615D" w:rsidP="000422D1">
      <w:r w:rsidRPr="004718F5">
        <w:t xml:space="preserve">The normative reference for this requirement is </w:t>
      </w:r>
      <w:r w:rsidR="002A717D" w:rsidRPr="004718F5">
        <w:t>TS</w:t>
      </w:r>
      <w:r w:rsidRPr="004718F5">
        <w:t xml:space="preserve"> 38.133 [6] clause A.4.5.1.4.</w:t>
      </w:r>
    </w:p>
    <w:p w14:paraId="5843A1D1" w14:textId="77777777" w:rsidR="0058615D" w:rsidRPr="004718F5" w:rsidRDefault="0058615D" w:rsidP="00510C5D">
      <w:pPr>
        <w:pStyle w:val="H6"/>
      </w:pPr>
      <w:r w:rsidRPr="004718F5">
        <w:t>4.5.1.4.4</w:t>
      </w:r>
      <w:r w:rsidRPr="004718F5">
        <w:tab/>
        <w:t>Test Description</w:t>
      </w:r>
    </w:p>
    <w:p w14:paraId="35A3A82B" w14:textId="13D23FFB" w:rsidR="0058615D" w:rsidRPr="004718F5" w:rsidRDefault="0058615D" w:rsidP="000422D1">
      <w:bookmarkStart w:id="586" w:name="_Hlk536000119"/>
      <w:r w:rsidRPr="004718F5">
        <w:t xml:space="preserve">There are two cells, Cell 1 is the E-UTRAN PCell, and Cell 2 is the PSCell, in the test. The E-UTRAN PCell setting refers to Table A.3.7.2.1-1. The test consists of five successive time periods, with time duration of T1, T2, T3, T4 and T5 respectively. Figure 4.5.1.4.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w:t>
      </w:r>
      <w:r w:rsidRPr="004718F5">
        <w:lastRenderedPageBreak/>
        <w:t xml:space="preserve">enabled and DRX inactivity timer has already been expired, i.e. UE tries to decode PDCCH and to send periodic CS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w:t>
      </w:r>
    </w:p>
    <w:p w14:paraId="627739E8" w14:textId="77777777" w:rsidR="0058615D" w:rsidRPr="004718F5" w:rsidRDefault="0058615D" w:rsidP="000422D1">
      <w:pPr>
        <w:pStyle w:val="TH"/>
        <w:keepNext w:val="0"/>
        <w:keepLines w:val="0"/>
      </w:pPr>
      <w:r w:rsidRPr="004718F5">
        <w:rPr>
          <w:noProof/>
        </w:rPr>
        <w:drawing>
          <wp:inline distT="0" distB="0" distL="0" distR="0" wp14:anchorId="5A0F4358" wp14:editId="16976156">
            <wp:extent cx="5200015" cy="287845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86"/>
    </w:p>
    <w:p w14:paraId="12F573A4" w14:textId="55861839" w:rsidR="0058615D" w:rsidRPr="004718F5" w:rsidRDefault="00FD7E0C" w:rsidP="000422D1">
      <w:pPr>
        <w:pStyle w:val="TF"/>
        <w:keepLines w:val="0"/>
      </w:pPr>
      <w:r w:rsidRPr="004718F5">
        <w:t>Figur</w:t>
      </w:r>
      <w:r w:rsidR="0058615D" w:rsidRPr="004718F5">
        <w:t>e 4.5.1.4.4-1 - SNR variation for in-sync testing</w:t>
      </w:r>
    </w:p>
    <w:p w14:paraId="04A35771" w14:textId="77777777" w:rsidR="00FD7E0C" w:rsidRPr="004718F5" w:rsidRDefault="00FD7E0C" w:rsidP="00FD7E0C"/>
    <w:p w14:paraId="695137C2" w14:textId="77777777" w:rsidR="0058615D" w:rsidRPr="004718F5" w:rsidRDefault="0058615D" w:rsidP="000422D1">
      <w:pPr>
        <w:pStyle w:val="H6"/>
        <w:keepNext w:val="0"/>
        <w:keepLines w:val="0"/>
      </w:pPr>
      <w:bookmarkStart w:id="587" w:name="_Hlk536000141"/>
      <w:r w:rsidRPr="004718F5">
        <w:t>4.5.1.4.4.1</w:t>
      </w:r>
      <w:r w:rsidRPr="004718F5">
        <w:tab/>
        <w:t>Initial Conditions</w:t>
      </w:r>
    </w:p>
    <w:p w14:paraId="6BD50B47" w14:textId="77777777" w:rsidR="0058615D" w:rsidRPr="004718F5" w:rsidRDefault="0058615D" w:rsidP="000422D1">
      <w:pPr>
        <w:rPr>
          <w:lang w:eastAsia="sv-SE"/>
        </w:rPr>
      </w:pPr>
      <w:r w:rsidRPr="004718F5">
        <w:rPr>
          <w:lang w:eastAsia="sv-SE"/>
        </w:rPr>
        <w:t xml:space="preserve">This test shall be tested using any of the test configurations in Table </w:t>
      </w:r>
      <w:r w:rsidRPr="004718F5">
        <w:t>4.5.1.4.4.1-1</w:t>
      </w:r>
      <w:r w:rsidRPr="004718F5">
        <w:rPr>
          <w:lang w:eastAsia="sv-SE"/>
        </w:rPr>
        <w:t>.</w:t>
      </w:r>
    </w:p>
    <w:p w14:paraId="671EA205" w14:textId="77777777" w:rsidR="0058615D" w:rsidRPr="004718F5" w:rsidRDefault="0058615D" w:rsidP="000422D1">
      <w:pPr>
        <w:pStyle w:val="TH"/>
        <w:keepNext w:val="0"/>
        <w:keepLines w:val="0"/>
      </w:pPr>
      <w:r w:rsidRPr="004718F5">
        <w:t>Table 4.5.1.4.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1"/>
        <w:gridCol w:w="6495"/>
      </w:tblGrid>
      <w:tr w:rsidR="0058615D" w:rsidRPr="004718F5" w14:paraId="46F763B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D3A8424" w14:textId="77777777" w:rsidR="0058615D" w:rsidRPr="004718F5" w:rsidRDefault="0058615D" w:rsidP="000422D1">
            <w:pPr>
              <w:pStyle w:val="TAH"/>
              <w:keepNext w:val="0"/>
              <w:keepLines w:val="0"/>
            </w:pPr>
            <w:r w:rsidRPr="004718F5">
              <w:t>Configuration</w:t>
            </w:r>
          </w:p>
        </w:tc>
        <w:tc>
          <w:tcPr>
            <w:tcW w:w="6495" w:type="dxa"/>
            <w:tcBorders>
              <w:top w:val="single" w:sz="4" w:space="0" w:color="auto"/>
              <w:left w:val="single" w:sz="4" w:space="0" w:color="auto"/>
              <w:bottom w:val="single" w:sz="4" w:space="0" w:color="auto"/>
              <w:right w:val="single" w:sz="4" w:space="0" w:color="auto"/>
            </w:tcBorders>
            <w:hideMark/>
          </w:tcPr>
          <w:p w14:paraId="68EC2940" w14:textId="77777777" w:rsidR="0058615D" w:rsidRPr="004718F5" w:rsidRDefault="0058615D" w:rsidP="000422D1">
            <w:pPr>
              <w:pStyle w:val="TAH"/>
              <w:keepNext w:val="0"/>
              <w:keepLines w:val="0"/>
            </w:pPr>
            <w:r w:rsidRPr="004718F5">
              <w:t>Description</w:t>
            </w:r>
          </w:p>
        </w:tc>
      </w:tr>
      <w:tr w:rsidR="0058615D" w:rsidRPr="004718F5" w14:paraId="5579E6F4"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BB9AA7E" w14:textId="036014BD" w:rsidR="0058615D" w:rsidRPr="004718F5" w:rsidRDefault="0060024C" w:rsidP="000422D1">
            <w:pPr>
              <w:pStyle w:val="TAC"/>
              <w:keepNext w:val="0"/>
              <w:keepLines w:val="0"/>
            </w:pPr>
            <w:r w:rsidRPr="004718F5">
              <w:t>4.5.1.4-</w:t>
            </w:r>
            <w:r w:rsidR="0058615D" w:rsidRPr="004718F5">
              <w:t>1</w:t>
            </w:r>
          </w:p>
        </w:tc>
        <w:tc>
          <w:tcPr>
            <w:tcW w:w="6495" w:type="dxa"/>
            <w:tcBorders>
              <w:top w:val="single" w:sz="4" w:space="0" w:color="auto"/>
              <w:left w:val="single" w:sz="4" w:space="0" w:color="auto"/>
              <w:bottom w:val="single" w:sz="4" w:space="0" w:color="auto"/>
              <w:right w:val="single" w:sz="4" w:space="0" w:color="auto"/>
            </w:tcBorders>
            <w:hideMark/>
          </w:tcPr>
          <w:p w14:paraId="3CCE6809" w14:textId="3D7F4834"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1EA0BC9B"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409DF5A2" w14:textId="2AE0B0BC" w:rsidR="0058615D" w:rsidRPr="004718F5" w:rsidRDefault="0060024C" w:rsidP="000422D1">
            <w:pPr>
              <w:pStyle w:val="TAC"/>
              <w:keepNext w:val="0"/>
              <w:keepLines w:val="0"/>
            </w:pPr>
            <w:r w:rsidRPr="004718F5">
              <w:t>4.5.1.4-</w:t>
            </w:r>
            <w:r w:rsidR="0058615D" w:rsidRPr="004718F5">
              <w:t>2</w:t>
            </w:r>
          </w:p>
        </w:tc>
        <w:tc>
          <w:tcPr>
            <w:tcW w:w="6495" w:type="dxa"/>
            <w:tcBorders>
              <w:top w:val="single" w:sz="4" w:space="0" w:color="auto"/>
              <w:left w:val="single" w:sz="4" w:space="0" w:color="auto"/>
              <w:bottom w:val="single" w:sz="4" w:space="0" w:color="auto"/>
              <w:right w:val="single" w:sz="4" w:space="0" w:color="auto"/>
            </w:tcBorders>
            <w:hideMark/>
          </w:tcPr>
          <w:p w14:paraId="06E51D46" w14:textId="729E93E5"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1181646F"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770464D" w14:textId="449AC374" w:rsidR="0058615D" w:rsidRPr="004718F5" w:rsidRDefault="0060024C" w:rsidP="000422D1">
            <w:pPr>
              <w:pStyle w:val="TAC"/>
              <w:keepNext w:val="0"/>
              <w:keepLines w:val="0"/>
            </w:pPr>
            <w:r w:rsidRPr="004718F5">
              <w:t>4.5.1.4-</w:t>
            </w:r>
            <w:r w:rsidR="0058615D" w:rsidRPr="004718F5">
              <w:t>3</w:t>
            </w:r>
          </w:p>
        </w:tc>
        <w:tc>
          <w:tcPr>
            <w:tcW w:w="6495" w:type="dxa"/>
            <w:tcBorders>
              <w:top w:val="single" w:sz="4" w:space="0" w:color="auto"/>
              <w:left w:val="single" w:sz="4" w:space="0" w:color="auto"/>
              <w:bottom w:val="single" w:sz="4" w:space="0" w:color="auto"/>
              <w:right w:val="single" w:sz="4" w:space="0" w:color="auto"/>
            </w:tcBorders>
            <w:hideMark/>
          </w:tcPr>
          <w:p w14:paraId="4945B018" w14:textId="64010836"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0504B577"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BF6B664" w14:textId="532B2C27" w:rsidR="0058615D" w:rsidRPr="004718F5" w:rsidRDefault="0060024C" w:rsidP="000422D1">
            <w:pPr>
              <w:pStyle w:val="TAC"/>
              <w:keepNext w:val="0"/>
              <w:keepLines w:val="0"/>
            </w:pPr>
            <w:r w:rsidRPr="004718F5">
              <w:t>4.5.1.4-</w:t>
            </w:r>
            <w:r w:rsidR="0058615D" w:rsidRPr="004718F5">
              <w:t>4</w:t>
            </w:r>
          </w:p>
        </w:tc>
        <w:tc>
          <w:tcPr>
            <w:tcW w:w="6495" w:type="dxa"/>
            <w:tcBorders>
              <w:top w:val="single" w:sz="4" w:space="0" w:color="auto"/>
              <w:left w:val="single" w:sz="4" w:space="0" w:color="auto"/>
              <w:bottom w:val="single" w:sz="4" w:space="0" w:color="auto"/>
              <w:right w:val="single" w:sz="4" w:space="0" w:color="auto"/>
            </w:tcBorders>
            <w:hideMark/>
          </w:tcPr>
          <w:p w14:paraId="32BFD96B" w14:textId="0461CE1D"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2EDB9C13"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0B256AC" w14:textId="66219527" w:rsidR="0058615D" w:rsidRPr="004718F5" w:rsidRDefault="0060024C" w:rsidP="000422D1">
            <w:pPr>
              <w:pStyle w:val="TAC"/>
              <w:keepNext w:val="0"/>
              <w:keepLines w:val="0"/>
            </w:pPr>
            <w:r w:rsidRPr="004718F5">
              <w:t>4.5.1.4-</w:t>
            </w:r>
            <w:r w:rsidR="0058615D" w:rsidRPr="004718F5">
              <w:t>5</w:t>
            </w:r>
          </w:p>
        </w:tc>
        <w:tc>
          <w:tcPr>
            <w:tcW w:w="6495" w:type="dxa"/>
            <w:tcBorders>
              <w:top w:val="single" w:sz="4" w:space="0" w:color="auto"/>
              <w:left w:val="single" w:sz="4" w:space="0" w:color="auto"/>
              <w:bottom w:val="single" w:sz="4" w:space="0" w:color="auto"/>
              <w:right w:val="single" w:sz="4" w:space="0" w:color="auto"/>
            </w:tcBorders>
            <w:hideMark/>
          </w:tcPr>
          <w:p w14:paraId="74B3C00D" w14:textId="1AD51A42"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839282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39FF475D" w14:textId="3757009B" w:rsidR="0058615D" w:rsidRPr="004718F5" w:rsidRDefault="0060024C" w:rsidP="000422D1">
            <w:pPr>
              <w:pStyle w:val="TAC"/>
              <w:keepNext w:val="0"/>
              <w:keepLines w:val="0"/>
            </w:pPr>
            <w:r w:rsidRPr="004718F5">
              <w:t>4.5.1.4-</w:t>
            </w:r>
            <w:r w:rsidR="0058615D" w:rsidRPr="004718F5">
              <w:t>6</w:t>
            </w:r>
          </w:p>
        </w:tc>
        <w:tc>
          <w:tcPr>
            <w:tcW w:w="6495" w:type="dxa"/>
            <w:tcBorders>
              <w:top w:val="single" w:sz="4" w:space="0" w:color="auto"/>
              <w:left w:val="single" w:sz="4" w:space="0" w:color="auto"/>
              <w:bottom w:val="single" w:sz="4" w:space="0" w:color="auto"/>
              <w:right w:val="single" w:sz="4" w:space="0" w:color="auto"/>
            </w:tcBorders>
            <w:hideMark/>
          </w:tcPr>
          <w:p w14:paraId="1161990C" w14:textId="24911EF1"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2BA89EB1" w14:textId="77777777" w:rsidTr="000422D1">
        <w:trPr>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3C6C60C" w14:textId="7F858069" w:rsidR="0058615D" w:rsidRPr="004718F5" w:rsidRDefault="009F1B34" w:rsidP="000422D1">
            <w:pPr>
              <w:pStyle w:val="TAN"/>
              <w:keepNext w:val="0"/>
              <w:keepLines w:val="0"/>
            </w:pPr>
            <w:r w:rsidRPr="004718F5">
              <w:t>NOTE:</w:t>
            </w:r>
            <w:r w:rsidR="0058615D" w:rsidRPr="004718F5">
              <w:rPr>
                <w:snapToGrid w:val="0"/>
              </w:rPr>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5966E0" w:rsidRPr="004718F5">
              <w:t>.</w:t>
            </w:r>
          </w:p>
        </w:tc>
      </w:tr>
    </w:tbl>
    <w:p w14:paraId="7EDCA82A" w14:textId="77777777" w:rsidR="0058615D" w:rsidRPr="004718F5" w:rsidRDefault="0058615D" w:rsidP="000422D1">
      <w:pPr>
        <w:rPr>
          <w:lang w:eastAsia="sv-SE"/>
        </w:rPr>
      </w:pPr>
    </w:p>
    <w:p w14:paraId="722C587A" w14:textId="77777777" w:rsidR="0058615D" w:rsidRPr="004718F5" w:rsidRDefault="0058615D" w:rsidP="000422D1">
      <w:pPr>
        <w:rPr>
          <w:lang w:eastAsia="sv-SE"/>
        </w:rPr>
      </w:pPr>
      <w:r w:rsidRPr="004718F5">
        <w:rPr>
          <w:lang w:eastAsia="sv-SE"/>
        </w:rPr>
        <w:t>Configure the test equipment and the DUT according to the parameters in Table 4.5.1.4.4.1-2.</w:t>
      </w:r>
    </w:p>
    <w:p w14:paraId="2A4B3F07" w14:textId="77777777" w:rsidR="0058615D" w:rsidRPr="004718F5" w:rsidRDefault="0058615D" w:rsidP="000422D1">
      <w:pPr>
        <w:pStyle w:val="TH"/>
        <w:keepNext w:val="0"/>
        <w:keepLines w:val="0"/>
      </w:pPr>
      <w:r w:rsidRPr="004718F5">
        <w:t>Table 4.5.1.4.4.1-2: Initial conditions for EN-DC FR1 radio link monitoring in-sync test for 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513562E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3BDA904" w14:textId="77777777" w:rsidR="0058615D" w:rsidRPr="004718F5" w:rsidRDefault="0058615D"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E09BE25" w14:textId="77777777" w:rsidR="0058615D" w:rsidRPr="004718F5" w:rsidRDefault="0058615D"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6D0540E" w14:textId="77777777" w:rsidR="0058615D" w:rsidRPr="004718F5" w:rsidRDefault="0058615D" w:rsidP="000422D1">
            <w:pPr>
              <w:pStyle w:val="TAH"/>
              <w:keepNext w:val="0"/>
              <w:keepLines w:val="0"/>
            </w:pPr>
            <w:r w:rsidRPr="004718F5">
              <w:t>Comment</w:t>
            </w:r>
          </w:p>
        </w:tc>
      </w:tr>
      <w:tr w:rsidR="0058615D" w:rsidRPr="004718F5" w14:paraId="123321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20B64E" w14:textId="324B5E56" w:rsidR="0058615D" w:rsidRPr="004718F5" w:rsidRDefault="0058615D" w:rsidP="000422D1">
            <w:pPr>
              <w:pStyle w:val="TAC"/>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9FE7526" w14:textId="77777777" w:rsidR="0058615D" w:rsidRPr="004718F5" w:rsidRDefault="0058615D" w:rsidP="000422D1">
            <w:pPr>
              <w:pStyle w:val="TAC"/>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1E11017" w14:textId="1239C1FF"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252CB7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9F5265" w14:textId="4F9D9FA2" w:rsidR="0058615D" w:rsidRPr="004718F5" w:rsidRDefault="0058615D" w:rsidP="000422D1">
            <w:pPr>
              <w:pStyle w:val="TAC"/>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128CC26" w14:textId="4A73A2A6"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1.1,</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109E34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83DB75" w14:textId="2A3F6F04" w:rsidR="0058615D" w:rsidRPr="004718F5" w:rsidRDefault="0058615D" w:rsidP="000422D1">
            <w:pPr>
              <w:pStyle w:val="TAC"/>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86DB77" w14:textId="07A4B551"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4.4.1-1</w:t>
            </w:r>
          </w:p>
        </w:tc>
      </w:tr>
      <w:tr w:rsidR="0058615D" w:rsidRPr="004718F5" w14:paraId="00B1B2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4D3AE5" w14:textId="483FA6D7" w:rsidR="0058615D" w:rsidRPr="004718F5" w:rsidRDefault="0058615D" w:rsidP="000422D1">
            <w:pPr>
              <w:pStyle w:val="TAC"/>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D9371C" w14:textId="77777777" w:rsidR="0058615D" w:rsidRPr="004718F5" w:rsidRDefault="0058615D" w:rsidP="000422D1">
            <w:pPr>
              <w:pStyle w:val="TAC"/>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12417CC" w14:textId="3E2BCC91" w:rsidR="0058615D" w:rsidRPr="004718F5" w:rsidRDefault="0058615D" w:rsidP="000422D1">
            <w:pPr>
              <w:pStyle w:val="TAC"/>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58615D" w:rsidRPr="004718F5" w14:paraId="50D693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24ECBD" w14:textId="548ED2CF" w:rsidR="0058615D" w:rsidRPr="004718F5" w:rsidRDefault="0058615D" w:rsidP="000422D1">
            <w:pPr>
              <w:pStyle w:val="TAC"/>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F9AE414" w14:textId="04196A35" w:rsidR="0058615D" w:rsidRPr="004718F5" w:rsidRDefault="0058615D" w:rsidP="000422D1">
            <w:pPr>
              <w:pStyle w:val="TAC"/>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42CBB45" w14:textId="77777777" w:rsidR="0058615D" w:rsidRPr="004718F5" w:rsidRDefault="0058615D" w:rsidP="000422D1">
            <w:pPr>
              <w:pStyle w:val="TAC"/>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18FE09" w14:textId="7FCAF68E" w:rsidR="0058615D" w:rsidRPr="004718F5" w:rsidRDefault="0058615D" w:rsidP="000422D1">
            <w:pPr>
              <w:pStyle w:val="TAC"/>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6618601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E1EB73"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0127F7B" w14:textId="1255CE3F" w:rsidR="0058615D" w:rsidRPr="004718F5" w:rsidRDefault="0058615D" w:rsidP="000422D1">
            <w:pPr>
              <w:pStyle w:val="TAC"/>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0B17052" w14:textId="77777777" w:rsidR="0058615D" w:rsidRPr="004718F5" w:rsidRDefault="0058615D" w:rsidP="000422D1">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2EBD13"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E5172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2B1232" w14:textId="69A18A98" w:rsidR="0058615D" w:rsidRPr="004718F5" w:rsidRDefault="0058615D" w:rsidP="000422D1">
            <w:pPr>
              <w:pStyle w:val="TAC"/>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65D8B7" w14:textId="549B8E01" w:rsidR="0058615D" w:rsidRPr="004718F5" w:rsidRDefault="000422D1" w:rsidP="000422D1">
            <w:pPr>
              <w:pStyle w:val="TAC"/>
              <w:keepNext w:val="0"/>
              <w:keepLines w:val="0"/>
            </w:pPr>
            <w:r w:rsidRPr="004718F5">
              <w:t xml:space="preserve"> </w:t>
            </w:r>
            <w:r w:rsidR="0058615D" w:rsidRPr="004718F5">
              <w:t>For</w:t>
            </w:r>
            <w:r w:rsidRPr="004718F5">
              <w:t xml:space="preserve"> </w:t>
            </w:r>
            <w:r w:rsidR="0058615D" w:rsidRPr="004718F5">
              <w:t>4Rx</w:t>
            </w:r>
            <w:r w:rsidRPr="004718F5">
              <w:t xml:space="preserve"> </w:t>
            </w:r>
            <w:r w:rsidR="0058615D" w:rsidRPr="004718F5">
              <w:t>capable</w:t>
            </w:r>
            <w:r w:rsidRPr="004718F5">
              <w:t xml:space="preserve"> </w:t>
            </w:r>
            <w:r w:rsidR="0058615D" w:rsidRPr="004718F5">
              <w:t>UEs</w:t>
            </w:r>
            <w:r w:rsidRPr="004718F5">
              <w:t xml:space="preserve"> </w:t>
            </w:r>
            <w:r w:rsidR="0058615D" w:rsidRPr="004718F5">
              <w:t>without</w:t>
            </w:r>
            <w:r w:rsidRPr="004718F5">
              <w:t xml:space="preserve"> </w:t>
            </w:r>
            <w:r w:rsidR="0058615D" w:rsidRPr="004718F5">
              <w:t>any</w:t>
            </w:r>
            <w:r w:rsidRPr="004718F5">
              <w:t xml:space="preserve"> </w:t>
            </w:r>
            <w:r w:rsidR="0058615D" w:rsidRPr="004718F5">
              <w:t>2</w:t>
            </w:r>
            <w:r w:rsidRPr="004718F5">
              <w:t xml:space="preserve"> </w:t>
            </w:r>
            <w:r w:rsidR="0058615D" w:rsidRPr="004718F5">
              <w:t>Rx</w:t>
            </w:r>
            <w:r w:rsidRPr="004718F5">
              <w:t xml:space="preserve"> </w:t>
            </w:r>
            <w:r w:rsidR="0058615D" w:rsidRPr="004718F5">
              <w:t>RF</w:t>
            </w:r>
            <w:r w:rsidRPr="004718F5">
              <w:t xml:space="preserve"> </w:t>
            </w:r>
            <w:r w:rsidR="0058615D" w:rsidRPr="004718F5">
              <w:t>bands</w:t>
            </w:r>
            <w:r w:rsidRPr="004718F5">
              <w:t xml:space="preserve"> </w:t>
            </w:r>
            <w:r w:rsidR="0058615D" w:rsidRPr="004718F5">
              <w:t>use</w:t>
            </w:r>
            <w:r w:rsidRPr="004718F5">
              <w:t xml:space="preserve"> </w:t>
            </w:r>
            <w:r w:rsidR="0058615D" w:rsidRPr="004718F5">
              <w:t>A.3.2.5.2</w:t>
            </w:r>
            <w:r w:rsidRPr="004718F5">
              <w:t xml:space="preserve"> </w:t>
            </w:r>
            <w:r w:rsidR="0058615D" w:rsidRPr="004718F5">
              <w:t>for</w:t>
            </w:r>
            <w:r w:rsidRPr="004718F5">
              <w:t xml:space="preserve"> </w:t>
            </w:r>
            <w:r w:rsidR="0058615D" w:rsidRPr="004718F5">
              <w:t>DUT</w:t>
            </w:r>
            <w:r w:rsidRPr="004718F5">
              <w:t xml:space="preserve"> </w:t>
            </w:r>
            <w:r w:rsidR="0058615D" w:rsidRPr="004718F5">
              <w:t>part</w:t>
            </w:r>
            <w:r w:rsidRPr="004718F5">
              <w:t xml:space="preserve"> </w:t>
            </w:r>
            <w:r w:rsidR="0058615D" w:rsidRPr="004718F5">
              <w:t>and</w:t>
            </w:r>
            <w:r w:rsidRPr="004718F5">
              <w:t xml:space="preserve"> </w:t>
            </w:r>
            <w:r w:rsidR="0058615D" w:rsidRPr="004718F5">
              <w:t>A.3.1.7.4</w:t>
            </w:r>
            <w:r w:rsidRPr="004718F5">
              <w:t xml:space="preserve"> </w:t>
            </w:r>
            <w:r w:rsidR="0058615D" w:rsidRPr="004718F5">
              <w:t>for</w:t>
            </w:r>
            <w:r w:rsidRPr="004718F5">
              <w:t xml:space="preserve"> </w:t>
            </w:r>
            <w:r w:rsidR="0058615D" w:rsidRPr="004718F5">
              <w:t>TE</w:t>
            </w:r>
            <w:r w:rsidRPr="004718F5">
              <w:t xml:space="preserve"> </w:t>
            </w:r>
            <w:r w:rsidR="0058615D" w:rsidRPr="004718F5">
              <w:t>Part</w:t>
            </w:r>
          </w:p>
        </w:tc>
        <w:tc>
          <w:tcPr>
            <w:tcW w:w="3961" w:type="dxa"/>
            <w:tcBorders>
              <w:top w:val="single" w:sz="4" w:space="0" w:color="auto"/>
              <w:left w:val="single" w:sz="4" w:space="0" w:color="auto"/>
              <w:bottom w:val="single" w:sz="4" w:space="0" w:color="auto"/>
              <w:right w:val="single" w:sz="4" w:space="0" w:color="auto"/>
            </w:tcBorders>
          </w:tcPr>
          <w:p w14:paraId="2137A213" w14:textId="77777777" w:rsidR="0058615D" w:rsidRPr="004718F5" w:rsidRDefault="0058615D" w:rsidP="000422D1">
            <w:pPr>
              <w:pStyle w:val="TAC"/>
              <w:keepNext w:val="0"/>
              <w:keepLines w:val="0"/>
            </w:pPr>
          </w:p>
        </w:tc>
      </w:tr>
    </w:tbl>
    <w:p w14:paraId="4597947A" w14:textId="77777777" w:rsidR="0058615D" w:rsidRPr="004718F5" w:rsidRDefault="0058615D" w:rsidP="005966E0">
      <w:pPr>
        <w:rPr>
          <w:lang w:eastAsia="sv-SE"/>
        </w:rPr>
      </w:pPr>
    </w:p>
    <w:p w14:paraId="0CCC8389" w14:textId="2C8C3ADC" w:rsidR="0058615D" w:rsidRPr="004718F5" w:rsidRDefault="0058615D" w:rsidP="005966E0">
      <w:pPr>
        <w:pStyle w:val="TH"/>
      </w:pPr>
      <w:r w:rsidRPr="004718F5">
        <w:lastRenderedPageBreak/>
        <w:t xml:space="preserve">Table 4.5.1.4.4.1-3: </w:t>
      </w:r>
      <w:r w:rsidR="0060024C" w:rsidRPr="004718F5">
        <w:t>Void</w:t>
      </w:r>
    </w:p>
    <w:p w14:paraId="1ABAE0C4" w14:textId="77777777" w:rsidR="00FD7E0C" w:rsidRPr="004718F5" w:rsidRDefault="00FD7E0C" w:rsidP="00FD7E0C"/>
    <w:p w14:paraId="6F1A4C4A" w14:textId="682B6F6C" w:rsidR="0058615D" w:rsidRPr="004718F5" w:rsidRDefault="0058615D" w:rsidP="000422D1">
      <w:pPr>
        <w:pStyle w:val="B10"/>
      </w:pPr>
      <w:r w:rsidRPr="004718F5">
        <w:t>1.</w:t>
      </w:r>
      <w:r w:rsidR="005966E0" w:rsidRPr="004718F5">
        <w:tab/>
      </w:r>
      <w:r w:rsidRPr="004718F5">
        <w:t>Message contents are defined in clause 4.5.1.4.4.3.</w:t>
      </w:r>
    </w:p>
    <w:p w14:paraId="5EEDA5D2" w14:textId="37CE14D9" w:rsidR="0058615D" w:rsidRPr="004718F5" w:rsidRDefault="0058615D" w:rsidP="000422D1">
      <w:pPr>
        <w:pStyle w:val="B10"/>
      </w:pPr>
      <w:r w:rsidRPr="004718F5">
        <w:t>2.</w:t>
      </w:r>
      <w:r w:rsidR="005966E0" w:rsidRPr="004718F5">
        <w:tab/>
      </w:r>
      <w:r w:rsidRPr="004718F5">
        <w:t xml:space="preserve">The power levels and settings for Cell 1 are set according to </w:t>
      </w:r>
      <w:r w:rsidR="005966E0" w:rsidRPr="004718F5">
        <w:t xml:space="preserve">clause </w:t>
      </w:r>
      <w:r w:rsidRPr="004718F5">
        <w:t xml:space="preserve">A.6, Table A.6.1.1-1. Cell 2 is NR FR1 PSCell. The connection setup is done according to the settings in </w:t>
      </w:r>
      <w:r w:rsidR="007246A6" w:rsidRPr="004718F5">
        <w:t>clause C.</w:t>
      </w:r>
      <w:r w:rsidRPr="004718F5">
        <w:t xml:space="preserve">1.3, and the downlink signal levels as per </w:t>
      </w:r>
      <w:r w:rsidR="005966E0" w:rsidRPr="004718F5">
        <w:t xml:space="preserve">clause </w:t>
      </w:r>
      <w:r w:rsidRPr="004718F5">
        <w:t>C.1.2</w:t>
      </w:r>
      <w:r w:rsidR="005966E0" w:rsidRPr="004718F5">
        <w:t>.</w:t>
      </w:r>
    </w:p>
    <w:p w14:paraId="5DFF5BB4" w14:textId="0E4D86B0" w:rsidR="0058615D" w:rsidRPr="004718F5" w:rsidRDefault="0058615D" w:rsidP="000422D1">
      <w:pPr>
        <w:pStyle w:val="B10"/>
      </w:pPr>
      <w:r w:rsidRPr="004718F5">
        <w:t>3.</w:t>
      </w:r>
      <w:r w:rsidR="005966E0" w:rsidRPr="004718F5">
        <w:tab/>
      </w:r>
      <w:r w:rsidRPr="004718F5">
        <w:t>The general test parameters are given in Table 4.5.1.4.4.1-4 below.</w:t>
      </w:r>
    </w:p>
    <w:p w14:paraId="286DF03E" w14:textId="7802A032" w:rsidR="0058615D" w:rsidRPr="004718F5" w:rsidRDefault="0058615D" w:rsidP="000422D1">
      <w:pPr>
        <w:pStyle w:val="B10"/>
      </w:pPr>
      <w:r w:rsidRPr="004718F5">
        <w:t>4.</w:t>
      </w:r>
      <w:r w:rsidR="005966E0" w:rsidRPr="004718F5">
        <w:tab/>
      </w:r>
      <w:r w:rsidRPr="004718F5">
        <w:t xml:space="preserve">Downlink signals for NR cell are initially set up according to </w:t>
      </w:r>
      <w:r w:rsidR="005966E0" w:rsidRPr="004718F5">
        <w:t xml:space="preserve">clause </w:t>
      </w:r>
      <w:r w:rsidRPr="004718F5">
        <w:t>C.1.</w:t>
      </w:r>
    </w:p>
    <w:p w14:paraId="1CA64AED" w14:textId="77777777" w:rsidR="0058615D" w:rsidRPr="004718F5" w:rsidRDefault="0058615D" w:rsidP="000422D1">
      <w:pPr>
        <w:pStyle w:val="TH"/>
        <w:keepNext w:val="0"/>
        <w:keepLines w:val="0"/>
        <w:rPr>
          <w:vanish/>
        </w:rPr>
      </w:pPr>
      <w:r w:rsidRPr="004718F5">
        <w:t>Table 4.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70"/>
        <w:gridCol w:w="224"/>
        <w:gridCol w:w="377"/>
        <w:gridCol w:w="2021"/>
        <w:gridCol w:w="900"/>
        <w:gridCol w:w="3646"/>
      </w:tblGrid>
      <w:tr w:rsidR="0058615D" w:rsidRPr="004718F5" w14:paraId="1F069922" w14:textId="77777777" w:rsidTr="0060024C">
        <w:trPr>
          <w:tblHeader/>
          <w:jc w:val="center"/>
        </w:trPr>
        <w:tc>
          <w:tcPr>
            <w:tcW w:w="2565" w:type="pct"/>
            <w:gridSpan w:val="4"/>
            <w:vMerge w:val="restart"/>
            <w:tcBorders>
              <w:top w:val="single" w:sz="4" w:space="0" w:color="auto"/>
              <w:left w:val="single" w:sz="4" w:space="0" w:color="auto"/>
              <w:bottom w:val="single" w:sz="4" w:space="0" w:color="auto"/>
              <w:right w:val="single" w:sz="4" w:space="0" w:color="auto"/>
            </w:tcBorders>
            <w:hideMark/>
          </w:tcPr>
          <w:p w14:paraId="329515C1" w14:textId="77777777" w:rsidR="0058615D" w:rsidRPr="004718F5" w:rsidRDefault="0058615D" w:rsidP="000422D1">
            <w:pPr>
              <w:pStyle w:val="TAH"/>
              <w:keepNext w:val="0"/>
              <w:keepLines w:val="0"/>
            </w:pPr>
            <w:r w:rsidRPr="004718F5">
              <w:t>Parameter</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C7054AC" w14:textId="77777777" w:rsidR="0058615D" w:rsidRPr="004718F5" w:rsidRDefault="0058615D" w:rsidP="000422D1">
            <w:pPr>
              <w:pStyle w:val="TAH"/>
              <w:keepNext w:val="0"/>
              <w:keepLines w:val="0"/>
            </w:pPr>
            <w:r w:rsidRPr="004718F5">
              <w:t>Unit</w:t>
            </w:r>
          </w:p>
        </w:tc>
        <w:tc>
          <w:tcPr>
            <w:tcW w:w="1952" w:type="pct"/>
            <w:tcBorders>
              <w:top w:val="single" w:sz="4" w:space="0" w:color="auto"/>
              <w:left w:val="single" w:sz="4" w:space="0" w:color="auto"/>
              <w:bottom w:val="single" w:sz="4" w:space="0" w:color="auto"/>
              <w:right w:val="single" w:sz="4" w:space="0" w:color="auto"/>
            </w:tcBorders>
            <w:hideMark/>
          </w:tcPr>
          <w:p w14:paraId="1C6D0FDF" w14:textId="77777777" w:rsidR="0058615D" w:rsidRPr="004718F5" w:rsidRDefault="0058615D" w:rsidP="000422D1">
            <w:pPr>
              <w:pStyle w:val="TAH"/>
              <w:keepNext w:val="0"/>
              <w:keepLines w:val="0"/>
            </w:pPr>
            <w:r w:rsidRPr="004718F5">
              <w:t>Value</w:t>
            </w:r>
          </w:p>
        </w:tc>
      </w:tr>
      <w:tr w:rsidR="0058615D" w:rsidRPr="004718F5" w14:paraId="63703089" w14:textId="77777777" w:rsidTr="0060024C">
        <w:trPr>
          <w:tblHeader/>
          <w:jc w:val="center"/>
        </w:trPr>
        <w:tc>
          <w:tcPr>
            <w:tcW w:w="2565" w:type="pct"/>
            <w:gridSpan w:val="4"/>
            <w:vMerge/>
            <w:tcBorders>
              <w:top w:val="single" w:sz="4" w:space="0" w:color="auto"/>
              <w:left w:val="single" w:sz="4" w:space="0" w:color="auto"/>
              <w:bottom w:val="single" w:sz="4" w:space="0" w:color="auto"/>
              <w:right w:val="single" w:sz="4" w:space="0" w:color="auto"/>
            </w:tcBorders>
            <w:vAlign w:val="center"/>
            <w:hideMark/>
          </w:tcPr>
          <w:p w14:paraId="5B2D6CE4" w14:textId="77777777" w:rsidR="0058615D" w:rsidRPr="004718F5" w:rsidRDefault="0058615D" w:rsidP="000422D1">
            <w:pPr>
              <w:overflowPunct/>
              <w:autoSpaceDE/>
              <w:autoSpaceDN/>
              <w:adjustRightInd/>
              <w:spacing w:after="0"/>
              <w:rPr>
                <w:rFonts w:ascii="Arial" w:hAnsi="Arial"/>
                <w:b/>
                <w:sz w:val="18"/>
              </w:rPr>
            </w:pP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78B741DD" w14:textId="77777777" w:rsidR="0058615D" w:rsidRPr="004718F5" w:rsidRDefault="0058615D" w:rsidP="000422D1">
            <w:pPr>
              <w:overflowPunct/>
              <w:autoSpaceDE/>
              <w:autoSpaceDN/>
              <w:adjustRightInd/>
              <w:spacing w:after="0"/>
              <w:rPr>
                <w:rFonts w:ascii="Arial" w:hAnsi="Arial"/>
                <w:b/>
                <w:sz w:val="18"/>
              </w:rPr>
            </w:pPr>
          </w:p>
        </w:tc>
        <w:tc>
          <w:tcPr>
            <w:tcW w:w="1952" w:type="pct"/>
            <w:tcBorders>
              <w:top w:val="single" w:sz="4" w:space="0" w:color="auto"/>
              <w:left w:val="single" w:sz="4" w:space="0" w:color="auto"/>
              <w:bottom w:val="single" w:sz="4" w:space="0" w:color="auto"/>
              <w:right w:val="single" w:sz="4" w:space="0" w:color="auto"/>
            </w:tcBorders>
            <w:hideMark/>
          </w:tcPr>
          <w:p w14:paraId="2966AFBA" w14:textId="5BA14F8A" w:rsidR="0058615D" w:rsidRPr="004718F5" w:rsidRDefault="0058615D" w:rsidP="000422D1">
            <w:pPr>
              <w:pStyle w:val="TAH"/>
              <w:keepNext w:val="0"/>
              <w:keepLines w:val="0"/>
            </w:pPr>
            <w:r w:rsidRPr="004718F5">
              <w:t>Test</w:t>
            </w:r>
            <w:r w:rsidR="000422D1" w:rsidRPr="004718F5">
              <w:t xml:space="preserve"> </w:t>
            </w:r>
            <w:r w:rsidRPr="004718F5">
              <w:t>1</w:t>
            </w:r>
          </w:p>
        </w:tc>
      </w:tr>
      <w:tr w:rsidR="0058615D" w:rsidRPr="004718F5" w14:paraId="75A7FA2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202D9ED" w14:textId="323B8C67" w:rsidR="0058615D" w:rsidRPr="004718F5" w:rsidRDefault="0058615D" w:rsidP="000422D1">
            <w:pPr>
              <w:pStyle w:val="TAL"/>
              <w:keepNext w:val="0"/>
              <w:keepLines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482" w:type="pct"/>
            <w:tcBorders>
              <w:top w:val="single" w:sz="4" w:space="0" w:color="auto"/>
              <w:left w:val="single" w:sz="4" w:space="0" w:color="auto"/>
              <w:bottom w:val="single" w:sz="4" w:space="0" w:color="auto"/>
              <w:right w:val="single" w:sz="4" w:space="0" w:color="auto"/>
            </w:tcBorders>
          </w:tcPr>
          <w:p w14:paraId="226F30FE"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EB73639" w14:textId="00FCF5EA" w:rsidR="0058615D" w:rsidRPr="004718F5" w:rsidRDefault="0058615D" w:rsidP="000422D1">
            <w:pPr>
              <w:pStyle w:val="TAC"/>
              <w:keepNext w:val="0"/>
              <w:keepLines w:val="0"/>
            </w:pPr>
            <w:r w:rsidRPr="004718F5">
              <w:t>Cell</w:t>
            </w:r>
            <w:r w:rsidR="000422D1" w:rsidRPr="004718F5">
              <w:t xml:space="preserve"> </w:t>
            </w:r>
            <w:r w:rsidRPr="004718F5">
              <w:t>1</w:t>
            </w:r>
          </w:p>
        </w:tc>
      </w:tr>
      <w:tr w:rsidR="0058615D" w:rsidRPr="004718F5" w14:paraId="7533517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8349504" w14:textId="5DBFF7E9" w:rsidR="0058615D" w:rsidRPr="004718F5" w:rsidRDefault="0058615D" w:rsidP="000422D1">
            <w:pPr>
              <w:pStyle w:val="TAL"/>
              <w:keepNext w:val="0"/>
              <w:keepLines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482" w:type="pct"/>
            <w:tcBorders>
              <w:top w:val="single" w:sz="4" w:space="0" w:color="auto"/>
              <w:left w:val="single" w:sz="4" w:space="0" w:color="auto"/>
              <w:bottom w:val="single" w:sz="4" w:space="0" w:color="auto"/>
              <w:right w:val="single" w:sz="4" w:space="0" w:color="auto"/>
            </w:tcBorders>
          </w:tcPr>
          <w:p w14:paraId="24459531"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C79515E" w14:textId="77777777" w:rsidR="0058615D" w:rsidRPr="004718F5" w:rsidRDefault="0058615D" w:rsidP="000422D1">
            <w:pPr>
              <w:pStyle w:val="TAC"/>
              <w:keepNext w:val="0"/>
              <w:keepLines w:val="0"/>
            </w:pPr>
            <w:r w:rsidRPr="004718F5">
              <w:t>1</w:t>
            </w:r>
          </w:p>
        </w:tc>
      </w:tr>
      <w:tr w:rsidR="0058615D" w:rsidRPr="004718F5" w14:paraId="530B756C"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CC87B7F" w14:textId="347F7D5C" w:rsidR="0058615D" w:rsidRPr="004718F5" w:rsidRDefault="0058615D" w:rsidP="000422D1">
            <w:pPr>
              <w:pStyle w:val="TAL"/>
              <w:keepNext w:val="0"/>
              <w:keepLines w:val="0"/>
            </w:pPr>
            <w:r w:rsidRPr="004718F5">
              <w:t>Active</w:t>
            </w:r>
            <w:r w:rsidR="000422D1" w:rsidRPr="004718F5">
              <w:t xml:space="preserve"> </w:t>
            </w:r>
            <w:r w:rsidRPr="004718F5">
              <w:t>PSCell</w:t>
            </w:r>
          </w:p>
        </w:tc>
        <w:tc>
          <w:tcPr>
            <w:tcW w:w="482" w:type="pct"/>
            <w:tcBorders>
              <w:top w:val="single" w:sz="4" w:space="0" w:color="auto"/>
              <w:left w:val="single" w:sz="4" w:space="0" w:color="auto"/>
              <w:bottom w:val="single" w:sz="4" w:space="0" w:color="auto"/>
              <w:right w:val="single" w:sz="4" w:space="0" w:color="auto"/>
            </w:tcBorders>
          </w:tcPr>
          <w:p w14:paraId="4236A55B"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727551" w14:textId="032A0E93" w:rsidR="0058615D" w:rsidRPr="004718F5" w:rsidRDefault="0058615D" w:rsidP="000422D1">
            <w:pPr>
              <w:pStyle w:val="TAC"/>
              <w:keepNext w:val="0"/>
              <w:keepLines w:val="0"/>
            </w:pPr>
            <w:r w:rsidRPr="004718F5">
              <w:t>Cell</w:t>
            </w:r>
            <w:r w:rsidR="000422D1" w:rsidRPr="004718F5">
              <w:t xml:space="preserve"> </w:t>
            </w:r>
            <w:r w:rsidRPr="004718F5">
              <w:t>2</w:t>
            </w:r>
          </w:p>
        </w:tc>
      </w:tr>
      <w:tr w:rsidR="0058615D" w:rsidRPr="004718F5" w14:paraId="48E35A8B"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9A497A2" w14:textId="4F130F80" w:rsidR="0058615D" w:rsidRPr="004718F5" w:rsidRDefault="0058615D"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482" w:type="pct"/>
            <w:tcBorders>
              <w:top w:val="single" w:sz="4" w:space="0" w:color="auto"/>
              <w:left w:val="single" w:sz="4" w:space="0" w:color="auto"/>
              <w:bottom w:val="single" w:sz="4" w:space="0" w:color="auto"/>
              <w:right w:val="single" w:sz="4" w:space="0" w:color="auto"/>
            </w:tcBorders>
          </w:tcPr>
          <w:p w14:paraId="3A5A152B"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CEADB14" w14:textId="77777777" w:rsidR="0058615D" w:rsidRPr="004718F5" w:rsidRDefault="0058615D" w:rsidP="000422D1">
            <w:pPr>
              <w:pStyle w:val="TAC"/>
              <w:keepNext w:val="0"/>
              <w:keepLines w:val="0"/>
            </w:pPr>
            <w:r w:rsidRPr="004718F5">
              <w:t>2</w:t>
            </w:r>
          </w:p>
        </w:tc>
      </w:tr>
      <w:tr w:rsidR="0058615D" w:rsidRPr="004718F5" w14:paraId="4563DBEF"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5155CE3" w14:textId="0EA3598B" w:rsidR="0058615D" w:rsidRPr="004718F5" w:rsidRDefault="0058615D" w:rsidP="000422D1">
            <w:pPr>
              <w:pStyle w:val="TAL"/>
              <w:keepNext w:val="0"/>
              <w:keepLines w:val="0"/>
            </w:pPr>
            <w:r w:rsidRPr="004718F5">
              <w:t>Duplex</w:t>
            </w:r>
            <w:r w:rsidR="000422D1" w:rsidRPr="004718F5">
              <w:t xml:space="preserve"> </w:t>
            </w:r>
            <w:r w:rsidRPr="004718F5">
              <w:t>mode</w:t>
            </w:r>
          </w:p>
        </w:tc>
        <w:tc>
          <w:tcPr>
            <w:tcW w:w="1082" w:type="pct"/>
            <w:tcBorders>
              <w:top w:val="single" w:sz="4" w:space="0" w:color="auto"/>
              <w:left w:val="single" w:sz="4" w:space="0" w:color="auto"/>
              <w:bottom w:val="single" w:sz="4" w:space="0" w:color="auto"/>
              <w:right w:val="single" w:sz="4" w:space="0" w:color="auto"/>
            </w:tcBorders>
            <w:hideMark/>
          </w:tcPr>
          <w:p w14:paraId="2F995ADD" w14:textId="632F31A9"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293FA76E"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06E3F5" w14:textId="77777777" w:rsidR="0058615D" w:rsidRPr="004718F5" w:rsidRDefault="0058615D" w:rsidP="000422D1">
            <w:pPr>
              <w:pStyle w:val="TAC"/>
              <w:keepNext w:val="0"/>
              <w:keepLines w:val="0"/>
            </w:pPr>
            <w:r w:rsidRPr="004718F5">
              <w:t>FDD</w:t>
            </w:r>
          </w:p>
        </w:tc>
      </w:tr>
      <w:tr w:rsidR="0058615D" w:rsidRPr="004718F5" w14:paraId="0374B0CE"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22F946ED"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22C98A" w14:textId="783AA04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619A8BFF"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0F99FD0" w14:textId="77777777" w:rsidR="0058615D" w:rsidRPr="004718F5" w:rsidRDefault="0058615D" w:rsidP="000422D1">
            <w:pPr>
              <w:pStyle w:val="TAC"/>
              <w:keepNext w:val="0"/>
              <w:keepLines w:val="0"/>
            </w:pPr>
            <w:r w:rsidRPr="004718F5">
              <w:t>TDD</w:t>
            </w:r>
          </w:p>
        </w:tc>
      </w:tr>
      <w:tr w:rsidR="0058615D" w:rsidRPr="004718F5" w14:paraId="5832EB1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2EAF71D4" w14:textId="77777777" w:rsidR="0058615D" w:rsidRPr="004718F5" w:rsidRDefault="0058615D" w:rsidP="000422D1">
            <w:pPr>
              <w:pStyle w:val="TAL"/>
              <w:keepNext w:val="0"/>
              <w:keepLines w:val="0"/>
            </w:pPr>
            <w:r w:rsidRPr="004718F5">
              <w:rPr>
                <w:rFonts w:cs="Arial"/>
                <w:szCs w:val="16"/>
              </w:rPr>
              <w:t>BW</w:t>
            </w:r>
            <w:r w:rsidRPr="004718F5">
              <w:rPr>
                <w:rFonts w:cs="Arial"/>
                <w:szCs w:val="16"/>
                <w:vertAlign w:val="subscript"/>
              </w:rPr>
              <w:t>channel</w:t>
            </w:r>
          </w:p>
        </w:tc>
        <w:tc>
          <w:tcPr>
            <w:tcW w:w="1082" w:type="pct"/>
            <w:tcBorders>
              <w:top w:val="single" w:sz="4" w:space="0" w:color="auto"/>
              <w:left w:val="single" w:sz="4" w:space="0" w:color="auto"/>
              <w:bottom w:val="single" w:sz="4" w:space="0" w:color="auto"/>
              <w:right w:val="single" w:sz="4" w:space="0" w:color="auto"/>
            </w:tcBorders>
            <w:hideMark/>
          </w:tcPr>
          <w:p w14:paraId="1BAEB0AF" w14:textId="1AD57E9F"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7BCFBE3" w14:textId="77777777" w:rsidR="0058615D" w:rsidRPr="004718F5" w:rsidRDefault="0058615D" w:rsidP="000422D1">
            <w:pPr>
              <w:pStyle w:val="TAC"/>
              <w:keepNext w:val="0"/>
              <w:keepLines w:val="0"/>
            </w:pPr>
            <w:r w:rsidRPr="004718F5">
              <w:rPr>
                <w:rFonts w:cs="Arial"/>
              </w:rPr>
              <w:t>MHz</w:t>
            </w:r>
          </w:p>
        </w:tc>
        <w:tc>
          <w:tcPr>
            <w:tcW w:w="1952" w:type="pct"/>
            <w:tcBorders>
              <w:top w:val="single" w:sz="4" w:space="0" w:color="auto"/>
              <w:left w:val="single" w:sz="4" w:space="0" w:color="auto"/>
              <w:bottom w:val="single" w:sz="4" w:space="0" w:color="auto"/>
              <w:right w:val="single" w:sz="4" w:space="0" w:color="auto"/>
            </w:tcBorders>
            <w:vAlign w:val="center"/>
            <w:hideMark/>
          </w:tcPr>
          <w:p w14:paraId="4817E82D" w14:textId="4C4D5391"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1B28340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471A055"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620A198" w14:textId="3E467D11"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2CE3E6FD" w14:textId="77777777" w:rsidR="0058615D" w:rsidRPr="004718F5"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3E21362D" w14:textId="6C49BB01" w:rsidR="0058615D" w:rsidRPr="004718F5" w:rsidRDefault="0058615D" w:rsidP="000422D1">
            <w:pPr>
              <w:pStyle w:val="TAC"/>
              <w:keepNext w:val="0"/>
              <w:keepLines w:val="0"/>
            </w:pPr>
            <w:r w:rsidRPr="004718F5">
              <w:rPr>
                <w:rFonts w:cs="Arial"/>
                <w:szCs w:val="16"/>
              </w:rPr>
              <w:t>1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52</w:t>
            </w:r>
          </w:p>
        </w:tc>
      </w:tr>
      <w:tr w:rsidR="0058615D" w:rsidRPr="004718F5" w14:paraId="5A6BCB2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706044DB"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83E89BC" w14:textId="40721D44"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5236B4A8" w14:textId="77777777" w:rsidR="0058615D" w:rsidRPr="004718F5"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7BD7630" w14:textId="303849ED" w:rsidR="0058615D" w:rsidRPr="004718F5" w:rsidRDefault="0058615D" w:rsidP="000422D1">
            <w:pPr>
              <w:pStyle w:val="TAC"/>
              <w:keepNext w:val="0"/>
              <w:keepLines w:val="0"/>
            </w:pPr>
            <w:r w:rsidRPr="004718F5">
              <w:rPr>
                <w:rFonts w:cs="Arial"/>
                <w:szCs w:val="16"/>
              </w:rPr>
              <w:t>40:</w:t>
            </w:r>
            <w:r w:rsidR="000422D1" w:rsidRPr="004718F5">
              <w:rPr>
                <w:rFonts w:cs="Arial"/>
                <w:szCs w:val="16"/>
              </w:rPr>
              <w:t xml:space="preserve"> </w:t>
            </w:r>
            <w:r w:rsidRPr="004718F5">
              <w:rPr>
                <w:rFonts w:cs="Arial"/>
                <w:szCs w:val="16"/>
              </w:rPr>
              <w:t>N</w:t>
            </w:r>
            <w:r w:rsidRPr="004718F5">
              <w:rPr>
                <w:rFonts w:cs="Arial"/>
                <w:szCs w:val="16"/>
                <w:vertAlign w:val="subscript"/>
              </w:rPr>
              <w:t>RB,c</w:t>
            </w:r>
            <w:r w:rsidR="000422D1" w:rsidRPr="004718F5">
              <w:rPr>
                <w:rFonts w:cs="Arial"/>
                <w:szCs w:val="16"/>
              </w:rPr>
              <w:t xml:space="preserve"> </w:t>
            </w:r>
            <w:r w:rsidRPr="004718F5">
              <w:rPr>
                <w:rFonts w:cs="Arial"/>
                <w:szCs w:val="16"/>
              </w:rPr>
              <w:t>=</w:t>
            </w:r>
            <w:r w:rsidR="000422D1" w:rsidRPr="004718F5">
              <w:rPr>
                <w:rFonts w:cs="Arial"/>
                <w:szCs w:val="16"/>
              </w:rPr>
              <w:t xml:space="preserve"> </w:t>
            </w:r>
            <w:r w:rsidRPr="004718F5">
              <w:rPr>
                <w:rFonts w:cs="Arial"/>
                <w:szCs w:val="16"/>
              </w:rPr>
              <w:t>106</w:t>
            </w:r>
            <w:r w:rsidR="000422D1" w:rsidRPr="004718F5">
              <w:rPr>
                <w:rFonts w:cs="Arial"/>
                <w:szCs w:val="16"/>
              </w:rPr>
              <w:t xml:space="preserve"> </w:t>
            </w:r>
          </w:p>
        </w:tc>
      </w:tr>
      <w:tr w:rsidR="0058615D" w:rsidRPr="004718F5" w14:paraId="2586693D"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45D8E73" w14:textId="6A786C82" w:rsidR="0058615D" w:rsidRPr="004718F5" w:rsidRDefault="0058615D" w:rsidP="000422D1">
            <w:pPr>
              <w:pStyle w:val="TAL"/>
              <w:keepNext w:val="0"/>
              <w:keepLines w:val="0"/>
            </w:pPr>
            <w:r w:rsidRPr="004718F5">
              <w:rPr>
                <w:rFonts w:cs="Arial"/>
                <w:bCs/>
              </w:rPr>
              <w:t>D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442ED893" w14:textId="0A9A4E01" w:rsidR="0058615D" w:rsidRPr="004718F5" w:rsidRDefault="0058615D" w:rsidP="000422D1">
            <w:pPr>
              <w:pStyle w:val="TAL"/>
              <w:keepNext w:val="0"/>
              <w:keepLines w:val="0"/>
            </w:pPr>
            <w:r w:rsidRPr="004718F5">
              <w:t>Config</w:t>
            </w:r>
            <w:r w:rsidR="000422D1" w:rsidRPr="004718F5">
              <w:rPr>
                <w:rFonts w:ascii="Times New Roman" w:hAnsi="Times New Roma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Times New Roman" w:hAnsi="Times New Roman"/>
                <w:lang w:eastAsia="zh-TW"/>
              </w:rPr>
              <w:t xml:space="preserve"> </w:t>
            </w:r>
            <w:r w:rsidRPr="004718F5">
              <w:t>5,</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5437508C"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691A0032" w14:textId="77777777" w:rsidR="0058615D" w:rsidRPr="004718F5" w:rsidRDefault="0058615D" w:rsidP="000422D1">
            <w:pPr>
              <w:pStyle w:val="TAC"/>
              <w:keepNext w:val="0"/>
              <w:keepLines w:val="0"/>
            </w:pPr>
            <w:r w:rsidRPr="004718F5">
              <w:rPr>
                <w:rFonts w:cs="Arial"/>
                <w:szCs w:val="16"/>
              </w:rPr>
              <w:t>DLBWP.0.1</w:t>
            </w:r>
          </w:p>
        </w:tc>
      </w:tr>
      <w:tr w:rsidR="0058615D" w:rsidRPr="004718F5" w14:paraId="60EA466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3080124B" w14:textId="16B49DB4" w:rsidR="0058615D" w:rsidRPr="004718F5" w:rsidRDefault="0058615D" w:rsidP="000422D1">
            <w:pPr>
              <w:pStyle w:val="TAL"/>
              <w:keepNext w:val="0"/>
              <w:keepLines w:val="0"/>
            </w:pPr>
            <w:r w:rsidRPr="004718F5">
              <w:rPr>
                <w:rFonts w:cs="Arial"/>
                <w:bCs/>
              </w:rPr>
              <w:t>D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3C4A8583" w14:textId="6E36DC73" w:rsidR="0058615D" w:rsidRPr="004718F5" w:rsidRDefault="0058615D" w:rsidP="000422D1">
            <w:pPr>
              <w:pStyle w:val="TAL"/>
              <w:keepNext w:val="0"/>
              <w:keepLines w:val="0"/>
            </w:pPr>
            <w:r w:rsidRPr="004718F5">
              <w:t>Config</w:t>
            </w:r>
            <w:r w:rsidR="000422D1" w:rsidRPr="004718F5">
              <w:rPr>
                <w:rFonts w:ascii="Times New Roman" w:hAnsi="Times New Roma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Times New Roman" w:hAnsi="Times New Roman"/>
                <w:lang w:eastAsia="zh-TW"/>
              </w:rPr>
              <w:t xml:space="preserve"> </w:t>
            </w:r>
            <w:r w:rsidRPr="004718F5">
              <w:t>5,</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11F0CA42"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5D8C0D62" w14:textId="77777777" w:rsidR="0058615D" w:rsidRPr="004718F5" w:rsidRDefault="0058615D" w:rsidP="000422D1">
            <w:pPr>
              <w:pStyle w:val="TAC"/>
              <w:keepNext w:val="0"/>
              <w:keepLines w:val="0"/>
            </w:pPr>
            <w:r w:rsidRPr="004718F5">
              <w:rPr>
                <w:rFonts w:cs="Arial"/>
                <w:szCs w:val="16"/>
              </w:rPr>
              <w:t>DLBWP.1.1</w:t>
            </w:r>
          </w:p>
        </w:tc>
      </w:tr>
      <w:tr w:rsidR="0058615D" w:rsidRPr="004718F5" w14:paraId="76032D9A"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169C13DF" w14:textId="7370BE7B" w:rsidR="0058615D" w:rsidRPr="004718F5" w:rsidRDefault="0058615D" w:rsidP="000422D1">
            <w:pPr>
              <w:pStyle w:val="TAL"/>
              <w:keepNext w:val="0"/>
              <w:keepLines w:val="0"/>
              <w:rPr>
                <w:rFonts w:cs="Arial"/>
                <w:bCs/>
              </w:rPr>
            </w:pPr>
            <w:r w:rsidRPr="004718F5">
              <w:rPr>
                <w:rFonts w:cs="Arial"/>
                <w:bCs/>
              </w:rPr>
              <w:t>UL</w:t>
            </w:r>
            <w:r w:rsidR="000422D1" w:rsidRPr="004718F5">
              <w:rPr>
                <w:rFonts w:cs="Arial"/>
                <w:bCs/>
              </w:rPr>
              <w:t xml:space="preserve"> </w:t>
            </w: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7CB310CC" w14:textId="5614B978" w:rsidR="0058615D" w:rsidRPr="004718F5" w:rsidRDefault="0058615D" w:rsidP="000422D1">
            <w:pPr>
              <w:pStyle w:val="TAL"/>
              <w:keepNext w:val="0"/>
              <w:keepLines w:val="0"/>
            </w:pPr>
            <w:r w:rsidRPr="004718F5">
              <w:t>Config</w:t>
            </w:r>
            <w:r w:rsidR="000422D1" w:rsidRPr="004718F5">
              <w:rPr>
                <w:rFonts w:ascii="Times New Roman" w:hAnsi="Times New Roma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Times New Roman" w:hAnsi="Times New Roman"/>
                <w:lang w:eastAsia="zh-TW"/>
              </w:rPr>
              <w:t xml:space="preserve"> </w:t>
            </w:r>
            <w:r w:rsidRPr="004718F5">
              <w:t>5,</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7C986A8D"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E3C9A94" w14:textId="77777777" w:rsidR="0058615D" w:rsidRPr="004718F5" w:rsidRDefault="0058615D" w:rsidP="000422D1">
            <w:pPr>
              <w:pStyle w:val="TAC"/>
              <w:keepNext w:val="0"/>
              <w:keepLines w:val="0"/>
              <w:rPr>
                <w:rFonts w:cs="Arial"/>
                <w:szCs w:val="16"/>
              </w:rPr>
            </w:pPr>
            <w:r w:rsidRPr="004718F5">
              <w:rPr>
                <w:rFonts w:cs="v3.7.0"/>
              </w:rPr>
              <w:t>ULBWP.0.1</w:t>
            </w:r>
          </w:p>
        </w:tc>
      </w:tr>
      <w:tr w:rsidR="0058615D" w:rsidRPr="004718F5" w14:paraId="0D31D00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2F9674D" w14:textId="3AE82B21" w:rsidR="0058615D" w:rsidRPr="004718F5" w:rsidRDefault="0058615D" w:rsidP="000422D1">
            <w:pPr>
              <w:pStyle w:val="TAL"/>
              <w:keepNext w:val="0"/>
              <w:keepLines w:val="0"/>
            </w:pPr>
            <w:r w:rsidRPr="004718F5">
              <w:rPr>
                <w:rFonts w:cs="Arial"/>
                <w:bCs/>
              </w:rPr>
              <w:t>UL</w:t>
            </w:r>
            <w:r w:rsidR="000422D1" w:rsidRPr="004718F5">
              <w:rPr>
                <w:rFonts w:cs="Arial"/>
                <w:bCs/>
              </w:rPr>
              <w:t xml:space="preserve"> </w:t>
            </w:r>
            <w:r w:rsidRPr="004718F5">
              <w:rPr>
                <w:rFonts w:cs="Arial"/>
                <w:bCs/>
              </w:rPr>
              <w:t>dedicated</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64FCE6A3" w14:textId="5FBBC12B" w:rsidR="0058615D" w:rsidRPr="004718F5" w:rsidRDefault="0058615D" w:rsidP="000422D1">
            <w:pPr>
              <w:pStyle w:val="TAL"/>
              <w:keepNext w:val="0"/>
              <w:keepLines w:val="0"/>
            </w:pPr>
            <w:r w:rsidRPr="004718F5">
              <w:t>Config</w:t>
            </w:r>
            <w:r w:rsidR="000422D1" w:rsidRPr="004718F5">
              <w:rPr>
                <w:rFonts w:ascii="Times New Roman" w:hAnsi="Times New Roman"/>
                <w:lang w:eastAsia="zh-TW"/>
              </w:rPr>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rPr>
                <w:rFonts w:ascii="Times New Roman" w:hAnsi="Times New Roman"/>
                <w:lang w:eastAsia="zh-TW"/>
              </w:rPr>
              <w:t xml:space="preserve"> </w:t>
            </w:r>
            <w:r w:rsidRPr="004718F5">
              <w:t>5,</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5528EA2F"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DACE74A" w14:textId="77777777" w:rsidR="0058615D" w:rsidRPr="004718F5" w:rsidRDefault="0058615D" w:rsidP="000422D1">
            <w:pPr>
              <w:pStyle w:val="TAC"/>
              <w:keepNext w:val="0"/>
              <w:keepLines w:val="0"/>
            </w:pPr>
            <w:r w:rsidRPr="004718F5">
              <w:rPr>
                <w:rFonts w:cs="Arial"/>
                <w:szCs w:val="16"/>
              </w:rPr>
              <w:t>ULBWP.1.1</w:t>
            </w:r>
          </w:p>
        </w:tc>
      </w:tr>
      <w:tr w:rsidR="0058615D" w:rsidRPr="004718F5" w14:paraId="644D75DE"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4B06AE0E" w14:textId="180467B1" w:rsidR="0058615D" w:rsidRPr="004718F5" w:rsidRDefault="0058615D" w:rsidP="000422D1">
            <w:pPr>
              <w:pStyle w:val="TAL"/>
              <w:keepNext w:val="0"/>
              <w:keepLines w:val="0"/>
            </w:pPr>
            <w:r w:rsidRPr="004718F5">
              <w:t>TDD</w:t>
            </w:r>
            <w:r w:rsidR="000422D1" w:rsidRPr="004718F5">
              <w:t xml:space="preserve"> </w:t>
            </w:r>
            <w:r w:rsidRPr="004718F5">
              <w:t>Configuration</w:t>
            </w:r>
          </w:p>
        </w:tc>
        <w:tc>
          <w:tcPr>
            <w:tcW w:w="1082" w:type="pct"/>
            <w:tcBorders>
              <w:top w:val="single" w:sz="4" w:space="0" w:color="auto"/>
              <w:left w:val="single" w:sz="4" w:space="0" w:color="auto"/>
              <w:bottom w:val="single" w:sz="4" w:space="0" w:color="auto"/>
              <w:right w:val="single" w:sz="4" w:space="0" w:color="auto"/>
            </w:tcBorders>
            <w:hideMark/>
          </w:tcPr>
          <w:p w14:paraId="5A501F2F" w14:textId="5A797439"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4EC92E95"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70CE22C" w14:textId="60E71BB3" w:rsidR="0058615D" w:rsidRPr="004718F5" w:rsidRDefault="0058615D" w:rsidP="000422D1">
            <w:pPr>
              <w:pStyle w:val="TAC"/>
              <w:keepNext w:val="0"/>
              <w:keepLines w:val="0"/>
            </w:pPr>
            <w:r w:rsidRPr="004718F5">
              <w:t>Not</w:t>
            </w:r>
            <w:r w:rsidR="000422D1" w:rsidRPr="004718F5">
              <w:t xml:space="preserve"> </w:t>
            </w:r>
            <w:r w:rsidRPr="004718F5">
              <w:t>Applicable</w:t>
            </w:r>
          </w:p>
        </w:tc>
      </w:tr>
      <w:tr w:rsidR="0058615D" w:rsidRPr="004718F5" w14:paraId="6B34C7C1"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AAFB538"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1C7EA95" w14:textId="060CA5E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3D7F0350"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CAEDBD8" w14:textId="77777777" w:rsidR="0058615D" w:rsidRPr="004718F5" w:rsidRDefault="0058615D" w:rsidP="000422D1">
            <w:pPr>
              <w:pStyle w:val="TAC"/>
              <w:keepNext w:val="0"/>
              <w:keepLines w:val="0"/>
            </w:pPr>
            <w:r w:rsidRPr="004718F5">
              <w:t>TDDConf.1.1</w:t>
            </w:r>
          </w:p>
        </w:tc>
      </w:tr>
      <w:tr w:rsidR="0058615D" w:rsidRPr="004718F5" w14:paraId="18AE0E95"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62E03298"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01D83F" w14:textId="3B7453F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37D1B95C"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3C0DB69" w14:textId="77777777" w:rsidR="0058615D" w:rsidRPr="004718F5" w:rsidRDefault="0058615D" w:rsidP="000422D1">
            <w:pPr>
              <w:pStyle w:val="TAC"/>
              <w:keepNext w:val="0"/>
              <w:keepLines w:val="0"/>
            </w:pPr>
            <w:r w:rsidRPr="004718F5">
              <w:rPr>
                <w:rFonts w:cs="Arial"/>
              </w:rPr>
              <w:t>TDDConf.2.1</w:t>
            </w:r>
          </w:p>
        </w:tc>
      </w:tr>
      <w:tr w:rsidR="0058615D" w:rsidRPr="004718F5" w14:paraId="2997FD2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8722FE3" w14:textId="440E8F36" w:rsidR="0058615D" w:rsidRPr="004718F5" w:rsidRDefault="0060024C" w:rsidP="000422D1">
            <w:pPr>
              <w:pStyle w:val="TAL"/>
              <w:keepNext w:val="0"/>
              <w:keepLines w:val="0"/>
            </w:pPr>
            <w:r w:rsidRPr="004718F5">
              <w:t xml:space="preserve">RMSI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082" w:type="pct"/>
            <w:tcBorders>
              <w:top w:val="single" w:sz="4" w:space="0" w:color="auto"/>
              <w:left w:val="single" w:sz="4" w:space="0" w:color="auto"/>
              <w:bottom w:val="single" w:sz="4" w:space="0" w:color="auto"/>
              <w:right w:val="single" w:sz="4" w:space="0" w:color="auto"/>
            </w:tcBorders>
            <w:hideMark/>
          </w:tcPr>
          <w:p w14:paraId="7FA3F56C" w14:textId="5E13001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500B27E5"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706592D" w14:textId="21324566" w:rsidR="0058615D" w:rsidRPr="004718F5" w:rsidRDefault="0058615D" w:rsidP="000422D1">
            <w:pPr>
              <w:pStyle w:val="TAC"/>
              <w:keepNext w:val="0"/>
              <w:keepLines w:val="0"/>
            </w:pPr>
            <w:r w:rsidRPr="004718F5">
              <w:t>CR.1.1</w:t>
            </w:r>
            <w:r w:rsidR="000422D1" w:rsidRPr="004718F5">
              <w:t xml:space="preserve"> </w:t>
            </w:r>
            <w:r w:rsidRPr="004718F5">
              <w:t>FDD</w:t>
            </w:r>
          </w:p>
        </w:tc>
      </w:tr>
      <w:tr w:rsidR="0058615D" w:rsidRPr="004718F5" w14:paraId="14E7758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46D76090"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FA05246" w14:textId="53E3E148"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548118BA"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9E747A" w14:textId="7325B8B7" w:rsidR="0058615D" w:rsidRPr="004718F5" w:rsidRDefault="0058615D" w:rsidP="000422D1">
            <w:pPr>
              <w:pStyle w:val="TAC"/>
              <w:keepNext w:val="0"/>
              <w:keepLines w:val="0"/>
            </w:pPr>
            <w:r w:rsidRPr="004718F5">
              <w:t>CR.1.1</w:t>
            </w:r>
            <w:r w:rsidR="000422D1" w:rsidRPr="004718F5">
              <w:t xml:space="preserve"> </w:t>
            </w:r>
            <w:r w:rsidRPr="004718F5">
              <w:t>TDD</w:t>
            </w:r>
          </w:p>
        </w:tc>
      </w:tr>
      <w:tr w:rsidR="0058615D" w:rsidRPr="004718F5" w14:paraId="6AF2093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E9412E9"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1A632D5" w14:textId="43579C8A"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3FF90C71"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05F1694" w14:textId="634E3E65" w:rsidR="0058615D" w:rsidRPr="004718F5" w:rsidRDefault="0058615D" w:rsidP="000422D1">
            <w:pPr>
              <w:pStyle w:val="TAC"/>
              <w:keepNext w:val="0"/>
              <w:keepLines w:val="0"/>
            </w:pPr>
            <w:r w:rsidRPr="004718F5">
              <w:t>CR.2.1</w:t>
            </w:r>
            <w:r w:rsidR="000422D1" w:rsidRPr="004718F5">
              <w:t xml:space="preserve"> </w:t>
            </w:r>
            <w:r w:rsidRPr="004718F5">
              <w:t>TDD</w:t>
            </w:r>
          </w:p>
        </w:tc>
      </w:tr>
      <w:tr w:rsidR="0060024C" w:rsidRPr="004718F5" w14:paraId="44B80331" w14:textId="77777777" w:rsidTr="0060024C">
        <w:tblPrEx>
          <w:tblCellMar>
            <w:left w:w="108" w:type="dxa"/>
          </w:tblCellMar>
        </w:tblPrEx>
        <w:trPr>
          <w:trHeight w:val="191"/>
          <w:jc w:val="center"/>
        </w:trPr>
        <w:tc>
          <w:tcPr>
            <w:tcW w:w="1484" w:type="pct"/>
            <w:gridSpan w:val="3"/>
            <w:vMerge w:val="restart"/>
            <w:shd w:val="clear" w:color="auto" w:fill="auto"/>
          </w:tcPr>
          <w:p w14:paraId="24E1C0A7" w14:textId="77777777" w:rsidR="0060024C" w:rsidRPr="004718F5" w:rsidRDefault="0060024C" w:rsidP="002A717D">
            <w:pPr>
              <w:pStyle w:val="TAL"/>
            </w:pPr>
            <w:r w:rsidRPr="004718F5">
              <w:t>Dedicated CORESET Reference Channel</w:t>
            </w:r>
          </w:p>
        </w:tc>
        <w:tc>
          <w:tcPr>
            <w:tcW w:w="1082" w:type="pct"/>
            <w:shd w:val="clear" w:color="auto" w:fill="auto"/>
          </w:tcPr>
          <w:p w14:paraId="03A884CA" w14:textId="77777777" w:rsidR="0060024C" w:rsidRPr="004718F5" w:rsidRDefault="0060024C" w:rsidP="002A717D">
            <w:pPr>
              <w:pStyle w:val="TAL"/>
            </w:pPr>
            <w:r w:rsidRPr="004718F5">
              <w:t>Config 1, 4</w:t>
            </w:r>
          </w:p>
        </w:tc>
        <w:tc>
          <w:tcPr>
            <w:tcW w:w="482" w:type="pct"/>
            <w:shd w:val="clear" w:color="auto" w:fill="auto"/>
          </w:tcPr>
          <w:p w14:paraId="72FADCBF" w14:textId="77777777" w:rsidR="0060024C" w:rsidRPr="004718F5" w:rsidRDefault="0060024C" w:rsidP="002A717D">
            <w:pPr>
              <w:pStyle w:val="TAC"/>
            </w:pPr>
          </w:p>
        </w:tc>
        <w:tc>
          <w:tcPr>
            <w:tcW w:w="1952" w:type="pct"/>
            <w:shd w:val="clear" w:color="auto" w:fill="auto"/>
          </w:tcPr>
          <w:p w14:paraId="1CF38167" w14:textId="77777777" w:rsidR="0060024C" w:rsidRPr="004718F5" w:rsidRDefault="0060024C" w:rsidP="002A717D">
            <w:pPr>
              <w:pStyle w:val="TAC"/>
            </w:pPr>
            <w:r w:rsidRPr="004718F5">
              <w:t>CCR.1.1 FDD</w:t>
            </w:r>
          </w:p>
        </w:tc>
      </w:tr>
      <w:tr w:rsidR="0060024C" w:rsidRPr="004718F5" w14:paraId="1FD987E5" w14:textId="77777777" w:rsidTr="0060024C">
        <w:tblPrEx>
          <w:tblCellMar>
            <w:left w:w="108" w:type="dxa"/>
          </w:tblCellMar>
        </w:tblPrEx>
        <w:trPr>
          <w:trHeight w:val="191"/>
          <w:jc w:val="center"/>
        </w:trPr>
        <w:tc>
          <w:tcPr>
            <w:tcW w:w="1484" w:type="pct"/>
            <w:gridSpan w:val="3"/>
            <w:vMerge/>
            <w:shd w:val="clear" w:color="auto" w:fill="auto"/>
          </w:tcPr>
          <w:p w14:paraId="625F402C" w14:textId="77777777" w:rsidR="0060024C" w:rsidRPr="004718F5" w:rsidRDefault="0060024C" w:rsidP="002A717D">
            <w:pPr>
              <w:pStyle w:val="TAL"/>
            </w:pPr>
          </w:p>
        </w:tc>
        <w:tc>
          <w:tcPr>
            <w:tcW w:w="1082" w:type="pct"/>
            <w:shd w:val="clear" w:color="auto" w:fill="auto"/>
          </w:tcPr>
          <w:p w14:paraId="7B2DBBDC" w14:textId="77777777" w:rsidR="0060024C" w:rsidRPr="004718F5" w:rsidRDefault="0060024C" w:rsidP="002A717D">
            <w:pPr>
              <w:pStyle w:val="TAL"/>
            </w:pPr>
            <w:r w:rsidRPr="004718F5">
              <w:t>Config 2, 5</w:t>
            </w:r>
          </w:p>
        </w:tc>
        <w:tc>
          <w:tcPr>
            <w:tcW w:w="482" w:type="pct"/>
            <w:shd w:val="clear" w:color="auto" w:fill="auto"/>
          </w:tcPr>
          <w:p w14:paraId="248CEBFF" w14:textId="77777777" w:rsidR="0060024C" w:rsidRPr="004718F5" w:rsidRDefault="0060024C" w:rsidP="002A717D">
            <w:pPr>
              <w:pStyle w:val="TAC"/>
            </w:pPr>
          </w:p>
        </w:tc>
        <w:tc>
          <w:tcPr>
            <w:tcW w:w="1952" w:type="pct"/>
            <w:shd w:val="clear" w:color="auto" w:fill="auto"/>
          </w:tcPr>
          <w:p w14:paraId="4D465FE4" w14:textId="77777777" w:rsidR="0060024C" w:rsidRPr="004718F5" w:rsidRDefault="0060024C" w:rsidP="002A717D">
            <w:pPr>
              <w:pStyle w:val="TAC"/>
            </w:pPr>
            <w:r w:rsidRPr="004718F5">
              <w:t>CCR.1.1 TDD</w:t>
            </w:r>
          </w:p>
        </w:tc>
      </w:tr>
      <w:tr w:rsidR="0060024C" w:rsidRPr="004718F5" w14:paraId="13CCEB09" w14:textId="77777777" w:rsidTr="0060024C">
        <w:tblPrEx>
          <w:tblCellMar>
            <w:left w:w="108" w:type="dxa"/>
          </w:tblCellMar>
        </w:tblPrEx>
        <w:trPr>
          <w:trHeight w:val="191"/>
          <w:jc w:val="center"/>
        </w:trPr>
        <w:tc>
          <w:tcPr>
            <w:tcW w:w="1484" w:type="pct"/>
            <w:gridSpan w:val="3"/>
            <w:vMerge/>
            <w:shd w:val="clear" w:color="auto" w:fill="auto"/>
          </w:tcPr>
          <w:p w14:paraId="773F1C67" w14:textId="77777777" w:rsidR="0060024C" w:rsidRPr="004718F5" w:rsidRDefault="0060024C" w:rsidP="002A717D">
            <w:pPr>
              <w:pStyle w:val="TAL"/>
            </w:pPr>
          </w:p>
        </w:tc>
        <w:tc>
          <w:tcPr>
            <w:tcW w:w="1082" w:type="pct"/>
            <w:shd w:val="clear" w:color="auto" w:fill="auto"/>
          </w:tcPr>
          <w:p w14:paraId="4B318ECF" w14:textId="77777777" w:rsidR="0060024C" w:rsidRPr="004718F5" w:rsidRDefault="0060024C" w:rsidP="002A717D">
            <w:pPr>
              <w:pStyle w:val="TAL"/>
            </w:pPr>
            <w:r w:rsidRPr="004718F5">
              <w:t>Config 3, 6</w:t>
            </w:r>
          </w:p>
        </w:tc>
        <w:tc>
          <w:tcPr>
            <w:tcW w:w="482" w:type="pct"/>
            <w:shd w:val="clear" w:color="auto" w:fill="auto"/>
          </w:tcPr>
          <w:p w14:paraId="47406A8C" w14:textId="77777777" w:rsidR="0060024C" w:rsidRPr="004718F5" w:rsidRDefault="0060024C" w:rsidP="002A717D">
            <w:pPr>
              <w:pStyle w:val="TAC"/>
            </w:pPr>
          </w:p>
        </w:tc>
        <w:tc>
          <w:tcPr>
            <w:tcW w:w="1952" w:type="pct"/>
            <w:shd w:val="clear" w:color="auto" w:fill="auto"/>
          </w:tcPr>
          <w:p w14:paraId="0D44646A" w14:textId="77777777" w:rsidR="0060024C" w:rsidRPr="004718F5" w:rsidRDefault="0060024C" w:rsidP="002A717D">
            <w:pPr>
              <w:pStyle w:val="TAC"/>
            </w:pPr>
            <w:r w:rsidRPr="004718F5">
              <w:t>CCR.2.1 TDD</w:t>
            </w:r>
          </w:p>
        </w:tc>
      </w:tr>
      <w:tr w:rsidR="0058615D" w:rsidRPr="004718F5" w14:paraId="5FA8256B"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257D6C5" w14:textId="1A52C84C" w:rsidR="0058615D" w:rsidRPr="004718F5" w:rsidRDefault="0058615D" w:rsidP="000422D1">
            <w:pPr>
              <w:pStyle w:val="TAL"/>
              <w:keepNext w:val="0"/>
              <w:keepLines w:val="0"/>
            </w:pPr>
            <w:r w:rsidRPr="004718F5">
              <w:t>SSB</w:t>
            </w:r>
            <w:r w:rsidR="000422D1" w:rsidRPr="004718F5">
              <w:t xml:space="preserve"> </w:t>
            </w:r>
            <w:r w:rsidRPr="004718F5">
              <w:t>Configuration</w:t>
            </w:r>
          </w:p>
        </w:tc>
        <w:tc>
          <w:tcPr>
            <w:tcW w:w="1082" w:type="pct"/>
            <w:tcBorders>
              <w:top w:val="single" w:sz="4" w:space="0" w:color="auto"/>
              <w:left w:val="single" w:sz="4" w:space="0" w:color="auto"/>
              <w:bottom w:val="single" w:sz="4" w:space="0" w:color="auto"/>
              <w:right w:val="single" w:sz="4" w:space="0" w:color="auto"/>
            </w:tcBorders>
            <w:hideMark/>
          </w:tcPr>
          <w:p w14:paraId="5ED73D79" w14:textId="21F73852"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025E391B"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3C174BB" w14:textId="253F28EC"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1A1F51F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0B0519D"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737C26A" w14:textId="50E70DAC"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512A0FD5"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5AE487A" w14:textId="00FD75AA"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4132E73B"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E97CB1E"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05810B1" w14:textId="58B7311D"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2D854B7D"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DADD78B" w14:textId="740DD471" w:rsidR="0058615D" w:rsidRPr="004718F5" w:rsidRDefault="0058615D" w:rsidP="000422D1">
            <w:pPr>
              <w:pStyle w:val="TAC"/>
              <w:keepNext w:val="0"/>
              <w:keepLines w:val="0"/>
            </w:pPr>
            <w:r w:rsidRPr="004718F5">
              <w:t>SSB.2</w:t>
            </w:r>
            <w:r w:rsidR="000422D1" w:rsidRPr="004718F5">
              <w:t xml:space="preserve"> </w:t>
            </w:r>
            <w:r w:rsidRPr="004718F5">
              <w:t>FR1</w:t>
            </w:r>
          </w:p>
        </w:tc>
      </w:tr>
      <w:tr w:rsidR="0058615D" w:rsidRPr="004718F5" w14:paraId="18537808"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8DDA676" w14:textId="636BBD6A" w:rsidR="0058615D" w:rsidRPr="004718F5" w:rsidRDefault="0058615D" w:rsidP="000422D1">
            <w:pPr>
              <w:pStyle w:val="TAL"/>
              <w:keepNext w:val="0"/>
              <w:keepLines w:val="0"/>
            </w:pPr>
            <w:r w:rsidRPr="004718F5">
              <w:t>SMTC</w:t>
            </w:r>
            <w:r w:rsidR="000422D1" w:rsidRPr="004718F5">
              <w:t xml:space="preserve"> </w:t>
            </w:r>
            <w:r w:rsidRPr="004718F5">
              <w:t>Configuration</w:t>
            </w:r>
          </w:p>
        </w:tc>
        <w:tc>
          <w:tcPr>
            <w:tcW w:w="1082" w:type="pct"/>
            <w:tcBorders>
              <w:top w:val="single" w:sz="4" w:space="0" w:color="auto"/>
              <w:left w:val="single" w:sz="4" w:space="0" w:color="auto"/>
              <w:bottom w:val="single" w:sz="4" w:space="0" w:color="auto"/>
              <w:right w:val="single" w:sz="4" w:space="0" w:color="auto"/>
            </w:tcBorders>
            <w:hideMark/>
          </w:tcPr>
          <w:p w14:paraId="4A47E983" w14:textId="484F61A3"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43D62EF7"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D4948C" w14:textId="77777777" w:rsidR="0058615D" w:rsidRPr="004718F5" w:rsidRDefault="0058615D" w:rsidP="000422D1">
            <w:pPr>
              <w:pStyle w:val="TAC"/>
              <w:keepNext w:val="0"/>
              <w:keepLines w:val="0"/>
            </w:pPr>
            <w:r w:rsidRPr="004718F5">
              <w:t>SMTC.1</w:t>
            </w:r>
          </w:p>
        </w:tc>
      </w:tr>
      <w:tr w:rsidR="0058615D" w:rsidRPr="004718F5" w14:paraId="3563D38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5309516"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3D44016" w14:textId="61C83084"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40AB76B1"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CF530F5" w14:textId="77777777" w:rsidR="0058615D" w:rsidRPr="004718F5" w:rsidRDefault="0058615D" w:rsidP="000422D1">
            <w:pPr>
              <w:pStyle w:val="TAC"/>
              <w:keepNext w:val="0"/>
              <w:keepLines w:val="0"/>
            </w:pPr>
            <w:r w:rsidRPr="004718F5">
              <w:t>SMTC.1</w:t>
            </w:r>
          </w:p>
        </w:tc>
      </w:tr>
      <w:tr w:rsidR="0058615D" w:rsidRPr="004718F5" w14:paraId="0CB33E95"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1B61E62" w14:textId="3B8C152D" w:rsidR="0058615D" w:rsidRPr="004718F5" w:rsidRDefault="0058615D"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1082" w:type="pct"/>
            <w:tcBorders>
              <w:top w:val="single" w:sz="4" w:space="0" w:color="auto"/>
              <w:left w:val="single" w:sz="4" w:space="0" w:color="auto"/>
              <w:bottom w:val="single" w:sz="4" w:space="0" w:color="auto"/>
              <w:right w:val="single" w:sz="4" w:space="0" w:color="auto"/>
            </w:tcBorders>
            <w:hideMark/>
          </w:tcPr>
          <w:p w14:paraId="52B86E9E" w14:textId="6C33D656"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08787526"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032ECCD" w14:textId="2A6D77B0" w:rsidR="0058615D" w:rsidRPr="004718F5" w:rsidRDefault="0058615D" w:rsidP="000422D1">
            <w:pPr>
              <w:pStyle w:val="TAC"/>
              <w:keepNext w:val="0"/>
              <w:keepLines w:val="0"/>
            </w:pPr>
            <w:r w:rsidRPr="004718F5">
              <w:t>15</w:t>
            </w:r>
            <w:r w:rsidR="000422D1" w:rsidRPr="004718F5">
              <w:t xml:space="preserve"> </w:t>
            </w:r>
            <w:r w:rsidRPr="004718F5">
              <w:t>KHz</w:t>
            </w:r>
          </w:p>
        </w:tc>
      </w:tr>
      <w:tr w:rsidR="0058615D" w:rsidRPr="004718F5" w14:paraId="735B52B6"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3747FE4"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5B3CA6" w14:textId="0664DBE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42327895"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548C286" w14:textId="3CFB1571" w:rsidR="0058615D" w:rsidRPr="004718F5" w:rsidRDefault="0058615D" w:rsidP="000422D1">
            <w:pPr>
              <w:pStyle w:val="TAC"/>
              <w:keepNext w:val="0"/>
              <w:keepLines w:val="0"/>
            </w:pPr>
            <w:r w:rsidRPr="004718F5">
              <w:t>30</w:t>
            </w:r>
            <w:r w:rsidR="000422D1" w:rsidRPr="004718F5">
              <w:t xml:space="preserve"> </w:t>
            </w:r>
            <w:r w:rsidRPr="004718F5">
              <w:t>KHz</w:t>
            </w:r>
          </w:p>
        </w:tc>
      </w:tr>
      <w:tr w:rsidR="0058615D" w:rsidRPr="004718F5" w14:paraId="5031A690"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11810DA0" w14:textId="480527A7" w:rsidR="0058615D" w:rsidRPr="004718F5" w:rsidRDefault="0058615D" w:rsidP="000422D1">
            <w:pPr>
              <w:pStyle w:val="TAL"/>
              <w:keepNext w:val="0"/>
              <w:keepLines w:val="0"/>
            </w:pPr>
            <w:r w:rsidRPr="004718F5">
              <w:t>PRACH</w:t>
            </w:r>
            <w:r w:rsidR="000422D1" w:rsidRPr="004718F5">
              <w:t xml:space="preserve"> </w:t>
            </w:r>
            <w:r w:rsidRPr="004718F5">
              <w:t>Configuration</w:t>
            </w:r>
          </w:p>
        </w:tc>
        <w:tc>
          <w:tcPr>
            <w:tcW w:w="1082" w:type="pct"/>
            <w:tcBorders>
              <w:top w:val="single" w:sz="4" w:space="0" w:color="auto"/>
              <w:left w:val="single" w:sz="4" w:space="0" w:color="auto"/>
              <w:bottom w:val="single" w:sz="4" w:space="0" w:color="auto"/>
              <w:right w:val="single" w:sz="4" w:space="0" w:color="auto"/>
            </w:tcBorders>
            <w:hideMark/>
          </w:tcPr>
          <w:p w14:paraId="1EF47032" w14:textId="295EC8C2"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2280E311"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93BFCB" w14:textId="131FCB9F"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1C4E216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1BCFB7A9" w14:textId="77777777" w:rsidR="0058615D" w:rsidRPr="004718F5"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C57D9A" w14:textId="02490A2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5570410E"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E7C9432" w14:textId="206FFAF1" w:rsidR="0058615D" w:rsidRPr="004718F5" w:rsidRDefault="0058615D" w:rsidP="000422D1">
            <w:pPr>
              <w:pStyle w:val="TAC"/>
              <w:keepNext w:val="0"/>
              <w:keepLines w:val="0"/>
            </w:pPr>
            <w:r w:rsidRPr="004718F5">
              <w:t>Table</w:t>
            </w:r>
            <w:r w:rsidR="000422D1" w:rsidRPr="004718F5">
              <w:t xml:space="preserve"> </w:t>
            </w:r>
            <w:r w:rsidRPr="004718F5">
              <w:t>A.7.1-1,</w:t>
            </w:r>
            <w:r w:rsidR="000422D1" w:rsidRPr="004718F5">
              <w:t xml:space="preserve"> </w:t>
            </w:r>
            <w:r w:rsidRPr="004718F5">
              <w:t>PRACH.1</w:t>
            </w:r>
            <w:r w:rsidR="000422D1" w:rsidRPr="004718F5">
              <w:t xml:space="preserve"> </w:t>
            </w:r>
            <w:r w:rsidRPr="004718F5">
              <w:t>FR1</w:t>
            </w:r>
          </w:p>
        </w:tc>
      </w:tr>
      <w:tr w:rsidR="0058615D" w:rsidRPr="004718F5" w14:paraId="1F3D04F4"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C641AB8" w14:textId="71D3DE11" w:rsidR="0058615D" w:rsidRPr="004718F5" w:rsidRDefault="0058615D" w:rsidP="000422D1">
            <w:pPr>
              <w:pStyle w:val="TAL"/>
              <w:keepNext w:val="0"/>
              <w:keepLines w:val="0"/>
            </w:pPr>
            <w:r w:rsidRPr="004718F5">
              <w:t>SSB</w:t>
            </w:r>
            <w:r w:rsidR="000422D1" w:rsidRPr="004718F5">
              <w:t xml:space="preserve"> </w:t>
            </w:r>
            <w:r w:rsidRPr="004718F5">
              <w:t>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482" w:type="pct"/>
            <w:tcBorders>
              <w:top w:val="single" w:sz="4" w:space="0" w:color="auto"/>
              <w:left w:val="single" w:sz="4" w:space="0" w:color="auto"/>
              <w:bottom w:val="single" w:sz="4" w:space="0" w:color="auto"/>
              <w:right w:val="single" w:sz="4" w:space="0" w:color="auto"/>
            </w:tcBorders>
          </w:tcPr>
          <w:p w14:paraId="27620ECA"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DE1E4A" w14:textId="77777777" w:rsidR="0058615D" w:rsidRPr="004718F5" w:rsidRDefault="0058615D" w:rsidP="000422D1">
            <w:pPr>
              <w:pStyle w:val="TAC"/>
              <w:keepNext w:val="0"/>
              <w:keepLines w:val="0"/>
            </w:pPr>
            <w:r w:rsidRPr="004718F5">
              <w:t>0</w:t>
            </w:r>
          </w:p>
        </w:tc>
      </w:tr>
      <w:tr w:rsidR="0058615D" w:rsidRPr="004718F5" w14:paraId="20AB346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2F3D917" w14:textId="27CEC755" w:rsidR="0058615D" w:rsidRPr="004718F5" w:rsidRDefault="0058615D" w:rsidP="000422D1">
            <w:pPr>
              <w:pStyle w:val="TAL"/>
              <w:keepNext w:val="0"/>
              <w:keepLines w:val="0"/>
            </w:pPr>
            <w:r w:rsidRPr="004718F5">
              <w:t>OCNG</w:t>
            </w:r>
            <w:r w:rsidR="000422D1" w:rsidRPr="004718F5">
              <w:t xml:space="preserve"> </w:t>
            </w:r>
            <w:r w:rsidRPr="004718F5">
              <w:t>parameters</w:t>
            </w:r>
          </w:p>
        </w:tc>
        <w:tc>
          <w:tcPr>
            <w:tcW w:w="482" w:type="pct"/>
            <w:tcBorders>
              <w:top w:val="single" w:sz="4" w:space="0" w:color="auto"/>
              <w:left w:val="single" w:sz="4" w:space="0" w:color="auto"/>
              <w:bottom w:val="single" w:sz="4" w:space="0" w:color="auto"/>
              <w:right w:val="single" w:sz="4" w:space="0" w:color="auto"/>
            </w:tcBorders>
          </w:tcPr>
          <w:p w14:paraId="5FDBEFAA"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3864253" w14:textId="77777777" w:rsidR="0058615D" w:rsidRPr="004718F5" w:rsidRDefault="0058615D" w:rsidP="000422D1">
            <w:pPr>
              <w:pStyle w:val="TAC"/>
              <w:keepNext w:val="0"/>
              <w:keepLines w:val="0"/>
            </w:pPr>
            <w:r w:rsidRPr="004718F5">
              <w:t>OP.1</w:t>
            </w:r>
          </w:p>
        </w:tc>
      </w:tr>
      <w:tr w:rsidR="0058615D" w:rsidRPr="004718F5" w14:paraId="2093065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30653D8" w14:textId="21F1CD8C" w:rsidR="0058615D" w:rsidRPr="004718F5" w:rsidRDefault="0058615D" w:rsidP="000422D1">
            <w:pPr>
              <w:pStyle w:val="TAL"/>
              <w:keepNext w:val="0"/>
              <w:keepLines w:val="0"/>
            </w:pPr>
            <w:r w:rsidRPr="004718F5">
              <w:t>CP</w:t>
            </w:r>
            <w:r w:rsidR="000422D1" w:rsidRPr="004718F5">
              <w:t xml:space="preserve"> </w:t>
            </w:r>
            <w:r w:rsidRPr="004718F5">
              <w:t>length</w:t>
            </w:r>
          </w:p>
        </w:tc>
        <w:tc>
          <w:tcPr>
            <w:tcW w:w="482" w:type="pct"/>
            <w:tcBorders>
              <w:top w:val="single" w:sz="4" w:space="0" w:color="auto"/>
              <w:left w:val="single" w:sz="4" w:space="0" w:color="auto"/>
              <w:bottom w:val="single" w:sz="4" w:space="0" w:color="auto"/>
              <w:right w:val="single" w:sz="4" w:space="0" w:color="auto"/>
            </w:tcBorders>
          </w:tcPr>
          <w:p w14:paraId="04CB6C0D"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FCD564" w14:textId="77777777" w:rsidR="0058615D" w:rsidRPr="004718F5" w:rsidRDefault="0058615D" w:rsidP="000422D1">
            <w:pPr>
              <w:pStyle w:val="TAC"/>
              <w:keepNext w:val="0"/>
              <w:keepLines w:val="0"/>
            </w:pPr>
            <w:r w:rsidRPr="004718F5">
              <w:t>Normal</w:t>
            </w:r>
          </w:p>
        </w:tc>
      </w:tr>
      <w:tr w:rsidR="0058615D" w:rsidRPr="004718F5" w14:paraId="14F2213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366129D" w14:textId="52DD834E" w:rsidR="0058615D" w:rsidRPr="004718F5" w:rsidRDefault="0058615D" w:rsidP="00216238">
            <w:pPr>
              <w:pStyle w:val="TAL"/>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482" w:type="pct"/>
            <w:tcBorders>
              <w:top w:val="single" w:sz="4" w:space="0" w:color="auto"/>
              <w:left w:val="single" w:sz="4" w:space="0" w:color="auto"/>
              <w:bottom w:val="single" w:sz="4" w:space="0" w:color="auto"/>
              <w:right w:val="single" w:sz="4" w:space="0" w:color="auto"/>
            </w:tcBorders>
          </w:tcPr>
          <w:p w14:paraId="3DE4EBEC" w14:textId="77777777" w:rsidR="0058615D" w:rsidRPr="004718F5" w:rsidRDefault="0058615D" w:rsidP="00216238">
            <w:pPr>
              <w:pStyle w:val="TAC"/>
              <w:keepLines w:val="0"/>
            </w:pPr>
          </w:p>
        </w:tc>
        <w:tc>
          <w:tcPr>
            <w:tcW w:w="1952" w:type="pct"/>
            <w:tcBorders>
              <w:top w:val="single" w:sz="4" w:space="0" w:color="auto"/>
              <w:left w:val="single" w:sz="4" w:space="0" w:color="auto"/>
              <w:bottom w:val="single" w:sz="4" w:space="0" w:color="auto"/>
              <w:right w:val="single" w:sz="4" w:space="0" w:color="auto"/>
            </w:tcBorders>
            <w:hideMark/>
          </w:tcPr>
          <w:p w14:paraId="123BA33D" w14:textId="7097D070" w:rsidR="0058615D" w:rsidRPr="004718F5" w:rsidRDefault="0058615D" w:rsidP="00216238">
            <w:pPr>
              <w:pStyle w:val="TAC"/>
              <w:keepLines w:val="0"/>
            </w:pPr>
            <w:r w:rsidRPr="004718F5">
              <w:t>2x2</w:t>
            </w:r>
            <w:r w:rsidR="000422D1" w:rsidRPr="004718F5">
              <w:t xml:space="preserve"> </w:t>
            </w:r>
            <w:r w:rsidRPr="004718F5">
              <w:t>Low</w:t>
            </w:r>
          </w:p>
        </w:tc>
      </w:tr>
      <w:tr w:rsidR="0058615D" w:rsidRPr="004718F5" w14:paraId="7D0E06B3"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27F134D1" w14:textId="59B8BFD7" w:rsidR="0058615D" w:rsidRPr="004718F5" w:rsidRDefault="0058615D" w:rsidP="000422D1">
            <w:pPr>
              <w:pStyle w:val="TAL"/>
              <w:keepNext w:val="0"/>
              <w:keepLines w:val="0"/>
            </w:pPr>
            <w:r w:rsidRPr="004718F5">
              <w:t>In</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6B83F6BD" w14:textId="04F04507" w:rsidR="0058615D" w:rsidRPr="004718F5" w:rsidRDefault="0058615D" w:rsidP="000422D1">
            <w:pPr>
              <w:pStyle w:val="TAL"/>
              <w:keepNext w:val="0"/>
              <w:keepLines w:val="0"/>
            </w:pPr>
            <w:r w:rsidRPr="004718F5">
              <w:t>DCI</w:t>
            </w:r>
            <w:r w:rsidR="000422D1" w:rsidRPr="004718F5">
              <w:t xml:space="preserve"> </w:t>
            </w:r>
            <w:r w:rsidRPr="004718F5">
              <w:t>format</w:t>
            </w:r>
          </w:p>
        </w:tc>
        <w:tc>
          <w:tcPr>
            <w:tcW w:w="482" w:type="pct"/>
            <w:tcBorders>
              <w:top w:val="single" w:sz="4" w:space="0" w:color="auto"/>
              <w:left w:val="single" w:sz="4" w:space="0" w:color="auto"/>
              <w:bottom w:val="single" w:sz="4" w:space="0" w:color="auto"/>
              <w:right w:val="single" w:sz="4" w:space="0" w:color="auto"/>
            </w:tcBorders>
          </w:tcPr>
          <w:p w14:paraId="409D8F12"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867A48" w14:textId="77777777" w:rsidR="0058615D" w:rsidRPr="004718F5" w:rsidRDefault="0058615D" w:rsidP="000422D1">
            <w:pPr>
              <w:pStyle w:val="TAC"/>
              <w:keepNext w:val="0"/>
              <w:keepLines w:val="0"/>
            </w:pPr>
            <w:r w:rsidRPr="004718F5">
              <w:t>1-0</w:t>
            </w:r>
          </w:p>
        </w:tc>
      </w:tr>
      <w:tr w:rsidR="0058615D" w:rsidRPr="004718F5" w14:paraId="77E43D27"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E240C9F"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804F285" w14:textId="2A47FE4D" w:rsidR="0058615D" w:rsidRPr="004718F5" w:rsidRDefault="0058615D"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482" w:type="pct"/>
            <w:tcBorders>
              <w:top w:val="single" w:sz="4" w:space="0" w:color="auto"/>
              <w:left w:val="single" w:sz="4" w:space="0" w:color="auto"/>
              <w:bottom w:val="single" w:sz="4" w:space="0" w:color="auto"/>
              <w:right w:val="single" w:sz="4" w:space="0" w:color="auto"/>
            </w:tcBorders>
          </w:tcPr>
          <w:p w14:paraId="20D8D274"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90E6277" w14:textId="77777777" w:rsidR="0058615D" w:rsidRPr="004718F5" w:rsidRDefault="0058615D" w:rsidP="000422D1">
            <w:pPr>
              <w:pStyle w:val="TAC"/>
              <w:keepNext w:val="0"/>
              <w:keepLines w:val="0"/>
            </w:pPr>
            <w:r w:rsidRPr="004718F5">
              <w:t>2</w:t>
            </w:r>
          </w:p>
        </w:tc>
      </w:tr>
      <w:tr w:rsidR="0058615D" w:rsidRPr="004718F5" w14:paraId="496194BF"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0A0AFDC7"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2B67177" w14:textId="32A2AD25" w:rsidR="0058615D" w:rsidRPr="004718F5" w:rsidRDefault="0058615D"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0C2BC896" w14:textId="77777777" w:rsidR="0058615D" w:rsidRPr="004718F5" w:rsidRDefault="0058615D" w:rsidP="000422D1">
            <w:pPr>
              <w:pStyle w:val="TAC"/>
              <w:keepNext w:val="0"/>
              <w:keepLines w:val="0"/>
            </w:pPr>
            <w:r w:rsidRPr="004718F5">
              <w:t>CCE</w:t>
            </w:r>
          </w:p>
        </w:tc>
        <w:tc>
          <w:tcPr>
            <w:tcW w:w="1952" w:type="pct"/>
            <w:tcBorders>
              <w:top w:val="single" w:sz="4" w:space="0" w:color="auto"/>
              <w:left w:val="single" w:sz="4" w:space="0" w:color="auto"/>
              <w:bottom w:val="single" w:sz="4" w:space="0" w:color="auto"/>
              <w:right w:val="single" w:sz="4" w:space="0" w:color="auto"/>
            </w:tcBorders>
            <w:hideMark/>
          </w:tcPr>
          <w:p w14:paraId="06BADA9E" w14:textId="77777777" w:rsidR="0058615D" w:rsidRPr="004718F5" w:rsidRDefault="0058615D" w:rsidP="000422D1">
            <w:pPr>
              <w:pStyle w:val="TAC"/>
              <w:keepNext w:val="0"/>
              <w:keepLines w:val="0"/>
            </w:pPr>
            <w:r w:rsidRPr="004718F5">
              <w:t>4</w:t>
            </w:r>
          </w:p>
        </w:tc>
      </w:tr>
      <w:tr w:rsidR="0058615D" w:rsidRPr="004718F5" w14:paraId="3AC9F70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F9449D0"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36E09604" w14:textId="6BB16383"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60E7EF0B" w14:textId="77777777" w:rsidR="0058615D" w:rsidRPr="004718F5" w:rsidRDefault="0058615D" w:rsidP="000422D1">
            <w:pPr>
              <w:pStyle w:val="TAC"/>
              <w:keepNext w:val="0"/>
              <w:keepLines w:val="0"/>
            </w:pPr>
            <w:r w:rsidRPr="004718F5">
              <w:t>dB</w:t>
            </w:r>
          </w:p>
        </w:tc>
        <w:tc>
          <w:tcPr>
            <w:tcW w:w="1952" w:type="pct"/>
            <w:tcBorders>
              <w:top w:val="single" w:sz="4" w:space="0" w:color="auto"/>
              <w:left w:val="single" w:sz="4" w:space="0" w:color="auto"/>
              <w:bottom w:val="single" w:sz="4" w:space="0" w:color="auto"/>
              <w:right w:val="single" w:sz="4" w:space="0" w:color="auto"/>
            </w:tcBorders>
            <w:hideMark/>
          </w:tcPr>
          <w:p w14:paraId="3CCA5FCC" w14:textId="77777777" w:rsidR="0058615D" w:rsidRPr="004718F5" w:rsidRDefault="0058615D" w:rsidP="000422D1">
            <w:pPr>
              <w:pStyle w:val="TAC"/>
              <w:keepNext w:val="0"/>
              <w:keepLines w:val="0"/>
            </w:pPr>
            <w:r w:rsidRPr="004718F5">
              <w:t>0</w:t>
            </w:r>
          </w:p>
        </w:tc>
      </w:tr>
      <w:tr w:rsidR="0058615D" w:rsidRPr="004718F5" w14:paraId="2B5D43C2"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711723FB"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CC3CDC" w14:textId="25622868"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79479451" w14:textId="77777777" w:rsidR="0058615D" w:rsidRPr="004718F5" w:rsidRDefault="0058615D" w:rsidP="000422D1">
            <w:pPr>
              <w:pStyle w:val="TAC"/>
              <w:keepNext w:val="0"/>
              <w:keepLines w:val="0"/>
            </w:pPr>
            <w:r w:rsidRPr="004718F5">
              <w:t>dB</w:t>
            </w:r>
          </w:p>
        </w:tc>
        <w:tc>
          <w:tcPr>
            <w:tcW w:w="1952" w:type="pct"/>
            <w:tcBorders>
              <w:top w:val="single" w:sz="4" w:space="0" w:color="auto"/>
              <w:left w:val="single" w:sz="4" w:space="0" w:color="auto"/>
              <w:bottom w:val="single" w:sz="4" w:space="0" w:color="auto"/>
              <w:right w:val="single" w:sz="4" w:space="0" w:color="auto"/>
            </w:tcBorders>
            <w:hideMark/>
          </w:tcPr>
          <w:p w14:paraId="4A11E3CE" w14:textId="77777777" w:rsidR="0058615D" w:rsidRPr="004718F5" w:rsidRDefault="0058615D" w:rsidP="000422D1">
            <w:pPr>
              <w:pStyle w:val="TAC"/>
              <w:keepNext w:val="0"/>
              <w:keepLines w:val="0"/>
            </w:pPr>
            <w:r w:rsidRPr="004718F5">
              <w:t>0</w:t>
            </w:r>
          </w:p>
        </w:tc>
      </w:tr>
      <w:tr w:rsidR="0058615D" w:rsidRPr="004718F5" w14:paraId="11482F1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3FD2EDC"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2FB8F68" w14:textId="55919EBD" w:rsidR="0058615D" w:rsidRPr="004718F5" w:rsidRDefault="0058615D"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57B94852" w14:textId="77777777" w:rsidR="0058615D" w:rsidRPr="004718F5"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A184CD3" w14:textId="5D8DB7AD"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2AD7EC2E"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94369B0"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A3A40BB" w14:textId="64FAFB22" w:rsidR="0058615D" w:rsidRPr="004718F5" w:rsidRDefault="0058615D"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37D21DD3" w14:textId="77777777" w:rsidR="0058615D" w:rsidRPr="004718F5"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2CF03F8" w14:textId="77777777" w:rsidR="0058615D" w:rsidRPr="004718F5" w:rsidRDefault="0058615D" w:rsidP="000422D1">
            <w:pPr>
              <w:pStyle w:val="TAC"/>
              <w:keepNext w:val="0"/>
              <w:keepLines w:val="0"/>
            </w:pPr>
            <w:r w:rsidRPr="004718F5">
              <w:t>6</w:t>
            </w:r>
          </w:p>
        </w:tc>
      </w:tr>
      <w:tr w:rsidR="0058615D" w:rsidRPr="004718F5" w14:paraId="3F6352A6"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388C6532" w14:textId="20703FE5" w:rsidR="0058615D" w:rsidRPr="004718F5" w:rsidRDefault="0058615D" w:rsidP="000422D1">
            <w:pPr>
              <w:pStyle w:val="TAL"/>
              <w:keepNext w:val="0"/>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lastRenderedPageBreak/>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D1309C0" w14:textId="50545BD0" w:rsidR="0058615D" w:rsidRPr="004718F5" w:rsidRDefault="0058615D" w:rsidP="000422D1">
            <w:pPr>
              <w:pStyle w:val="TAL"/>
              <w:keepNext w:val="0"/>
              <w:keepLines w:val="0"/>
            </w:pPr>
            <w:r w:rsidRPr="004718F5">
              <w:lastRenderedPageBreak/>
              <w:t>DCI</w:t>
            </w:r>
            <w:r w:rsidR="000422D1" w:rsidRPr="004718F5">
              <w:t xml:space="preserve"> </w:t>
            </w:r>
            <w:r w:rsidRPr="004718F5">
              <w:t>format</w:t>
            </w:r>
          </w:p>
        </w:tc>
        <w:tc>
          <w:tcPr>
            <w:tcW w:w="482" w:type="pct"/>
            <w:tcBorders>
              <w:top w:val="single" w:sz="4" w:space="0" w:color="auto"/>
              <w:left w:val="single" w:sz="4" w:space="0" w:color="auto"/>
              <w:bottom w:val="single" w:sz="4" w:space="0" w:color="auto"/>
              <w:right w:val="single" w:sz="4" w:space="0" w:color="auto"/>
            </w:tcBorders>
          </w:tcPr>
          <w:p w14:paraId="5E69FBBE"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2EB7E91" w14:textId="77777777" w:rsidR="0058615D" w:rsidRPr="004718F5" w:rsidRDefault="0058615D" w:rsidP="000422D1">
            <w:pPr>
              <w:pStyle w:val="TAC"/>
              <w:keepNext w:val="0"/>
              <w:keepLines w:val="0"/>
            </w:pPr>
            <w:r w:rsidRPr="004718F5">
              <w:t>1-0</w:t>
            </w:r>
          </w:p>
        </w:tc>
      </w:tr>
      <w:tr w:rsidR="0058615D" w:rsidRPr="004718F5" w14:paraId="5A96400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60667934"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644A3FE" w14:textId="1F39A867" w:rsidR="0058615D" w:rsidRPr="004718F5" w:rsidRDefault="0058615D"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482" w:type="pct"/>
            <w:tcBorders>
              <w:top w:val="single" w:sz="4" w:space="0" w:color="auto"/>
              <w:left w:val="single" w:sz="4" w:space="0" w:color="auto"/>
              <w:bottom w:val="single" w:sz="4" w:space="0" w:color="auto"/>
              <w:right w:val="single" w:sz="4" w:space="0" w:color="auto"/>
            </w:tcBorders>
          </w:tcPr>
          <w:p w14:paraId="22543AE4"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463FAB9" w14:textId="77777777" w:rsidR="0058615D" w:rsidRPr="004718F5" w:rsidRDefault="0058615D" w:rsidP="000422D1">
            <w:pPr>
              <w:pStyle w:val="TAC"/>
              <w:keepNext w:val="0"/>
              <w:keepLines w:val="0"/>
            </w:pPr>
            <w:r w:rsidRPr="004718F5">
              <w:t>2</w:t>
            </w:r>
          </w:p>
        </w:tc>
      </w:tr>
      <w:tr w:rsidR="0058615D" w:rsidRPr="004718F5" w14:paraId="319F3555"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51234EEB"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297694F" w14:textId="4D523402" w:rsidR="0058615D" w:rsidRPr="004718F5" w:rsidRDefault="0058615D"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15AFD0AC" w14:textId="77777777" w:rsidR="0058615D" w:rsidRPr="004718F5" w:rsidRDefault="0058615D" w:rsidP="000422D1">
            <w:pPr>
              <w:pStyle w:val="TAC"/>
              <w:keepNext w:val="0"/>
              <w:keepLines w:val="0"/>
            </w:pPr>
            <w:r w:rsidRPr="004718F5">
              <w:t>CCE</w:t>
            </w:r>
          </w:p>
        </w:tc>
        <w:tc>
          <w:tcPr>
            <w:tcW w:w="1952" w:type="pct"/>
            <w:tcBorders>
              <w:top w:val="single" w:sz="4" w:space="0" w:color="auto"/>
              <w:left w:val="single" w:sz="4" w:space="0" w:color="auto"/>
              <w:bottom w:val="single" w:sz="4" w:space="0" w:color="auto"/>
              <w:right w:val="single" w:sz="4" w:space="0" w:color="auto"/>
            </w:tcBorders>
            <w:hideMark/>
          </w:tcPr>
          <w:p w14:paraId="14E50937" w14:textId="77777777" w:rsidR="0058615D" w:rsidRPr="004718F5" w:rsidRDefault="0058615D" w:rsidP="000422D1">
            <w:pPr>
              <w:pStyle w:val="TAC"/>
              <w:keepNext w:val="0"/>
              <w:keepLines w:val="0"/>
            </w:pPr>
            <w:r w:rsidRPr="004718F5">
              <w:t>8</w:t>
            </w:r>
          </w:p>
        </w:tc>
      </w:tr>
      <w:tr w:rsidR="0058615D" w:rsidRPr="004718F5" w14:paraId="34475FB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43CDDA1E"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B357B60" w14:textId="0A66382B"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5DCB00D8" w14:textId="77777777" w:rsidR="0058615D" w:rsidRPr="004718F5" w:rsidRDefault="0058615D" w:rsidP="000422D1">
            <w:pPr>
              <w:pStyle w:val="TAC"/>
              <w:keepNext w:val="0"/>
              <w:keepLines w:val="0"/>
            </w:pPr>
            <w:r w:rsidRPr="004718F5">
              <w:t>dB</w:t>
            </w:r>
          </w:p>
        </w:tc>
        <w:tc>
          <w:tcPr>
            <w:tcW w:w="1952" w:type="pct"/>
            <w:tcBorders>
              <w:top w:val="single" w:sz="4" w:space="0" w:color="auto"/>
              <w:left w:val="single" w:sz="4" w:space="0" w:color="auto"/>
              <w:bottom w:val="single" w:sz="4" w:space="0" w:color="auto"/>
              <w:right w:val="single" w:sz="4" w:space="0" w:color="auto"/>
            </w:tcBorders>
            <w:hideMark/>
          </w:tcPr>
          <w:p w14:paraId="4FEC38AF" w14:textId="77777777" w:rsidR="0058615D" w:rsidRPr="004718F5" w:rsidRDefault="0058615D" w:rsidP="000422D1">
            <w:pPr>
              <w:pStyle w:val="TAC"/>
              <w:keepNext w:val="0"/>
              <w:keepLines w:val="0"/>
            </w:pPr>
            <w:r w:rsidRPr="004718F5">
              <w:t>4</w:t>
            </w:r>
          </w:p>
        </w:tc>
      </w:tr>
      <w:tr w:rsidR="0058615D" w:rsidRPr="004718F5" w14:paraId="041778BD"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130275B"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629E29" w14:textId="2C3556EA"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SS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255A450A" w14:textId="77777777" w:rsidR="0058615D" w:rsidRPr="004718F5" w:rsidRDefault="0058615D" w:rsidP="000422D1">
            <w:pPr>
              <w:pStyle w:val="TAC"/>
              <w:keepNext w:val="0"/>
              <w:keepLines w:val="0"/>
            </w:pPr>
            <w:r w:rsidRPr="004718F5">
              <w:t>dB</w:t>
            </w:r>
          </w:p>
        </w:tc>
        <w:tc>
          <w:tcPr>
            <w:tcW w:w="1952" w:type="pct"/>
            <w:tcBorders>
              <w:top w:val="single" w:sz="4" w:space="0" w:color="auto"/>
              <w:left w:val="single" w:sz="4" w:space="0" w:color="auto"/>
              <w:bottom w:val="single" w:sz="4" w:space="0" w:color="auto"/>
              <w:right w:val="single" w:sz="4" w:space="0" w:color="auto"/>
            </w:tcBorders>
            <w:hideMark/>
          </w:tcPr>
          <w:p w14:paraId="131768AD" w14:textId="77777777" w:rsidR="0058615D" w:rsidRPr="004718F5" w:rsidRDefault="0058615D" w:rsidP="000422D1">
            <w:pPr>
              <w:pStyle w:val="TAC"/>
              <w:keepNext w:val="0"/>
              <w:keepLines w:val="0"/>
            </w:pPr>
            <w:r w:rsidRPr="004718F5">
              <w:t>4</w:t>
            </w:r>
          </w:p>
        </w:tc>
      </w:tr>
      <w:tr w:rsidR="0058615D" w:rsidRPr="004718F5" w14:paraId="4289BA5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37F8D81"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F645319" w14:textId="2C16454C" w:rsidR="0058615D" w:rsidRPr="004718F5" w:rsidRDefault="0058615D"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66D4B9A0" w14:textId="77777777" w:rsidR="0058615D" w:rsidRPr="004718F5"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09E21D46" w14:textId="00C91DF3"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1179023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8BF0A2E" w14:textId="77777777" w:rsidR="0058615D" w:rsidRPr="004718F5"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3F64761" w14:textId="2384133E" w:rsidR="0058615D" w:rsidRPr="004718F5" w:rsidRDefault="0058615D"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6A1CFE59" w14:textId="77777777" w:rsidR="0058615D" w:rsidRPr="004718F5"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5567951" w14:textId="77777777" w:rsidR="0058615D" w:rsidRPr="004718F5" w:rsidRDefault="0058615D" w:rsidP="000422D1">
            <w:pPr>
              <w:pStyle w:val="TAC"/>
              <w:keepNext w:val="0"/>
              <w:keepLines w:val="0"/>
            </w:pPr>
            <w:r w:rsidRPr="004718F5">
              <w:t>6</w:t>
            </w:r>
          </w:p>
        </w:tc>
      </w:tr>
      <w:tr w:rsidR="0058615D" w:rsidRPr="004718F5" w14:paraId="5BDEA5C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A5730D4" w14:textId="3F2DD85D" w:rsidR="0058615D" w:rsidRPr="004718F5" w:rsidRDefault="0058615D" w:rsidP="000422D1">
            <w:pPr>
              <w:pStyle w:val="TAL"/>
              <w:keepNext w:val="0"/>
              <w:keepLines w:val="0"/>
              <w:rPr>
                <w:bCs/>
              </w:rPr>
            </w:pPr>
            <w:r w:rsidRPr="004718F5">
              <w:rPr>
                <w:bCs/>
              </w:rPr>
              <w:t>DRX</w:t>
            </w:r>
            <w:r w:rsidR="000422D1" w:rsidRPr="004718F5">
              <w:rPr>
                <w:bCs/>
              </w:rPr>
              <w:t xml:space="preserve"> </w:t>
            </w:r>
            <w:r w:rsidRPr="004718F5">
              <w:t>Configuration</w:t>
            </w:r>
            <w:r w:rsidR="000422D1" w:rsidRPr="004718F5">
              <w:rPr>
                <w:bCs/>
              </w:rPr>
              <w:t xml:space="preserve"> </w:t>
            </w:r>
          </w:p>
        </w:tc>
        <w:tc>
          <w:tcPr>
            <w:tcW w:w="482" w:type="pct"/>
            <w:tcBorders>
              <w:top w:val="single" w:sz="4" w:space="0" w:color="auto"/>
              <w:left w:val="single" w:sz="4" w:space="0" w:color="auto"/>
              <w:bottom w:val="single" w:sz="4" w:space="0" w:color="auto"/>
              <w:right w:val="single" w:sz="4" w:space="0" w:color="auto"/>
            </w:tcBorders>
          </w:tcPr>
          <w:p w14:paraId="2DF912FA" w14:textId="77777777" w:rsidR="0058615D" w:rsidRPr="004718F5" w:rsidRDefault="0058615D" w:rsidP="000422D1">
            <w:pPr>
              <w:pStyle w:val="TAC"/>
              <w:keepNext w:val="0"/>
              <w:keepLines w:val="0"/>
              <w:rPr>
                <w:bCs/>
              </w:rPr>
            </w:pPr>
          </w:p>
        </w:tc>
        <w:tc>
          <w:tcPr>
            <w:tcW w:w="1952" w:type="pct"/>
            <w:tcBorders>
              <w:top w:val="single" w:sz="4" w:space="0" w:color="auto"/>
              <w:left w:val="single" w:sz="4" w:space="0" w:color="auto"/>
              <w:bottom w:val="single" w:sz="4" w:space="0" w:color="auto"/>
              <w:right w:val="single" w:sz="4" w:space="0" w:color="auto"/>
            </w:tcBorders>
            <w:hideMark/>
          </w:tcPr>
          <w:p w14:paraId="4759D21E" w14:textId="77777777" w:rsidR="0058615D" w:rsidRPr="004718F5" w:rsidRDefault="0058615D" w:rsidP="000422D1">
            <w:pPr>
              <w:pStyle w:val="TAC"/>
              <w:keepNext w:val="0"/>
              <w:keepLines w:val="0"/>
              <w:rPr>
                <w:iCs/>
              </w:rPr>
            </w:pPr>
            <w:r w:rsidRPr="004718F5">
              <w:rPr>
                <w:iCs/>
              </w:rPr>
              <w:t>DRX.3</w:t>
            </w:r>
          </w:p>
        </w:tc>
      </w:tr>
      <w:tr w:rsidR="0058615D" w:rsidRPr="004718F5" w14:paraId="3273B42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78BD909" w14:textId="024D1FA8" w:rsidR="0058615D" w:rsidRPr="004718F5" w:rsidRDefault="0058615D"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r w:rsidR="000422D1" w:rsidRPr="004718F5">
              <w:t xml:space="preserve"> </w:t>
            </w:r>
          </w:p>
        </w:tc>
        <w:tc>
          <w:tcPr>
            <w:tcW w:w="482" w:type="pct"/>
            <w:tcBorders>
              <w:top w:val="single" w:sz="4" w:space="0" w:color="auto"/>
              <w:left w:val="single" w:sz="4" w:space="0" w:color="auto"/>
              <w:bottom w:val="single" w:sz="4" w:space="0" w:color="auto"/>
              <w:right w:val="single" w:sz="4" w:space="0" w:color="auto"/>
            </w:tcBorders>
          </w:tcPr>
          <w:p w14:paraId="1B11D1CA"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5A9E99C" w14:textId="77777777" w:rsidR="0058615D" w:rsidRPr="004718F5" w:rsidRDefault="0058615D" w:rsidP="000422D1">
            <w:pPr>
              <w:pStyle w:val="TAC"/>
              <w:keepNext w:val="0"/>
              <w:keepLines w:val="0"/>
              <w:rPr>
                <w:iCs/>
              </w:rPr>
            </w:pPr>
            <w:r w:rsidRPr="004718F5">
              <w:rPr>
                <w:iCs/>
              </w:rPr>
              <w:t>N.A.</w:t>
            </w:r>
          </w:p>
        </w:tc>
      </w:tr>
      <w:tr w:rsidR="0058615D" w:rsidRPr="004718F5" w14:paraId="6BF462F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BD22125" w14:textId="7575BE5B" w:rsidR="0058615D" w:rsidRPr="004718F5" w:rsidRDefault="0058615D" w:rsidP="000422D1">
            <w:pPr>
              <w:pStyle w:val="TAL"/>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482" w:type="pct"/>
            <w:tcBorders>
              <w:top w:val="single" w:sz="4" w:space="0" w:color="auto"/>
              <w:left w:val="single" w:sz="4" w:space="0" w:color="auto"/>
              <w:bottom w:val="single" w:sz="4" w:space="0" w:color="auto"/>
              <w:right w:val="single" w:sz="4" w:space="0" w:color="auto"/>
            </w:tcBorders>
          </w:tcPr>
          <w:p w14:paraId="674E4309"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06E8BC2" w14:textId="77777777" w:rsidR="0058615D" w:rsidRPr="004718F5" w:rsidRDefault="0058615D" w:rsidP="000422D1">
            <w:pPr>
              <w:pStyle w:val="TAC"/>
              <w:keepNext w:val="0"/>
              <w:keepLines w:val="0"/>
            </w:pPr>
            <w:r w:rsidRPr="004718F5">
              <w:rPr>
                <w:i/>
                <w:iCs/>
              </w:rPr>
              <w:t>Enabled</w:t>
            </w:r>
          </w:p>
        </w:tc>
      </w:tr>
      <w:tr w:rsidR="0058615D" w:rsidRPr="004718F5" w14:paraId="53368AC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986C275" w14:textId="4E7ADA6F" w:rsidR="0058615D" w:rsidRPr="004718F5" w:rsidRDefault="0058615D" w:rsidP="000422D1">
            <w:pPr>
              <w:pStyle w:val="TAL"/>
              <w:keepNext w:val="0"/>
              <w:keepLines w:val="0"/>
            </w:pPr>
            <w:r w:rsidRPr="004718F5">
              <w:t>T310</w:t>
            </w:r>
            <w:r w:rsidR="000422D1" w:rsidRPr="004718F5">
              <w:t xml:space="preserve"> </w:t>
            </w:r>
            <w:r w:rsidRPr="004718F5">
              <w:t>timer</w:t>
            </w:r>
          </w:p>
        </w:tc>
        <w:tc>
          <w:tcPr>
            <w:tcW w:w="482" w:type="pct"/>
            <w:tcBorders>
              <w:top w:val="single" w:sz="4" w:space="0" w:color="auto"/>
              <w:left w:val="single" w:sz="4" w:space="0" w:color="auto"/>
              <w:bottom w:val="single" w:sz="4" w:space="0" w:color="auto"/>
              <w:right w:val="single" w:sz="4" w:space="0" w:color="auto"/>
            </w:tcBorders>
            <w:hideMark/>
          </w:tcPr>
          <w:p w14:paraId="61DEB2AE" w14:textId="77777777" w:rsidR="0058615D" w:rsidRPr="004718F5" w:rsidRDefault="0058615D" w:rsidP="000422D1">
            <w:pPr>
              <w:pStyle w:val="TAC"/>
              <w:keepNext w:val="0"/>
              <w:keepLines w:val="0"/>
              <w:rPr>
                <w:iCs/>
              </w:rPr>
            </w:pPr>
            <w:r w:rsidRPr="004718F5">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3779B58C" w14:textId="77777777" w:rsidR="0058615D" w:rsidRPr="004718F5" w:rsidRDefault="0058615D" w:rsidP="000422D1">
            <w:pPr>
              <w:pStyle w:val="TAC"/>
              <w:keepNext w:val="0"/>
              <w:keepLines w:val="0"/>
              <w:rPr>
                <w:iCs/>
              </w:rPr>
            </w:pPr>
            <w:r w:rsidRPr="004718F5">
              <w:rPr>
                <w:iCs/>
              </w:rPr>
              <w:t>1000</w:t>
            </w:r>
          </w:p>
        </w:tc>
      </w:tr>
      <w:tr w:rsidR="0058615D" w:rsidRPr="004718F5" w14:paraId="164796D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E761894" w14:textId="4DE2E40F" w:rsidR="0058615D" w:rsidRPr="004718F5" w:rsidRDefault="0058615D" w:rsidP="000422D1">
            <w:pPr>
              <w:pStyle w:val="TAL"/>
              <w:keepNext w:val="0"/>
              <w:keepLines w:val="0"/>
            </w:pPr>
            <w:r w:rsidRPr="004718F5">
              <w:t>T311</w:t>
            </w:r>
            <w:r w:rsidR="000422D1" w:rsidRPr="004718F5">
              <w:t xml:space="preserve"> </w:t>
            </w:r>
            <w:r w:rsidRPr="004718F5">
              <w:t>timer</w:t>
            </w:r>
          </w:p>
        </w:tc>
        <w:tc>
          <w:tcPr>
            <w:tcW w:w="482" w:type="pct"/>
            <w:tcBorders>
              <w:top w:val="single" w:sz="4" w:space="0" w:color="auto"/>
              <w:left w:val="single" w:sz="4" w:space="0" w:color="auto"/>
              <w:bottom w:val="single" w:sz="4" w:space="0" w:color="auto"/>
              <w:right w:val="single" w:sz="4" w:space="0" w:color="auto"/>
            </w:tcBorders>
            <w:hideMark/>
          </w:tcPr>
          <w:p w14:paraId="4399D961" w14:textId="77777777" w:rsidR="0058615D" w:rsidRPr="004718F5" w:rsidRDefault="0058615D" w:rsidP="000422D1">
            <w:pPr>
              <w:pStyle w:val="TAC"/>
              <w:keepNext w:val="0"/>
              <w:keepLines w:val="0"/>
              <w:rPr>
                <w:iCs/>
              </w:rPr>
            </w:pPr>
            <w:r w:rsidRPr="004718F5">
              <w:t>ms</w:t>
            </w:r>
          </w:p>
        </w:tc>
        <w:tc>
          <w:tcPr>
            <w:tcW w:w="1952" w:type="pct"/>
            <w:tcBorders>
              <w:top w:val="single" w:sz="4" w:space="0" w:color="auto"/>
              <w:left w:val="single" w:sz="4" w:space="0" w:color="auto"/>
              <w:bottom w:val="single" w:sz="4" w:space="0" w:color="auto"/>
              <w:right w:val="single" w:sz="4" w:space="0" w:color="auto"/>
            </w:tcBorders>
            <w:hideMark/>
          </w:tcPr>
          <w:p w14:paraId="00354292" w14:textId="77777777" w:rsidR="0058615D" w:rsidRPr="004718F5" w:rsidRDefault="0058615D" w:rsidP="000422D1">
            <w:pPr>
              <w:pStyle w:val="TAC"/>
              <w:keepNext w:val="0"/>
              <w:keepLines w:val="0"/>
              <w:rPr>
                <w:i/>
                <w:iCs/>
              </w:rPr>
            </w:pPr>
            <w:r w:rsidRPr="004718F5">
              <w:t>1000</w:t>
            </w:r>
          </w:p>
        </w:tc>
      </w:tr>
      <w:tr w:rsidR="0058615D" w:rsidRPr="004718F5" w14:paraId="0692AEEE"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3724145" w14:textId="77777777" w:rsidR="0058615D" w:rsidRPr="004718F5" w:rsidRDefault="0058615D" w:rsidP="000422D1">
            <w:pPr>
              <w:pStyle w:val="TAL"/>
              <w:keepNext w:val="0"/>
              <w:keepLines w:val="0"/>
            </w:pPr>
            <w:r w:rsidRPr="004718F5">
              <w:t>N310</w:t>
            </w:r>
          </w:p>
        </w:tc>
        <w:tc>
          <w:tcPr>
            <w:tcW w:w="482" w:type="pct"/>
            <w:tcBorders>
              <w:top w:val="single" w:sz="4" w:space="0" w:color="auto"/>
              <w:left w:val="single" w:sz="4" w:space="0" w:color="auto"/>
              <w:bottom w:val="single" w:sz="4" w:space="0" w:color="auto"/>
              <w:right w:val="single" w:sz="4" w:space="0" w:color="auto"/>
            </w:tcBorders>
          </w:tcPr>
          <w:p w14:paraId="613EDEBE"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3F419E8" w14:textId="77777777" w:rsidR="0058615D" w:rsidRPr="004718F5" w:rsidRDefault="0058615D" w:rsidP="000422D1">
            <w:pPr>
              <w:pStyle w:val="TAC"/>
              <w:keepNext w:val="0"/>
              <w:keepLines w:val="0"/>
            </w:pPr>
            <w:r w:rsidRPr="004718F5">
              <w:t>1</w:t>
            </w:r>
          </w:p>
        </w:tc>
      </w:tr>
      <w:tr w:rsidR="0058615D" w:rsidRPr="004718F5" w14:paraId="6C5AE75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44D852D" w14:textId="77777777" w:rsidR="0058615D" w:rsidRPr="004718F5" w:rsidRDefault="0058615D" w:rsidP="000422D1">
            <w:pPr>
              <w:pStyle w:val="TAL"/>
              <w:keepNext w:val="0"/>
              <w:keepLines w:val="0"/>
            </w:pPr>
            <w:r w:rsidRPr="004718F5">
              <w:t>N311</w:t>
            </w:r>
          </w:p>
        </w:tc>
        <w:tc>
          <w:tcPr>
            <w:tcW w:w="482" w:type="pct"/>
            <w:tcBorders>
              <w:top w:val="single" w:sz="4" w:space="0" w:color="auto"/>
              <w:left w:val="single" w:sz="4" w:space="0" w:color="auto"/>
              <w:bottom w:val="single" w:sz="4" w:space="0" w:color="auto"/>
              <w:right w:val="single" w:sz="4" w:space="0" w:color="auto"/>
            </w:tcBorders>
          </w:tcPr>
          <w:p w14:paraId="6CFAE956"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0D667D9" w14:textId="77777777" w:rsidR="0058615D" w:rsidRPr="004718F5" w:rsidRDefault="0058615D" w:rsidP="000422D1">
            <w:pPr>
              <w:pStyle w:val="TAC"/>
              <w:keepNext w:val="0"/>
              <w:keepLines w:val="0"/>
            </w:pPr>
            <w:r w:rsidRPr="004718F5">
              <w:t>1</w:t>
            </w:r>
          </w:p>
        </w:tc>
      </w:tr>
      <w:tr w:rsidR="0058615D" w:rsidRPr="004718F5" w14:paraId="0ECE09A8"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7669EA04" w14:textId="5D76EEF0" w:rsidR="0058615D" w:rsidRPr="004718F5" w:rsidRDefault="0058615D" w:rsidP="000422D1">
            <w:pPr>
              <w:pStyle w:val="TAL"/>
              <w:keepNext w:val="0"/>
              <w:keepLines w:val="0"/>
            </w:pPr>
            <w:r w:rsidRPr="004718F5">
              <w:t>CSI-RS</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58438D91" w14:textId="6587F3F4"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329AE618"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B79E834" w14:textId="35E2229F"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FDD</w:t>
            </w:r>
          </w:p>
        </w:tc>
      </w:tr>
      <w:tr w:rsidR="0058615D" w:rsidRPr="004718F5" w14:paraId="5EC52B6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115521C4" w14:textId="77777777" w:rsidR="0058615D" w:rsidRPr="004718F5"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09FD045E" w14:textId="06C6491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4A9D4B69"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F62DD01" w14:textId="25F9A1FC" w:rsidR="0058615D" w:rsidRPr="004718F5" w:rsidRDefault="0058615D" w:rsidP="000422D1">
            <w:pPr>
              <w:pStyle w:val="TAC"/>
              <w:keepNext w:val="0"/>
              <w:keepLines w:val="0"/>
            </w:pPr>
            <w:r w:rsidRPr="004718F5">
              <w:rPr>
                <w:szCs w:val="18"/>
              </w:rPr>
              <w:t>CSI-RS.1.1</w:t>
            </w:r>
            <w:r w:rsidR="000422D1" w:rsidRPr="004718F5">
              <w:rPr>
                <w:szCs w:val="18"/>
              </w:rPr>
              <w:t xml:space="preserve"> </w:t>
            </w:r>
            <w:r w:rsidRPr="004718F5">
              <w:rPr>
                <w:szCs w:val="18"/>
              </w:rPr>
              <w:t>TDD</w:t>
            </w:r>
          </w:p>
        </w:tc>
      </w:tr>
      <w:tr w:rsidR="0058615D" w:rsidRPr="004718F5" w14:paraId="621EE574"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4D1E1509" w14:textId="77777777" w:rsidR="0058615D" w:rsidRPr="004718F5"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619CA39" w14:textId="106F0B1D"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766F98E9"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24A294B" w14:textId="0EE808AE" w:rsidR="0058615D" w:rsidRPr="004718F5" w:rsidRDefault="0058615D" w:rsidP="000422D1">
            <w:pPr>
              <w:pStyle w:val="TAC"/>
              <w:keepNext w:val="0"/>
              <w:keepLines w:val="0"/>
            </w:pPr>
            <w:r w:rsidRPr="004718F5">
              <w:rPr>
                <w:szCs w:val="18"/>
              </w:rPr>
              <w:t>CSI-RS.2.1</w:t>
            </w:r>
            <w:r w:rsidR="000422D1" w:rsidRPr="004718F5">
              <w:rPr>
                <w:szCs w:val="18"/>
              </w:rPr>
              <w:t xml:space="preserve"> </w:t>
            </w:r>
            <w:r w:rsidRPr="004718F5">
              <w:rPr>
                <w:szCs w:val="18"/>
              </w:rPr>
              <w:t>TDD</w:t>
            </w:r>
          </w:p>
        </w:tc>
      </w:tr>
      <w:tr w:rsidR="0058615D" w:rsidRPr="004718F5" w14:paraId="797C8FA0"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565590B8" w14:textId="341EE2F4" w:rsidR="0058615D" w:rsidRPr="004718F5" w:rsidRDefault="0058615D" w:rsidP="000422D1">
            <w:pPr>
              <w:pStyle w:val="TAL"/>
              <w:keepNext w:val="0"/>
              <w:keepLines w:val="0"/>
            </w:pPr>
            <w:r w:rsidRPr="004718F5">
              <w:t>CSI-RS</w:t>
            </w:r>
            <w:r w:rsidR="000422D1" w:rsidRPr="004718F5">
              <w:t xml:space="preserve"> </w:t>
            </w:r>
            <w:r w:rsidRPr="004718F5">
              <w:t>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2B9DCD2B" w14:textId="0DEDF6FC"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482" w:type="pct"/>
            <w:tcBorders>
              <w:top w:val="single" w:sz="4" w:space="0" w:color="auto"/>
              <w:left w:val="single" w:sz="4" w:space="0" w:color="auto"/>
              <w:bottom w:val="single" w:sz="4" w:space="0" w:color="auto"/>
              <w:right w:val="single" w:sz="4" w:space="0" w:color="auto"/>
            </w:tcBorders>
          </w:tcPr>
          <w:p w14:paraId="5FD4BACB"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F0EE538" w14:textId="211CB464" w:rsidR="0058615D" w:rsidRPr="004718F5" w:rsidRDefault="0058615D" w:rsidP="000422D1">
            <w:pPr>
              <w:pStyle w:val="TAC"/>
              <w:keepNext w:val="0"/>
              <w:keepLines w:val="0"/>
            </w:pPr>
            <w:r w:rsidRPr="004718F5">
              <w:rPr>
                <w:szCs w:val="18"/>
              </w:rPr>
              <w:t>TRS.1.1</w:t>
            </w:r>
            <w:r w:rsidR="000422D1" w:rsidRPr="004718F5">
              <w:rPr>
                <w:szCs w:val="18"/>
              </w:rPr>
              <w:t xml:space="preserve"> </w:t>
            </w:r>
            <w:r w:rsidRPr="004718F5">
              <w:rPr>
                <w:szCs w:val="18"/>
              </w:rPr>
              <w:t>FDD</w:t>
            </w:r>
          </w:p>
        </w:tc>
      </w:tr>
      <w:tr w:rsidR="0058615D" w:rsidRPr="004718F5" w14:paraId="3070A1F3"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3A9ED7C0" w14:textId="77777777" w:rsidR="0058615D" w:rsidRPr="004718F5"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7AC7A681" w14:textId="323C7667"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482" w:type="pct"/>
            <w:tcBorders>
              <w:top w:val="single" w:sz="4" w:space="0" w:color="auto"/>
              <w:left w:val="single" w:sz="4" w:space="0" w:color="auto"/>
              <w:bottom w:val="single" w:sz="4" w:space="0" w:color="auto"/>
              <w:right w:val="single" w:sz="4" w:space="0" w:color="auto"/>
            </w:tcBorders>
          </w:tcPr>
          <w:p w14:paraId="584BA72F"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959ADE2" w14:textId="46931798" w:rsidR="0058615D" w:rsidRPr="004718F5" w:rsidRDefault="0058615D" w:rsidP="000422D1">
            <w:pPr>
              <w:pStyle w:val="TAC"/>
              <w:keepNext w:val="0"/>
              <w:keepLines w:val="0"/>
            </w:pPr>
            <w:r w:rsidRPr="004718F5">
              <w:rPr>
                <w:szCs w:val="18"/>
              </w:rPr>
              <w:t>TRS.1.1</w:t>
            </w:r>
            <w:r w:rsidR="000422D1" w:rsidRPr="004718F5">
              <w:rPr>
                <w:szCs w:val="18"/>
              </w:rPr>
              <w:t xml:space="preserve"> </w:t>
            </w:r>
            <w:r w:rsidRPr="004718F5">
              <w:rPr>
                <w:szCs w:val="18"/>
              </w:rPr>
              <w:t>TDD</w:t>
            </w:r>
          </w:p>
        </w:tc>
      </w:tr>
      <w:tr w:rsidR="0058615D" w:rsidRPr="004718F5" w14:paraId="477E73E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6C01C1DD" w14:textId="77777777" w:rsidR="0058615D" w:rsidRPr="004718F5"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A772C48" w14:textId="6AF210A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482" w:type="pct"/>
            <w:tcBorders>
              <w:top w:val="single" w:sz="4" w:space="0" w:color="auto"/>
              <w:left w:val="single" w:sz="4" w:space="0" w:color="auto"/>
              <w:bottom w:val="single" w:sz="4" w:space="0" w:color="auto"/>
              <w:right w:val="single" w:sz="4" w:space="0" w:color="auto"/>
            </w:tcBorders>
          </w:tcPr>
          <w:p w14:paraId="68EA7655" w14:textId="77777777" w:rsidR="0058615D" w:rsidRPr="004718F5"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5CA9338" w14:textId="17037655" w:rsidR="0058615D" w:rsidRPr="004718F5" w:rsidRDefault="0058615D" w:rsidP="000422D1">
            <w:pPr>
              <w:pStyle w:val="TAC"/>
              <w:keepNext w:val="0"/>
              <w:keepLines w:val="0"/>
            </w:pPr>
            <w:r w:rsidRPr="004718F5">
              <w:rPr>
                <w:szCs w:val="18"/>
              </w:rPr>
              <w:t>TRS.1.2</w:t>
            </w:r>
            <w:r w:rsidR="000422D1" w:rsidRPr="004718F5">
              <w:rPr>
                <w:szCs w:val="18"/>
              </w:rPr>
              <w:t xml:space="preserve"> </w:t>
            </w:r>
            <w:r w:rsidRPr="004718F5">
              <w:rPr>
                <w:szCs w:val="18"/>
              </w:rPr>
              <w:t>TDD</w:t>
            </w:r>
          </w:p>
        </w:tc>
      </w:tr>
      <w:tr w:rsidR="0058615D" w:rsidRPr="004718F5" w14:paraId="0F25824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93062D7" w14:textId="77777777" w:rsidR="0058615D" w:rsidRPr="004718F5" w:rsidRDefault="0058615D" w:rsidP="000422D1">
            <w:pPr>
              <w:pStyle w:val="TAL"/>
              <w:keepNext w:val="0"/>
              <w:keepLines w:val="0"/>
            </w:pPr>
            <w:r w:rsidRPr="004718F5">
              <w:t>T1</w:t>
            </w:r>
          </w:p>
        </w:tc>
        <w:tc>
          <w:tcPr>
            <w:tcW w:w="482" w:type="pct"/>
            <w:tcBorders>
              <w:top w:val="single" w:sz="4" w:space="0" w:color="auto"/>
              <w:left w:val="single" w:sz="4" w:space="0" w:color="auto"/>
              <w:bottom w:val="single" w:sz="4" w:space="0" w:color="auto"/>
              <w:right w:val="single" w:sz="4" w:space="0" w:color="auto"/>
            </w:tcBorders>
            <w:hideMark/>
          </w:tcPr>
          <w:p w14:paraId="304CC5B9"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0C4A081A" w14:textId="77777777" w:rsidR="0058615D" w:rsidRPr="004718F5" w:rsidRDefault="0058615D" w:rsidP="000422D1">
            <w:pPr>
              <w:pStyle w:val="TAC"/>
              <w:keepNext w:val="0"/>
              <w:keepLines w:val="0"/>
            </w:pPr>
            <w:r w:rsidRPr="004718F5">
              <w:t>0.2</w:t>
            </w:r>
          </w:p>
        </w:tc>
      </w:tr>
      <w:tr w:rsidR="0058615D" w:rsidRPr="004718F5" w14:paraId="3FA0A82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D036D14" w14:textId="77777777" w:rsidR="0058615D" w:rsidRPr="004718F5" w:rsidRDefault="0058615D" w:rsidP="000422D1">
            <w:pPr>
              <w:pStyle w:val="TAL"/>
              <w:keepNext w:val="0"/>
              <w:keepLines w:val="0"/>
            </w:pPr>
            <w:r w:rsidRPr="004718F5">
              <w:t>T2</w:t>
            </w:r>
          </w:p>
        </w:tc>
        <w:tc>
          <w:tcPr>
            <w:tcW w:w="482" w:type="pct"/>
            <w:tcBorders>
              <w:top w:val="single" w:sz="4" w:space="0" w:color="auto"/>
              <w:left w:val="single" w:sz="4" w:space="0" w:color="auto"/>
              <w:bottom w:val="single" w:sz="4" w:space="0" w:color="auto"/>
              <w:right w:val="single" w:sz="4" w:space="0" w:color="auto"/>
            </w:tcBorders>
            <w:hideMark/>
          </w:tcPr>
          <w:p w14:paraId="777C7433"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7C82C3DB" w14:textId="77777777" w:rsidR="0058615D" w:rsidRPr="004718F5" w:rsidRDefault="0058615D" w:rsidP="000422D1">
            <w:pPr>
              <w:pStyle w:val="TAC"/>
              <w:keepNext w:val="0"/>
              <w:keepLines w:val="0"/>
            </w:pPr>
            <w:r w:rsidRPr="004718F5">
              <w:t>0.2</w:t>
            </w:r>
          </w:p>
        </w:tc>
      </w:tr>
      <w:tr w:rsidR="0058615D" w:rsidRPr="004718F5" w14:paraId="468A202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16013A0" w14:textId="77777777" w:rsidR="0058615D" w:rsidRPr="004718F5" w:rsidRDefault="0058615D" w:rsidP="000422D1">
            <w:pPr>
              <w:pStyle w:val="TAL"/>
              <w:keepNext w:val="0"/>
              <w:keepLines w:val="0"/>
            </w:pPr>
            <w:r w:rsidRPr="004718F5">
              <w:t>T3</w:t>
            </w:r>
          </w:p>
        </w:tc>
        <w:tc>
          <w:tcPr>
            <w:tcW w:w="482" w:type="pct"/>
            <w:tcBorders>
              <w:top w:val="single" w:sz="4" w:space="0" w:color="auto"/>
              <w:left w:val="single" w:sz="4" w:space="0" w:color="auto"/>
              <w:bottom w:val="single" w:sz="4" w:space="0" w:color="auto"/>
              <w:right w:val="single" w:sz="4" w:space="0" w:color="auto"/>
            </w:tcBorders>
            <w:hideMark/>
          </w:tcPr>
          <w:p w14:paraId="2DDD95BA"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28C5C7AE" w14:textId="77777777" w:rsidR="0058615D" w:rsidRPr="004718F5" w:rsidRDefault="0058615D" w:rsidP="000422D1">
            <w:pPr>
              <w:pStyle w:val="TAC"/>
              <w:keepNext w:val="0"/>
              <w:keepLines w:val="0"/>
            </w:pPr>
            <w:r w:rsidRPr="004718F5">
              <w:t>0.64</w:t>
            </w:r>
          </w:p>
        </w:tc>
      </w:tr>
      <w:tr w:rsidR="0058615D" w:rsidRPr="004718F5" w14:paraId="516CEDA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3C0025A6" w14:textId="77777777" w:rsidR="0058615D" w:rsidRPr="004718F5" w:rsidRDefault="0058615D" w:rsidP="000422D1">
            <w:pPr>
              <w:pStyle w:val="TAL"/>
              <w:keepNext w:val="0"/>
              <w:keepLines w:val="0"/>
            </w:pPr>
            <w:r w:rsidRPr="004718F5">
              <w:t>T4</w:t>
            </w:r>
          </w:p>
        </w:tc>
        <w:tc>
          <w:tcPr>
            <w:tcW w:w="482" w:type="pct"/>
            <w:tcBorders>
              <w:top w:val="single" w:sz="4" w:space="0" w:color="auto"/>
              <w:left w:val="single" w:sz="4" w:space="0" w:color="auto"/>
              <w:bottom w:val="single" w:sz="4" w:space="0" w:color="auto"/>
              <w:right w:val="single" w:sz="4" w:space="0" w:color="auto"/>
            </w:tcBorders>
            <w:hideMark/>
          </w:tcPr>
          <w:p w14:paraId="6CB134F5"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65498B2B" w14:textId="77777777" w:rsidR="0058615D" w:rsidRPr="004718F5" w:rsidRDefault="0058615D" w:rsidP="000422D1">
            <w:pPr>
              <w:pStyle w:val="TAC"/>
              <w:keepNext w:val="0"/>
              <w:keepLines w:val="0"/>
            </w:pPr>
            <w:r w:rsidRPr="004718F5">
              <w:t>0.2</w:t>
            </w:r>
          </w:p>
        </w:tc>
      </w:tr>
      <w:tr w:rsidR="0058615D" w:rsidRPr="004718F5" w14:paraId="24A67A7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AE6E5C1" w14:textId="77777777" w:rsidR="0058615D" w:rsidRPr="004718F5" w:rsidRDefault="0058615D" w:rsidP="000422D1">
            <w:pPr>
              <w:pStyle w:val="TAL"/>
              <w:keepNext w:val="0"/>
              <w:keepLines w:val="0"/>
            </w:pPr>
            <w:r w:rsidRPr="004718F5">
              <w:t>T5</w:t>
            </w:r>
          </w:p>
        </w:tc>
        <w:tc>
          <w:tcPr>
            <w:tcW w:w="482" w:type="pct"/>
            <w:tcBorders>
              <w:top w:val="single" w:sz="4" w:space="0" w:color="auto"/>
              <w:left w:val="single" w:sz="4" w:space="0" w:color="auto"/>
              <w:bottom w:val="single" w:sz="4" w:space="0" w:color="auto"/>
              <w:right w:val="single" w:sz="4" w:space="0" w:color="auto"/>
            </w:tcBorders>
            <w:hideMark/>
          </w:tcPr>
          <w:p w14:paraId="67090A22"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60D69F34" w14:textId="77777777" w:rsidR="0058615D" w:rsidRPr="004718F5" w:rsidRDefault="0058615D" w:rsidP="000422D1">
            <w:pPr>
              <w:pStyle w:val="TAC"/>
              <w:keepNext w:val="0"/>
              <w:keepLines w:val="0"/>
            </w:pPr>
            <w:r w:rsidRPr="004718F5">
              <w:t>0.88</w:t>
            </w:r>
          </w:p>
        </w:tc>
      </w:tr>
      <w:tr w:rsidR="0058615D" w:rsidRPr="004718F5" w14:paraId="55DD8D9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1B4E247" w14:textId="77777777" w:rsidR="0058615D" w:rsidRPr="004718F5" w:rsidRDefault="0058615D" w:rsidP="000422D1">
            <w:pPr>
              <w:pStyle w:val="TAL"/>
              <w:keepNext w:val="0"/>
              <w:keepLines w:val="0"/>
            </w:pPr>
            <w:r w:rsidRPr="004718F5">
              <w:t>D1</w:t>
            </w:r>
          </w:p>
        </w:tc>
        <w:tc>
          <w:tcPr>
            <w:tcW w:w="482" w:type="pct"/>
            <w:tcBorders>
              <w:top w:val="single" w:sz="4" w:space="0" w:color="auto"/>
              <w:left w:val="single" w:sz="4" w:space="0" w:color="auto"/>
              <w:bottom w:val="single" w:sz="4" w:space="0" w:color="auto"/>
              <w:right w:val="single" w:sz="4" w:space="0" w:color="auto"/>
            </w:tcBorders>
            <w:hideMark/>
          </w:tcPr>
          <w:p w14:paraId="3359765D" w14:textId="77777777" w:rsidR="0058615D" w:rsidRPr="004718F5" w:rsidRDefault="0058615D" w:rsidP="000422D1">
            <w:pPr>
              <w:pStyle w:val="TAC"/>
              <w:keepNext w:val="0"/>
              <w:keepLines w:val="0"/>
            </w:pPr>
            <w:r w:rsidRPr="004718F5">
              <w:t>s</w:t>
            </w:r>
          </w:p>
        </w:tc>
        <w:tc>
          <w:tcPr>
            <w:tcW w:w="1952" w:type="pct"/>
            <w:tcBorders>
              <w:top w:val="single" w:sz="4" w:space="0" w:color="auto"/>
              <w:left w:val="single" w:sz="4" w:space="0" w:color="auto"/>
              <w:bottom w:val="single" w:sz="4" w:space="0" w:color="auto"/>
              <w:right w:val="single" w:sz="4" w:space="0" w:color="auto"/>
            </w:tcBorders>
            <w:hideMark/>
          </w:tcPr>
          <w:p w14:paraId="0A1EACF3" w14:textId="77777777" w:rsidR="0058615D" w:rsidRPr="004718F5" w:rsidRDefault="0058615D" w:rsidP="000422D1">
            <w:pPr>
              <w:pStyle w:val="TAC"/>
              <w:keepNext w:val="0"/>
              <w:keepLines w:val="0"/>
            </w:pPr>
            <w:r w:rsidRPr="004718F5">
              <w:t>0.84</w:t>
            </w:r>
          </w:p>
        </w:tc>
      </w:tr>
      <w:tr w:rsidR="0058615D" w:rsidRPr="004718F5" w14:paraId="61F3327C"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2F8EA7BD" w14:textId="5D4CF292"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rPr>
                <w:snapToGrid w:val="0"/>
              </w:rPr>
              <w:tab/>
            </w:r>
            <w:r w:rsidR="0058615D" w:rsidRPr="004718F5">
              <w:t>All</w:t>
            </w:r>
            <w:r w:rsidR="000422D1" w:rsidRPr="004718F5">
              <w:t xml:space="preserve"> </w:t>
            </w:r>
            <w:r w:rsidR="0058615D" w:rsidRPr="004718F5">
              <w:t>configurations</w:t>
            </w:r>
            <w:r w:rsidR="000422D1" w:rsidRPr="004718F5">
              <w:t xml:space="preserve"> </w:t>
            </w:r>
            <w:r w:rsidR="0058615D" w:rsidRPr="004718F5">
              <w:t>are</w:t>
            </w:r>
            <w:r w:rsidR="000422D1" w:rsidRPr="004718F5">
              <w:t xml:space="preserve"> </w:t>
            </w:r>
            <w:r w:rsidR="0058615D" w:rsidRPr="004718F5">
              <w:t>assigned</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UE</w:t>
            </w:r>
            <w:r w:rsidR="000422D1" w:rsidRPr="004718F5">
              <w:t xml:space="preserve"> </w:t>
            </w:r>
            <w:r w:rsidR="0058615D" w:rsidRPr="004718F5">
              <w:t>prior</w:t>
            </w:r>
            <w:r w:rsidR="000422D1" w:rsidRPr="004718F5">
              <w:t xml:space="preserve"> </w:t>
            </w:r>
            <w:r w:rsidR="0058615D" w:rsidRPr="004718F5">
              <w:t>to</w:t>
            </w:r>
            <w:r w:rsidR="000422D1" w:rsidRPr="004718F5">
              <w:t xml:space="preserve"> </w:t>
            </w:r>
            <w:r w:rsidR="0058615D" w:rsidRPr="004718F5">
              <w:t>the</w:t>
            </w:r>
            <w:r w:rsidR="000422D1" w:rsidRPr="004718F5">
              <w:t xml:space="preserve"> </w:t>
            </w:r>
            <w:r w:rsidR="0058615D" w:rsidRPr="004718F5">
              <w:t>start</w:t>
            </w:r>
            <w:r w:rsidR="000422D1" w:rsidRPr="004718F5">
              <w:t xml:space="preserve"> </w:t>
            </w:r>
            <w:r w:rsidR="0058615D" w:rsidRPr="004718F5">
              <w:t>of</w:t>
            </w:r>
            <w:r w:rsidR="000422D1" w:rsidRPr="004718F5">
              <w:t xml:space="preserve"> </w:t>
            </w:r>
            <w:r w:rsidR="0058615D" w:rsidRPr="004718F5">
              <w:t>time</w:t>
            </w:r>
            <w:r w:rsidR="000422D1" w:rsidRPr="004718F5">
              <w:t xml:space="preserve"> </w:t>
            </w:r>
            <w:r w:rsidR="0058615D" w:rsidRPr="004718F5">
              <w:t>period</w:t>
            </w:r>
            <w:r w:rsidR="000422D1" w:rsidRPr="004718F5">
              <w:t xml:space="preserve"> </w:t>
            </w:r>
            <w:r w:rsidR="0058615D" w:rsidRPr="004718F5">
              <w:t>T1.</w:t>
            </w:r>
          </w:p>
          <w:p w14:paraId="0EC5C020" w14:textId="0BCCF026"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tab/>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53684385" w14:textId="657F0248" w:rsidR="0058615D" w:rsidRPr="004718F5" w:rsidRDefault="009F1B34" w:rsidP="000422D1">
            <w:pPr>
              <w:pStyle w:val="TAN"/>
              <w:keepNext w:val="0"/>
              <w:keepLines w:val="0"/>
            </w:pPr>
            <w:r w:rsidRPr="004718F5">
              <w:t>NOTE</w:t>
            </w:r>
            <w:r w:rsidR="000422D1" w:rsidRPr="004718F5">
              <w:t xml:space="preserve"> </w:t>
            </w:r>
            <w:r w:rsidRPr="004718F5">
              <w:t>3:</w:t>
            </w:r>
            <w:r w:rsidR="0058615D" w:rsidRPr="004718F5">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p>
        </w:tc>
      </w:tr>
    </w:tbl>
    <w:p w14:paraId="49E4B1D6" w14:textId="77777777" w:rsidR="0058615D" w:rsidRPr="004718F5" w:rsidRDefault="0058615D" w:rsidP="000422D1"/>
    <w:p w14:paraId="65874312" w14:textId="77777777" w:rsidR="0058615D" w:rsidRPr="004718F5" w:rsidRDefault="0058615D" w:rsidP="000422D1">
      <w:pPr>
        <w:pStyle w:val="H6"/>
        <w:keepNext w:val="0"/>
        <w:keepLines w:val="0"/>
        <w:rPr>
          <w:rFonts w:cs="Arial"/>
        </w:rPr>
      </w:pPr>
      <w:r w:rsidRPr="004718F5">
        <w:rPr>
          <w:rFonts w:cs="Arial"/>
        </w:rPr>
        <w:t>4.5.1.4.4.2</w:t>
      </w:r>
      <w:r w:rsidRPr="004718F5">
        <w:rPr>
          <w:rFonts w:cs="Arial"/>
        </w:rPr>
        <w:tab/>
        <w:t>Test Procedure</w:t>
      </w:r>
    </w:p>
    <w:p w14:paraId="1124EBB3" w14:textId="77777777" w:rsidR="0058615D" w:rsidRPr="004718F5" w:rsidRDefault="0058615D" w:rsidP="000422D1">
      <w:pPr>
        <w:rPr>
          <w:rFonts w:eastAsia="??"/>
        </w:rPr>
      </w:pPr>
      <w:r w:rsidRPr="004718F5">
        <w:t xml:space="preserve">The test consists of two cells, a single E-UTRA cell (Pcell), and a single NR cell (PSCell). Prior to the start of the time duration T1, the UE shall be fully synchronized to PSCell. The UE shall be configured for periodic CSI reporting in PUCCH format </w:t>
      </w:r>
      <w:r w:rsidRPr="004718F5">
        <w:rPr>
          <w:rFonts w:eastAsia="MS Mincho"/>
          <w:lang w:eastAsia="ja-JP"/>
        </w:rPr>
        <w:t>2</w:t>
      </w:r>
      <w:r w:rsidRPr="004718F5">
        <w:t xml:space="preserve"> with a reporting periodicity as mentioned in the above table 4.5.1.4.4.1-4.</w:t>
      </w:r>
    </w:p>
    <w:p w14:paraId="5072E38E" w14:textId="4C9FFCEE" w:rsidR="0058615D" w:rsidRPr="004718F5" w:rsidRDefault="0058615D" w:rsidP="000422D1">
      <w:pPr>
        <w:pStyle w:val="B10"/>
        <w:rPr>
          <w:rFonts w:eastAsia="??"/>
        </w:rPr>
      </w:pPr>
      <w:r w:rsidRPr="004718F5">
        <w:t>1.</w:t>
      </w:r>
      <w:r w:rsidR="005966E0" w:rsidRPr="004718F5">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w:t>
      </w:r>
    </w:p>
    <w:p w14:paraId="62909AE5" w14:textId="053F9B9C" w:rsidR="0058615D" w:rsidRPr="004718F5" w:rsidRDefault="0058615D" w:rsidP="000422D1">
      <w:pPr>
        <w:pStyle w:val="B10"/>
        <w:rPr>
          <w:rFonts w:eastAsia="??"/>
        </w:rPr>
      </w:pPr>
      <w:r w:rsidRPr="004718F5">
        <w:rPr>
          <w:rFonts w:eastAsia="??"/>
        </w:rPr>
        <w:t>2.</w:t>
      </w:r>
      <w:r w:rsidR="005966E0" w:rsidRPr="004718F5">
        <w:rPr>
          <w:rFonts w:eastAsia="??"/>
        </w:rPr>
        <w:tab/>
      </w:r>
      <w:r w:rsidRPr="004718F5">
        <w:rPr>
          <w:rFonts w:eastAsia="??"/>
        </w:rPr>
        <w:t xml:space="preserve">Set the parameters according to T1 in Table 4.5.1.4.5-1 for subtest 1 and 2. </w:t>
      </w:r>
      <w:r w:rsidRPr="004718F5">
        <w:t xml:space="preserve">Propagation conditions are set according to </w:t>
      </w:r>
      <w:r w:rsidR="007246A6" w:rsidRPr="004718F5">
        <w:rPr>
          <w:rFonts w:eastAsia="Yu Mincho"/>
          <w:lang w:eastAsia="ja-JP"/>
        </w:rPr>
        <w:t>clause C.</w:t>
      </w:r>
      <w:r w:rsidRPr="004718F5">
        <w:rPr>
          <w:rFonts w:eastAsia="Yu Mincho"/>
          <w:lang w:eastAsia="ja-JP"/>
        </w:rPr>
        <w:t>2.3</w:t>
      </w:r>
      <w:r w:rsidRPr="004718F5">
        <w:t>. T1 starts.</w:t>
      </w:r>
    </w:p>
    <w:p w14:paraId="60933B00" w14:textId="0014B9AC" w:rsidR="0058615D" w:rsidRPr="004718F5" w:rsidRDefault="0058615D" w:rsidP="000422D1">
      <w:pPr>
        <w:pStyle w:val="B10"/>
        <w:rPr>
          <w:rFonts w:eastAsia="??"/>
        </w:rPr>
      </w:pPr>
      <w:r w:rsidRPr="004718F5">
        <w:rPr>
          <w:rFonts w:eastAsia="??"/>
        </w:rPr>
        <w:t>3.</w:t>
      </w:r>
      <w:r w:rsidR="005966E0" w:rsidRPr="004718F5">
        <w:rPr>
          <w:rFonts w:eastAsia="??"/>
        </w:rPr>
        <w:tab/>
      </w:r>
      <w:r w:rsidRPr="004718F5">
        <w:rPr>
          <w:rFonts w:eastAsia="??"/>
        </w:rPr>
        <w:t>When T1 expires the SS shall change the SNR value to T2 as specified in Table 4.5.1.4.5-1. T2 starts.</w:t>
      </w:r>
    </w:p>
    <w:p w14:paraId="0B4B59DA" w14:textId="1399D26C" w:rsidR="0058615D" w:rsidRPr="004718F5" w:rsidRDefault="0058615D" w:rsidP="000422D1">
      <w:pPr>
        <w:pStyle w:val="B10"/>
        <w:rPr>
          <w:rFonts w:eastAsia="??"/>
        </w:rPr>
      </w:pPr>
      <w:r w:rsidRPr="004718F5">
        <w:rPr>
          <w:rFonts w:eastAsia="??"/>
        </w:rPr>
        <w:t>4.</w:t>
      </w:r>
      <w:r w:rsidR="005966E0" w:rsidRPr="004718F5">
        <w:rPr>
          <w:rFonts w:eastAsia="??"/>
        </w:rPr>
        <w:tab/>
      </w:r>
      <w:r w:rsidRPr="004718F5">
        <w:rPr>
          <w:rFonts w:eastAsia="??"/>
        </w:rPr>
        <w:t>When T2 expires the SS shall change the SNR value to T3 as specified in Table 4.5.1.4.5-1. T3 starts.</w:t>
      </w:r>
    </w:p>
    <w:p w14:paraId="64C2B46B" w14:textId="5F4A1C10" w:rsidR="0058615D" w:rsidRPr="004718F5" w:rsidRDefault="0058615D" w:rsidP="000422D1">
      <w:pPr>
        <w:pStyle w:val="B10"/>
        <w:rPr>
          <w:rFonts w:eastAsia="??"/>
        </w:rPr>
      </w:pPr>
      <w:r w:rsidRPr="004718F5">
        <w:rPr>
          <w:rFonts w:eastAsia="??"/>
        </w:rPr>
        <w:t>5.</w:t>
      </w:r>
      <w:r w:rsidR="005966E0" w:rsidRPr="004718F5">
        <w:rPr>
          <w:rFonts w:eastAsia="??"/>
        </w:rPr>
        <w:tab/>
      </w:r>
      <w:r w:rsidRPr="004718F5">
        <w:rPr>
          <w:rFonts w:eastAsia="??"/>
        </w:rPr>
        <w:t>When T3 expires the SS shall change the SNR value to T4 as specified in Table 4.5.1.4.5-1. T4 starts.</w:t>
      </w:r>
    </w:p>
    <w:p w14:paraId="1C905DDE" w14:textId="23DC3E2E" w:rsidR="0058615D" w:rsidRPr="004718F5" w:rsidRDefault="0058615D" w:rsidP="000422D1">
      <w:pPr>
        <w:pStyle w:val="B10"/>
        <w:rPr>
          <w:rFonts w:eastAsia="??"/>
        </w:rPr>
      </w:pPr>
      <w:r w:rsidRPr="004718F5">
        <w:rPr>
          <w:rFonts w:eastAsia="??"/>
        </w:rPr>
        <w:t>6.</w:t>
      </w:r>
      <w:r w:rsidR="005966E0" w:rsidRPr="004718F5">
        <w:rPr>
          <w:rFonts w:eastAsia="??"/>
        </w:rPr>
        <w:tab/>
      </w:r>
      <w:r w:rsidRPr="004718F5">
        <w:rPr>
          <w:rFonts w:eastAsia="??"/>
        </w:rPr>
        <w:t>When T4 expires the SS shall change the SNR value to T5 as specified in Table 4.5.1.4.5-1. T5 starts.</w:t>
      </w:r>
    </w:p>
    <w:p w14:paraId="696DBDD3" w14:textId="7B915947" w:rsidR="0058615D" w:rsidRPr="004718F5" w:rsidRDefault="0058615D" w:rsidP="000422D1">
      <w:pPr>
        <w:pStyle w:val="B10"/>
        <w:rPr>
          <w:rFonts w:eastAsia="??"/>
        </w:rPr>
      </w:pPr>
      <w:r w:rsidRPr="004718F5">
        <w:rPr>
          <w:rFonts w:eastAsia="??"/>
        </w:rPr>
        <w:t>7.</w:t>
      </w:r>
      <w:r w:rsidR="005966E0" w:rsidRPr="004718F5">
        <w:rPr>
          <w:rFonts w:eastAsia="??"/>
        </w:rPr>
        <w:tab/>
      </w:r>
      <w:r w:rsidRPr="004718F5">
        <w:rPr>
          <w:rFonts w:eastAsia="??"/>
        </w:rPr>
        <w:t xml:space="preserve">If the SS detects uplink power equal to or higher than the </w:t>
      </w:r>
      <w:r w:rsidRPr="004718F5">
        <w:t xml:space="preserve">minimum output power defined </w:t>
      </w:r>
      <w:r w:rsidR="009F1B34" w:rsidRPr="004718F5">
        <w:t xml:space="preserve">in </w:t>
      </w:r>
      <w:r w:rsidR="002A717D" w:rsidRPr="004718F5">
        <w:t>TS</w:t>
      </w:r>
      <w:r w:rsidR="005966E0" w:rsidRPr="004718F5">
        <w:t> </w:t>
      </w:r>
      <w:r w:rsidRPr="004718F5">
        <w:t>38.521-1 [17] clause 6.3.1.5</w:t>
      </w:r>
      <w:r w:rsidR="005966E0" w:rsidRPr="004718F5">
        <w:t xml:space="preserve"> </w:t>
      </w:r>
      <w:r w:rsidRPr="004718F5">
        <w:rPr>
          <w:rFonts w:eastAsia="??"/>
        </w:rPr>
        <w:t xml:space="preserve">in the On-duration part of every DRX cycle in the subframe according the configured </w:t>
      </w:r>
      <w:r w:rsidRPr="004718F5">
        <w:t>CSI</w:t>
      </w:r>
      <w:r w:rsidRPr="004718F5">
        <w:rPr>
          <w:rFonts w:eastAsia="??"/>
        </w:rPr>
        <w:t xml:space="preserve"> reporting mode (PUCCH 1-0) during the period from time point A to time point F (</w:t>
      </w:r>
      <w:r w:rsidRPr="004718F5">
        <w:rPr>
          <w:rFonts w:eastAsia="??"/>
          <w:lang w:eastAsia="ja-JP"/>
        </w:rPr>
        <w:t>D1</w:t>
      </w:r>
      <w:r w:rsidRPr="004718F5">
        <w:rPr>
          <w:rFonts w:eastAsia="??"/>
        </w:rPr>
        <w:t xml:space="preserve"> after the start of time duration T5) the number of successful tests is increased by one.</w:t>
      </w:r>
    </w:p>
    <w:p w14:paraId="32183FFD" w14:textId="77777777" w:rsidR="0058615D" w:rsidRPr="004718F5" w:rsidRDefault="0058615D" w:rsidP="000422D1">
      <w:pPr>
        <w:pStyle w:val="B10"/>
        <w:rPr>
          <w:rFonts w:eastAsia="??"/>
        </w:rPr>
      </w:pPr>
      <w:r w:rsidRPr="004718F5">
        <w:rPr>
          <w:rFonts w:eastAsia="??"/>
        </w:rPr>
        <w:t>Otherwise the number of failed tests is increased by one.</w:t>
      </w:r>
    </w:p>
    <w:p w14:paraId="675B9BCF" w14:textId="2E4831F9" w:rsidR="0058615D" w:rsidRPr="004718F5" w:rsidRDefault="0058615D" w:rsidP="000422D1">
      <w:pPr>
        <w:pStyle w:val="B10"/>
      </w:pPr>
      <w:r w:rsidRPr="004718F5">
        <w:rPr>
          <w:rFonts w:eastAsia="??"/>
        </w:rPr>
        <w:lastRenderedPageBreak/>
        <w:t>8.</w:t>
      </w:r>
      <w:r w:rsidR="005966E0" w:rsidRPr="004718F5">
        <w:rPr>
          <w:rFonts w:eastAsia="??"/>
        </w:rPr>
        <w:tab/>
      </w:r>
      <w:r w:rsidRPr="004718F5">
        <w:rPr>
          <w:rFonts w:eastAsia="??"/>
        </w:rPr>
        <w:t xml:space="preserve">If the iteration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4075384E" w14:textId="7354F020" w:rsidR="0058615D" w:rsidRPr="004718F5" w:rsidRDefault="0058615D" w:rsidP="000422D1">
      <w:pPr>
        <w:pStyle w:val="B10"/>
        <w:rPr>
          <w:rFonts w:eastAsia="??"/>
        </w:rPr>
      </w:pPr>
      <w:r w:rsidRPr="004718F5">
        <w:rPr>
          <w:rFonts w:eastAsia="??"/>
        </w:rPr>
        <w:t>9.</w:t>
      </w:r>
      <w:r w:rsidR="005966E0" w:rsidRPr="004718F5">
        <w:rPr>
          <w:rFonts w:eastAsia="??"/>
        </w:rPr>
        <w:tab/>
      </w:r>
      <w:r w:rsidRPr="004718F5">
        <w:rPr>
          <w:rFonts w:eastAsia="??"/>
        </w:rPr>
        <w:t>Repeat steps 2-7 for all subtests until the confidence level according to Tables G.2.3-1 in Annex G clause G.2 is achieved.</w:t>
      </w:r>
    </w:p>
    <w:p w14:paraId="6BFDD596" w14:textId="77777777" w:rsidR="0058615D" w:rsidRPr="004718F5" w:rsidRDefault="0058615D" w:rsidP="000422D1">
      <w:pPr>
        <w:pStyle w:val="H6"/>
        <w:keepNext w:val="0"/>
        <w:keepLines w:val="0"/>
        <w:rPr>
          <w:rFonts w:cs="Arial"/>
        </w:rPr>
      </w:pPr>
      <w:r w:rsidRPr="004718F5">
        <w:rPr>
          <w:rFonts w:cs="Arial"/>
        </w:rPr>
        <w:t>4.5.1.4.4.3</w:t>
      </w:r>
      <w:r w:rsidRPr="004718F5">
        <w:tab/>
      </w:r>
      <w:r w:rsidRPr="004718F5">
        <w:rPr>
          <w:rFonts w:cs="Arial"/>
        </w:rPr>
        <w:t>Message Contents</w:t>
      </w:r>
    </w:p>
    <w:p w14:paraId="03F7BFC0" w14:textId="1F241EE6"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1 and 7.3.1 with condition </w:t>
      </w:r>
      <w:r w:rsidR="000422D1" w:rsidRPr="004718F5">
        <w:t>"</w:t>
      </w:r>
      <w:r w:rsidRPr="004718F5">
        <w:t>Short_DCI</w:t>
      </w:r>
      <w:r w:rsidR="000422D1" w:rsidRPr="004718F5">
        <w:t>"</w:t>
      </w:r>
      <w:r w:rsidRPr="004718F5">
        <w:t xml:space="preserve"> and with the following exceptions</w:t>
      </w:r>
      <w:r w:rsidR="005966E0" w:rsidRPr="004718F5">
        <w:t>.</w:t>
      </w:r>
    </w:p>
    <w:p w14:paraId="5283DDB9" w14:textId="6A933766" w:rsidR="0058615D" w:rsidRPr="004718F5" w:rsidRDefault="0058615D" w:rsidP="000422D1">
      <w:pPr>
        <w:pStyle w:val="TH"/>
        <w:keepNext w:val="0"/>
        <w:keepLines w:val="0"/>
      </w:pPr>
      <w:r w:rsidRPr="004718F5">
        <w:t>Table 4.5.1.4.4.3-0: Common Exception messages for EN-DC FR1 radio link monitoring in-sync test</w:t>
      </w:r>
      <w:r w:rsidR="005966E0" w:rsidRPr="004718F5">
        <w:br/>
      </w:r>
      <w:r w:rsidRPr="004718F5">
        <w:t>for PSCell configured with SSB-based RLM RS in DRX mode</w:t>
      </w:r>
      <w:r w:rsidRPr="004718F5">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718F5" w14:paraId="07B98E3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7DDEC28" w14:textId="65EB34A0"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2892A8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921CC9" w14:textId="2E5D165B"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2467436E" w14:textId="77777777" w:rsidR="0058615D" w:rsidRPr="004718F5" w:rsidRDefault="0058615D" w:rsidP="000422D1">
            <w:pPr>
              <w:pStyle w:val="TAL"/>
              <w:keepNext w:val="0"/>
              <w:keepLines w:val="0"/>
            </w:pPr>
          </w:p>
        </w:tc>
      </w:tr>
      <w:tr w:rsidR="0058615D" w:rsidRPr="004718F5" w14:paraId="6F9CFA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668CDF" w14:textId="42D7FD4F"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0A5DA98B" w14:textId="77777777" w:rsidR="0060024C" w:rsidRPr="004718F5" w:rsidRDefault="0060024C" w:rsidP="000422D1">
            <w:pPr>
              <w:pStyle w:val="TAL"/>
              <w:keepNext w:val="0"/>
              <w:keepLines w:val="0"/>
            </w:pPr>
            <w:r w:rsidRPr="004718F5">
              <w:t>Table H.3.4-1</w:t>
            </w:r>
          </w:p>
          <w:p w14:paraId="02371085" w14:textId="774AC467" w:rsidR="0058615D" w:rsidRPr="004718F5" w:rsidRDefault="0058615D" w:rsidP="000422D1">
            <w:pPr>
              <w:pStyle w:val="TAL"/>
              <w:keepNext w:val="0"/>
              <w:keepLines w:val="0"/>
            </w:pPr>
            <w:r w:rsidRPr="004718F5">
              <w:t>Table</w:t>
            </w:r>
            <w:r w:rsidR="000422D1" w:rsidRPr="004718F5">
              <w:t xml:space="preserve"> </w:t>
            </w:r>
            <w:r w:rsidRPr="004718F5">
              <w:t>H.3.5-4</w:t>
            </w:r>
          </w:p>
          <w:p w14:paraId="15817910" w14:textId="1B7F18AA" w:rsidR="0058615D" w:rsidRPr="004718F5" w:rsidRDefault="0058615D" w:rsidP="000422D1">
            <w:pPr>
              <w:pStyle w:val="TAL"/>
              <w:keepNext w:val="0"/>
              <w:keepLines w:val="0"/>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RLM</w:t>
            </w:r>
          </w:p>
          <w:p w14:paraId="230E1DE1" w14:textId="1135D2AD" w:rsidR="0058615D" w:rsidRPr="004718F5" w:rsidRDefault="0058615D"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p>
        </w:tc>
      </w:tr>
    </w:tbl>
    <w:p w14:paraId="7448E887" w14:textId="77777777" w:rsidR="0058615D" w:rsidRPr="004718F5" w:rsidRDefault="0058615D" w:rsidP="000422D1"/>
    <w:p w14:paraId="2C0D79A8" w14:textId="77777777" w:rsidR="0058615D" w:rsidRPr="004718F5" w:rsidRDefault="0058615D" w:rsidP="000422D1">
      <w:pPr>
        <w:pStyle w:val="TH"/>
        <w:keepNext w:val="0"/>
        <w:keepLines w:val="0"/>
      </w:pPr>
      <w:r w:rsidRPr="004718F5">
        <w:t>Table 4.5.1.4.4.3-1: Void</w:t>
      </w:r>
    </w:p>
    <w:p w14:paraId="1C00EA31" w14:textId="77777777" w:rsidR="0058615D" w:rsidRPr="004718F5" w:rsidRDefault="0058615D" w:rsidP="000422D1"/>
    <w:p w14:paraId="6A250A34" w14:textId="77777777" w:rsidR="0058615D" w:rsidRPr="004718F5" w:rsidRDefault="0058615D" w:rsidP="000422D1">
      <w:pPr>
        <w:pStyle w:val="TH"/>
        <w:keepNext w:val="0"/>
        <w:keepLines w:val="0"/>
      </w:pPr>
      <w:r w:rsidRPr="004718F5">
        <w:t>Table 4.5.1.</w:t>
      </w:r>
      <w:r w:rsidRPr="004718F5">
        <w:rPr>
          <w:lang w:eastAsia="ja-JP"/>
        </w:rPr>
        <w:t>4</w:t>
      </w:r>
      <w:r w:rsidRPr="004718F5">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296B6F1B"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0553C5" w14:textId="41EF9531" w:rsidR="0058615D" w:rsidRPr="004718F5" w:rsidRDefault="002A717D" w:rsidP="000422D1">
            <w:pPr>
              <w:spacing w:after="0"/>
              <w:rPr>
                <w:rFonts w:ascii="Arial" w:hAnsi="Arial"/>
                <w:sz w:val="18"/>
                <w:lang w:eastAsia="ja-JP"/>
              </w:rPr>
            </w:pPr>
            <w:r w:rsidRPr="004718F5">
              <w:rPr>
                <w:rFonts w:ascii="Arial" w:hAnsi="Arial"/>
                <w:sz w:val="18"/>
              </w:rPr>
              <w:t>Derivation Path:</w:t>
            </w:r>
            <w:r w:rsidR="000422D1" w:rsidRPr="004718F5">
              <w:rPr>
                <w:rFonts w:ascii="Arial" w:hAnsi="Arial"/>
                <w:sz w:val="18"/>
              </w:rPr>
              <w:t xml:space="preserve"> </w:t>
            </w:r>
            <w:r w:rsidRPr="004718F5">
              <w:rPr>
                <w:rFonts w:ascii="Arial" w:hAnsi="Arial"/>
                <w:sz w:val="18"/>
              </w:rPr>
              <w:t>TS</w:t>
            </w:r>
            <w:r w:rsidR="000422D1" w:rsidRPr="004718F5">
              <w:rPr>
                <w:rFonts w:ascii="Arial" w:hAnsi="Arial"/>
                <w:sz w:val="18"/>
              </w:rPr>
              <w:t xml:space="preserve"> </w:t>
            </w:r>
            <w:r w:rsidR="0058615D" w:rsidRPr="004718F5">
              <w:rPr>
                <w:rFonts w:ascii="Arial" w:hAnsi="Arial"/>
                <w:sz w:val="18"/>
              </w:rPr>
              <w:t>38.508-1</w:t>
            </w:r>
            <w:r w:rsidR="000422D1" w:rsidRPr="004718F5">
              <w:rPr>
                <w:rFonts w:ascii="Arial" w:hAnsi="Arial"/>
                <w:sz w:val="18"/>
              </w:rPr>
              <w:t xml:space="preserve"> </w:t>
            </w:r>
            <w:r w:rsidR="0058615D" w:rsidRPr="004718F5">
              <w:rPr>
                <w:rFonts w:ascii="Arial" w:hAnsi="Arial"/>
                <w:sz w:val="18"/>
              </w:rPr>
              <w:t>[14],</w:t>
            </w:r>
            <w:r w:rsidR="000422D1" w:rsidRPr="004718F5">
              <w:rPr>
                <w:rFonts w:ascii="Arial" w:hAnsi="Arial"/>
                <w:sz w:val="18"/>
              </w:rPr>
              <w:t xml:space="preserve"> </w:t>
            </w:r>
            <w:r w:rsidR="0058615D" w:rsidRPr="004718F5">
              <w:rPr>
                <w:rFonts w:ascii="Arial" w:hAnsi="Arial"/>
                <w:sz w:val="18"/>
              </w:rPr>
              <w:t>Table</w:t>
            </w:r>
            <w:r w:rsidR="000422D1" w:rsidRPr="004718F5">
              <w:rPr>
                <w:rFonts w:ascii="Arial" w:hAnsi="Arial"/>
                <w:sz w:val="18"/>
              </w:rPr>
              <w:t xml:space="preserve"> </w:t>
            </w:r>
            <w:r w:rsidR="0058615D" w:rsidRPr="004718F5">
              <w:rPr>
                <w:rFonts w:ascii="Arial" w:hAnsi="Arial"/>
                <w:sz w:val="18"/>
              </w:rPr>
              <w:t>4.6.3-</w:t>
            </w:r>
            <w:r w:rsidR="0058615D" w:rsidRPr="004718F5">
              <w:rPr>
                <w:rFonts w:ascii="Arial" w:hAnsi="Arial"/>
                <w:sz w:val="18"/>
                <w:lang w:eastAsia="ja-JP"/>
              </w:rPr>
              <w:t>150</w:t>
            </w:r>
          </w:p>
        </w:tc>
      </w:tr>
      <w:tr w:rsidR="0058615D" w:rsidRPr="004718F5" w14:paraId="7B107B6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921DAD" w14:textId="25AF03F4" w:rsidR="0058615D" w:rsidRPr="004718F5" w:rsidRDefault="0058615D" w:rsidP="000422D1">
            <w:pPr>
              <w:spacing w:after="0"/>
              <w:jc w:val="center"/>
              <w:rPr>
                <w:rFonts w:ascii="Arial" w:hAnsi="Arial"/>
                <w:b/>
                <w:sz w:val="18"/>
              </w:rPr>
            </w:pPr>
            <w:r w:rsidRPr="004718F5">
              <w:rPr>
                <w:rFonts w:ascii="Arial" w:hAnsi="Arial"/>
                <w:b/>
                <w:sz w:val="18"/>
              </w:rPr>
              <w:t>Information</w:t>
            </w:r>
            <w:r w:rsidR="000422D1" w:rsidRPr="004718F5">
              <w:rPr>
                <w:rFonts w:ascii="Arial" w:hAnsi="Arial"/>
                <w:b/>
                <w:sz w:val="18"/>
              </w:rPr>
              <w:t xml:space="preserve"> </w:t>
            </w:r>
            <w:r w:rsidRPr="004718F5">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5893889" w14:textId="77777777" w:rsidR="0058615D" w:rsidRPr="004718F5" w:rsidRDefault="0058615D" w:rsidP="000422D1">
            <w:pPr>
              <w:spacing w:after="0"/>
              <w:jc w:val="center"/>
              <w:rPr>
                <w:rFonts w:ascii="Arial" w:hAnsi="Arial"/>
                <w:b/>
                <w:sz w:val="18"/>
              </w:rPr>
            </w:pPr>
            <w:r w:rsidRPr="004718F5">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C4AAC92" w14:textId="77777777" w:rsidR="0058615D" w:rsidRPr="004718F5" w:rsidRDefault="0058615D" w:rsidP="000422D1">
            <w:pPr>
              <w:spacing w:after="0"/>
              <w:jc w:val="center"/>
              <w:rPr>
                <w:rFonts w:ascii="Arial" w:hAnsi="Arial"/>
                <w:b/>
                <w:sz w:val="18"/>
              </w:rPr>
            </w:pPr>
            <w:r w:rsidRPr="004718F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7CB3DD8" w14:textId="77777777" w:rsidR="0058615D" w:rsidRPr="004718F5" w:rsidRDefault="0058615D" w:rsidP="000422D1">
            <w:pPr>
              <w:spacing w:after="0"/>
              <w:jc w:val="center"/>
              <w:rPr>
                <w:rFonts w:ascii="Arial" w:hAnsi="Arial"/>
                <w:b/>
                <w:sz w:val="18"/>
              </w:rPr>
            </w:pPr>
            <w:r w:rsidRPr="004718F5">
              <w:rPr>
                <w:rFonts w:ascii="Arial" w:hAnsi="Arial"/>
                <w:b/>
                <w:sz w:val="18"/>
              </w:rPr>
              <w:t>Condition</w:t>
            </w:r>
          </w:p>
        </w:tc>
      </w:tr>
      <w:tr w:rsidR="0058615D" w:rsidRPr="004718F5" w14:paraId="7749A3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25A385E" w14:textId="197D8948" w:rsidR="0058615D" w:rsidRPr="004718F5" w:rsidRDefault="0058615D" w:rsidP="000422D1">
            <w:pPr>
              <w:spacing w:after="0"/>
              <w:rPr>
                <w:rFonts w:ascii="Arial" w:hAnsi="Arial"/>
                <w:sz w:val="18"/>
              </w:rPr>
            </w:pPr>
            <w:r w:rsidRPr="004718F5">
              <w:rPr>
                <w:rFonts w:ascii="Arial" w:hAnsi="Arial"/>
                <w:sz w:val="18"/>
              </w:rPr>
              <w:t>RLF-TimersAndConstants</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sz w:val="18"/>
              </w:rPr>
              <w:t>SEQUENCE</w:t>
            </w:r>
            <w:r w:rsidR="000422D1" w:rsidRPr="004718F5">
              <w:rPr>
                <w:rFonts w:ascii="Arial" w:hAnsi="Arial"/>
                <w:sz w:val="18"/>
              </w:rPr>
              <w:t xml:space="preserve"> </w:t>
            </w:r>
            <w:r w:rsidRPr="004718F5">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A313901" w14:textId="77777777" w:rsidR="0058615D" w:rsidRPr="004718F5"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64A072"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6C2163" w14:textId="77777777" w:rsidR="0058615D" w:rsidRPr="004718F5" w:rsidRDefault="0058615D" w:rsidP="000422D1">
            <w:pPr>
              <w:spacing w:after="0"/>
              <w:rPr>
                <w:rFonts w:ascii="Arial" w:hAnsi="Arial"/>
                <w:sz w:val="18"/>
              </w:rPr>
            </w:pPr>
          </w:p>
        </w:tc>
      </w:tr>
      <w:tr w:rsidR="0058615D" w:rsidRPr="004718F5" w14:paraId="658E3D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F017D52" w14:textId="4B13D571" w:rsidR="0058615D" w:rsidRPr="004718F5" w:rsidRDefault="000422D1" w:rsidP="000422D1">
            <w:pPr>
              <w:spacing w:after="0"/>
              <w:rPr>
                <w:rFonts w:ascii="Arial" w:hAnsi="Arial"/>
                <w:sz w:val="18"/>
              </w:rPr>
            </w:pPr>
            <w:r w:rsidRPr="004718F5">
              <w:rPr>
                <w:rFonts w:ascii="Arial" w:hAnsi="Arial"/>
                <w:sz w:val="18"/>
              </w:rPr>
              <w:t xml:space="preserve">  </w:t>
            </w:r>
            <w:r w:rsidR="0058615D" w:rsidRPr="004718F5">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7318AD4" w14:textId="77777777" w:rsidR="0058615D" w:rsidRPr="004718F5" w:rsidRDefault="0058615D" w:rsidP="000422D1">
            <w:pPr>
              <w:spacing w:after="0"/>
              <w:rPr>
                <w:rFonts w:ascii="Arial" w:hAnsi="Arial"/>
                <w:sz w:val="18"/>
                <w:lang w:eastAsia="ja-JP"/>
              </w:rPr>
            </w:pPr>
            <w:r w:rsidRPr="004718F5">
              <w:rPr>
                <w:rFonts w:ascii="Arial" w:hAnsi="Arial"/>
                <w:sz w:val="18"/>
              </w:rPr>
              <w:t>ms</w:t>
            </w:r>
            <w:r w:rsidRPr="004718F5">
              <w:rPr>
                <w:rFonts w:ascii="Arial" w:hAnsi="Arial"/>
                <w:sz w:val="18"/>
                <w:lang w:eastAsia="ja-JP"/>
              </w:rPr>
              <w:t>1000</w:t>
            </w:r>
          </w:p>
        </w:tc>
        <w:tc>
          <w:tcPr>
            <w:tcW w:w="1701" w:type="dxa"/>
            <w:tcBorders>
              <w:top w:val="single" w:sz="4" w:space="0" w:color="auto"/>
              <w:left w:val="single" w:sz="4" w:space="0" w:color="auto"/>
              <w:bottom w:val="single" w:sz="4" w:space="0" w:color="auto"/>
              <w:right w:val="single" w:sz="4" w:space="0" w:color="auto"/>
            </w:tcBorders>
          </w:tcPr>
          <w:p w14:paraId="22A7D144"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B13E6E9" w14:textId="77777777" w:rsidR="0058615D" w:rsidRPr="004718F5" w:rsidRDefault="0058615D" w:rsidP="000422D1">
            <w:pPr>
              <w:spacing w:after="0"/>
              <w:rPr>
                <w:rFonts w:ascii="Arial" w:hAnsi="Arial"/>
                <w:sz w:val="18"/>
              </w:rPr>
            </w:pPr>
          </w:p>
        </w:tc>
      </w:tr>
      <w:tr w:rsidR="0058615D" w:rsidRPr="004718F5" w14:paraId="2D1F82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CE8B449" w14:textId="66BB7603"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26591C4D" w14:textId="77777777" w:rsidR="0058615D" w:rsidRPr="004718F5" w:rsidRDefault="0058615D" w:rsidP="000422D1">
            <w:pPr>
              <w:spacing w:after="0"/>
              <w:rPr>
                <w:rFonts w:ascii="Arial" w:hAnsi="Arial"/>
                <w:sz w:val="18"/>
              </w:rPr>
            </w:pPr>
            <w:r w:rsidRPr="004718F5">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439F9043"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B6E2F75" w14:textId="77777777" w:rsidR="0058615D" w:rsidRPr="004718F5" w:rsidRDefault="0058615D" w:rsidP="000422D1">
            <w:pPr>
              <w:spacing w:after="0"/>
              <w:rPr>
                <w:rFonts w:ascii="Arial" w:hAnsi="Arial"/>
                <w:sz w:val="18"/>
              </w:rPr>
            </w:pPr>
          </w:p>
        </w:tc>
      </w:tr>
      <w:tr w:rsidR="0058615D" w:rsidRPr="004718F5" w14:paraId="1DC6370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CDF6BE1" w14:textId="7B880BFB"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123A73BA" w14:textId="77777777" w:rsidR="0058615D" w:rsidRPr="004718F5" w:rsidRDefault="0058615D" w:rsidP="000422D1">
            <w:pPr>
              <w:spacing w:after="0"/>
              <w:rPr>
                <w:rFonts w:ascii="Arial" w:hAnsi="Arial"/>
                <w:sz w:val="18"/>
                <w:lang w:eastAsia="ja-JP"/>
              </w:rPr>
            </w:pPr>
            <w:r w:rsidRPr="004718F5">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67766A01"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4CD947C" w14:textId="77777777" w:rsidR="0058615D" w:rsidRPr="004718F5" w:rsidRDefault="0058615D" w:rsidP="000422D1">
            <w:pPr>
              <w:spacing w:after="0"/>
              <w:rPr>
                <w:rFonts w:ascii="Arial" w:hAnsi="Arial"/>
                <w:sz w:val="18"/>
              </w:rPr>
            </w:pPr>
          </w:p>
        </w:tc>
      </w:tr>
      <w:tr w:rsidR="0058615D" w:rsidRPr="004718F5" w14:paraId="427A250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391906" w14:textId="733B9344" w:rsidR="0058615D" w:rsidRPr="004718F5" w:rsidRDefault="000422D1" w:rsidP="000422D1">
            <w:pPr>
              <w:spacing w:after="0"/>
              <w:rPr>
                <w:rFonts w:ascii="Arial" w:hAnsi="Arial"/>
                <w:sz w:val="18"/>
              </w:rPr>
            </w:pPr>
            <w:r w:rsidRPr="004718F5">
              <w:rPr>
                <w:rFonts w:ascii="Arial" w:hAnsi="Arial" w:cs="Arial"/>
                <w:snapToGrid w:val="0"/>
                <w:kern w:val="2"/>
                <w:sz w:val="18"/>
                <w:szCs w:val="18"/>
              </w:rPr>
              <w:t xml:space="preserve">  </w:t>
            </w:r>
            <w:r w:rsidR="0058615D" w:rsidRPr="004718F5">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181D818" w14:textId="77777777" w:rsidR="0058615D" w:rsidRPr="004718F5" w:rsidRDefault="0058615D" w:rsidP="000422D1">
            <w:pPr>
              <w:spacing w:after="0"/>
              <w:rPr>
                <w:rFonts w:ascii="Arial" w:hAnsi="Arial"/>
                <w:sz w:val="18"/>
                <w:lang w:eastAsia="ja-JP"/>
              </w:rPr>
            </w:pPr>
            <w:r w:rsidRPr="004718F5">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0D4BCD30"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00B7451" w14:textId="77777777" w:rsidR="0058615D" w:rsidRPr="004718F5" w:rsidRDefault="0058615D" w:rsidP="000422D1">
            <w:pPr>
              <w:spacing w:after="0"/>
              <w:rPr>
                <w:rFonts w:ascii="Arial" w:hAnsi="Arial"/>
                <w:sz w:val="18"/>
              </w:rPr>
            </w:pPr>
          </w:p>
        </w:tc>
      </w:tr>
      <w:tr w:rsidR="0058615D" w:rsidRPr="004718F5" w14:paraId="1D0BC24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EAB8E8" w14:textId="77777777" w:rsidR="0058615D" w:rsidRPr="004718F5" w:rsidRDefault="0058615D" w:rsidP="000422D1">
            <w:pPr>
              <w:spacing w:after="0"/>
              <w:rPr>
                <w:rFonts w:ascii="Arial" w:hAnsi="Arial"/>
                <w:sz w:val="18"/>
              </w:rPr>
            </w:pPr>
            <w:r w:rsidRPr="004718F5">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1C48DCC" w14:textId="77777777" w:rsidR="0058615D" w:rsidRPr="004718F5"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80AC11" w14:textId="77777777" w:rsidR="0058615D" w:rsidRPr="004718F5"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55E3A9" w14:textId="77777777" w:rsidR="0058615D" w:rsidRPr="004718F5" w:rsidRDefault="0058615D" w:rsidP="000422D1">
            <w:pPr>
              <w:spacing w:after="0"/>
              <w:rPr>
                <w:rFonts w:ascii="Arial" w:hAnsi="Arial"/>
                <w:sz w:val="18"/>
              </w:rPr>
            </w:pPr>
          </w:p>
        </w:tc>
      </w:tr>
    </w:tbl>
    <w:p w14:paraId="67290F9B" w14:textId="77777777" w:rsidR="0058615D" w:rsidRPr="004718F5" w:rsidRDefault="0058615D" w:rsidP="000422D1"/>
    <w:p w14:paraId="2D48AA24" w14:textId="77777777" w:rsidR="0058615D" w:rsidRPr="004718F5" w:rsidRDefault="0058615D" w:rsidP="00510C5D">
      <w:pPr>
        <w:pStyle w:val="H6"/>
      </w:pPr>
      <w:r w:rsidRPr="004718F5">
        <w:t>4.5.1.4.5</w:t>
      </w:r>
      <w:r w:rsidRPr="004718F5">
        <w:tab/>
        <w:t>Test Requirement</w:t>
      </w:r>
    </w:p>
    <w:p w14:paraId="57B3F215" w14:textId="77777777" w:rsidR="0058615D" w:rsidRPr="004718F5" w:rsidRDefault="0058615D" w:rsidP="000422D1">
      <w:bookmarkStart w:id="588" w:name="_Hlk536002595"/>
      <w:r w:rsidRPr="004718F5">
        <w:t>The requirements in this section apply for each SSB based RLM-RS resource configured for PCell or PSCell, provided that the SSB configured for RLM are actually transmitted within UE active DL BWP during the entire evaluation period specified in section 4.5.1.4.3.</w:t>
      </w:r>
    </w:p>
    <w:bookmarkEnd w:id="588"/>
    <w:p w14:paraId="2D5AE2A7" w14:textId="77777777" w:rsidR="0058615D" w:rsidRPr="004718F5" w:rsidRDefault="0058615D" w:rsidP="000422D1">
      <w:pPr>
        <w:rPr>
          <w:rFonts w:eastAsia="Batang"/>
        </w:rPr>
      </w:pPr>
      <w:r w:rsidRPr="004718F5">
        <w:rPr>
          <w:rFonts w:eastAsia="Batang"/>
        </w:rPr>
        <w:t xml:space="preserve">Table </w:t>
      </w:r>
      <w:r w:rsidRPr="004718F5">
        <w:t>4.5.1.4.5-</w:t>
      </w:r>
      <w:r w:rsidRPr="004718F5">
        <w:rPr>
          <w:lang w:eastAsia="ja-JP"/>
        </w:rPr>
        <w:t>1</w:t>
      </w:r>
      <w:r w:rsidRPr="004718F5">
        <w:rPr>
          <w:rFonts w:eastAsia="Batang"/>
        </w:rPr>
        <w:t xml:space="preserve"> defines the cell specific primary level settings.</w:t>
      </w:r>
    </w:p>
    <w:p w14:paraId="12B5DE0A" w14:textId="77777777" w:rsidR="0058615D" w:rsidRPr="004718F5" w:rsidRDefault="0058615D" w:rsidP="000422D1">
      <w:r w:rsidRPr="004718F5">
        <w:t>The UE behaviour in each test during time durations T1, T2, T3, T4 and T5 shall be as follows:</w:t>
      </w:r>
    </w:p>
    <w:p w14:paraId="6613D00A" w14:textId="77777777" w:rsidR="0058615D" w:rsidRPr="004718F5" w:rsidRDefault="0058615D" w:rsidP="000422D1">
      <w:r w:rsidRPr="004718F5">
        <w:t>During the period from time point A to time point F (D1 second after the start of time duration T5) the UE shall transmit uplink signal at least in all uplink slots configured for CSI transmission according to the configured periodic CSI reporting.</w:t>
      </w:r>
    </w:p>
    <w:p w14:paraId="2121087F" w14:textId="0CDA6FDC" w:rsidR="0058615D" w:rsidRPr="004718F5" w:rsidRDefault="0058615D" w:rsidP="000422D1">
      <w:r w:rsidRPr="004718F5">
        <w:t>The rate of correct events observed during repeated tests shall be at least 90</w:t>
      </w:r>
      <w:r w:rsidR="005966E0" w:rsidRPr="004718F5">
        <w:t xml:space="preserve"> </w:t>
      </w:r>
      <w:r w:rsidRPr="004718F5">
        <w:t>% with a confidence interval of 95</w:t>
      </w:r>
      <w:r w:rsidR="005966E0" w:rsidRPr="004718F5">
        <w:t> </w:t>
      </w:r>
      <w:r w:rsidRPr="004718F5">
        <w:t>%.</w:t>
      </w:r>
    </w:p>
    <w:bookmarkEnd w:id="587"/>
    <w:p w14:paraId="0B4FA317" w14:textId="6F5E1727" w:rsidR="0058615D" w:rsidRPr="004718F5" w:rsidRDefault="0058615D" w:rsidP="000422D1">
      <w:pPr>
        <w:pStyle w:val="TH"/>
        <w:keepNext w:val="0"/>
        <w:keepLines w:val="0"/>
        <w:rPr>
          <w:vanish/>
        </w:rPr>
      </w:pPr>
      <w:r w:rsidRPr="004718F5">
        <w:t>Table 4.5.1.4.5-1: Cell specific test parameters for FR1 (Cell 2) for</w:t>
      </w:r>
      <w:r w:rsidR="005966E0" w:rsidRPr="004718F5">
        <w:br/>
      </w:r>
      <w:r w:rsidRPr="004718F5">
        <w:t>in-sync radio link monitoring tests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9"/>
        <w:gridCol w:w="850"/>
        <w:gridCol w:w="879"/>
        <w:gridCol w:w="879"/>
        <w:gridCol w:w="879"/>
        <w:gridCol w:w="879"/>
        <w:gridCol w:w="879"/>
      </w:tblGrid>
      <w:tr w:rsidR="0058615D" w:rsidRPr="004718F5" w14:paraId="32E7294B" w14:textId="77777777" w:rsidTr="002A717D">
        <w:trPr>
          <w:cantSplit/>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0930709E" w14:textId="77777777" w:rsidR="0058615D" w:rsidRPr="004718F5" w:rsidRDefault="0058615D" w:rsidP="000422D1">
            <w:pPr>
              <w:pStyle w:val="TAH"/>
              <w:keepNext w:val="0"/>
              <w:keepLines w:val="0"/>
            </w:pPr>
            <w:r w:rsidRPr="004718F5">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5D06E9" w14:textId="77777777" w:rsidR="0058615D" w:rsidRPr="004718F5" w:rsidRDefault="0058615D" w:rsidP="000422D1">
            <w:pPr>
              <w:pStyle w:val="TAH"/>
              <w:keepNext w:val="0"/>
              <w:keepLines w:val="0"/>
            </w:pPr>
            <w:r w:rsidRPr="004718F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5DEE43F" w14:textId="0503DCBA" w:rsidR="0058615D" w:rsidRPr="004718F5" w:rsidRDefault="0058615D" w:rsidP="000422D1">
            <w:pPr>
              <w:pStyle w:val="TAH"/>
              <w:keepNext w:val="0"/>
              <w:keepLines w:val="0"/>
            </w:pPr>
            <w:r w:rsidRPr="004718F5">
              <w:t>Test</w:t>
            </w:r>
            <w:r w:rsidR="000422D1" w:rsidRPr="004718F5">
              <w:t xml:space="preserve"> </w:t>
            </w:r>
            <w:r w:rsidRPr="004718F5">
              <w:t>1</w:t>
            </w:r>
          </w:p>
        </w:tc>
      </w:tr>
      <w:tr w:rsidR="0058615D" w:rsidRPr="004718F5" w14:paraId="016D02CA" w14:textId="77777777" w:rsidTr="002A717D">
        <w:trPr>
          <w:cantSplit/>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927E501" w14:textId="77777777" w:rsidR="0058615D" w:rsidRPr="004718F5" w:rsidRDefault="0058615D"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A89517F" w14:textId="77777777" w:rsidR="0058615D" w:rsidRPr="004718F5" w:rsidRDefault="0058615D"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410851D3" w14:textId="77777777" w:rsidR="0058615D" w:rsidRPr="004718F5" w:rsidRDefault="0058615D" w:rsidP="000422D1">
            <w:pPr>
              <w:pStyle w:val="TAH"/>
              <w:keepNext w:val="0"/>
              <w:keepLines w:val="0"/>
            </w:pPr>
            <w:r w:rsidRPr="004718F5">
              <w:t>T1</w:t>
            </w:r>
          </w:p>
        </w:tc>
        <w:tc>
          <w:tcPr>
            <w:tcW w:w="879" w:type="dxa"/>
            <w:tcBorders>
              <w:top w:val="single" w:sz="4" w:space="0" w:color="auto"/>
              <w:left w:val="single" w:sz="4" w:space="0" w:color="auto"/>
              <w:bottom w:val="single" w:sz="4" w:space="0" w:color="auto"/>
              <w:right w:val="single" w:sz="4" w:space="0" w:color="auto"/>
            </w:tcBorders>
            <w:hideMark/>
          </w:tcPr>
          <w:p w14:paraId="7737D993" w14:textId="77777777" w:rsidR="0058615D" w:rsidRPr="004718F5" w:rsidRDefault="0058615D" w:rsidP="000422D1">
            <w:pPr>
              <w:pStyle w:val="TAH"/>
              <w:keepNext w:val="0"/>
              <w:keepLines w:val="0"/>
            </w:pPr>
            <w:r w:rsidRPr="004718F5">
              <w:t>T2</w:t>
            </w:r>
          </w:p>
        </w:tc>
        <w:tc>
          <w:tcPr>
            <w:tcW w:w="879" w:type="dxa"/>
            <w:tcBorders>
              <w:top w:val="single" w:sz="4" w:space="0" w:color="auto"/>
              <w:left w:val="single" w:sz="4" w:space="0" w:color="auto"/>
              <w:bottom w:val="single" w:sz="4" w:space="0" w:color="auto"/>
              <w:right w:val="single" w:sz="4" w:space="0" w:color="auto"/>
            </w:tcBorders>
            <w:hideMark/>
          </w:tcPr>
          <w:p w14:paraId="34A2D902" w14:textId="77777777" w:rsidR="0058615D" w:rsidRPr="004718F5" w:rsidRDefault="0058615D" w:rsidP="000422D1">
            <w:pPr>
              <w:pStyle w:val="TAH"/>
              <w:keepNext w:val="0"/>
              <w:keepLines w:val="0"/>
            </w:pPr>
            <w:r w:rsidRPr="004718F5">
              <w:t>T3</w:t>
            </w:r>
          </w:p>
        </w:tc>
        <w:tc>
          <w:tcPr>
            <w:tcW w:w="879" w:type="dxa"/>
            <w:tcBorders>
              <w:top w:val="single" w:sz="4" w:space="0" w:color="auto"/>
              <w:left w:val="single" w:sz="4" w:space="0" w:color="auto"/>
              <w:bottom w:val="single" w:sz="4" w:space="0" w:color="auto"/>
              <w:right w:val="single" w:sz="4" w:space="0" w:color="auto"/>
            </w:tcBorders>
            <w:hideMark/>
          </w:tcPr>
          <w:p w14:paraId="666BFE43" w14:textId="77777777" w:rsidR="0058615D" w:rsidRPr="004718F5" w:rsidRDefault="0058615D" w:rsidP="000422D1">
            <w:pPr>
              <w:pStyle w:val="TAH"/>
              <w:keepNext w:val="0"/>
              <w:keepLines w:val="0"/>
            </w:pPr>
            <w:r w:rsidRPr="004718F5">
              <w:t>T4</w:t>
            </w:r>
          </w:p>
        </w:tc>
        <w:tc>
          <w:tcPr>
            <w:tcW w:w="879" w:type="dxa"/>
            <w:tcBorders>
              <w:top w:val="single" w:sz="4" w:space="0" w:color="auto"/>
              <w:left w:val="single" w:sz="4" w:space="0" w:color="auto"/>
              <w:bottom w:val="single" w:sz="4" w:space="0" w:color="auto"/>
              <w:right w:val="single" w:sz="4" w:space="0" w:color="auto"/>
            </w:tcBorders>
            <w:hideMark/>
          </w:tcPr>
          <w:p w14:paraId="580636B1" w14:textId="77777777" w:rsidR="0058615D" w:rsidRPr="004718F5" w:rsidRDefault="0058615D" w:rsidP="000422D1">
            <w:pPr>
              <w:pStyle w:val="TAH"/>
              <w:keepNext w:val="0"/>
              <w:keepLines w:val="0"/>
            </w:pPr>
            <w:r w:rsidRPr="004718F5">
              <w:t>T5</w:t>
            </w:r>
          </w:p>
        </w:tc>
      </w:tr>
      <w:tr w:rsidR="0058615D" w:rsidRPr="004718F5" w14:paraId="77BC3B4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10B4BB" w14:textId="09D4D1AA"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1F2505C" w14:textId="77777777" w:rsidR="0058615D" w:rsidRPr="004718F5" w:rsidRDefault="0058615D" w:rsidP="000422D1">
            <w:pPr>
              <w:pStyle w:val="TAC"/>
              <w:keepNext w:val="0"/>
              <w:keepLines w:val="0"/>
            </w:pPr>
            <w:r w:rsidRPr="004718F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7801CA56" w14:textId="5F2DF530" w:rsidR="0058615D" w:rsidRPr="004718F5" w:rsidRDefault="0060024C" w:rsidP="000422D1">
            <w:pPr>
              <w:pStyle w:val="TAC"/>
              <w:keepNext w:val="0"/>
              <w:keepLines w:val="0"/>
            </w:pPr>
            <w:r w:rsidRPr="004718F5">
              <w:t>0</w:t>
            </w:r>
          </w:p>
        </w:tc>
      </w:tr>
      <w:tr w:rsidR="0058615D" w:rsidRPr="004718F5" w14:paraId="245A2EA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3A09C1" w14:textId="5844D632"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94DC32" w14:textId="77777777" w:rsidR="0058615D" w:rsidRPr="004718F5" w:rsidRDefault="0058615D" w:rsidP="000422D1">
            <w:pPr>
              <w:pStyle w:val="TAC"/>
              <w:keepNext w:val="0"/>
              <w:keepLines w:val="0"/>
            </w:pPr>
            <w:r w:rsidRPr="004718F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05D05504" w14:textId="77777777" w:rsidR="0058615D" w:rsidRPr="004718F5" w:rsidRDefault="0058615D" w:rsidP="000422D1">
            <w:pPr>
              <w:pStyle w:val="TAC"/>
              <w:keepNext w:val="0"/>
              <w:keepLines w:val="0"/>
            </w:pPr>
            <w:r w:rsidRPr="004718F5">
              <w:t>0</w:t>
            </w:r>
          </w:p>
        </w:tc>
      </w:tr>
      <w:tr w:rsidR="0058615D" w:rsidRPr="004718F5" w14:paraId="5D76F9B1"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BD93D7" w14:textId="349D476B" w:rsidR="0058615D" w:rsidRPr="004718F5" w:rsidRDefault="0058615D" w:rsidP="000422D1">
            <w:pPr>
              <w:pStyle w:val="TAL"/>
              <w:keepNext w:val="0"/>
              <w:keepLines w:val="0"/>
              <w:rPr>
                <w:rFonts w:cs="Arial"/>
              </w:rPr>
            </w:pPr>
            <w:r w:rsidRPr="004718F5">
              <w:rPr>
                <w:rFonts w:cs="Arial"/>
                <w:szCs w:val="16"/>
                <w:lang w:eastAsia="ja-JP"/>
              </w:rPr>
              <w:lastRenderedPageBreak/>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DDD75A6" w14:textId="77777777" w:rsidR="0058615D" w:rsidRPr="004718F5" w:rsidRDefault="0058615D" w:rsidP="000422D1">
            <w:pPr>
              <w:pStyle w:val="TAC"/>
              <w:keepNext w:val="0"/>
              <w:keepLines w:val="0"/>
            </w:pPr>
            <w:r w:rsidRPr="004718F5">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3F73347" w14:textId="77777777" w:rsidR="0058615D" w:rsidRPr="004718F5" w:rsidRDefault="0058615D" w:rsidP="000422D1">
            <w:pPr>
              <w:pStyle w:val="TAC"/>
              <w:keepNext w:val="0"/>
              <w:keepLines w:val="0"/>
            </w:pPr>
            <w:r w:rsidRPr="004718F5">
              <w:t>0</w:t>
            </w:r>
          </w:p>
        </w:tc>
      </w:tr>
      <w:tr w:rsidR="0058615D" w:rsidRPr="004718F5" w14:paraId="1EE1711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55DF68" w14:textId="39A065B3"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1686608"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D1F2529"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7244FD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9BC0EA4" w14:textId="7B2955C2"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E8A8584"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330EDE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2FCD20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172A5E" w14:textId="1B0F7D92"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5EC13462"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5038472"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5C577EE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11E408" w14:textId="42AB363F"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165D510"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AAB653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49301D4"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3AC032A" w14:textId="4CBC3C86"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9023249"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44FCDB3"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73DE288"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6B9E587" w14:textId="5405D800" w:rsidR="0058615D" w:rsidRPr="004718F5" w:rsidRDefault="0058615D"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4A738C4" w14:textId="77777777" w:rsidR="0058615D" w:rsidRPr="004718F5" w:rsidRDefault="0058615D" w:rsidP="000422D1">
            <w:pPr>
              <w:pStyle w:val="TAC"/>
              <w:keepNext w:val="0"/>
              <w:keepLines w:val="0"/>
            </w:pPr>
            <w:r w:rsidRPr="004718F5">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E39B768"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D03090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3C283567" w14:textId="67FC1B23" w:rsidR="0058615D" w:rsidRPr="004718F5" w:rsidRDefault="0058615D" w:rsidP="000422D1">
            <w:pPr>
              <w:pStyle w:val="TAL"/>
              <w:keepNext w:val="0"/>
              <w:keepLines w:val="0"/>
            </w:pPr>
            <w:r w:rsidRPr="004718F5">
              <w:rPr>
                <w:rFonts w:eastAsia="?? ??"/>
              </w:rPr>
              <w:t>SNR</w:t>
            </w:r>
            <w:r w:rsidR="000422D1" w:rsidRPr="004718F5">
              <w:rPr>
                <w:rFonts w:eastAsia="?? ??"/>
              </w:rPr>
              <w:t xml:space="preserve"> </w:t>
            </w:r>
            <w:r w:rsidRPr="004718F5">
              <w:rPr>
                <w:rFonts w:eastAsia="?? ??"/>
              </w:rPr>
              <w:t>on</w:t>
            </w:r>
            <w:r w:rsidR="000422D1" w:rsidRPr="004718F5">
              <w:rPr>
                <w:rFonts w:eastAsia="?? ??"/>
              </w:rPr>
              <w:t xml:space="preserve"> </w:t>
            </w:r>
            <w:r w:rsidRPr="004718F5">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6D957A85" w14:textId="6ED9655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8A32CF" w14:textId="77777777" w:rsidR="0058615D" w:rsidRPr="004718F5" w:rsidRDefault="0058615D"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42CBF7A8" w14:textId="77777777" w:rsidR="0058615D" w:rsidRPr="004718F5" w:rsidRDefault="0058615D" w:rsidP="000422D1">
            <w:pPr>
              <w:pStyle w:val="TAC"/>
              <w:keepNext w:val="0"/>
              <w:keepLines w:val="0"/>
            </w:pPr>
            <w:r w:rsidRPr="004718F5">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5E8B44F" w14:textId="77777777" w:rsidR="0058615D" w:rsidRPr="004718F5" w:rsidRDefault="0058615D" w:rsidP="000422D1">
            <w:pPr>
              <w:pStyle w:val="TAC"/>
              <w:keepNext w:val="0"/>
              <w:keepLines w:val="0"/>
            </w:pPr>
            <w:r w:rsidRPr="004718F5">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6B5A1117" w14:textId="77777777" w:rsidR="0058615D" w:rsidRPr="004718F5" w:rsidRDefault="0058615D" w:rsidP="000422D1">
            <w:pPr>
              <w:pStyle w:val="TAC"/>
              <w:keepNext w:val="0"/>
              <w:keepLines w:val="0"/>
            </w:pPr>
            <w:r w:rsidRPr="004718F5">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94E89C0" w14:textId="77777777" w:rsidR="0058615D" w:rsidRPr="004718F5" w:rsidRDefault="0058615D" w:rsidP="000422D1">
            <w:pPr>
              <w:pStyle w:val="TAC"/>
              <w:keepNext w:val="0"/>
              <w:keepLines w:val="0"/>
            </w:pPr>
            <w:r w:rsidRPr="004718F5">
              <w:t>-5.3</w:t>
            </w:r>
          </w:p>
        </w:tc>
        <w:tc>
          <w:tcPr>
            <w:tcW w:w="879" w:type="dxa"/>
            <w:tcBorders>
              <w:top w:val="single" w:sz="4" w:space="0" w:color="auto"/>
              <w:left w:val="single" w:sz="4" w:space="0" w:color="auto"/>
              <w:bottom w:val="single" w:sz="4" w:space="0" w:color="auto"/>
              <w:right w:val="single" w:sz="4" w:space="0" w:color="auto"/>
            </w:tcBorders>
            <w:hideMark/>
          </w:tcPr>
          <w:p w14:paraId="55078841" w14:textId="77777777" w:rsidR="0058615D" w:rsidRPr="004718F5" w:rsidRDefault="0058615D" w:rsidP="000422D1">
            <w:pPr>
              <w:pStyle w:val="TAC"/>
              <w:keepNext w:val="0"/>
              <w:keepLines w:val="0"/>
            </w:pPr>
            <w:r w:rsidRPr="004718F5">
              <w:rPr>
                <w:rFonts w:eastAsia="MS Mincho"/>
              </w:rPr>
              <w:t>1.8</w:t>
            </w:r>
          </w:p>
        </w:tc>
      </w:tr>
      <w:tr w:rsidR="0058615D" w:rsidRPr="004718F5" w14:paraId="73242D3E"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187EC643"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288B4F5" w14:textId="7DF50E1B"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92F2D1" w14:textId="77777777" w:rsidR="0058615D" w:rsidRPr="004718F5"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D7A37A2" w14:textId="77777777" w:rsidR="0058615D" w:rsidRPr="004718F5" w:rsidRDefault="0058615D" w:rsidP="000422D1">
            <w:pPr>
              <w:pStyle w:val="TAC"/>
              <w:keepNext w:val="0"/>
              <w:keepLines w:val="0"/>
            </w:pPr>
            <w:r w:rsidRPr="004718F5">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34B5176C" w14:textId="77777777" w:rsidR="0058615D" w:rsidRPr="004718F5" w:rsidRDefault="0058615D" w:rsidP="000422D1">
            <w:pPr>
              <w:pStyle w:val="TAC"/>
              <w:keepNext w:val="0"/>
              <w:keepLines w:val="0"/>
            </w:pPr>
            <w:r w:rsidRPr="004718F5">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22504E59" w14:textId="77777777" w:rsidR="0058615D" w:rsidRPr="004718F5" w:rsidRDefault="0058615D" w:rsidP="000422D1">
            <w:pPr>
              <w:pStyle w:val="TAC"/>
              <w:keepNext w:val="0"/>
              <w:keepLines w:val="0"/>
            </w:pPr>
            <w:r w:rsidRPr="004718F5">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DDA6413" w14:textId="77777777" w:rsidR="0058615D" w:rsidRPr="004718F5" w:rsidRDefault="0058615D" w:rsidP="000422D1">
            <w:pPr>
              <w:pStyle w:val="TAC"/>
              <w:keepNext w:val="0"/>
              <w:keepLines w:val="0"/>
            </w:pPr>
            <w:r w:rsidRPr="004718F5">
              <w:t>-5.3</w:t>
            </w:r>
          </w:p>
        </w:tc>
        <w:tc>
          <w:tcPr>
            <w:tcW w:w="879" w:type="dxa"/>
            <w:tcBorders>
              <w:top w:val="single" w:sz="4" w:space="0" w:color="auto"/>
              <w:left w:val="single" w:sz="4" w:space="0" w:color="auto"/>
              <w:bottom w:val="single" w:sz="4" w:space="0" w:color="auto"/>
              <w:right w:val="single" w:sz="4" w:space="0" w:color="auto"/>
            </w:tcBorders>
            <w:hideMark/>
          </w:tcPr>
          <w:p w14:paraId="3E3E3280" w14:textId="77777777" w:rsidR="0058615D" w:rsidRPr="004718F5" w:rsidRDefault="0058615D" w:rsidP="000422D1">
            <w:pPr>
              <w:pStyle w:val="TAC"/>
              <w:keepNext w:val="0"/>
              <w:keepLines w:val="0"/>
            </w:pPr>
            <w:r w:rsidRPr="004718F5">
              <w:rPr>
                <w:rFonts w:eastAsia="MS Mincho"/>
              </w:rPr>
              <w:t>1.8</w:t>
            </w:r>
          </w:p>
        </w:tc>
      </w:tr>
      <w:tr w:rsidR="0058615D" w:rsidRPr="004718F5" w14:paraId="4F35207D"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4DE88E12"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D9F2DC4" w14:textId="516E8A29"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EABA142" w14:textId="77777777" w:rsidR="0058615D" w:rsidRPr="004718F5"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69560790" w14:textId="77777777" w:rsidR="0058615D" w:rsidRPr="004718F5" w:rsidRDefault="0058615D" w:rsidP="000422D1">
            <w:pPr>
              <w:pStyle w:val="TAC"/>
              <w:keepNext w:val="0"/>
              <w:keepLines w:val="0"/>
            </w:pPr>
            <w:r w:rsidRPr="004718F5">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46D0E0F" w14:textId="77777777" w:rsidR="0058615D" w:rsidRPr="004718F5" w:rsidRDefault="0058615D" w:rsidP="000422D1">
            <w:pPr>
              <w:pStyle w:val="TAC"/>
              <w:keepNext w:val="0"/>
              <w:keepLines w:val="0"/>
            </w:pPr>
            <w:r w:rsidRPr="004718F5">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06C11AC3" w14:textId="77777777" w:rsidR="0058615D" w:rsidRPr="004718F5" w:rsidRDefault="0058615D" w:rsidP="000422D1">
            <w:pPr>
              <w:pStyle w:val="TAC"/>
              <w:keepNext w:val="0"/>
              <w:keepLines w:val="0"/>
            </w:pPr>
            <w:r w:rsidRPr="004718F5">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392C5EFE" w14:textId="77777777" w:rsidR="0058615D" w:rsidRPr="004718F5" w:rsidRDefault="0058615D" w:rsidP="000422D1">
            <w:pPr>
              <w:pStyle w:val="TAC"/>
              <w:keepNext w:val="0"/>
              <w:keepLines w:val="0"/>
            </w:pPr>
            <w:r w:rsidRPr="004718F5">
              <w:t>-5.3</w:t>
            </w:r>
          </w:p>
        </w:tc>
        <w:tc>
          <w:tcPr>
            <w:tcW w:w="879" w:type="dxa"/>
            <w:tcBorders>
              <w:top w:val="single" w:sz="4" w:space="0" w:color="auto"/>
              <w:left w:val="single" w:sz="4" w:space="0" w:color="auto"/>
              <w:bottom w:val="single" w:sz="4" w:space="0" w:color="auto"/>
              <w:right w:val="single" w:sz="4" w:space="0" w:color="auto"/>
            </w:tcBorders>
            <w:hideMark/>
          </w:tcPr>
          <w:p w14:paraId="7644F9EE" w14:textId="77777777" w:rsidR="0058615D" w:rsidRPr="004718F5" w:rsidRDefault="0058615D" w:rsidP="000422D1">
            <w:pPr>
              <w:pStyle w:val="TAC"/>
              <w:keepNext w:val="0"/>
              <w:keepLines w:val="0"/>
            </w:pPr>
            <w:r w:rsidRPr="004718F5">
              <w:rPr>
                <w:rFonts w:eastAsia="MS Mincho"/>
              </w:rPr>
              <w:t>1.8</w:t>
            </w:r>
          </w:p>
        </w:tc>
      </w:tr>
      <w:tr w:rsidR="0058615D" w:rsidRPr="004718F5" w14:paraId="2BB83EB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53D8D462" w14:textId="77777777" w:rsidR="0058615D" w:rsidRPr="004718F5" w:rsidRDefault="0058615D" w:rsidP="000422D1">
            <w:pPr>
              <w:pStyle w:val="TAL"/>
              <w:keepNext w:val="0"/>
              <w:keepLines w:val="0"/>
            </w:pPr>
            <w:r w:rsidRPr="004718F5">
              <w:rPr>
                <w:position w:val="-12"/>
              </w:rPr>
              <w:object w:dxaOrig="435" w:dyaOrig="420" w14:anchorId="410DD8AA">
                <v:shape id="_x0000_i1066" type="#_x0000_t75" style="width:25.2pt;height:25.2pt" o:ole="" fillcolor="window">
                  <v:imagedata r:id="rId55" o:title=""/>
                </v:shape>
                <o:OLEObject Type="Embed" ProgID="Equation.3" ShapeID="_x0000_i1066" DrawAspect="Content" ObjectID="_1774785824" r:id="rId60"/>
              </w:object>
            </w:r>
          </w:p>
        </w:tc>
        <w:tc>
          <w:tcPr>
            <w:tcW w:w="1559" w:type="dxa"/>
            <w:tcBorders>
              <w:top w:val="single" w:sz="4" w:space="0" w:color="auto"/>
              <w:left w:val="single" w:sz="4" w:space="0" w:color="auto"/>
              <w:bottom w:val="single" w:sz="4" w:space="0" w:color="auto"/>
              <w:right w:val="single" w:sz="4" w:space="0" w:color="auto"/>
            </w:tcBorders>
            <w:hideMark/>
          </w:tcPr>
          <w:p w14:paraId="40589648" w14:textId="2DC5AC9D"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18A2A77" w14:textId="11C40FD3" w:rsidR="0058615D" w:rsidRPr="004718F5" w:rsidRDefault="0058615D" w:rsidP="000422D1">
            <w:pPr>
              <w:pStyle w:val="TAC"/>
              <w:keepNext w:val="0"/>
              <w:keepLines w:val="0"/>
            </w:pPr>
            <w:r w:rsidRPr="004718F5">
              <w:t>dBm/15</w:t>
            </w:r>
            <w:r w:rsidR="000422D1" w:rsidRPr="004718F5">
              <w:t xml:space="preserve"> </w:t>
            </w:r>
            <w:r w:rsidRPr="004718F5">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8BD6B2" w14:textId="77777777" w:rsidR="0058615D" w:rsidRPr="004718F5" w:rsidRDefault="0058615D" w:rsidP="000422D1">
            <w:pPr>
              <w:pStyle w:val="TAC"/>
              <w:keepNext w:val="0"/>
              <w:keepLines w:val="0"/>
            </w:pPr>
            <w:r w:rsidRPr="004718F5">
              <w:t>-98</w:t>
            </w:r>
          </w:p>
        </w:tc>
      </w:tr>
      <w:tr w:rsidR="0058615D" w:rsidRPr="004718F5" w14:paraId="332DFCA3"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564B847E"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A26B994" w14:textId="2B165F04"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AA3A82" w14:textId="77777777" w:rsidR="0058615D" w:rsidRPr="004718F5"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935B9A" w14:textId="77777777" w:rsidR="0058615D" w:rsidRPr="004718F5" w:rsidRDefault="0058615D" w:rsidP="000422D1">
            <w:pPr>
              <w:pStyle w:val="TAC"/>
              <w:keepNext w:val="0"/>
              <w:keepLines w:val="0"/>
            </w:pPr>
            <w:r w:rsidRPr="004718F5">
              <w:t>-98</w:t>
            </w:r>
          </w:p>
        </w:tc>
      </w:tr>
      <w:tr w:rsidR="0058615D" w:rsidRPr="004718F5" w14:paraId="4D641147"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0641BCF4"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2FA97E9" w14:textId="71D83A9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2A29320" w14:textId="77777777" w:rsidR="0058615D" w:rsidRPr="004718F5"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F2DF0F" w14:textId="77777777" w:rsidR="0058615D" w:rsidRPr="004718F5" w:rsidRDefault="0058615D" w:rsidP="000422D1">
            <w:pPr>
              <w:pStyle w:val="TAC"/>
              <w:keepNext w:val="0"/>
              <w:keepLines w:val="0"/>
            </w:pPr>
            <w:r w:rsidRPr="004718F5">
              <w:t>-98</w:t>
            </w:r>
          </w:p>
        </w:tc>
      </w:tr>
      <w:tr w:rsidR="0058615D" w:rsidRPr="004718F5" w14:paraId="5AD9B01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F79E92" w14:textId="659BB7F9" w:rsidR="0058615D" w:rsidRPr="004718F5" w:rsidRDefault="0058615D" w:rsidP="000422D1">
            <w:pPr>
              <w:pStyle w:val="TAL"/>
              <w:keepNext w:val="0"/>
              <w:keepLines w:val="0"/>
            </w:pPr>
            <w:r w:rsidRPr="004718F5">
              <w:rPr>
                <w:rFonts w:eastAsia="?? ??"/>
              </w:rPr>
              <w:t>Propagation</w:t>
            </w:r>
            <w:r w:rsidR="000422D1" w:rsidRPr="004718F5">
              <w:rPr>
                <w:rFonts w:eastAsia="?? ??"/>
              </w:rPr>
              <w:t xml:space="preserve"> </w:t>
            </w:r>
            <w:r w:rsidRPr="004718F5">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08B0F58" w14:textId="77777777" w:rsidR="0058615D" w:rsidRPr="004718F5" w:rsidRDefault="0058615D"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1D887AC" w14:textId="7EBBACE2" w:rsidR="0058615D" w:rsidRPr="004718F5" w:rsidRDefault="0058615D" w:rsidP="000422D1">
            <w:pPr>
              <w:pStyle w:val="TAC"/>
              <w:keepNext w:val="0"/>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54E38D70" w14:textId="77777777" w:rsidTr="002A717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6C46588C" w14:textId="01F793FA"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58615D" w:rsidRPr="004718F5">
              <w:rPr>
                <w:rFonts w:cs="Arial"/>
                <w:szCs w:val="18"/>
              </w:rPr>
              <w:tab/>
              <w:t>OCNG</w:t>
            </w:r>
            <w:r w:rsidR="000422D1" w:rsidRPr="004718F5">
              <w:rPr>
                <w:rFonts w:cs="Arial"/>
                <w:szCs w:val="18"/>
              </w:rPr>
              <w:t xml:space="preserve"> </w:t>
            </w:r>
            <w:r w:rsidR="0058615D" w:rsidRPr="004718F5">
              <w:rPr>
                <w:rFonts w:cs="Arial"/>
                <w:szCs w:val="18"/>
              </w:rPr>
              <w:t>shall</w:t>
            </w:r>
            <w:r w:rsidR="000422D1" w:rsidRPr="004718F5">
              <w:rPr>
                <w:rFonts w:cs="Arial"/>
                <w:szCs w:val="18"/>
              </w:rPr>
              <w:t xml:space="preserve"> </w:t>
            </w:r>
            <w:r w:rsidR="0058615D" w:rsidRPr="004718F5">
              <w:rPr>
                <w:rFonts w:cs="Arial"/>
                <w:szCs w:val="18"/>
              </w:rPr>
              <w:t>be</w:t>
            </w:r>
            <w:r w:rsidR="000422D1" w:rsidRPr="004718F5">
              <w:rPr>
                <w:rFonts w:cs="Arial"/>
                <w:szCs w:val="18"/>
              </w:rPr>
              <w:t xml:space="preserve"> </w:t>
            </w:r>
            <w:r w:rsidR="0058615D" w:rsidRPr="004718F5">
              <w:rPr>
                <w:rFonts w:cs="Arial"/>
                <w:szCs w:val="18"/>
              </w:rPr>
              <w:t>used</w:t>
            </w:r>
            <w:r w:rsidR="000422D1" w:rsidRPr="004718F5">
              <w:rPr>
                <w:rFonts w:cs="Arial"/>
                <w:szCs w:val="18"/>
              </w:rPr>
              <w:t xml:space="preserve"> </w:t>
            </w:r>
            <w:r w:rsidR="0058615D" w:rsidRPr="004718F5">
              <w:rPr>
                <w:rFonts w:cs="Arial"/>
                <w:szCs w:val="18"/>
              </w:rPr>
              <w:t>such</w:t>
            </w:r>
            <w:r w:rsidR="000422D1" w:rsidRPr="004718F5">
              <w:rPr>
                <w:rFonts w:cs="Arial"/>
                <w:szCs w:val="18"/>
              </w:rPr>
              <w:t xml:space="preserve"> </w:t>
            </w:r>
            <w:r w:rsidR="0058615D" w:rsidRPr="004718F5">
              <w:rPr>
                <w:rFonts w:cs="Arial"/>
                <w:szCs w:val="18"/>
              </w:rPr>
              <w:t>tha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Cell</w:t>
            </w:r>
            <w:r w:rsidR="000422D1" w:rsidRPr="004718F5">
              <w:rPr>
                <w:rFonts w:cs="Arial"/>
                <w:szCs w:val="18"/>
              </w:rPr>
              <w:t xml:space="preserve"> </w:t>
            </w:r>
            <w:r w:rsidR="0058615D" w:rsidRPr="004718F5">
              <w:rPr>
                <w:rFonts w:cs="Arial"/>
                <w:szCs w:val="18"/>
              </w:rPr>
              <w:t>2</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fully</w:t>
            </w:r>
            <w:r w:rsidR="000422D1" w:rsidRPr="004718F5">
              <w:rPr>
                <w:rFonts w:cs="Arial"/>
                <w:szCs w:val="18"/>
              </w:rPr>
              <w:t xml:space="preserve"> </w:t>
            </w:r>
            <w:r w:rsidR="0058615D" w:rsidRPr="004718F5">
              <w:rPr>
                <w:rFonts w:cs="Arial"/>
                <w:szCs w:val="18"/>
              </w:rPr>
              <w:t>allocated</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constant</w:t>
            </w:r>
            <w:r w:rsidR="000422D1" w:rsidRPr="004718F5">
              <w:rPr>
                <w:rFonts w:cs="Arial"/>
                <w:szCs w:val="18"/>
              </w:rPr>
              <w:t xml:space="preserve"> </w:t>
            </w:r>
            <w:r w:rsidR="0058615D" w:rsidRPr="004718F5">
              <w:rPr>
                <w:rFonts w:cs="Arial"/>
                <w:szCs w:val="18"/>
              </w:rPr>
              <w:t>total</w:t>
            </w:r>
            <w:r w:rsidR="000422D1" w:rsidRPr="004718F5">
              <w:rPr>
                <w:rFonts w:cs="Arial"/>
                <w:szCs w:val="18"/>
              </w:rPr>
              <w:t xml:space="preserve"> </w:t>
            </w:r>
            <w:r w:rsidR="0058615D" w:rsidRPr="004718F5">
              <w:rPr>
                <w:rFonts w:cs="Arial"/>
                <w:szCs w:val="18"/>
              </w:rPr>
              <w:t>transmitted</w:t>
            </w:r>
            <w:r w:rsidR="000422D1" w:rsidRPr="004718F5">
              <w:rPr>
                <w:rFonts w:cs="Arial"/>
                <w:szCs w:val="18"/>
              </w:rPr>
              <w:t xml:space="preserve"> </w:t>
            </w:r>
            <w:r w:rsidR="0058615D" w:rsidRPr="004718F5">
              <w:rPr>
                <w:rFonts w:cs="Arial"/>
                <w:szCs w:val="18"/>
              </w:rPr>
              <w:t>power</w:t>
            </w:r>
            <w:r w:rsidR="000422D1" w:rsidRPr="004718F5">
              <w:rPr>
                <w:rFonts w:cs="Arial"/>
                <w:szCs w:val="18"/>
              </w:rPr>
              <w:t xml:space="preserve"> </w:t>
            </w:r>
            <w:r w:rsidR="0058615D" w:rsidRPr="004718F5">
              <w:rPr>
                <w:rFonts w:cs="Arial"/>
                <w:szCs w:val="18"/>
              </w:rPr>
              <w:t>spectral</w:t>
            </w:r>
            <w:r w:rsidR="000422D1" w:rsidRPr="004718F5">
              <w:rPr>
                <w:rFonts w:cs="Arial"/>
                <w:szCs w:val="18"/>
              </w:rPr>
              <w:t xml:space="preserve"> </w:t>
            </w:r>
            <w:r w:rsidR="0058615D" w:rsidRPr="004718F5">
              <w:rPr>
                <w:rFonts w:cs="Arial"/>
                <w:szCs w:val="18"/>
              </w:rPr>
              <w:t>density</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chiev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OFDM</w:t>
            </w:r>
            <w:r w:rsidR="000422D1" w:rsidRPr="004718F5">
              <w:rPr>
                <w:rFonts w:cs="Arial"/>
                <w:szCs w:val="18"/>
              </w:rPr>
              <w:t xml:space="preserve"> </w:t>
            </w:r>
            <w:r w:rsidR="0058615D" w:rsidRPr="004718F5">
              <w:rPr>
                <w:rFonts w:cs="Arial"/>
                <w:szCs w:val="18"/>
              </w:rPr>
              <w:t>symbols.</w:t>
            </w:r>
          </w:p>
          <w:p w14:paraId="61BFD10B" w14:textId="1FFF8090"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58615D" w:rsidRPr="004718F5">
              <w:rPr>
                <w:rFonts w:cs="Arial"/>
                <w:szCs w:val="18"/>
              </w:rPr>
              <w:tab/>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contains</w:t>
            </w:r>
            <w:r w:rsidR="000422D1" w:rsidRPr="004718F5">
              <w:rPr>
                <w:rFonts w:cs="Arial"/>
                <w:szCs w:val="18"/>
              </w:rPr>
              <w:t xml:space="preserve"> </w:t>
            </w:r>
            <w:r w:rsidR="0058615D" w:rsidRPr="004718F5">
              <w:rPr>
                <w:rFonts w:cs="Arial"/>
                <w:szCs w:val="18"/>
              </w:rPr>
              <w:t>PDCCH</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UEs</w:t>
            </w:r>
            <w:r w:rsidR="000422D1" w:rsidRPr="004718F5">
              <w:rPr>
                <w:rFonts w:cs="Arial"/>
                <w:szCs w:val="18"/>
              </w:rPr>
              <w:t xml:space="preserve"> </w:t>
            </w:r>
            <w:r w:rsidR="0058615D" w:rsidRPr="004718F5">
              <w:rPr>
                <w:rFonts w:cs="Arial"/>
                <w:szCs w:val="18"/>
              </w:rPr>
              <w:t>other</w:t>
            </w:r>
            <w:r w:rsidR="000422D1" w:rsidRPr="004718F5">
              <w:rPr>
                <w:rFonts w:cs="Arial"/>
                <w:szCs w:val="18"/>
              </w:rPr>
              <w:t xml:space="preserve"> </w:t>
            </w:r>
            <w:r w:rsidR="0058615D" w:rsidRPr="004718F5">
              <w:rPr>
                <w:rFonts w:cs="Arial"/>
                <w:szCs w:val="18"/>
              </w:rPr>
              <w:t>than</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device</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p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OCNG.</w:t>
            </w:r>
          </w:p>
          <w:p w14:paraId="16C37947" w14:textId="46F26FAF"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3:</w:t>
            </w:r>
            <w:r w:rsidR="0058615D" w:rsidRPr="004718F5">
              <w:rPr>
                <w:rFonts w:cs="Arial"/>
                <w:szCs w:val="18"/>
              </w:rPr>
              <w:tab/>
              <w:t>SNR</w:t>
            </w:r>
            <w:r w:rsidR="000422D1" w:rsidRPr="004718F5">
              <w:rPr>
                <w:rFonts w:cs="Arial"/>
                <w:szCs w:val="18"/>
              </w:rPr>
              <w:t xml:space="preserve"> </w:t>
            </w:r>
            <w:r w:rsidR="0058615D" w:rsidRPr="004718F5">
              <w:rPr>
                <w:rFonts w:cs="Arial"/>
                <w:szCs w:val="18"/>
              </w:rPr>
              <w:t>levels</w:t>
            </w:r>
            <w:r w:rsidR="000422D1" w:rsidRPr="004718F5">
              <w:rPr>
                <w:rFonts w:cs="Arial"/>
                <w:szCs w:val="18"/>
              </w:rPr>
              <w:t xml:space="preserve"> </w:t>
            </w:r>
            <w:r w:rsidR="0058615D" w:rsidRPr="004718F5">
              <w:rPr>
                <w:rFonts w:cs="Arial"/>
                <w:szCs w:val="18"/>
              </w:rPr>
              <w:t>correspon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noise</w:t>
            </w:r>
            <w:r w:rsidR="000422D1" w:rsidRPr="004718F5">
              <w:rPr>
                <w:rFonts w:cs="Arial"/>
                <w:szCs w:val="18"/>
              </w:rPr>
              <w:t xml:space="preserve"> </w:t>
            </w:r>
            <w:r w:rsidR="0058615D" w:rsidRPr="004718F5">
              <w:rPr>
                <w:rFonts w:cs="Arial"/>
                <w:szCs w:val="18"/>
              </w:rPr>
              <w:t>ratio</w:t>
            </w:r>
            <w:r w:rsidR="000422D1" w:rsidRPr="004718F5">
              <w:rPr>
                <w:rFonts w:cs="Arial"/>
                <w:szCs w:val="18"/>
              </w:rPr>
              <w:t xml:space="preserve"> </w:t>
            </w:r>
            <w:r w:rsidR="0058615D" w:rsidRPr="004718F5">
              <w:rPr>
                <w:rFonts w:cs="Arial"/>
                <w:szCs w:val="18"/>
              </w:rPr>
              <w:t>over</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SS</w:t>
            </w:r>
            <w:r w:rsidR="000422D1" w:rsidRPr="004718F5">
              <w:rPr>
                <w:rFonts w:cs="Arial"/>
                <w:szCs w:val="18"/>
              </w:rPr>
              <w:t xml:space="preserve"> </w:t>
            </w:r>
            <w:r w:rsidR="0058615D" w:rsidRPr="004718F5">
              <w:rPr>
                <w:rFonts w:cs="Arial"/>
                <w:szCs w:val="18"/>
              </w:rPr>
              <w:t>REs.</w:t>
            </w:r>
          </w:p>
          <w:p w14:paraId="641049F2" w14:textId="27306812"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4:</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s</w:t>
            </w:r>
            <w:r w:rsidR="000422D1" w:rsidRPr="004718F5">
              <w:rPr>
                <w:rFonts w:cs="Arial"/>
                <w:szCs w:val="18"/>
              </w:rPr>
              <w:t xml:space="preserve"> </w:t>
            </w:r>
            <w:r w:rsidR="0058615D" w:rsidRPr="004718F5">
              <w:rPr>
                <w:rFonts w:cs="Arial"/>
                <w:szCs w:val="18"/>
              </w:rPr>
              <w:t>T1,</w:t>
            </w:r>
            <w:r w:rsidR="000422D1" w:rsidRPr="004718F5">
              <w:rPr>
                <w:rFonts w:cs="Arial"/>
                <w:szCs w:val="18"/>
              </w:rPr>
              <w:t xml:space="preserve"> </w:t>
            </w:r>
            <w:r w:rsidR="0058615D" w:rsidRPr="004718F5">
              <w:rPr>
                <w:rFonts w:cs="Arial"/>
                <w:szCs w:val="18"/>
              </w:rPr>
              <w:t>T2,</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T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5</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denoted</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SNR1,</w:t>
            </w:r>
            <w:r w:rsidR="000422D1" w:rsidRPr="004718F5">
              <w:rPr>
                <w:rFonts w:cs="Arial"/>
                <w:szCs w:val="18"/>
              </w:rPr>
              <w:t xml:space="preserve"> </w:t>
            </w:r>
            <w:r w:rsidR="0058615D" w:rsidRPr="004718F5">
              <w:rPr>
                <w:rFonts w:cs="Arial"/>
                <w:szCs w:val="18"/>
              </w:rPr>
              <w:t>SNR2,</w:t>
            </w:r>
            <w:r w:rsidR="000422D1" w:rsidRPr="004718F5">
              <w:rPr>
                <w:rFonts w:cs="Arial"/>
                <w:szCs w:val="18"/>
              </w:rPr>
              <w:t xml:space="preserve"> </w:t>
            </w:r>
            <w:r w:rsidR="0058615D" w:rsidRPr="004718F5">
              <w:rPr>
                <w:rFonts w:cs="Arial"/>
                <w:szCs w:val="18"/>
              </w:rPr>
              <w:t>SNR3,</w:t>
            </w:r>
            <w:r w:rsidR="000422D1" w:rsidRPr="004718F5">
              <w:rPr>
                <w:rFonts w:cs="Arial"/>
                <w:szCs w:val="18"/>
              </w:rPr>
              <w:t xml:space="preserve"> </w:t>
            </w:r>
            <w:r w:rsidR="0058615D" w:rsidRPr="004718F5">
              <w:rPr>
                <w:rFonts w:cs="Arial"/>
                <w:szCs w:val="18"/>
              </w:rPr>
              <w:t>SNR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SNR5</w:t>
            </w:r>
            <w:r w:rsidR="000422D1" w:rsidRPr="004718F5">
              <w:rPr>
                <w:rFonts w:cs="Arial"/>
                <w:szCs w:val="18"/>
              </w:rPr>
              <w:t xml:space="preserve"> </w:t>
            </w:r>
            <w:r w:rsidR="0058615D" w:rsidRPr="004718F5">
              <w:rPr>
                <w:rFonts w:cs="Arial"/>
                <w:szCs w:val="18"/>
              </w:rPr>
              <w:t>respectively</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Figure</w:t>
            </w:r>
            <w:r w:rsidR="000422D1" w:rsidRPr="004718F5">
              <w:rPr>
                <w:rFonts w:cs="Arial"/>
                <w:szCs w:val="18"/>
              </w:rPr>
              <w:t xml:space="preserve"> </w:t>
            </w:r>
            <w:r w:rsidR="0058615D" w:rsidRPr="004718F5">
              <w:rPr>
                <w:rFonts w:cs="Arial"/>
                <w:szCs w:val="18"/>
              </w:rPr>
              <w:t>4.5.1.4.4-1.</w:t>
            </w:r>
          </w:p>
          <w:p w14:paraId="5FF1A8BF" w14:textId="38312267"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value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specifi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ith</w:t>
            </w:r>
            <w:r w:rsidR="000422D1" w:rsidRPr="004718F5">
              <w:rPr>
                <w:rFonts w:cs="Arial"/>
                <w:szCs w:val="18"/>
              </w:rPr>
              <w:t xml:space="preserve"> </w:t>
            </w:r>
            <w:r w:rsidR="0058615D" w:rsidRPr="004718F5">
              <w:rPr>
                <w:rFonts w:cs="Arial"/>
                <w:szCs w:val="18"/>
              </w:rPr>
              <w:t>2RX</w:t>
            </w:r>
            <w:r w:rsidR="000422D1" w:rsidRPr="004718F5">
              <w:rPr>
                <w:rFonts w:cs="Arial"/>
                <w:szCs w:val="18"/>
              </w:rPr>
              <w:t xml:space="preserve"> </w:t>
            </w:r>
            <w:r w:rsidR="0058615D" w:rsidRPr="004718F5">
              <w:rPr>
                <w:rFonts w:cs="Arial"/>
                <w:szCs w:val="18"/>
              </w:rPr>
              <w:t>antennas</w:t>
            </w:r>
            <w:r w:rsidR="000422D1" w:rsidRPr="004718F5">
              <w:rPr>
                <w:rFonts w:cs="Arial"/>
                <w:szCs w:val="18"/>
              </w:rPr>
              <w:t xml:space="preserve"> </w:t>
            </w:r>
            <w:r w:rsidR="0058615D" w:rsidRPr="004718F5">
              <w:rPr>
                <w:rFonts w:cs="Arial"/>
                <w:szCs w:val="18"/>
              </w:rPr>
              <w:t>connected</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ith</w:t>
            </w:r>
            <w:r w:rsidR="000422D1" w:rsidRPr="004718F5">
              <w:rPr>
                <w:rFonts w:cs="Arial"/>
                <w:szCs w:val="18"/>
              </w:rPr>
              <w:t xml:space="preserve"> </w:t>
            </w:r>
            <w:r w:rsidR="0058615D" w:rsidRPr="004718F5">
              <w:rPr>
                <w:rFonts w:cs="Arial"/>
                <w:szCs w:val="18"/>
              </w:rPr>
              <w:t>4RX</w:t>
            </w:r>
            <w:r w:rsidR="000422D1" w:rsidRPr="004718F5">
              <w:rPr>
                <w:rFonts w:cs="Arial"/>
                <w:szCs w:val="18"/>
              </w:rPr>
              <w:t xml:space="preserve"> </w:t>
            </w:r>
            <w:r w:rsidR="0058615D" w:rsidRPr="004718F5">
              <w:rPr>
                <w:rFonts w:cs="Arial"/>
                <w:szCs w:val="18"/>
              </w:rPr>
              <w:t>antennas</w:t>
            </w:r>
            <w:r w:rsidR="000422D1" w:rsidRPr="004718F5">
              <w:rPr>
                <w:rFonts w:cs="Arial"/>
                <w:szCs w:val="18"/>
              </w:rPr>
              <w:t xml:space="preserve"> </w:t>
            </w:r>
            <w:r w:rsidR="0058615D" w:rsidRPr="004718F5">
              <w:rPr>
                <w:rFonts w:cs="Arial"/>
                <w:szCs w:val="18"/>
              </w:rPr>
              <w:t>connected</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during</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4</w:t>
            </w:r>
            <w:r w:rsidR="000422D1" w:rsidRPr="004718F5">
              <w:rPr>
                <w:rFonts w:cs="Arial"/>
                <w:szCs w:val="18"/>
              </w:rPr>
              <w:t xml:space="preserve"> </w:t>
            </w:r>
            <w:r w:rsidR="000422D1" w:rsidRPr="004718F5">
              <w:rPr>
                <w:rFonts w:eastAsia="Yu Gothic" w:cs="Arial"/>
                <w:szCs w:val="18"/>
              </w:rPr>
              <w:t xml:space="preserve"> </w:t>
            </w:r>
            <w:r w:rsidR="0058615D" w:rsidRPr="004718F5">
              <w:rPr>
                <w:rFonts w:eastAsia="Yu Gothic" w:cs="Arial"/>
                <w:szCs w:val="18"/>
              </w:rPr>
              <w:t>from</w:t>
            </w:r>
            <w:r w:rsidR="000422D1" w:rsidRPr="004718F5">
              <w:rPr>
                <w:rFonts w:eastAsia="Yu Gothic" w:cs="Arial"/>
                <w:szCs w:val="18"/>
              </w:rPr>
              <w:t xml:space="preserve"> </w:t>
            </w:r>
            <w:r w:rsidR="0058615D" w:rsidRPr="004718F5">
              <w:rPr>
                <w:rFonts w:eastAsia="Yu Gothic" w:cs="Arial"/>
                <w:szCs w:val="18"/>
              </w:rPr>
              <w:t>D.4.1.1</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0-TT</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966E0" w:rsidRPr="004718F5">
              <w:rPr>
                <w:rFonts w:eastAsia="Yu Gothic" w:cs="Arial"/>
                <w:szCs w:val="18"/>
              </w:rPr>
              <w:noBreakHyphen/>
            </w:r>
            <w:r w:rsidR="0058615D" w:rsidRPr="004718F5">
              <w:rPr>
                <w:rFonts w:eastAsia="Yu Gothic" w:cs="Arial"/>
                <w:szCs w:val="18"/>
              </w:rPr>
              <w:t>8.0-TT,</w:t>
            </w:r>
            <w:r w:rsidR="000422D1" w:rsidRPr="004718F5">
              <w:rPr>
                <w:rFonts w:eastAsia="Yu Gothic" w:cs="Arial"/>
                <w:szCs w:val="18"/>
              </w:rPr>
              <w:t xml:space="preserve"> </w:t>
            </w:r>
            <w:r w:rsidR="0058615D" w:rsidRPr="004718F5">
              <w:rPr>
                <w:rFonts w:eastAsia="Yu Gothic" w:cs="Arial"/>
                <w:szCs w:val="18"/>
              </w:rPr>
              <w:t>which</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8dB</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8.8dB(including</w:t>
            </w:r>
            <w:r w:rsidR="000422D1" w:rsidRPr="004718F5">
              <w:rPr>
                <w:rFonts w:eastAsia="Yu Gothic" w:cs="Arial"/>
                <w:szCs w:val="18"/>
              </w:rPr>
              <w:t xml:space="preserve"> </w:t>
            </w:r>
            <w:r w:rsidR="0058615D" w:rsidRPr="004718F5">
              <w:rPr>
                <w:rFonts w:eastAsia="Yu Gothic" w:cs="Arial"/>
                <w:szCs w:val="18"/>
              </w:rPr>
              <w:t>test</w:t>
            </w:r>
            <w:r w:rsidR="000422D1" w:rsidRPr="004718F5">
              <w:rPr>
                <w:rFonts w:eastAsia="Yu Gothic" w:cs="Arial"/>
                <w:szCs w:val="18"/>
              </w:rPr>
              <w:t xml:space="preserve"> </w:t>
            </w:r>
            <w:r w:rsidR="0058615D" w:rsidRPr="004718F5">
              <w:rPr>
                <w:rFonts w:eastAsia="Yu Gothic" w:cs="Arial"/>
                <w:szCs w:val="18"/>
              </w:rPr>
              <w:t>tolerances)</w:t>
            </w:r>
            <w:r w:rsidR="005966E0" w:rsidRPr="004718F5">
              <w:rPr>
                <w:rFonts w:eastAsia="Yu Gothic" w:cs="Arial"/>
                <w:szCs w:val="18"/>
              </w:rPr>
              <w:t>.</w:t>
            </w:r>
          </w:p>
        </w:tc>
      </w:tr>
    </w:tbl>
    <w:p w14:paraId="38B5EAAA" w14:textId="77777777" w:rsidR="0058615D" w:rsidRPr="004718F5" w:rsidRDefault="0058615D" w:rsidP="000422D1"/>
    <w:p w14:paraId="35F84198" w14:textId="77777777" w:rsidR="0058615D" w:rsidRPr="004718F5" w:rsidRDefault="0058615D" w:rsidP="000422D1">
      <w:pPr>
        <w:pStyle w:val="Heading4"/>
        <w:keepNext w:val="0"/>
        <w:keepLines w:val="0"/>
      </w:pPr>
      <w:bookmarkStart w:id="589" w:name="_Toc21621406"/>
      <w:bookmarkStart w:id="590" w:name="_Toc29297020"/>
      <w:bookmarkStart w:id="591" w:name="_Toc36149211"/>
      <w:bookmarkStart w:id="592" w:name="_Toc44092788"/>
      <w:bookmarkStart w:id="593" w:name="_Toc44093337"/>
      <w:bookmarkStart w:id="594" w:name="_Toc44094160"/>
      <w:bookmarkStart w:id="595" w:name="_Toc44094439"/>
      <w:bookmarkStart w:id="596" w:name="_Toc52295852"/>
      <w:bookmarkStart w:id="597" w:name="_Toc59027555"/>
      <w:bookmarkStart w:id="598" w:name="_Toc69328049"/>
      <w:bookmarkStart w:id="599" w:name="_Toc75989686"/>
      <w:bookmarkStart w:id="600" w:name="_Toc75992792"/>
      <w:bookmarkStart w:id="601" w:name="_Toc76018569"/>
      <w:bookmarkStart w:id="602" w:name="_Toc84513635"/>
      <w:bookmarkStart w:id="603" w:name="_Toc84514199"/>
      <w:r w:rsidRPr="004718F5">
        <w:t>4.5.1.5</w:t>
      </w:r>
      <w:r w:rsidRPr="004718F5">
        <w:tab/>
        <w:t>EN-DC FR1 radio link monitoring out-of-sync test for PSCell configured with CSI-RS-based RLM RS in non-DRX mode</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0FF922CA" w14:textId="77777777" w:rsidR="0058615D" w:rsidRPr="004718F5" w:rsidRDefault="0058615D" w:rsidP="00510C5D">
      <w:pPr>
        <w:pStyle w:val="H6"/>
      </w:pPr>
      <w:r w:rsidRPr="004718F5">
        <w:t>4.5.1.5.1</w:t>
      </w:r>
      <w:r w:rsidRPr="004718F5">
        <w:tab/>
        <w:t>Test purpose</w:t>
      </w:r>
    </w:p>
    <w:p w14:paraId="63B84632" w14:textId="5BA29C78" w:rsidR="0058615D" w:rsidRPr="004718F5" w:rsidRDefault="0058615D" w:rsidP="000422D1">
      <w:r w:rsidRPr="004718F5">
        <w:t xml:space="preserve">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w:t>
      </w:r>
      <w:r w:rsidR="009F1B34" w:rsidRPr="004718F5">
        <w:t xml:space="preserve">in </w:t>
      </w:r>
      <w:r w:rsidR="002A717D" w:rsidRPr="004718F5">
        <w:t>TS</w:t>
      </w:r>
      <w:r w:rsidRPr="004718F5">
        <w:t xml:space="preserve"> 38.133 clause 8.1.</w:t>
      </w:r>
    </w:p>
    <w:p w14:paraId="2F69C973" w14:textId="77777777" w:rsidR="0058615D" w:rsidRPr="004718F5" w:rsidRDefault="0058615D" w:rsidP="00510C5D">
      <w:pPr>
        <w:pStyle w:val="H6"/>
      </w:pPr>
      <w:r w:rsidRPr="004718F5">
        <w:t>4.5.1.5.2</w:t>
      </w:r>
      <w:r w:rsidRPr="004718F5">
        <w:tab/>
        <w:t>Test applicability</w:t>
      </w:r>
    </w:p>
    <w:p w14:paraId="08622017" w14:textId="77777777" w:rsidR="0058615D" w:rsidRPr="004718F5" w:rsidRDefault="0058615D" w:rsidP="000422D1">
      <w:r w:rsidRPr="004718F5">
        <w:t>This test applies to all types of E-UTRA UE release 15 and forward supporting EN-DC and CSI-RS based RLM.</w:t>
      </w:r>
    </w:p>
    <w:p w14:paraId="3775C7A1" w14:textId="77777777" w:rsidR="0058615D" w:rsidRPr="004718F5" w:rsidRDefault="0058615D" w:rsidP="00510C5D">
      <w:pPr>
        <w:pStyle w:val="H6"/>
      </w:pPr>
      <w:r w:rsidRPr="004718F5">
        <w:t>4.5.1.5.3</w:t>
      </w:r>
      <w:r w:rsidRPr="004718F5">
        <w:tab/>
        <w:t>Minimum conformance requirements</w:t>
      </w:r>
    </w:p>
    <w:p w14:paraId="3C784AF3" w14:textId="77777777" w:rsidR="0058615D" w:rsidRPr="004718F5" w:rsidRDefault="0058615D" w:rsidP="000422D1">
      <w:r w:rsidRPr="004718F5">
        <w:t>The minimum requirements are specified in clause 4.5.1.0.3. DRX configuration is not used for this test.</w:t>
      </w:r>
    </w:p>
    <w:p w14:paraId="6DE00F7C" w14:textId="71A11920" w:rsidR="0058615D" w:rsidRPr="004718F5" w:rsidRDefault="0058615D"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1.5.</w:t>
      </w:r>
    </w:p>
    <w:p w14:paraId="47BF05A0" w14:textId="77777777" w:rsidR="0058615D" w:rsidRPr="004718F5" w:rsidRDefault="0058615D" w:rsidP="00510C5D">
      <w:pPr>
        <w:pStyle w:val="H6"/>
      </w:pPr>
      <w:r w:rsidRPr="004718F5">
        <w:t>4.5.1.5.4</w:t>
      </w:r>
      <w:r w:rsidRPr="004718F5">
        <w:tab/>
        <w:t>Test description</w:t>
      </w:r>
    </w:p>
    <w:p w14:paraId="0647B574" w14:textId="77777777" w:rsidR="0058615D" w:rsidRPr="004718F5" w:rsidRDefault="0058615D" w:rsidP="000422D1">
      <w:r w:rsidRPr="004718F5">
        <w:t>There are two cells configured in this test, the E-UTRA PCell and NR PSCell. This test consists of three successive time periods, with time duration of T1, T2 and T3 respectively. Figure 4.5.1.5.4-1 shows the three different time durations and the corresponding variation of the downlink SNR in the active cell to emulate out-of-sync states.</w:t>
      </w:r>
    </w:p>
    <w:p w14:paraId="0808CCF4" w14:textId="77777777" w:rsidR="0058615D" w:rsidRPr="004718F5" w:rsidRDefault="0058615D" w:rsidP="000422D1">
      <w:pPr>
        <w:pStyle w:val="TH"/>
        <w:keepNext w:val="0"/>
        <w:keepLines w:val="0"/>
      </w:pPr>
      <w:r w:rsidRPr="004718F5">
        <w:object w:dxaOrig="8280" w:dyaOrig="3855" w14:anchorId="4B3DB891">
          <v:shape id="_x0000_i1067" type="#_x0000_t75" style="width:415.8pt;height:195.6pt" o:ole="">
            <v:imagedata r:id="rId61" o:title=""/>
          </v:shape>
          <o:OLEObject Type="Embed" ProgID="Word.Picture.8" ShapeID="_x0000_i1067" DrawAspect="Content" ObjectID="_1774785825" r:id="rId62"/>
        </w:object>
      </w:r>
    </w:p>
    <w:p w14:paraId="54AB6DC1" w14:textId="77777777" w:rsidR="0058615D" w:rsidRPr="004718F5" w:rsidRDefault="0058615D" w:rsidP="000422D1">
      <w:pPr>
        <w:pStyle w:val="TF"/>
        <w:keepLines w:val="0"/>
        <w:rPr>
          <w:rFonts w:eastAsia="?? ??"/>
        </w:rPr>
      </w:pPr>
      <w:r w:rsidRPr="004718F5">
        <w:t>Figure 4.5.1.5.4-1: SNR variation for out-of-sync testing</w:t>
      </w:r>
    </w:p>
    <w:p w14:paraId="08CA7288" w14:textId="77777777" w:rsidR="0058615D" w:rsidRPr="004718F5" w:rsidRDefault="0058615D" w:rsidP="000422D1">
      <w:pPr>
        <w:pStyle w:val="H6"/>
        <w:keepNext w:val="0"/>
        <w:keepLines w:val="0"/>
      </w:pPr>
      <w:r w:rsidRPr="004718F5">
        <w:t>4.5.1.5.4.1</w:t>
      </w:r>
      <w:r w:rsidRPr="004718F5">
        <w:tab/>
        <w:t>Initial conditions</w:t>
      </w:r>
    </w:p>
    <w:p w14:paraId="59989117" w14:textId="77777777" w:rsidR="0058615D" w:rsidRPr="004718F5" w:rsidRDefault="0058615D" w:rsidP="000422D1">
      <w:r w:rsidRPr="004718F5">
        <w:t>Test 4.5.1.5 can be run in one of the configurations defined in Table 4.5.1.5.4.1-1.</w:t>
      </w:r>
    </w:p>
    <w:p w14:paraId="4D02F659" w14:textId="77777777" w:rsidR="0058615D" w:rsidRPr="004718F5" w:rsidRDefault="0058615D" w:rsidP="000422D1">
      <w:pPr>
        <w:pStyle w:val="TH"/>
        <w:keepNext w:val="0"/>
        <w:keepLines w:val="0"/>
      </w:pPr>
      <w:r w:rsidRPr="004718F5">
        <w:t>Table 4.5.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718F5" w14:paraId="68CD41D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B189C1" w14:textId="77777777" w:rsidR="0058615D" w:rsidRPr="004718F5" w:rsidRDefault="0058615D" w:rsidP="000422D1">
            <w:pPr>
              <w:pStyle w:val="TAH"/>
              <w:keepNext w:val="0"/>
              <w:keepLines w:val="0"/>
            </w:pPr>
            <w:r w:rsidRPr="004718F5">
              <w:t>Configuration</w:t>
            </w:r>
          </w:p>
        </w:tc>
        <w:tc>
          <w:tcPr>
            <w:tcW w:w="6904" w:type="dxa"/>
            <w:tcBorders>
              <w:top w:val="single" w:sz="4" w:space="0" w:color="auto"/>
              <w:left w:val="single" w:sz="4" w:space="0" w:color="auto"/>
              <w:bottom w:val="single" w:sz="4" w:space="0" w:color="auto"/>
              <w:right w:val="single" w:sz="4" w:space="0" w:color="auto"/>
            </w:tcBorders>
            <w:hideMark/>
          </w:tcPr>
          <w:p w14:paraId="06FE674A" w14:textId="77777777" w:rsidR="0058615D" w:rsidRPr="004718F5" w:rsidRDefault="0058615D" w:rsidP="000422D1">
            <w:pPr>
              <w:pStyle w:val="TAH"/>
              <w:keepNext w:val="0"/>
              <w:keepLines w:val="0"/>
            </w:pPr>
            <w:r w:rsidRPr="004718F5">
              <w:t>Description</w:t>
            </w:r>
          </w:p>
        </w:tc>
      </w:tr>
      <w:tr w:rsidR="0058615D" w:rsidRPr="004718F5" w14:paraId="257B78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564E680" w14:textId="77777777" w:rsidR="0058615D" w:rsidRPr="004718F5" w:rsidRDefault="0058615D" w:rsidP="000422D1">
            <w:pPr>
              <w:pStyle w:val="TAC"/>
              <w:keepNext w:val="0"/>
              <w:keepLines w:val="0"/>
              <w:jc w:val="left"/>
            </w:pPr>
            <w:r w:rsidRPr="004718F5">
              <w:t>4.5.1.5-1</w:t>
            </w:r>
          </w:p>
        </w:tc>
        <w:tc>
          <w:tcPr>
            <w:tcW w:w="6904" w:type="dxa"/>
            <w:tcBorders>
              <w:top w:val="single" w:sz="4" w:space="0" w:color="auto"/>
              <w:left w:val="single" w:sz="4" w:space="0" w:color="auto"/>
              <w:bottom w:val="single" w:sz="4" w:space="0" w:color="auto"/>
              <w:right w:val="single" w:sz="4" w:space="0" w:color="auto"/>
            </w:tcBorders>
            <w:hideMark/>
          </w:tcPr>
          <w:p w14:paraId="2AEB71DA" w14:textId="49A36D57"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768D580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CC1616F" w14:textId="77777777" w:rsidR="0058615D" w:rsidRPr="004718F5" w:rsidRDefault="0058615D" w:rsidP="000422D1">
            <w:pPr>
              <w:pStyle w:val="TAC"/>
              <w:keepNext w:val="0"/>
              <w:keepLines w:val="0"/>
              <w:jc w:val="left"/>
            </w:pPr>
            <w:r w:rsidRPr="004718F5">
              <w:t>4.5.1.5-2</w:t>
            </w:r>
          </w:p>
        </w:tc>
        <w:tc>
          <w:tcPr>
            <w:tcW w:w="6904" w:type="dxa"/>
            <w:tcBorders>
              <w:top w:val="single" w:sz="4" w:space="0" w:color="auto"/>
              <w:left w:val="single" w:sz="4" w:space="0" w:color="auto"/>
              <w:bottom w:val="single" w:sz="4" w:space="0" w:color="auto"/>
              <w:right w:val="single" w:sz="4" w:space="0" w:color="auto"/>
            </w:tcBorders>
            <w:hideMark/>
          </w:tcPr>
          <w:p w14:paraId="71C3908D" w14:textId="484C9BF5"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25945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776C01D" w14:textId="77777777" w:rsidR="0058615D" w:rsidRPr="004718F5" w:rsidRDefault="0058615D" w:rsidP="000422D1">
            <w:pPr>
              <w:pStyle w:val="TAC"/>
              <w:keepNext w:val="0"/>
              <w:keepLines w:val="0"/>
              <w:jc w:val="left"/>
            </w:pPr>
            <w:r w:rsidRPr="004718F5">
              <w:t>4.5.1.5-3</w:t>
            </w:r>
          </w:p>
        </w:tc>
        <w:tc>
          <w:tcPr>
            <w:tcW w:w="6904" w:type="dxa"/>
            <w:tcBorders>
              <w:top w:val="single" w:sz="4" w:space="0" w:color="auto"/>
              <w:left w:val="single" w:sz="4" w:space="0" w:color="auto"/>
              <w:bottom w:val="single" w:sz="4" w:space="0" w:color="auto"/>
              <w:right w:val="single" w:sz="4" w:space="0" w:color="auto"/>
            </w:tcBorders>
            <w:hideMark/>
          </w:tcPr>
          <w:p w14:paraId="11B4DB99" w14:textId="41A0543E"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7F930EE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5D9FB7D" w14:textId="77777777" w:rsidR="0058615D" w:rsidRPr="004718F5" w:rsidRDefault="0058615D" w:rsidP="000422D1">
            <w:pPr>
              <w:pStyle w:val="TAC"/>
              <w:keepNext w:val="0"/>
              <w:keepLines w:val="0"/>
              <w:jc w:val="left"/>
            </w:pPr>
            <w:r w:rsidRPr="004718F5">
              <w:t>4.5.1.5-4</w:t>
            </w:r>
          </w:p>
        </w:tc>
        <w:tc>
          <w:tcPr>
            <w:tcW w:w="6904" w:type="dxa"/>
            <w:tcBorders>
              <w:top w:val="single" w:sz="4" w:space="0" w:color="auto"/>
              <w:left w:val="single" w:sz="4" w:space="0" w:color="auto"/>
              <w:bottom w:val="single" w:sz="4" w:space="0" w:color="auto"/>
              <w:right w:val="single" w:sz="4" w:space="0" w:color="auto"/>
            </w:tcBorders>
            <w:hideMark/>
          </w:tcPr>
          <w:p w14:paraId="6691B9D5" w14:textId="24C27A59"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11FC166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7AF6452" w14:textId="77777777" w:rsidR="0058615D" w:rsidRPr="004718F5" w:rsidRDefault="0058615D" w:rsidP="000422D1">
            <w:pPr>
              <w:pStyle w:val="TAC"/>
              <w:keepNext w:val="0"/>
              <w:keepLines w:val="0"/>
              <w:jc w:val="left"/>
            </w:pPr>
            <w:r w:rsidRPr="004718F5">
              <w:t>4.5.1.5-5</w:t>
            </w:r>
          </w:p>
        </w:tc>
        <w:tc>
          <w:tcPr>
            <w:tcW w:w="6904" w:type="dxa"/>
            <w:tcBorders>
              <w:top w:val="single" w:sz="4" w:space="0" w:color="auto"/>
              <w:left w:val="single" w:sz="4" w:space="0" w:color="auto"/>
              <w:bottom w:val="single" w:sz="4" w:space="0" w:color="auto"/>
              <w:right w:val="single" w:sz="4" w:space="0" w:color="auto"/>
            </w:tcBorders>
            <w:hideMark/>
          </w:tcPr>
          <w:p w14:paraId="2EA884D1" w14:textId="1AD816F9"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B33D11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EF4240B" w14:textId="77777777" w:rsidR="0058615D" w:rsidRPr="004718F5" w:rsidRDefault="0058615D" w:rsidP="000422D1">
            <w:pPr>
              <w:pStyle w:val="TAC"/>
              <w:keepNext w:val="0"/>
              <w:keepLines w:val="0"/>
              <w:jc w:val="left"/>
            </w:pPr>
            <w:r w:rsidRPr="004718F5">
              <w:t>4.5.1.5-6</w:t>
            </w:r>
          </w:p>
        </w:tc>
        <w:tc>
          <w:tcPr>
            <w:tcW w:w="6904" w:type="dxa"/>
            <w:tcBorders>
              <w:top w:val="single" w:sz="4" w:space="0" w:color="auto"/>
              <w:left w:val="single" w:sz="4" w:space="0" w:color="auto"/>
              <w:bottom w:val="single" w:sz="4" w:space="0" w:color="auto"/>
              <w:right w:val="single" w:sz="4" w:space="0" w:color="auto"/>
            </w:tcBorders>
            <w:hideMark/>
          </w:tcPr>
          <w:p w14:paraId="47177D6E" w14:textId="5DFBCB95"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2C62A24E"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DE8F097" w14:textId="156B7733" w:rsidR="0058615D" w:rsidRPr="004718F5" w:rsidRDefault="009F1B34" w:rsidP="000422D1">
            <w:pPr>
              <w:pStyle w:val="TAN"/>
              <w:keepNext w:val="0"/>
              <w:keepLines w:val="0"/>
            </w:pPr>
            <w:r w:rsidRPr="004718F5">
              <w:t>NOTE:</w:t>
            </w:r>
            <w:r w:rsidR="0058615D" w:rsidRPr="004718F5">
              <w:rPr>
                <w:snapToGrid w:val="0"/>
              </w:rPr>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7246A6" w:rsidRPr="004718F5">
              <w:t>.</w:t>
            </w:r>
          </w:p>
        </w:tc>
      </w:tr>
    </w:tbl>
    <w:p w14:paraId="5EF94ED2" w14:textId="77777777" w:rsidR="0058615D" w:rsidRPr="004718F5" w:rsidRDefault="0058615D" w:rsidP="000422D1"/>
    <w:p w14:paraId="1D51A8E1" w14:textId="77777777" w:rsidR="0058615D" w:rsidRPr="004718F5" w:rsidRDefault="0058615D" w:rsidP="000422D1">
      <w:r w:rsidRPr="004718F5">
        <w:t>Configure the test equipment and the DUT according to the parameters in Table 4.5.1.5.4.1-2.</w:t>
      </w:r>
    </w:p>
    <w:p w14:paraId="60C88A5D" w14:textId="77777777" w:rsidR="0058615D" w:rsidRPr="004718F5" w:rsidRDefault="0058615D" w:rsidP="000422D1">
      <w:pPr>
        <w:pStyle w:val="TH"/>
        <w:keepNext w:val="0"/>
        <w:keepLines w:val="0"/>
      </w:pPr>
      <w:r w:rsidRPr="004718F5">
        <w:t>Table 4.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74D974B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10EB2" w14:textId="77777777" w:rsidR="0058615D" w:rsidRPr="004718F5" w:rsidRDefault="0058615D"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44D6E45" w14:textId="77777777" w:rsidR="0058615D" w:rsidRPr="004718F5" w:rsidRDefault="0058615D"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98C4254" w14:textId="77777777" w:rsidR="0058615D" w:rsidRPr="004718F5" w:rsidRDefault="0058615D" w:rsidP="000422D1">
            <w:pPr>
              <w:pStyle w:val="TAH"/>
              <w:keepNext w:val="0"/>
              <w:keepLines w:val="0"/>
            </w:pPr>
            <w:r w:rsidRPr="004718F5">
              <w:t>Comment</w:t>
            </w:r>
          </w:p>
        </w:tc>
      </w:tr>
      <w:tr w:rsidR="0058615D" w:rsidRPr="004718F5" w14:paraId="1332D8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5EA4E2" w14:textId="26BD6D39" w:rsidR="0058615D" w:rsidRPr="004718F5" w:rsidRDefault="0058615D"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E8523C" w14:textId="77777777" w:rsidR="0058615D" w:rsidRPr="004718F5" w:rsidRDefault="0058615D"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DA7A35C" w14:textId="392ECF2A"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3E8B33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B85057" w14:textId="0E4B764A" w:rsidR="0058615D" w:rsidRPr="004718F5" w:rsidRDefault="0058615D"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9EEF072" w14:textId="168F9E3E"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7E7A46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3A4FC0" w14:textId="5A8ACBA1" w:rsidR="0058615D" w:rsidRPr="004718F5" w:rsidRDefault="0058615D"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1284B7" w14:textId="219A275E"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6.4.1-1.</w:t>
            </w:r>
          </w:p>
        </w:tc>
      </w:tr>
      <w:tr w:rsidR="0058615D" w:rsidRPr="004718F5" w14:paraId="1964FA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DC994A" w14:textId="3C073C11" w:rsidR="0058615D" w:rsidRPr="004718F5" w:rsidRDefault="0058615D"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F1685A" w14:textId="77777777" w:rsidR="0058615D" w:rsidRPr="004718F5" w:rsidRDefault="0058615D"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83D0E93" w14:textId="13B79B6C"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58615D" w:rsidRPr="004718F5" w14:paraId="738372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FD90BA" w14:textId="54442DBD" w:rsidR="0058615D" w:rsidRPr="004718F5" w:rsidRDefault="0058615D"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7A62117" w14:textId="2A42EFCF" w:rsidR="0058615D" w:rsidRPr="004718F5" w:rsidRDefault="0058615D"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B5029F4" w14:textId="77777777" w:rsidR="0058615D" w:rsidRPr="004718F5" w:rsidRDefault="0058615D"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662AC4" w14:textId="2E8C6374"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67E03FC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D51507"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945DB9" w14:textId="502AC2A0" w:rsidR="0058615D" w:rsidRPr="004718F5" w:rsidRDefault="0058615D"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FDC542E" w14:textId="77777777" w:rsidR="0058615D" w:rsidRPr="004718F5" w:rsidRDefault="0058615D"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96379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9DAF5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B828C" w14:textId="31324C1D" w:rsidR="0058615D" w:rsidRPr="004718F5" w:rsidRDefault="0058615D"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CBF2BF" w14:textId="640656C1" w:rsidR="0058615D" w:rsidRPr="004718F5" w:rsidRDefault="0060024C" w:rsidP="000422D1">
            <w:pPr>
              <w:pStyle w:val="TAL"/>
              <w:keepNext w:val="0"/>
              <w:keepLines w:val="0"/>
            </w:pPr>
            <w:r w:rsidRPr="004718F5">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0A2C8AF1" w14:textId="77777777" w:rsidR="0058615D" w:rsidRPr="004718F5" w:rsidRDefault="0058615D" w:rsidP="000422D1">
            <w:pPr>
              <w:pStyle w:val="TAL"/>
              <w:keepNext w:val="0"/>
              <w:keepLines w:val="0"/>
            </w:pPr>
          </w:p>
        </w:tc>
      </w:tr>
    </w:tbl>
    <w:p w14:paraId="10006157" w14:textId="77777777" w:rsidR="0058615D" w:rsidRPr="004718F5" w:rsidRDefault="0058615D" w:rsidP="000422D1"/>
    <w:p w14:paraId="79A2F116" w14:textId="001DF870" w:rsidR="0058615D" w:rsidRPr="004718F5" w:rsidRDefault="0058615D" w:rsidP="000422D1">
      <w:pPr>
        <w:pStyle w:val="B10"/>
      </w:pPr>
      <w:r w:rsidRPr="004718F5">
        <w:t>1.</w:t>
      </w:r>
      <w:r w:rsidR="008C6CFA" w:rsidRPr="004718F5">
        <w:tab/>
      </w:r>
      <w:r w:rsidRPr="004718F5">
        <w:rPr>
          <w:rFonts w:cs="v4.2.0"/>
        </w:rPr>
        <w:t>The test parameters are given in Table 4.5.1.5.4.1-3 below.</w:t>
      </w:r>
    </w:p>
    <w:p w14:paraId="7B07D8D1" w14:textId="17044796" w:rsidR="0058615D" w:rsidRPr="004718F5" w:rsidRDefault="0058615D" w:rsidP="000422D1">
      <w:pPr>
        <w:pStyle w:val="B10"/>
      </w:pPr>
      <w:r w:rsidRPr="004718F5">
        <w:t>2.</w:t>
      </w:r>
      <w:r w:rsidR="008C6CFA" w:rsidRPr="004718F5">
        <w:tab/>
      </w:r>
      <w:r w:rsidRPr="004718F5">
        <w:t>Message contents are defined in clause 4.5.1.5.4.3.</w:t>
      </w:r>
    </w:p>
    <w:p w14:paraId="7715C5A1" w14:textId="41FB8D9C" w:rsidR="0058615D" w:rsidRPr="004718F5" w:rsidRDefault="0058615D" w:rsidP="000422D1">
      <w:pPr>
        <w:pStyle w:val="B10"/>
      </w:pPr>
      <w:r w:rsidRPr="004718F5">
        <w:t>3.</w:t>
      </w:r>
      <w:r w:rsidR="008C6CFA" w:rsidRPr="004718F5">
        <w:tab/>
      </w:r>
      <w:r w:rsidRPr="004718F5">
        <w:t xml:space="preserve">There are two cells in the test, where Cell 1 is the E-UTRAN PCell on the E-UTRA carrier, and Cell 2 is the NR PSCell on the NR carrier. Cell 1 is the cell used for connection setup with the power level set according </w:t>
      </w:r>
      <w:r w:rsidR="009F1B34" w:rsidRPr="004718F5">
        <w:t xml:space="preserve">to </w:t>
      </w:r>
      <w:r w:rsidR="002A717D" w:rsidRPr="004718F5">
        <w:t>TS</w:t>
      </w:r>
      <w:r w:rsidRPr="004718F5">
        <w:t xml:space="preserve"> 38.133 [6] Table A.6.1.1-1 for this test. Cell 2 is configured according to </w:t>
      </w:r>
      <w:r w:rsidR="007246A6" w:rsidRPr="004718F5">
        <w:t>clause</w:t>
      </w:r>
      <w:r w:rsidR="008C6CFA" w:rsidRPr="004718F5">
        <w:t>s</w:t>
      </w:r>
      <w:r w:rsidR="007246A6" w:rsidRPr="004718F5">
        <w:t xml:space="preserve"> C.</w:t>
      </w:r>
      <w:r w:rsidRPr="004718F5">
        <w:t>1.</w:t>
      </w:r>
      <w:r w:rsidR="0060024C" w:rsidRPr="004718F5">
        <w:t xml:space="preserve">2 </w:t>
      </w:r>
      <w:r w:rsidRPr="004718F5">
        <w:t>and C.1.</w:t>
      </w:r>
      <w:r w:rsidR="0060024C" w:rsidRPr="004718F5">
        <w:t>3</w:t>
      </w:r>
      <w:r w:rsidRPr="004718F5">
        <w:t>.</w:t>
      </w:r>
    </w:p>
    <w:p w14:paraId="194BAD7F" w14:textId="7542C797" w:rsidR="0058615D" w:rsidRPr="004718F5" w:rsidRDefault="0058615D" w:rsidP="008C6CFA">
      <w:pPr>
        <w:pStyle w:val="TH"/>
        <w:rPr>
          <w:rFonts w:eastAsia="Malgun Gothic"/>
          <w:kern w:val="20"/>
        </w:rPr>
      </w:pPr>
      <w:bookmarkStart w:id="604" w:name="_Hlk525055934"/>
      <w:r w:rsidRPr="004718F5">
        <w:lastRenderedPageBreak/>
        <w:t xml:space="preserve">Table </w:t>
      </w:r>
      <w:bookmarkEnd w:id="604"/>
      <w:r w:rsidRPr="004718F5">
        <w:t>4.5.1.5.4.1-3: General test parameters for FR1 PSCell for</w:t>
      </w:r>
      <w:r w:rsidR="008C6CFA" w:rsidRPr="004718F5">
        <w:br/>
      </w:r>
      <w:r w:rsidRPr="004718F5">
        <w:t>CSI-RS out-of-sync testing in</w:t>
      </w:r>
      <w:r w:rsidRPr="004718F5">
        <w:rPr>
          <w:rFonts w:eastAsia="Malgun Gothic"/>
          <w:kern w:val="20"/>
        </w:rPr>
        <w:t xml:space="preserve"> non-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62"/>
        <w:gridCol w:w="2547"/>
        <w:gridCol w:w="1654"/>
        <w:gridCol w:w="2643"/>
      </w:tblGrid>
      <w:tr w:rsidR="0058615D" w:rsidRPr="004718F5" w14:paraId="725BCAD0" w14:textId="77777777" w:rsidTr="008C6CFA">
        <w:trPr>
          <w:tblHeader/>
          <w:jc w:val="center"/>
        </w:trPr>
        <w:tc>
          <w:tcPr>
            <w:tcW w:w="2441" w:type="pct"/>
            <w:gridSpan w:val="2"/>
            <w:vMerge w:val="restart"/>
            <w:tcBorders>
              <w:top w:val="single" w:sz="4" w:space="0" w:color="auto"/>
              <w:left w:val="single" w:sz="4" w:space="0" w:color="auto"/>
              <w:bottom w:val="single" w:sz="4" w:space="0" w:color="auto"/>
              <w:right w:val="single" w:sz="4" w:space="0" w:color="auto"/>
            </w:tcBorders>
            <w:hideMark/>
          </w:tcPr>
          <w:p w14:paraId="074BAC4B" w14:textId="77777777" w:rsidR="0058615D" w:rsidRPr="004718F5" w:rsidRDefault="0058615D" w:rsidP="008C6CFA">
            <w:pPr>
              <w:pStyle w:val="TAH"/>
            </w:pPr>
            <w:r w:rsidRPr="004718F5">
              <w:t>Parameter</w:t>
            </w:r>
          </w:p>
        </w:tc>
        <w:tc>
          <w:tcPr>
            <w:tcW w:w="979" w:type="pct"/>
            <w:vMerge w:val="restart"/>
            <w:tcBorders>
              <w:top w:val="single" w:sz="4" w:space="0" w:color="auto"/>
              <w:left w:val="single" w:sz="4" w:space="0" w:color="auto"/>
              <w:bottom w:val="single" w:sz="4" w:space="0" w:color="auto"/>
              <w:right w:val="single" w:sz="4" w:space="0" w:color="auto"/>
            </w:tcBorders>
            <w:hideMark/>
          </w:tcPr>
          <w:p w14:paraId="7D1D73D6" w14:textId="77777777" w:rsidR="0058615D" w:rsidRPr="004718F5" w:rsidRDefault="0058615D" w:rsidP="008C6CFA">
            <w:pPr>
              <w:pStyle w:val="TAH"/>
            </w:pPr>
            <w:r w:rsidRPr="004718F5">
              <w:t>Unit</w:t>
            </w:r>
          </w:p>
        </w:tc>
        <w:tc>
          <w:tcPr>
            <w:tcW w:w="1580" w:type="pct"/>
            <w:tcBorders>
              <w:top w:val="single" w:sz="4" w:space="0" w:color="auto"/>
              <w:left w:val="single" w:sz="4" w:space="0" w:color="auto"/>
              <w:bottom w:val="single" w:sz="4" w:space="0" w:color="auto"/>
              <w:right w:val="single" w:sz="4" w:space="0" w:color="auto"/>
            </w:tcBorders>
            <w:hideMark/>
          </w:tcPr>
          <w:p w14:paraId="6DF1DA97" w14:textId="77777777" w:rsidR="0058615D" w:rsidRPr="004718F5" w:rsidRDefault="0058615D" w:rsidP="008C6CFA">
            <w:pPr>
              <w:pStyle w:val="TAH"/>
            </w:pPr>
            <w:r w:rsidRPr="004718F5">
              <w:t>Value</w:t>
            </w:r>
          </w:p>
        </w:tc>
      </w:tr>
      <w:tr w:rsidR="0058615D" w:rsidRPr="004718F5" w14:paraId="590CD672" w14:textId="77777777" w:rsidTr="0060024C">
        <w:trPr>
          <w:tblHeader/>
          <w:jc w:val="center"/>
        </w:trPr>
        <w:tc>
          <w:tcPr>
            <w:tcW w:w="2441" w:type="pct"/>
            <w:gridSpan w:val="2"/>
            <w:vMerge/>
            <w:tcBorders>
              <w:top w:val="single" w:sz="4" w:space="0" w:color="auto"/>
              <w:left w:val="single" w:sz="4" w:space="0" w:color="auto"/>
              <w:bottom w:val="single" w:sz="4" w:space="0" w:color="auto"/>
              <w:right w:val="single" w:sz="4" w:space="0" w:color="auto"/>
            </w:tcBorders>
            <w:vAlign w:val="center"/>
            <w:hideMark/>
          </w:tcPr>
          <w:p w14:paraId="4680866C" w14:textId="77777777" w:rsidR="0058615D" w:rsidRPr="004718F5" w:rsidRDefault="0058615D" w:rsidP="008C6CFA">
            <w:pPr>
              <w:keepNext/>
              <w:keepLines/>
              <w:overflowPunct/>
              <w:autoSpaceDE/>
              <w:autoSpaceDN/>
              <w:adjustRightInd/>
              <w:spacing w:after="0"/>
              <w:rPr>
                <w:rFonts w:ascii="Arial" w:hAnsi="Arial"/>
                <w:b/>
                <w:sz w:val="18"/>
              </w:rPr>
            </w:pP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BB1B6A0" w14:textId="77777777" w:rsidR="0058615D" w:rsidRPr="004718F5" w:rsidRDefault="0058615D" w:rsidP="008C6CFA">
            <w:pPr>
              <w:keepNext/>
              <w:keepLines/>
              <w:overflowPunct/>
              <w:autoSpaceDE/>
              <w:autoSpaceDN/>
              <w:adjustRightInd/>
              <w:spacing w:after="0"/>
              <w:rPr>
                <w:rFonts w:ascii="Arial" w:hAnsi="Arial"/>
                <w:b/>
                <w:sz w:val="18"/>
              </w:rPr>
            </w:pPr>
          </w:p>
        </w:tc>
        <w:tc>
          <w:tcPr>
            <w:tcW w:w="1580" w:type="pct"/>
            <w:tcBorders>
              <w:top w:val="single" w:sz="4" w:space="0" w:color="auto"/>
              <w:left w:val="single" w:sz="4" w:space="0" w:color="auto"/>
              <w:bottom w:val="single" w:sz="4" w:space="0" w:color="auto"/>
              <w:right w:val="single" w:sz="4" w:space="0" w:color="auto"/>
            </w:tcBorders>
            <w:hideMark/>
          </w:tcPr>
          <w:p w14:paraId="7BB7E659" w14:textId="6FDC7E89" w:rsidR="0058615D" w:rsidRPr="004718F5" w:rsidRDefault="0058615D" w:rsidP="008C6CFA">
            <w:pPr>
              <w:pStyle w:val="TAH"/>
            </w:pPr>
            <w:r w:rsidRPr="004718F5">
              <w:t>Test</w:t>
            </w:r>
            <w:r w:rsidR="000422D1" w:rsidRPr="004718F5">
              <w:t xml:space="preserve"> </w:t>
            </w:r>
            <w:r w:rsidRPr="004718F5">
              <w:t>1</w:t>
            </w:r>
          </w:p>
        </w:tc>
      </w:tr>
      <w:tr w:rsidR="0058615D" w:rsidRPr="004718F5" w14:paraId="569C2873"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5C8BC5D4" w14:textId="68F657C3" w:rsidR="0058615D" w:rsidRPr="004718F5" w:rsidRDefault="0058615D" w:rsidP="008C6CFA">
            <w:pPr>
              <w:pStyle w:val="TAL"/>
              <w:widowControl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979" w:type="pct"/>
            <w:tcBorders>
              <w:top w:val="single" w:sz="4" w:space="0" w:color="auto"/>
              <w:left w:val="single" w:sz="4" w:space="0" w:color="auto"/>
              <w:bottom w:val="single" w:sz="4" w:space="0" w:color="auto"/>
              <w:right w:val="single" w:sz="4" w:space="0" w:color="auto"/>
            </w:tcBorders>
          </w:tcPr>
          <w:p w14:paraId="79313DDD" w14:textId="77777777" w:rsidR="0058615D" w:rsidRPr="004718F5"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711F3E0B" w14:textId="6DA6057F" w:rsidR="0058615D" w:rsidRPr="004718F5" w:rsidRDefault="0058615D" w:rsidP="008C6CFA">
            <w:pPr>
              <w:pStyle w:val="TAC"/>
              <w:widowControl w:val="0"/>
            </w:pPr>
            <w:r w:rsidRPr="004718F5">
              <w:t>Cell</w:t>
            </w:r>
            <w:r w:rsidR="000422D1" w:rsidRPr="004718F5">
              <w:t xml:space="preserve"> </w:t>
            </w:r>
            <w:r w:rsidRPr="004718F5">
              <w:t>1</w:t>
            </w:r>
          </w:p>
        </w:tc>
      </w:tr>
      <w:tr w:rsidR="0058615D" w:rsidRPr="004718F5" w14:paraId="4B5F291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FC8B8BE" w14:textId="3DCF7886" w:rsidR="0058615D" w:rsidRPr="004718F5" w:rsidRDefault="0058615D" w:rsidP="008C6CFA">
            <w:pPr>
              <w:pStyle w:val="TAL"/>
              <w:widowControl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979" w:type="pct"/>
            <w:tcBorders>
              <w:top w:val="single" w:sz="4" w:space="0" w:color="auto"/>
              <w:left w:val="single" w:sz="4" w:space="0" w:color="auto"/>
              <w:bottom w:val="single" w:sz="4" w:space="0" w:color="auto"/>
              <w:right w:val="single" w:sz="4" w:space="0" w:color="auto"/>
            </w:tcBorders>
          </w:tcPr>
          <w:p w14:paraId="12641942" w14:textId="77777777" w:rsidR="0058615D" w:rsidRPr="004718F5"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529B05A" w14:textId="77777777" w:rsidR="0058615D" w:rsidRPr="004718F5" w:rsidRDefault="0058615D" w:rsidP="008C6CFA">
            <w:pPr>
              <w:pStyle w:val="TAC"/>
              <w:widowControl w:val="0"/>
            </w:pPr>
            <w:r w:rsidRPr="004718F5">
              <w:t>1</w:t>
            </w:r>
          </w:p>
        </w:tc>
      </w:tr>
      <w:tr w:rsidR="0058615D" w:rsidRPr="004718F5" w14:paraId="3F33638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B81A45" w14:textId="11C67213" w:rsidR="0058615D" w:rsidRPr="004718F5" w:rsidRDefault="0058615D" w:rsidP="008C6CFA">
            <w:pPr>
              <w:pStyle w:val="TAL"/>
              <w:widowControl w:val="0"/>
            </w:pPr>
            <w:r w:rsidRPr="004718F5">
              <w:t>Active</w:t>
            </w:r>
            <w:r w:rsidR="000422D1" w:rsidRPr="004718F5">
              <w:t xml:space="preserve"> </w:t>
            </w:r>
            <w:r w:rsidRPr="004718F5">
              <w:t>PSCell</w:t>
            </w:r>
          </w:p>
        </w:tc>
        <w:tc>
          <w:tcPr>
            <w:tcW w:w="979" w:type="pct"/>
            <w:tcBorders>
              <w:top w:val="single" w:sz="4" w:space="0" w:color="auto"/>
              <w:left w:val="single" w:sz="4" w:space="0" w:color="auto"/>
              <w:bottom w:val="single" w:sz="4" w:space="0" w:color="auto"/>
              <w:right w:val="single" w:sz="4" w:space="0" w:color="auto"/>
            </w:tcBorders>
          </w:tcPr>
          <w:p w14:paraId="5DD48468" w14:textId="77777777" w:rsidR="0058615D" w:rsidRPr="004718F5"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CE88497" w14:textId="43465BA0" w:rsidR="0058615D" w:rsidRPr="004718F5" w:rsidRDefault="0058615D" w:rsidP="008C6CFA">
            <w:pPr>
              <w:pStyle w:val="TAC"/>
              <w:widowControl w:val="0"/>
            </w:pPr>
            <w:r w:rsidRPr="004718F5">
              <w:t>Cell</w:t>
            </w:r>
            <w:r w:rsidR="000422D1" w:rsidRPr="004718F5">
              <w:t xml:space="preserve"> </w:t>
            </w:r>
            <w:r w:rsidRPr="004718F5">
              <w:t>2</w:t>
            </w:r>
          </w:p>
        </w:tc>
      </w:tr>
      <w:tr w:rsidR="0058615D" w:rsidRPr="004718F5" w14:paraId="6E7DF209"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17E279B" w14:textId="2366ABA5" w:rsidR="0058615D" w:rsidRPr="004718F5" w:rsidRDefault="0058615D" w:rsidP="000422D1">
            <w:pPr>
              <w:pStyle w:val="TAL"/>
              <w:keepNext w:val="0"/>
              <w:keepLines w:val="0"/>
              <w:widowControl w:val="0"/>
            </w:pPr>
            <w:r w:rsidRPr="004718F5">
              <w:t>RF</w:t>
            </w:r>
            <w:r w:rsidR="000422D1" w:rsidRPr="004718F5">
              <w:t xml:space="preserve"> </w:t>
            </w:r>
            <w:r w:rsidRPr="004718F5">
              <w:t>Channel</w:t>
            </w:r>
            <w:r w:rsidR="000422D1" w:rsidRPr="004718F5">
              <w:t xml:space="preserve"> </w:t>
            </w:r>
            <w:r w:rsidRPr="004718F5">
              <w:t>Number</w:t>
            </w:r>
          </w:p>
        </w:tc>
        <w:tc>
          <w:tcPr>
            <w:tcW w:w="979" w:type="pct"/>
            <w:tcBorders>
              <w:top w:val="single" w:sz="4" w:space="0" w:color="auto"/>
              <w:left w:val="single" w:sz="4" w:space="0" w:color="auto"/>
              <w:bottom w:val="single" w:sz="4" w:space="0" w:color="auto"/>
              <w:right w:val="single" w:sz="4" w:space="0" w:color="auto"/>
            </w:tcBorders>
          </w:tcPr>
          <w:p w14:paraId="4FC23EEC"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F4C6DD" w14:textId="77777777" w:rsidR="0058615D" w:rsidRPr="004718F5" w:rsidRDefault="0058615D" w:rsidP="000422D1">
            <w:pPr>
              <w:pStyle w:val="TAC"/>
              <w:keepNext w:val="0"/>
              <w:keepLines w:val="0"/>
              <w:widowControl w:val="0"/>
            </w:pPr>
            <w:r w:rsidRPr="004718F5">
              <w:t>2</w:t>
            </w:r>
          </w:p>
        </w:tc>
      </w:tr>
      <w:tr w:rsidR="0058615D" w:rsidRPr="004718F5" w14:paraId="0FBFC8D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0BB36BB" w14:textId="330F32EC" w:rsidR="0058615D" w:rsidRPr="004718F5" w:rsidRDefault="0058615D" w:rsidP="000422D1">
            <w:pPr>
              <w:pStyle w:val="TAL"/>
              <w:keepNext w:val="0"/>
              <w:keepLines w:val="0"/>
              <w:widowControl w:val="0"/>
            </w:pPr>
            <w:r w:rsidRPr="004718F5">
              <w:t>Duplex</w:t>
            </w:r>
            <w:r w:rsidR="000422D1" w:rsidRPr="004718F5">
              <w:t xml:space="preserve"> </w:t>
            </w:r>
            <w:r w:rsidRPr="004718F5">
              <w:t>mode</w:t>
            </w:r>
          </w:p>
        </w:tc>
        <w:tc>
          <w:tcPr>
            <w:tcW w:w="1512" w:type="pct"/>
            <w:tcBorders>
              <w:top w:val="single" w:sz="4" w:space="0" w:color="auto"/>
              <w:left w:val="single" w:sz="4" w:space="0" w:color="auto"/>
              <w:bottom w:val="single" w:sz="4" w:space="0" w:color="auto"/>
              <w:right w:val="single" w:sz="4" w:space="0" w:color="auto"/>
            </w:tcBorders>
            <w:hideMark/>
          </w:tcPr>
          <w:p w14:paraId="592FA0B0" w14:textId="273CD972"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79" w:type="pct"/>
            <w:vMerge w:val="restart"/>
            <w:tcBorders>
              <w:top w:val="single" w:sz="4" w:space="0" w:color="auto"/>
              <w:left w:val="single" w:sz="4" w:space="0" w:color="auto"/>
              <w:bottom w:val="single" w:sz="4" w:space="0" w:color="auto"/>
              <w:right w:val="single" w:sz="4" w:space="0" w:color="auto"/>
            </w:tcBorders>
          </w:tcPr>
          <w:p w14:paraId="13346A6A"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CE31C41" w14:textId="77777777" w:rsidR="0058615D" w:rsidRPr="004718F5" w:rsidRDefault="0058615D" w:rsidP="000422D1">
            <w:pPr>
              <w:pStyle w:val="TAC"/>
              <w:keepNext w:val="0"/>
              <w:keepLines w:val="0"/>
              <w:widowControl w:val="0"/>
            </w:pPr>
            <w:r w:rsidRPr="004718F5">
              <w:t>FDD</w:t>
            </w:r>
          </w:p>
        </w:tc>
      </w:tr>
      <w:tr w:rsidR="0058615D" w:rsidRPr="004718F5" w14:paraId="6F07E8BB"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B890180"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20B6F14" w14:textId="5F00F96C"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6BB13B76"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9431EF9" w14:textId="77777777" w:rsidR="0058615D" w:rsidRPr="004718F5" w:rsidRDefault="0058615D" w:rsidP="000422D1">
            <w:pPr>
              <w:pStyle w:val="TAC"/>
              <w:keepNext w:val="0"/>
              <w:keepLines w:val="0"/>
              <w:widowControl w:val="0"/>
            </w:pPr>
            <w:r w:rsidRPr="004718F5">
              <w:t>TDD</w:t>
            </w:r>
          </w:p>
        </w:tc>
      </w:tr>
      <w:tr w:rsidR="0058615D" w:rsidRPr="004718F5" w14:paraId="27217D3F"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1D784991" w14:textId="5DCC0B11" w:rsidR="0058615D" w:rsidRPr="004718F5" w:rsidRDefault="0058615D" w:rsidP="000422D1">
            <w:pPr>
              <w:pStyle w:val="TAL"/>
              <w:keepNext w:val="0"/>
              <w:keepLines w:val="0"/>
              <w:widowControl w:val="0"/>
            </w:pPr>
            <w:r w:rsidRPr="004718F5">
              <w:t>TDD</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2AAB0E6D" w14:textId="3A172B34"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79" w:type="pct"/>
            <w:vMerge w:val="restart"/>
            <w:tcBorders>
              <w:top w:val="single" w:sz="4" w:space="0" w:color="auto"/>
              <w:left w:val="single" w:sz="4" w:space="0" w:color="auto"/>
              <w:bottom w:val="single" w:sz="4" w:space="0" w:color="auto"/>
              <w:right w:val="single" w:sz="4" w:space="0" w:color="auto"/>
            </w:tcBorders>
          </w:tcPr>
          <w:p w14:paraId="7F5541C3"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4C8D1B3" w14:textId="4EADE612" w:rsidR="0058615D" w:rsidRPr="004718F5" w:rsidRDefault="0058615D" w:rsidP="000422D1">
            <w:pPr>
              <w:pStyle w:val="TAC"/>
              <w:keepNext w:val="0"/>
              <w:keepLines w:val="0"/>
              <w:widowControl w:val="0"/>
            </w:pPr>
            <w:r w:rsidRPr="004718F5">
              <w:t>Not</w:t>
            </w:r>
            <w:r w:rsidR="000422D1" w:rsidRPr="004718F5">
              <w:t xml:space="preserve"> </w:t>
            </w:r>
            <w:r w:rsidRPr="004718F5">
              <w:t>Applicable</w:t>
            </w:r>
          </w:p>
        </w:tc>
      </w:tr>
      <w:tr w:rsidR="0058615D" w:rsidRPr="004718F5" w14:paraId="2EC8590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CE9CB9"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35F3FF1" w14:textId="0B1C4B54"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824FF7B"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E69E023" w14:textId="77777777" w:rsidR="0058615D" w:rsidRPr="004718F5" w:rsidRDefault="0058615D" w:rsidP="000422D1">
            <w:pPr>
              <w:pStyle w:val="TAC"/>
              <w:keepNext w:val="0"/>
              <w:keepLines w:val="0"/>
              <w:widowControl w:val="0"/>
            </w:pPr>
            <w:r w:rsidRPr="004718F5">
              <w:t>TDDConf.1.1</w:t>
            </w:r>
          </w:p>
        </w:tc>
      </w:tr>
      <w:tr w:rsidR="0058615D" w:rsidRPr="004718F5" w14:paraId="53D6B0C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0B87B4"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061E665" w14:textId="3DB7D6F0"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76D0A102"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3CBDAE5B" w14:textId="77777777" w:rsidR="0058615D" w:rsidRPr="004718F5" w:rsidRDefault="0058615D" w:rsidP="000422D1">
            <w:pPr>
              <w:pStyle w:val="TAC"/>
              <w:keepNext w:val="0"/>
              <w:keepLines w:val="0"/>
              <w:widowControl w:val="0"/>
            </w:pPr>
            <w:r w:rsidRPr="004718F5">
              <w:t>TDDConf.2.1</w:t>
            </w:r>
          </w:p>
        </w:tc>
      </w:tr>
      <w:tr w:rsidR="0058615D" w:rsidRPr="004718F5" w14:paraId="27EB9472"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6E4976D8" w14:textId="7ABDBBE5" w:rsidR="0058615D" w:rsidRPr="004718F5" w:rsidRDefault="0058615D" w:rsidP="000422D1">
            <w:pPr>
              <w:pStyle w:val="TAL"/>
              <w:keepNext w:val="0"/>
              <w:keepLines w:val="0"/>
              <w:widowControl w:val="0"/>
            </w:pPr>
            <w:r w:rsidRPr="004718F5">
              <w:t>D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13613C86" w14:textId="613DAEF6"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79" w:type="pct"/>
            <w:tcBorders>
              <w:top w:val="single" w:sz="4" w:space="0" w:color="auto"/>
              <w:left w:val="single" w:sz="4" w:space="0" w:color="auto"/>
              <w:bottom w:val="single" w:sz="4" w:space="0" w:color="auto"/>
              <w:right w:val="single" w:sz="4" w:space="0" w:color="auto"/>
            </w:tcBorders>
            <w:vAlign w:val="center"/>
          </w:tcPr>
          <w:p w14:paraId="145BA47E"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AC23803" w14:textId="77777777" w:rsidR="0058615D" w:rsidRPr="004718F5" w:rsidRDefault="0058615D" w:rsidP="000422D1">
            <w:pPr>
              <w:pStyle w:val="TAC"/>
              <w:keepNext w:val="0"/>
              <w:keepLines w:val="0"/>
              <w:widowControl w:val="0"/>
            </w:pPr>
            <w:r w:rsidRPr="004718F5">
              <w:t>DLBWP.0.1</w:t>
            </w:r>
          </w:p>
        </w:tc>
      </w:tr>
      <w:tr w:rsidR="0058615D" w:rsidRPr="004718F5" w14:paraId="2F84EE00"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3AAAC96" w14:textId="6D72E072" w:rsidR="0058615D" w:rsidRPr="004718F5" w:rsidRDefault="0058615D" w:rsidP="000422D1">
            <w:pPr>
              <w:pStyle w:val="TAL"/>
              <w:keepNext w:val="0"/>
              <w:keepLines w:val="0"/>
              <w:widowControl w:val="0"/>
            </w:pPr>
            <w:r w:rsidRPr="004718F5">
              <w:t>D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15ABC1CC" w14:textId="6B7DCB26"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79" w:type="pct"/>
            <w:tcBorders>
              <w:top w:val="single" w:sz="4" w:space="0" w:color="auto"/>
              <w:left w:val="single" w:sz="4" w:space="0" w:color="auto"/>
              <w:bottom w:val="single" w:sz="4" w:space="0" w:color="auto"/>
              <w:right w:val="single" w:sz="4" w:space="0" w:color="auto"/>
            </w:tcBorders>
            <w:vAlign w:val="center"/>
          </w:tcPr>
          <w:p w14:paraId="793677A3"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998A1D3" w14:textId="77777777" w:rsidR="0058615D" w:rsidRPr="004718F5" w:rsidRDefault="0058615D" w:rsidP="000422D1">
            <w:pPr>
              <w:pStyle w:val="TAC"/>
              <w:keepNext w:val="0"/>
              <w:keepLines w:val="0"/>
              <w:widowControl w:val="0"/>
            </w:pPr>
            <w:r w:rsidRPr="004718F5">
              <w:t>DLBWP.1.1</w:t>
            </w:r>
          </w:p>
        </w:tc>
      </w:tr>
      <w:tr w:rsidR="0058615D" w:rsidRPr="004718F5" w14:paraId="116DA003"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9AB4161" w14:textId="21826654" w:rsidR="0058615D" w:rsidRPr="004718F5" w:rsidRDefault="0058615D" w:rsidP="000422D1">
            <w:pPr>
              <w:pStyle w:val="TAL"/>
              <w:keepNext w:val="0"/>
              <w:keepLines w:val="0"/>
              <w:widowControl w:val="0"/>
            </w:pPr>
            <w:r w:rsidRPr="004718F5">
              <w:t>U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59F7F5BC" w14:textId="4AE91691"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79" w:type="pct"/>
            <w:tcBorders>
              <w:top w:val="single" w:sz="4" w:space="0" w:color="auto"/>
              <w:left w:val="single" w:sz="4" w:space="0" w:color="auto"/>
              <w:bottom w:val="single" w:sz="4" w:space="0" w:color="auto"/>
              <w:right w:val="single" w:sz="4" w:space="0" w:color="auto"/>
            </w:tcBorders>
            <w:vAlign w:val="center"/>
          </w:tcPr>
          <w:p w14:paraId="189B22CA"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2924BAB" w14:textId="77777777" w:rsidR="0058615D" w:rsidRPr="004718F5" w:rsidRDefault="0058615D" w:rsidP="000422D1">
            <w:pPr>
              <w:pStyle w:val="TAC"/>
              <w:keepNext w:val="0"/>
              <w:keepLines w:val="0"/>
              <w:widowControl w:val="0"/>
            </w:pPr>
            <w:r w:rsidRPr="004718F5">
              <w:t>ULBWP.0.1</w:t>
            </w:r>
          </w:p>
        </w:tc>
      </w:tr>
      <w:tr w:rsidR="0058615D" w:rsidRPr="004718F5" w14:paraId="13F3D0E8"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35A0521B" w14:textId="13975421" w:rsidR="0058615D" w:rsidRPr="004718F5" w:rsidRDefault="0058615D" w:rsidP="000422D1">
            <w:pPr>
              <w:pStyle w:val="TAL"/>
              <w:keepNext w:val="0"/>
              <w:keepLines w:val="0"/>
              <w:widowControl w:val="0"/>
            </w:pPr>
            <w:r w:rsidRPr="004718F5">
              <w:t>U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627AA66E" w14:textId="04C83106"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79" w:type="pct"/>
            <w:tcBorders>
              <w:top w:val="single" w:sz="4" w:space="0" w:color="auto"/>
              <w:left w:val="single" w:sz="4" w:space="0" w:color="auto"/>
              <w:bottom w:val="single" w:sz="4" w:space="0" w:color="auto"/>
              <w:right w:val="single" w:sz="4" w:space="0" w:color="auto"/>
            </w:tcBorders>
            <w:vAlign w:val="center"/>
          </w:tcPr>
          <w:p w14:paraId="164FB4E3"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ADB23A9" w14:textId="77777777" w:rsidR="0058615D" w:rsidRPr="004718F5" w:rsidRDefault="0058615D" w:rsidP="000422D1">
            <w:pPr>
              <w:pStyle w:val="TAC"/>
              <w:keepNext w:val="0"/>
              <w:keepLines w:val="0"/>
              <w:widowControl w:val="0"/>
            </w:pPr>
            <w:r w:rsidRPr="004718F5">
              <w:t>ULBWP.1.1</w:t>
            </w:r>
          </w:p>
        </w:tc>
      </w:tr>
      <w:tr w:rsidR="0060024C" w:rsidRPr="004718F5" w14:paraId="7322F9A4" w14:textId="77777777" w:rsidTr="002A717D">
        <w:tblPrEx>
          <w:tblCellMar>
            <w:left w:w="108" w:type="dxa"/>
          </w:tblCellMar>
        </w:tblPrEx>
        <w:trPr>
          <w:trHeight w:val="189"/>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46F2285" w14:textId="77777777" w:rsidR="0060024C" w:rsidRPr="004718F5" w:rsidRDefault="0060024C" w:rsidP="002A717D">
            <w:pPr>
              <w:pStyle w:val="TAL"/>
              <w:keepNext w:val="0"/>
              <w:keepLines w:val="0"/>
              <w:widowControl w:val="0"/>
            </w:pPr>
            <w:r w:rsidRPr="004718F5">
              <w:t>RMSI CORESET Reference Channel</w:t>
            </w:r>
          </w:p>
        </w:tc>
        <w:tc>
          <w:tcPr>
            <w:tcW w:w="1512" w:type="pct"/>
            <w:tcBorders>
              <w:top w:val="single" w:sz="4" w:space="0" w:color="auto"/>
              <w:left w:val="single" w:sz="4" w:space="0" w:color="auto"/>
              <w:bottom w:val="single" w:sz="4" w:space="0" w:color="auto"/>
              <w:right w:val="single" w:sz="4" w:space="0" w:color="auto"/>
            </w:tcBorders>
            <w:hideMark/>
          </w:tcPr>
          <w:p w14:paraId="368BE83D" w14:textId="77777777" w:rsidR="0060024C" w:rsidRPr="004718F5" w:rsidRDefault="0060024C" w:rsidP="002A717D">
            <w:pPr>
              <w:pStyle w:val="TAL"/>
              <w:keepNext w:val="0"/>
              <w:keepLines w:val="0"/>
              <w:widowControl w:val="0"/>
            </w:pPr>
            <w:r w:rsidRPr="004718F5">
              <w:t>Config 1, 4</w:t>
            </w:r>
          </w:p>
        </w:tc>
        <w:tc>
          <w:tcPr>
            <w:tcW w:w="979" w:type="pct"/>
            <w:vMerge w:val="restart"/>
            <w:tcBorders>
              <w:top w:val="single" w:sz="4" w:space="0" w:color="auto"/>
              <w:left w:val="single" w:sz="4" w:space="0" w:color="auto"/>
              <w:bottom w:val="single" w:sz="4" w:space="0" w:color="auto"/>
              <w:right w:val="single" w:sz="4" w:space="0" w:color="auto"/>
            </w:tcBorders>
          </w:tcPr>
          <w:p w14:paraId="30592E2C" w14:textId="77777777" w:rsidR="0060024C" w:rsidRPr="004718F5"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84D28CC" w14:textId="77777777" w:rsidR="0060024C" w:rsidRPr="004718F5" w:rsidRDefault="0060024C" w:rsidP="002A717D">
            <w:pPr>
              <w:pStyle w:val="TAC"/>
              <w:keepNext w:val="0"/>
              <w:keepLines w:val="0"/>
              <w:widowControl w:val="0"/>
            </w:pPr>
            <w:r w:rsidRPr="004718F5">
              <w:t>CR.1.1 FDD</w:t>
            </w:r>
          </w:p>
        </w:tc>
      </w:tr>
      <w:tr w:rsidR="0060024C" w:rsidRPr="004718F5" w14:paraId="26FCBE44"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CFF91F" w14:textId="77777777" w:rsidR="0060024C" w:rsidRPr="004718F5"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0894ED83" w14:textId="77777777" w:rsidR="0060024C" w:rsidRPr="004718F5" w:rsidRDefault="0060024C" w:rsidP="002A717D">
            <w:pPr>
              <w:pStyle w:val="TAL"/>
              <w:keepNext w:val="0"/>
              <w:keepLines w:val="0"/>
              <w:widowControl w:val="0"/>
            </w:pPr>
            <w:r w:rsidRPr="004718F5">
              <w:t>Config 2, 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468667F" w14:textId="77777777" w:rsidR="0060024C" w:rsidRPr="004718F5"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443100E9" w14:textId="77777777" w:rsidR="0060024C" w:rsidRPr="004718F5" w:rsidRDefault="0060024C" w:rsidP="002A717D">
            <w:pPr>
              <w:pStyle w:val="TAC"/>
              <w:keepNext w:val="0"/>
              <w:keepLines w:val="0"/>
              <w:widowControl w:val="0"/>
            </w:pPr>
            <w:r w:rsidRPr="004718F5">
              <w:t>CR.1.1 TDD</w:t>
            </w:r>
          </w:p>
        </w:tc>
      </w:tr>
      <w:tr w:rsidR="0060024C" w:rsidRPr="004718F5" w14:paraId="24C93A92"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91C0574" w14:textId="77777777" w:rsidR="0060024C" w:rsidRPr="004718F5"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530A094F" w14:textId="77777777" w:rsidR="0060024C" w:rsidRPr="004718F5" w:rsidRDefault="0060024C" w:rsidP="002A717D">
            <w:pPr>
              <w:pStyle w:val="TAL"/>
              <w:keepNext w:val="0"/>
              <w:keepLines w:val="0"/>
              <w:widowControl w:val="0"/>
            </w:pPr>
            <w:r w:rsidRPr="004718F5">
              <w:t>Config 3, 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313F131" w14:textId="77777777" w:rsidR="0060024C" w:rsidRPr="004718F5"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F18C84E" w14:textId="77777777" w:rsidR="0060024C" w:rsidRPr="004718F5" w:rsidRDefault="0060024C" w:rsidP="002A717D">
            <w:pPr>
              <w:pStyle w:val="TAC"/>
              <w:keepNext w:val="0"/>
              <w:keepLines w:val="0"/>
              <w:widowControl w:val="0"/>
            </w:pPr>
            <w:r w:rsidRPr="004718F5">
              <w:t>CR.2.1 TDD</w:t>
            </w:r>
          </w:p>
        </w:tc>
      </w:tr>
      <w:tr w:rsidR="0058615D" w:rsidRPr="004718F5" w14:paraId="577AE2B0"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BA204D7" w14:textId="60AA64CC" w:rsidR="0058615D" w:rsidRPr="004718F5" w:rsidRDefault="0060024C" w:rsidP="000422D1">
            <w:pPr>
              <w:pStyle w:val="TAL"/>
              <w:keepNext w:val="0"/>
              <w:keepLines w:val="0"/>
              <w:widowControl w:val="0"/>
            </w:pPr>
            <w:r w:rsidRPr="004718F5">
              <w:t>Dedicated</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512" w:type="pct"/>
            <w:tcBorders>
              <w:top w:val="single" w:sz="4" w:space="0" w:color="auto"/>
              <w:left w:val="single" w:sz="4" w:space="0" w:color="auto"/>
              <w:bottom w:val="single" w:sz="4" w:space="0" w:color="auto"/>
              <w:right w:val="single" w:sz="4" w:space="0" w:color="auto"/>
            </w:tcBorders>
            <w:hideMark/>
          </w:tcPr>
          <w:p w14:paraId="61A05431" w14:textId="2B91E940"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79" w:type="pct"/>
            <w:vMerge w:val="restart"/>
            <w:tcBorders>
              <w:top w:val="single" w:sz="4" w:space="0" w:color="auto"/>
              <w:left w:val="single" w:sz="4" w:space="0" w:color="auto"/>
              <w:bottom w:val="single" w:sz="4" w:space="0" w:color="auto"/>
              <w:right w:val="single" w:sz="4" w:space="0" w:color="auto"/>
            </w:tcBorders>
          </w:tcPr>
          <w:p w14:paraId="5ECABC75"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ACBA7C" w14:textId="03E9C0B4" w:rsidR="0058615D" w:rsidRPr="004718F5" w:rsidRDefault="0058615D" w:rsidP="000422D1">
            <w:pPr>
              <w:pStyle w:val="TAC"/>
              <w:keepNext w:val="0"/>
              <w:keepLines w:val="0"/>
              <w:widowControl w:val="0"/>
            </w:pPr>
            <w:r w:rsidRPr="004718F5">
              <w:t>CCR.1.</w:t>
            </w:r>
            <w:r w:rsidR="0060024C" w:rsidRPr="004718F5">
              <w:t>3</w:t>
            </w:r>
            <w:r w:rsidR="000422D1" w:rsidRPr="004718F5">
              <w:t xml:space="preserve"> </w:t>
            </w:r>
            <w:r w:rsidRPr="004718F5">
              <w:t>FDD</w:t>
            </w:r>
          </w:p>
        </w:tc>
      </w:tr>
      <w:tr w:rsidR="0058615D" w:rsidRPr="004718F5" w14:paraId="733127D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0576A42"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494242B" w14:textId="0A860A18"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23C5651"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6FC85350" w14:textId="39925DA8" w:rsidR="0058615D" w:rsidRPr="004718F5" w:rsidRDefault="0058615D" w:rsidP="000422D1">
            <w:pPr>
              <w:pStyle w:val="TAC"/>
              <w:keepNext w:val="0"/>
              <w:keepLines w:val="0"/>
              <w:widowControl w:val="0"/>
            </w:pPr>
            <w:r w:rsidRPr="004718F5">
              <w:t>CCR.1.</w:t>
            </w:r>
            <w:r w:rsidR="0060024C" w:rsidRPr="004718F5">
              <w:t>3</w:t>
            </w:r>
            <w:r w:rsidR="000422D1" w:rsidRPr="004718F5">
              <w:t xml:space="preserve"> </w:t>
            </w:r>
            <w:r w:rsidRPr="004718F5">
              <w:t>TDD</w:t>
            </w:r>
          </w:p>
        </w:tc>
      </w:tr>
      <w:tr w:rsidR="0058615D" w:rsidRPr="004718F5" w14:paraId="1FCE2B0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FD3103E"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F22F4F7" w14:textId="5A8BBC78"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B1C646D"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B456205" w14:textId="3F1FCC93" w:rsidR="0058615D" w:rsidRPr="004718F5" w:rsidRDefault="0058615D" w:rsidP="000422D1">
            <w:pPr>
              <w:pStyle w:val="TAC"/>
              <w:keepNext w:val="0"/>
              <w:keepLines w:val="0"/>
              <w:widowControl w:val="0"/>
            </w:pPr>
            <w:r w:rsidRPr="004718F5">
              <w:t>CCR.2.</w:t>
            </w:r>
            <w:r w:rsidR="0060024C" w:rsidRPr="004718F5">
              <w:t>2</w:t>
            </w:r>
            <w:r w:rsidR="000422D1" w:rsidRPr="004718F5">
              <w:t xml:space="preserve"> </w:t>
            </w:r>
            <w:r w:rsidRPr="004718F5">
              <w:t>TDD</w:t>
            </w:r>
          </w:p>
        </w:tc>
      </w:tr>
      <w:tr w:rsidR="0058615D" w:rsidRPr="004718F5" w14:paraId="7B71194B"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355F493" w14:textId="67286D6C" w:rsidR="0058615D" w:rsidRPr="004718F5" w:rsidRDefault="0058615D" w:rsidP="000422D1">
            <w:pPr>
              <w:pStyle w:val="TAL"/>
              <w:keepNext w:val="0"/>
              <w:keepLines w:val="0"/>
              <w:widowControl w:val="0"/>
            </w:pPr>
            <w:r w:rsidRPr="004718F5">
              <w:t>SSB</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5394925A" w14:textId="43F85183"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79" w:type="pct"/>
            <w:vMerge w:val="restart"/>
            <w:tcBorders>
              <w:top w:val="single" w:sz="4" w:space="0" w:color="auto"/>
              <w:left w:val="single" w:sz="4" w:space="0" w:color="auto"/>
              <w:bottom w:val="single" w:sz="4" w:space="0" w:color="auto"/>
              <w:right w:val="single" w:sz="4" w:space="0" w:color="auto"/>
            </w:tcBorders>
          </w:tcPr>
          <w:p w14:paraId="05BF7691"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D34536C" w14:textId="68F6555F" w:rsidR="0058615D" w:rsidRPr="004718F5" w:rsidRDefault="0058615D" w:rsidP="000422D1">
            <w:pPr>
              <w:pStyle w:val="TAC"/>
              <w:keepNext w:val="0"/>
              <w:keepLines w:val="0"/>
              <w:widowControl w:val="0"/>
            </w:pPr>
            <w:r w:rsidRPr="004718F5">
              <w:rPr>
                <w:rFonts w:cs="Arial"/>
              </w:rPr>
              <w:t>SSB.1</w:t>
            </w:r>
            <w:r w:rsidR="000422D1" w:rsidRPr="004718F5">
              <w:rPr>
                <w:rFonts w:cs="Arial"/>
              </w:rPr>
              <w:t xml:space="preserve"> </w:t>
            </w:r>
            <w:r w:rsidRPr="004718F5">
              <w:rPr>
                <w:rFonts w:cs="Arial"/>
              </w:rPr>
              <w:t>FR1</w:t>
            </w:r>
          </w:p>
        </w:tc>
      </w:tr>
      <w:tr w:rsidR="0058615D" w:rsidRPr="004718F5" w14:paraId="51869771"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CE441E4"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C0942F" w14:textId="32B370A8"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6018612"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438146D1" w14:textId="71538A46" w:rsidR="0058615D" w:rsidRPr="004718F5" w:rsidRDefault="0058615D" w:rsidP="000422D1">
            <w:pPr>
              <w:pStyle w:val="TAC"/>
              <w:keepNext w:val="0"/>
              <w:keepLines w:val="0"/>
              <w:widowControl w:val="0"/>
            </w:pPr>
            <w:r w:rsidRPr="004718F5">
              <w:rPr>
                <w:rFonts w:cs="Arial"/>
              </w:rPr>
              <w:t>SSB.1</w:t>
            </w:r>
            <w:r w:rsidR="000422D1" w:rsidRPr="004718F5">
              <w:rPr>
                <w:rFonts w:cs="Arial"/>
              </w:rPr>
              <w:t xml:space="preserve"> </w:t>
            </w:r>
            <w:r w:rsidRPr="004718F5">
              <w:rPr>
                <w:rFonts w:cs="Arial"/>
              </w:rPr>
              <w:t>FR1</w:t>
            </w:r>
          </w:p>
        </w:tc>
      </w:tr>
      <w:tr w:rsidR="0058615D" w:rsidRPr="004718F5" w14:paraId="32BA255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6CA9E3"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ABE2927" w14:textId="00FA41C7"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C3DA625"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41B9F47" w14:textId="501F425E" w:rsidR="0058615D" w:rsidRPr="004718F5" w:rsidRDefault="0058615D" w:rsidP="000422D1">
            <w:pPr>
              <w:pStyle w:val="TAC"/>
              <w:keepNext w:val="0"/>
              <w:keepLines w:val="0"/>
              <w:widowControl w:val="0"/>
            </w:pPr>
            <w:r w:rsidRPr="004718F5">
              <w:rPr>
                <w:rFonts w:cs="Arial"/>
              </w:rPr>
              <w:t>SSB.2</w:t>
            </w:r>
            <w:r w:rsidR="000422D1" w:rsidRPr="004718F5">
              <w:rPr>
                <w:rFonts w:cs="Arial"/>
              </w:rPr>
              <w:t xml:space="preserve"> </w:t>
            </w:r>
            <w:r w:rsidRPr="004718F5">
              <w:rPr>
                <w:rFonts w:cs="Arial"/>
              </w:rPr>
              <w:t>FR1</w:t>
            </w:r>
          </w:p>
        </w:tc>
      </w:tr>
      <w:tr w:rsidR="0058615D" w:rsidRPr="004718F5" w14:paraId="39F5A10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2A38079A" w14:textId="2D5A14E1" w:rsidR="0058615D" w:rsidRPr="004718F5" w:rsidRDefault="0058615D" w:rsidP="000422D1">
            <w:pPr>
              <w:pStyle w:val="TAL"/>
              <w:keepNext w:val="0"/>
              <w:keepLines w:val="0"/>
              <w:widowControl w:val="0"/>
            </w:pPr>
            <w:r w:rsidRPr="004718F5">
              <w:t>SMTC</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428855DE" w14:textId="46691863"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79" w:type="pct"/>
            <w:vMerge w:val="restart"/>
            <w:tcBorders>
              <w:top w:val="single" w:sz="4" w:space="0" w:color="auto"/>
              <w:left w:val="single" w:sz="4" w:space="0" w:color="auto"/>
              <w:bottom w:val="single" w:sz="4" w:space="0" w:color="auto"/>
              <w:right w:val="single" w:sz="4" w:space="0" w:color="auto"/>
            </w:tcBorders>
          </w:tcPr>
          <w:p w14:paraId="035304F6"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F206A5" w14:textId="77777777" w:rsidR="0058615D" w:rsidRPr="004718F5" w:rsidRDefault="0058615D" w:rsidP="000422D1">
            <w:pPr>
              <w:pStyle w:val="TAC"/>
              <w:keepNext w:val="0"/>
              <w:keepLines w:val="0"/>
              <w:widowControl w:val="0"/>
            </w:pPr>
            <w:r w:rsidRPr="004718F5">
              <w:rPr>
                <w:snapToGrid w:val="0"/>
              </w:rPr>
              <w:t>SMTC.1</w:t>
            </w:r>
          </w:p>
        </w:tc>
      </w:tr>
      <w:tr w:rsidR="0058615D" w:rsidRPr="004718F5" w14:paraId="5A714B5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2FD6D9"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95210FC" w14:textId="3FF0F9E3"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C625855"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53E384FA" w14:textId="77777777" w:rsidR="0058615D" w:rsidRPr="004718F5" w:rsidRDefault="0058615D" w:rsidP="000422D1">
            <w:pPr>
              <w:pStyle w:val="TAC"/>
              <w:keepNext w:val="0"/>
              <w:keepLines w:val="0"/>
              <w:widowControl w:val="0"/>
            </w:pPr>
            <w:r w:rsidRPr="004718F5">
              <w:rPr>
                <w:snapToGrid w:val="0"/>
              </w:rPr>
              <w:t>SMTC.1</w:t>
            </w:r>
          </w:p>
        </w:tc>
      </w:tr>
      <w:tr w:rsidR="0058615D" w:rsidRPr="004718F5" w14:paraId="060FE424"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763AD8E" w14:textId="10EE7B18" w:rsidR="0058615D" w:rsidRPr="004718F5" w:rsidRDefault="0058615D" w:rsidP="000422D1">
            <w:pPr>
              <w:pStyle w:val="TAL"/>
              <w:keepNext w:val="0"/>
              <w:keepLines w:val="0"/>
              <w:widowControl w:val="0"/>
            </w:pPr>
            <w:r w:rsidRPr="004718F5">
              <w:t>PDSCH/PDCCH</w:t>
            </w:r>
            <w:r w:rsidR="000422D1" w:rsidRPr="004718F5">
              <w:t xml:space="preserve"> </w:t>
            </w:r>
            <w:r w:rsidRPr="004718F5">
              <w:t>subcarrier</w:t>
            </w:r>
            <w:r w:rsidR="000422D1" w:rsidRPr="004718F5">
              <w:t xml:space="preserve"> </w:t>
            </w:r>
            <w:r w:rsidRPr="004718F5">
              <w:t>spacing</w:t>
            </w:r>
          </w:p>
        </w:tc>
        <w:tc>
          <w:tcPr>
            <w:tcW w:w="1512" w:type="pct"/>
            <w:tcBorders>
              <w:top w:val="single" w:sz="4" w:space="0" w:color="auto"/>
              <w:left w:val="single" w:sz="4" w:space="0" w:color="auto"/>
              <w:bottom w:val="single" w:sz="4" w:space="0" w:color="auto"/>
              <w:right w:val="single" w:sz="4" w:space="0" w:color="auto"/>
            </w:tcBorders>
            <w:hideMark/>
          </w:tcPr>
          <w:p w14:paraId="56060AD5" w14:textId="76F4F057"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79" w:type="pct"/>
            <w:vMerge w:val="restart"/>
            <w:tcBorders>
              <w:top w:val="single" w:sz="4" w:space="0" w:color="auto"/>
              <w:left w:val="single" w:sz="4" w:space="0" w:color="auto"/>
              <w:bottom w:val="single" w:sz="4" w:space="0" w:color="auto"/>
              <w:right w:val="single" w:sz="4" w:space="0" w:color="auto"/>
            </w:tcBorders>
          </w:tcPr>
          <w:p w14:paraId="40DA7CF3"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8F83B84" w14:textId="1AB9FFEB" w:rsidR="0058615D" w:rsidRPr="004718F5" w:rsidRDefault="0058615D" w:rsidP="000422D1">
            <w:pPr>
              <w:pStyle w:val="TAC"/>
              <w:keepNext w:val="0"/>
              <w:keepLines w:val="0"/>
              <w:widowControl w:val="0"/>
            </w:pPr>
            <w:r w:rsidRPr="004718F5">
              <w:t>15</w:t>
            </w:r>
            <w:r w:rsidR="000422D1" w:rsidRPr="004718F5">
              <w:t xml:space="preserve"> </w:t>
            </w:r>
            <w:r w:rsidRPr="004718F5">
              <w:t>KHz</w:t>
            </w:r>
          </w:p>
        </w:tc>
      </w:tr>
      <w:tr w:rsidR="0058615D" w:rsidRPr="004718F5" w14:paraId="2D76D0B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AAFDA7F"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75E146D" w14:textId="4860DB03"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F426EB8" w14:textId="77777777" w:rsidR="0058615D" w:rsidRPr="004718F5"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29E4982" w14:textId="25F36983" w:rsidR="0058615D" w:rsidRPr="004718F5" w:rsidRDefault="0058615D" w:rsidP="000422D1">
            <w:pPr>
              <w:pStyle w:val="TAC"/>
              <w:keepNext w:val="0"/>
              <w:keepLines w:val="0"/>
              <w:widowControl w:val="0"/>
            </w:pPr>
            <w:r w:rsidRPr="004718F5">
              <w:t>30</w:t>
            </w:r>
            <w:r w:rsidR="000422D1" w:rsidRPr="004718F5">
              <w:t xml:space="preserve"> </w:t>
            </w:r>
            <w:r w:rsidRPr="004718F5">
              <w:t>KHz</w:t>
            </w:r>
          </w:p>
        </w:tc>
      </w:tr>
      <w:tr w:rsidR="0058615D" w:rsidRPr="004718F5" w14:paraId="6B2A876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2314003" w14:textId="1A64EBF8" w:rsidR="0058615D" w:rsidRPr="004718F5" w:rsidRDefault="0058615D" w:rsidP="000422D1">
            <w:pPr>
              <w:pStyle w:val="TAL"/>
              <w:keepNext w:val="0"/>
              <w:keepLines w:val="0"/>
              <w:widowControl w:val="0"/>
            </w:pPr>
            <w:r w:rsidRPr="004718F5">
              <w:t>TRS</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76719CE3" w14:textId="5E624A02"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79" w:type="pct"/>
            <w:tcBorders>
              <w:top w:val="single" w:sz="4" w:space="0" w:color="auto"/>
              <w:left w:val="single" w:sz="4" w:space="0" w:color="auto"/>
              <w:bottom w:val="single" w:sz="4" w:space="0" w:color="auto"/>
              <w:right w:val="single" w:sz="4" w:space="0" w:color="auto"/>
            </w:tcBorders>
          </w:tcPr>
          <w:p w14:paraId="7F9C9C95"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6300487" w14:textId="49211D62" w:rsidR="0058615D" w:rsidRPr="004718F5" w:rsidRDefault="0058615D" w:rsidP="000422D1">
            <w:pPr>
              <w:pStyle w:val="TAC"/>
              <w:keepNext w:val="0"/>
              <w:keepLines w:val="0"/>
              <w:widowControl w:val="0"/>
            </w:pPr>
            <w:r w:rsidRPr="004718F5">
              <w:t>TRS.1.1</w:t>
            </w:r>
            <w:r w:rsidR="000422D1" w:rsidRPr="004718F5">
              <w:t xml:space="preserve"> </w:t>
            </w:r>
            <w:r w:rsidRPr="004718F5">
              <w:t>FDD</w:t>
            </w:r>
          </w:p>
        </w:tc>
      </w:tr>
      <w:tr w:rsidR="0058615D" w:rsidRPr="004718F5" w14:paraId="1A7A0C8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9989A5C"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E669AA8" w14:textId="5333C2AF"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79" w:type="pct"/>
            <w:tcBorders>
              <w:top w:val="single" w:sz="4" w:space="0" w:color="auto"/>
              <w:left w:val="single" w:sz="4" w:space="0" w:color="auto"/>
              <w:bottom w:val="single" w:sz="4" w:space="0" w:color="auto"/>
              <w:right w:val="single" w:sz="4" w:space="0" w:color="auto"/>
            </w:tcBorders>
          </w:tcPr>
          <w:p w14:paraId="5147F3B3"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05CFD9B" w14:textId="0C17F787" w:rsidR="0058615D" w:rsidRPr="004718F5" w:rsidRDefault="0058615D" w:rsidP="000422D1">
            <w:pPr>
              <w:pStyle w:val="TAC"/>
              <w:keepNext w:val="0"/>
              <w:keepLines w:val="0"/>
              <w:widowControl w:val="0"/>
            </w:pPr>
            <w:r w:rsidRPr="004718F5">
              <w:t>TRS.1.1</w:t>
            </w:r>
            <w:r w:rsidR="000422D1" w:rsidRPr="004718F5">
              <w:t xml:space="preserve"> </w:t>
            </w:r>
            <w:r w:rsidRPr="004718F5">
              <w:t>TDD</w:t>
            </w:r>
          </w:p>
        </w:tc>
      </w:tr>
      <w:tr w:rsidR="0058615D" w:rsidRPr="004718F5" w14:paraId="25EACD0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3EB1F7"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3E294C" w14:textId="268FCFA0"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79" w:type="pct"/>
            <w:tcBorders>
              <w:top w:val="single" w:sz="4" w:space="0" w:color="auto"/>
              <w:left w:val="single" w:sz="4" w:space="0" w:color="auto"/>
              <w:bottom w:val="single" w:sz="4" w:space="0" w:color="auto"/>
              <w:right w:val="single" w:sz="4" w:space="0" w:color="auto"/>
            </w:tcBorders>
          </w:tcPr>
          <w:p w14:paraId="3AC316E9" w14:textId="77777777" w:rsidR="0058615D" w:rsidRPr="004718F5"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52BB5D" w14:textId="4E797341" w:rsidR="0058615D" w:rsidRPr="004718F5" w:rsidRDefault="0058615D" w:rsidP="000422D1">
            <w:pPr>
              <w:pStyle w:val="TAC"/>
              <w:keepNext w:val="0"/>
              <w:keepLines w:val="0"/>
              <w:widowControl w:val="0"/>
            </w:pPr>
            <w:r w:rsidRPr="004718F5">
              <w:t>TRS.1.2</w:t>
            </w:r>
            <w:r w:rsidR="000422D1" w:rsidRPr="004718F5">
              <w:t xml:space="preserve"> </w:t>
            </w:r>
            <w:r w:rsidRPr="004718F5">
              <w:t>TDD</w:t>
            </w:r>
          </w:p>
        </w:tc>
      </w:tr>
      <w:tr w:rsidR="0058615D" w:rsidRPr="004718F5" w14:paraId="60A577AE" w14:textId="77777777" w:rsidTr="000422D1">
        <w:trPr>
          <w:jc w:val="center"/>
        </w:trPr>
        <w:tc>
          <w:tcPr>
            <w:tcW w:w="921" w:type="pct"/>
            <w:vMerge w:val="restart"/>
            <w:tcBorders>
              <w:top w:val="single" w:sz="4" w:space="0" w:color="auto"/>
              <w:left w:val="single" w:sz="4" w:space="0" w:color="auto"/>
              <w:bottom w:val="single" w:sz="4" w:space="0" w:color="auto"/>
              <w:right w:val="single" w:sz="4" w:space="0" w:color="auto"/>
            </w:tcBorders>
            <w:hideMark/>
          </w:tcPr>
          <w:p w14:paraId="3BC7809F" w14:textId="566E184A" w:rsidR="0058615D" w:rsidRPr="004718F5" w:rsidRDefault="0058615D" w:rsidP="000422D1">
            <w:pPr>
              <w:pStyle w:val="TAL"/>
              <w:keepNext w:val="0"/>
              <w:keepLines w:val="0"/>
            </w:pPr>
            <w:r w:rsidRPr="004718F5">
              <w:t>CSI-RS</w:t>
            </w:r>
            <w:r w:rsidR="000422D1" w:rsidRPr="004718F5">
              <w:t xml:space="preserve"> </w:t>
            </w:r>
            <w:r w:rsidRPr="004718F5">
              <w:t>for</w:t>
            </w:r>
            <w:r w:rsidR="000422D1" w:rsidRPr="004718F5">
              <w:t xml:space="preserve"> </w:t>
            </w:r>
            <w:r w:rsidRPr="004718F5">
              <w:t>RLM</w:t>
            </w:r>
          </w:p>
        </w:tc>
        <w:tc>
          <w:tcPr>
            <w:tcW w:w="1515" w:type="pct"/>
            <w:tcBorders>
              <w:top w:val="single" w:sz="4" w:space="0" w:color="auto"/>
              <w:left w:val="single" w:sz="4" w:space="0" w:color="auto"/>
              <w:bottom w:val="single" w:sz="4" w:space="0" w:color="auto"/>
              <w:right w:val="single" w:sz="4" w:space="0" w:color="auto"/>
            </w:tcBorders>
            <w:hideMark/>
          </w:tcPr>
          <w:p w14:paraId="6F9E24C2" w14:textId="479CDB6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84" w:type="pct"/>
            <w:tcBorders>
              <w:top w:val="single" w:sz="4" w:space="0" w:color="auto"/>
              <w:left w:val="single" w:sz="4" w:space="0" w:color="auto"/>
              <w:bottom w:val="single" w:sz="4" w:space="0" w:color="auto"/>
              <w:right w:val="single" w:sz="4" w:space="0" w:color="auto"/>
            </w:tcBorders>
          </w:tcPr>
          <w:p w14:paraId="20F50DE1" w14:textId="77777777" w:rsidR="0058615D" w:rsidRPr="004718F5"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4223DB0" w14:textId="14BC477F"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FDD</w:t>
            </w:r>
          </w:p>
        </w:tc>
      </w:tr>
      <w:tr w:rsidR="0058615D" w:rsidRPr="004718F5" w14:paraId="69F924DE"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46ED3A08" w14:textId="77777777" w:rsidR="0058615D" w:rsidRPr="004718F5"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15D82D5C" w14:textId="5D15467E"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84" w:type="pct"/>
            <w:tcBorders>
              <w:top w:val="single" w:sz="4" w:space="0" w:color="auto"/>
              <w:left w:val="single" w:sz="4" w:space="0" w:color="auto"/>
              <w:bottom w:val="single" w:sz="4" w:space="0" w:color="auto"/>
              <w:right w:val="single" w:sz="4" w:space="0" w:color="auto"/>
            </w:tcBorders>
          </w:tcPr>
          <w:p w14:paraId="2150DDD8" w14:textId="77777777" w:rsidR="0058615D" w:rsidRPr="004718F5"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365B5C85" w14:textId="163CFD5F"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TDD</w:t>
            </w:r>
          </w:p>
        </w:tc>
      </w:tr>
      <w:tr w:rsidR="0058615D" w:rsidRPr="004718F5" w14:paraId="65114D1F"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16084E97" w14:textId="77777777" w:rsidR="0058615D" w:rsidRPr="004718F5"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57BBA695" w14:textId="1847B338"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84" w:type="pct"/>
            <w:tcBorders>
              <w:top w:val="single" w:sz="4" w:space="0" w:color="auto"/>
              <w:left w:val="single" w:sz="4" w:space="0" w:color="auto"/>
              <w:bottom w:val="single" w:sz="4" w:space="0" w:color="auto"/>
              <w:right w:val="single" w:sz="4" w:space="0" w:color="auto"/>
            </w:tcBorders>
          </w:tcPr>
          <w:p w14:paraId="54F29704" w14:textId="77777777" w:rsidR="0058615D" w:rsidRPr="004718F5"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9985C13" w14:textId="4EAC0BF3"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2</w:t>
            </w:r>
            <w:r w:rsidR="000422D1" w:rsidRPr="004718F5">
              <w:t xml:space="preserve"> </w:t>
            </w:r>
            <w:r w:rsidRPr="004718F5">
              <w:t>TDD</w:t>
            </w:r>
          </w:p>
        </w:tc>
      </w:tr>
      <w:tr w:rsidR="0058615D" w:rsidRPr="004718F5" w14:paraId="1AEE3BA2" w14:textId="77777777" w:rsidTr="000422D1">
        <w:trPr>
          <w:jc w:val="center"/>
        </w:trPr>
        <w:tc>
          <w:tcPr>
            <w:tcW w:w="2436" w:type="pct"/>
            <w:gridSpan w:val="2"/>
            <w:tcBorders>
              <w:top w:val="single" w:sz="4" w:space="0" w:color="auto"/>
              <w:left w:val="single" w:sz="4" w:space="0" w:color="auto"/>
              <w:bottom w:val="single" w:sz="4" w:space="0" w:color="auto"/>
              <w:right w:val="single" w:sz="4" w:space="0" w:color="auto"/>
            </w:tcBorders>
            <w:hideMark/>
          </w:tcPr>
          <w:p w14:paraId="63C880CA" w14:textId="4E92C79B" w:rsidR="0058615D" w:rsidRPr="004718F5" w:rsidRDefault="0058615D" w:rsidP="000422D1">
            <w:pPr>
              <w:pStyle w:val="TAL"/>
              <w:keepNext w:val="0"/>
              <w:keepLines w:val="0"/>
            </w:pPr>
            <w:r w:rsidRPr="004718F5">
              <w:t>TCI</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PDCCH/PDSCH</w:t>
            </w:r>
          </w:p>
        </w:tc>
        <w:tc>
          <w:tcPr>
            <w:tcW w:w="984" w:type="pct"/>
            <w:tcBorders>
              <w:top w:val="single" w:sz="4" w:space="0" w:color="auto"/>
              <w:left w:val="single" w:sz="4" w:space="0" w:color="auto"/>
              <w:bottom w:val="single" w:sz="4" w:space="0" w:color="auto"/>
              <w:right w:val="single" w:sz="4" w:space="0" w:color="auto"/>
            </w:tcBorders>
          </w:tcPr>
          <w:p w14:paraId="1E01C01E" w14:textId="77777777" w:rsidR="0058615D" w:rsidRPr="004718F5"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4434069B" w14:textId="77777777" w:rsidR="0058615D" w:rsidRPr="004718F5" w:rsidRDefault="0058615D" w:rsidP="000422D1">
            <w:pPr>
              <w:pStyle w:val="TAC"/>
              <w:keepNext w:val="0"/>
              <w:keepLines w:val="0"/>
            </w:pPr>
            <w:r w:rsidRPr="004718F5">
              <w:t>TCI.State.2</w:t>
            </w:r>
          </w:p>
        </w:tc>
      </w:tr>
      <w:tr w:rsidR="0058615D" w:rsidRPr="004718F5" w14:paraId="208C68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07268BA" w14:textId="5B574F11" w:rsidR="0058615D" w:rsidRPr="004718F5" w:rsidRDefault="0058615D" w:rsidP="000422D1">
            <w:pPr>
              <w:pStyle w:val="TAL"/>
              <w:keepNext w:val="0"/>
              <w:keepLines w:val="0"/>
            </w:pPr>
            <w:r w:rsidRPr="004718F5">
              <w:t>OCNG</w:t>
            </w:r>
            <w:r w:rsidR="000422D1" w:rsidRPr="004718F5">
              <w:t xml:space="preserve"> </w:t>
            </w:r>
            <w:r w:rsidRPr="004718F5">
              <w:t>parameters</w:t>
            </w:r>
          </w:p>
        </w:tc>
        <w:tc>
          <w:tcPr>
            <w:tcW w:w="979" w:type="pct"/>
            <w:tcBorders>
              <w:top w:val="single" w:sz="4" w:space="0" w:color="auto"/>
              <w:left w:val="single" w:sz="4" w:space="0" w:color="auto"/>
              <w:bottom w:val="single" w:sz="4" w:space="0" w:color="auto"/>
              <w:right w:val="single" w:sz="4" w:space="0" w:color="auto"/>
            </w:tcBorders>
          </w:tcPr>
          <w:p w14:paraId="00288E3A"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2EE4F4B4" w14:textId="77777777" w:rsidR="0058615D" w:rsidRPr="004718F5" w:rsidRDefault="0058615D" w:rsidP="000422D1">
            <w:pPr>
              <w:pStyle w:val="TAC"/>
              <w:keepNext w:val="0"/>
              <w:keepLines w:val="0"/>
            </w:pPr>
            <w:r w:rsidRPr="004718F5">
              <w:rPr>
                <w:snapToGrid w:val="0"/>
              </w:rPr>
              <w:t>OP.1</w:t>
            </w:r>
          </w:p>
        </w:tc>
      </w:tr>
      <w:tr w:rsidR="0058615D" w:rsidRPr="004718F5" w14:paraId="30927CD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5966BB6" w14:textId="59CE5BEA" w:rsidR="0058615D" w:rsidRPr="004718F5" w:rsidRDefault="0058615D" w:rsidP="000422D1">
            <w:pPr>
              <w:pStyle w:val="TAL"/>
              <w:keepNext w:val="0"/>
              <w:keepLines w:val="0"/>
            </w:pPr>
            <w:r w:rsidRPr="004718F5">
              <w:t>CP</w:t>
            </w:r>
            <w:r w:rsidR="000422D1" w:rsidRPr="004718F5">
              <w:t xml:space="preserve"> </w:t>
            </w:r>
            <w:r w:rsidRPr="004718F5">
              <w:t>length</w:t>
            </w:r>
          </w:p>
        </w:tc>
        <w:tc>
          <w:tcPr>
            <w:tcW w:w="979" w:type="pct"/>
            <w:tcBorders>
              <w:top w:val="single" w:sz="4" w:space="0" w:color="auto"/>
              <w:left w:val="single" w:sz="4" w:space="0" w:color="auto"/>
              <w:bottom w:val="single" w:sz="4" w:space="0" w:color="auto"/>
              <w:right w:val="single" w:sz="4" w:space="0" w:color="auto"/>
            </w:tcBorders>
          </w:tcPr>
          <w:p w14:paraId="36AEF7B0"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160FB38" w14:textId="77777777" w:rsidR="0058615D" w:rsidRPr="004718F5" w:rsidRDefault="0058615D" w:rsidP="000422D1">
            <w:pPr>
              <w:pStyle w:val="TAC"/>
              <w:keepNext w:val="0"/>
              <w:keepLines w:val="0"/>
            </w:pPr>
            <w:r w:rsidRPr="004718F5">
              <w:t>Normal</w:t>
            </w:r>
          </w:p>
        </w:tc>
      </w:tr>
      <w:tr w:rsidR="0058615D" w:rsidRPr="004718F5" w14:paraId="4082EF0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CC3AB7" w14:textId="499590BE" w:rsidR="0058615D" w:rsidRPr="004718F5" w:rsidRDefault="0058615D"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979" w:type="pct"/>
            <w:tcBorders>
              <w:top w:val="single" w:sz="4" w:space="0" w:color="auto"/>
              <w:left w:val="single" w:sz="4" w:space="0" w:color="auto"/>
              <w:bottom w:val="single" w:sz="4" w:space="0" w:color="auto"/>
              <w:right w:val="single" w:sz="4" w:space="0" w:color="auto"/>
            </w:tcBorders>
          </w:tcPr>
          <w:p w14:paraId="7BF56CEC"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160900D" w14:textId="3F8D6DC4" w:rsidR="0058615D" w:rsidRPr="004718F5" w:rsidRDefault="0058615D" w:rsidP="000422D1">
            <w:pPr>
              <w:pStyle w:val="TAC"/>
              <w:keepNext w:val="0"/>
              <w:keepLines w:val="0"/>
            </w:pPr>
            <w:r w:rsidRPr="004718F5">
              <w:t>2x2</w:t>
            </w:r>
            <w:r w:rsidR="000422D1" w:rsidRPr="004718F5">
              <w:t xml:space="preserve"> </w:t>
            </w:r>
            <w:r w:rsidRPr="004718F5">
              <w:t>Low</w:t>
            </w:r>
          </w:p>
        </w:tc>
      </w:tr>
      <w:tr w:rsidR="0058615D" w:rsidRPr="004718F5" w14:paraId="54FEB4A1"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A17E09C" w14:textId="02389C1F" w:rsidR="0058615D" w:rsidRPr="004718F5" w:rsidRDefault="0058615D" w:rsidP="000422D1">
            <w:pPr>
              <w:pStyle w:val="TAL"/>
              <w:keepNext w:val="0"/>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512" w:type="pct"/>
            <w:tcBorders>
              <w:top w:val="single" w:sz="4" w:space="0" w:color="auto"/>
              <w:left w:val="single" w:sz="4" w:space="0" w:color="auto"/>
              <w:bottom w:val="single" w:sz="4" w:space="0" w:color="auto"/>
              <w:right w:val="single" w:sz="4" w:space="0" w:color="auto"/>
            </w:tcBorders>
            <w:hideMark/>
          </w:tcPr>
          <w:p w14:paraId="0110CC6B" w14:textId="6F898AD3" w:rsidR="0058615D" w:rsidRPr="004718F5" w:rsidRDefault="0058615D" w:rsidP="000422D1">
            <w:pPr>
              <w:pStyle w:val="TAL"/>
              <w:keepNext w:val="0"/>
              <w:keepLines w:val="0"/>
            </w:pPr>
            <w:r w:rsidRPr="004718F5">
              <w:t>DCI</w:t>
            </w:r>
            <w:r w:rsidR="000422D1" w:rsidRPr="004718F5">
              <w:t xml:space="preserve"> </w:t>
            </w:r>
            <w:r w:rsidRPr="004718F5">
              <w:t>format</w:t>
            </w:r>
          </w:p>
        </w:tc>
        <w:tc>
          <w:tcPr>
            <w:tcW w:w="979" w:type="pct"/>
            <w:tcBorders>
              <w:top w:val="single" w:sz="4" w:space="0" w:color="auto"/>
              <w:left w:val="single" w:sz="4" w:space="0" w:color="auto"/>
              <w:bottom w:val="single" w:sz="4" w:space="0" w:color="auto"/>
              <w:right w:val="single" w:sz="4" w:space="0" w:color="auto"/>
            </w:tcBorders>
          </w:tcPr>
          <w:p w14:paraId="7C7ECF34"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7DFEFC9" w14:textId="77777777" w:rsidR="0058615D" w:rsidRPr="004718F5" w:rsidRDefault="0058615D" w:rsidP="000422D1">
            <w:pPr>
              <w:pStyle w:val="TAC"/>
              <w:keepNext w:val="0"/>
              <w:keepLines w:val="0"/>
            </w:pPr>
            <w:r w:rsidRPr="004718F5">
              <w:t>1-0</w:t>
            </w:r>
          </w:p>
        </w:tc>
      </w:tr>
      <w:tr w:rsidR="0058615D" w:rsidRPr="004718F5" w14:paraId="6AA73AAD"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6470AF"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A43CE82" w14:textId="618EA465" w:rsidR="0058615D" w:rsidRPr="004718F5" w:rsidRDefault="0058615D"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979" w:type="pct"/>
            <w:tcBorders>
              <w:top w:val="single" w:sz="4" w:space="0" w:color="auto"/>
              <w:left w:val="single" w:sz="4" w:space="0" w:color="auto"/>
              <w:bottom w:val="single" w:sz="4" w:space="0" w:color="auto"/>
              <w:right w:val="single" w:sz="4" w:space="0" w:color="auto"/>
            </w:tcBorders>
          </w:tcPr>
          <w:p w14:paraId="6655F80A"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1974EC" w14:textId="77777777" w:rsidR="0058615D" w:rsidRPr="004718F5" w:rsidRDefault="0058615D" w:rsidP="000422D1">
            <w:pPr>
              <w:pStyle w:val="TAC"/>
              <w:keepNext w:val="0"/>
              <w:keepLines w:val="0"/>
            </w:pPr>
            <w:r w:rsidRPr="004718F5">
              <w:t>2</w:t>
            </w:r>
          </w:p>
        </w:tc>
      </w:tr>
      <w:tr w:rsidR="0058615D" w:rsidRPr="004718F5" w14:paraId="6B18F42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C8300DA"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8C4644B" w14:textId="780288AC" w:rsidR="0058615D" w:rsidRPr="004718F5" w:rsidRDefault="0058615D"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979" w:type="pct"/>
            <w:tcBorders>
              <w:top w:val="single" w:sz="4" w:space="0" w:color="auto"/>
              <w:left w:val="single" w:sz="4" w:space="0" w:color="auto"/>
              <w:bottom w:val="single" w:sz="4" w:space="0" w:color="auto"/>
              <w:right w:val="single" w:sz="4" w:space="0" w:color="auto"/>
            </w:tcBorders>
            <w:hideMark/>
          </w:tcPr>
          <w:p w14:paraId="61485474" w14:textId="77777777" w:rsidR="0058615D" w:rsidRPr="004718F5" w:rsidRDefault="0058615D" w:rsidP="000422D1">
            <w:pPr>
              <w:pStyle w:val="TAC"/>
              <w:keepNext w:val="0"/>
              <w:keepLines w:val="0"/>
            </w:pPr>
            <w:r w:rsidRPr="004718F5">
              <w:t>CCE</w:t>
            </w:r>
          </w:p>
        </w:tc>
        <w:tc>
          <w:tcPr>
            <w:tcW w:w="1580" w:type="pct"/>
            <w:tcBorders>
              <w:top w:val="single" w:sz="4" w:space="0" w:color="auto"/>
              <w:left w:val="single" w:sz="4" w:space="0" w:color="auto"/>
              <w:bottom w:val="single" w:sz="4" w:space="0" w:color="auto"/>
              <w:right w:val="single" w:sz="4" w:space="0" w:color="auto"/>
            </w:tcBorders>
            <w:hideMark/>
          </w:tcPr>
          <w:p w14:paraId="2EDCE3B9" w14:textId="77777777" w:rsidR="0058615D" w:rsidRPr="004718F5" w:rsidRDefault="0058615D" w:rsidP="000422D1">
            <w:pPr>
              <w:pStyle w:val="TAC"/>
              <w:keepNext w:val="0"/>
              <w:keepLines w:val="0"/>
            </w:pPr>
            <w:r w:rsidRPr="004718F5">
              <w:t>8</w:t>
            </w:r>
          </w:p>
        </w:tc>
      </w:tr>
      <w:tr w:rsidR="0058615D" w:rsidRPr="004718F5" w14:paraId="390761D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75BE5CC"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B8B845F" w14:textId="00DAEE34"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1262125F" w14:textId="77777777" w:rsidR="0058615D" w:rsidRPr="004718F5" w:rsidRDefault="0058615D" w:rsidP="000422D1">
            <w:pPr>
              <w:pStyle w:val="TAC"/>
              <w:keepNext w:val="0"/>
              <w:keepLines w:val="0"/>
            </w:pPr>
            <w:r w:rsidRPr="004718F5">
              <w:t>dB</w:t>
            </w:r>
          </w:p>
        </w:tc>
        <w:tc>
          <w:tcPr>
            <w:tcW w:w="1580" w:type="pct"/>
            <w:tcBorders>
              <w:top w:val="single" w:sz="4" w:space="0" w:color="auto"/>
              <w:left w:val="single" w:sz="4" w:space="0" w:color="auto"/>
              <w:bottom w:val="single" w:sz="4" w:space="0" w:color="auto"/>
              <w:right w:val="single" w:sz="4" w:space="0" w:color="auto"/>
            </w:tcBorders>
            <w:hideMark/>
          </w:tcPr>
          <w:p w14:paraId="57678287" w14:textId="77777777" w:rsidR="0058615D" w:rsidRPr="004718F5" w:rsidRDefault="0058615D" w:rsidP="000422D1">
            <w:pPr>
              <w:pStyle w:val="TAC"/>
              <w:keepNext w:val="0"/>
              <w:keepLines w:val="0"/>
            </w:pPr>
            <w:r w:rsidRPr="004718F5">
              <w:t>4</w:t>
            </w:r>
          </w:p>
        </w:tc>
      </w:tr>
      <w:tr w:rsidR="0058615D" w:rsidRPr="004718F5" w14:paraId="7046E75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41450D"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202FCA8" w14:textId="088D54A6" w:rsidR="0058615D" w:rsidRPr="004718F5" w:rsidRDefault="0058615D"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07A39978" w14:textId="77777777" w:rsidR="0058615D" w:rsidRPr="004718F5" w:rsidRDefault="0058615D" w:rsidP="000422D1">
            <w:pPr>
              <w:pStyle w:val="TAC"/>
              <w:keepNext w:val="0"/>
              <w:keepLines w:val="0"/>
            </w:pPr>
            <w:r w:rsidRPr="004718F5">
              <w:t>dB</w:t>
            </w:r>
          </w:p>
        </w:tc>
        <w:tc>
          <w:tcPr>
            <w:tcW w:w="1580" w:type="pct"/>
            <w:tcBorders>
              <w:top w:val="single" w:sz="4" w:space="0" w:color="auto"/>
              <w:left w:val="single" w:sz="4" w:space="0" w:color="auto"/>
              <w:bottom w:val="single" w:sz="4" w:space="0" w:color="auto"/>
              <w:right w:val="single" w:sz="4" w:space="0" w:color="auto"/>
            </w:tcBorders>
            <w:hideMark/>
          </w:tcPr>
          <w:p w14:paraId="2A433B4E" w14:textId="77777777" w:rsidR="0058615D" w:rsidRPr="004718F5" w:rsidRDefault="0058615D" w:rsidP="000422D1">
            <w:pPr>
              <w:pStyle w:val="TAC"/>
              <w:keepNext w:val="0"/>
              <w:keepLines w:val="0"/>
            </w:pPr>
            <w:r w:rsidRPr="004718F5">
              <w:t>4</w:t>
            </w:r>
          </w:p>
        </w:tc>
      </w:tr>
      <w:tr w:rsidR="0058615D" w:rsidRPr="004718F5" w14:paraId="56D7E5D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25E3CC"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27A0F83B" w14:textId="1E3C97D1" w:rsidR="0058615D" w:rsidRPr="004718F5" w:rsidRDefault="0058615D"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979" w:type="pct"/>
            <w:tcBorders>
              <w:top w:val="single" w:sz="4" w:space="0" w:color="auto"/>
              <w:left w:val="single" w:sz="4" w:space="0" w:color="auto"/>
              <w:bottom w:val="single" w:sz="4" w:space="0" w:color="auto"/>
              <w:right w:val="single" w:sz="4" w:space="0" w:color="auto"/>
            </w:tcBorders>
            <w:vAlign w:val="center"/>
          </w:tcPr>
          <w:p w14:paraId="655FB14B" w14:textId="77777777" w:rsidR="0058615D" w:rsidRPr="004718F5"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23217D7D" w14:textId="5FA622A9"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3F50312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989915"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003594C6" w14:textId="6A7F0DA2" w:rsidR="0058615D" w:rsidRPr="004718F5" w:rsidRDefault="0058615D"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979" w:type="pct"/>
            <w:tcBorders>
              <w:top w:val="single" w:sz="4" w:space="0" w:color="auto"/>
              <w:left w:val="single" w:sz="4" w:space="0" w:color="auto"/>
              <w:bottom w:val="single" w:sz="4" w:space="0" w:color="auto"/>
              <w:right w:val="single" w:sz="4" w:space="0" w:color="auto"/>
            </w:tcBorders>
            <w:vAlign w:val="center"/>
          </w:tcPr>
          <w:p w14:paraId="229910C0" w14:textId="77777777" w:rsidR="0058615D" w:rsidRPr="004718F5"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65245EA8" w14:textId="77777777" w:rsidR="0058615D" w:rsidRPr="004718F5" w:rsidRDefault="0058615D" w:rsidP="000422D1">
            <w:pPr>
              <w:pStyle w:val="TAC"/>
              <w:keepNext w:val="0"/>
              <w:keepLines w:val="0"/>
            </w:pPr>
            <w:r w:rsidRPr="004718F5">
              <w:t>6</w:t>
            </w:r>
          </w:p>
        </w:tc>
      </w:tr>
      <w:tr w:rsidR="0058615D" w:rsidRPr="004718F5" w14:paraId="0006B4CC"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27A1151" w14:textId="77777777" w:rsidR="0058615D" w:rsidRPr="004718F5" w:rsidRDefault="0058615D" w:rsidP="000422D1">
            <w:pPr>
              <w:pStyle w:val="TAL"/>
              <w:keepNext w:val="0"/>
              <w:keepLines w:val="0"/>
            </w:pPr>
            <w:r w:rsidRPr="004718F5">
              <w:t>DRX</w:t>
            </w:r>
          </w:p>
        </w:tc>
        <w:tc>
          <w:tcPr>
            <w:tcW w:w="979" w:type="pct"/>
            <w:tcBorders>
              <w:top w:val="single" w:sz="4" w:space="0" w:color="auto"/>
              <w:left w:val="single" w:sz="4" w:space="0" w:color="auto"/>
              <w:bottom w:val="single" w:sz="4" w:space="0" w:color="auto"/>
              <w:right w:val="single" w:sz="4" w:space="0" w:color="auto"/>
            </w:tcBorders>
          </w:tcPr>
          <w:p w14:paraId="1FF6FEBC"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61972F84" w14:textId="77777777" w:rsidR="0058615D" w:rsidRPr="004718F5" w:rsidRDefault="0058615D" w:rsidP="000422D1">
            <w:pPr>
              <w:pStyle w:val="TAC"/>
              <w:keepNext w:val="0"/>
              <w:keepLines w:val="0"/>
              <w:rPr>
                <w:i/>
                <w:iCs/>
              </w:rPr>
            </w:pPr>
            <w:r w:rsidRPr="004718F5">
              <w:rPr>
                <w:i/>
                <w:iCs/>
              </w:rPr>
              <w:t>OFF</w:t>
            </w:r>
          </w:p>
        </w:tc>
      </w:tr>
      <w:tr w:rsidR="0058615D" w:rsidRPr="004718F5" w14:paraId="6176BDE4"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52A16C" w14:textId="53B62BCC" w:rsidR="0058615D" w:rsidRPr="004718F5" w:rsidRDefault="0058615D"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p>
        </w:tc>
        <w:tc>
          <w:tcPr>
            <w:tcW w:w="979" w:type="pct"/>
            <w:tcBorders>
              <w:top w:val="single" w:sz="4" w:space="0" w:color="auto"/>
              <w:left w:val="single" w:sz="4" w:space="0" w:color="auto"/>
              <w:bottom w:val="single" w:sz="4" w:space="0" w:color="auto"/>
              <w:right w:val="single" w:sz="4" w:space="0" w:color="auto"/>
            </w:tcBorders>
          </w:tcPr>
          <w:p w14:paraId="29075F43"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ADE6934" w14:textId="77777777" w:rsidR="0058615D" w:rsidRPr="004718F5" w:rsidRDefault="0058615D" w:rsidP="000422D1">
            <w:pPr>
              <w:pStyle w:val="TAC"/>
              <w:keepNext w:val="0"/>
              <w:keepLines w:val="0"/>
              <w:rPr>
                <w:iCs/>
              </w:rPr>
            </w:pPr>
            <w:r w:rsidRPr="004718F5">
              <w:rPr>
                <w:i/>
                <w:iCs/>
              </w:rPr>
              <w:t>gp0</w:t>
            </w:r>
          </w:p>
        </w:tc>
      </w:tr>
      <w:tr w:rsidR="0058615D" w:rsidRPr="004718F5" w14:paraId="03145112"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35FB10A" w14:textId="64720CDA" w:rsidR="0058615D" w:rsidRPr="004718F5" w:rsidRDefault="0058615D" w:rsidP="000422D1">
            <w:pPr>
              <w:pStyle w:val="TAL"/>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979" w:type="pct"/>
            <w:tcBorders>
              <w:top w:val="single" w:sz="4" w:space="0" w:color="auto"/>
              <w:left w:val="single" w:sz="4" w:space="0" w:color="auto"/>
              <w:bottom w:val="single" w:sz="4" w:space="0" w:color="auto"/>
              <w:right w:val="single" w:sz="4" w:space="0" w:color="auto"/>
            </w:tcBorders>
          </w:tcPr>
          <w:p w14:paraId="2917A4FA"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20C438" w14:textId="77777777" w:rsidR="0058615D" w:rsidRPr="004718F5" w:rsidRDefault="0058615D" w:rsidP="000422D1">
            <w:pPr>
              <w:pStyle w:val="TAC"/>
              <w:keepNext w:val="0"/>
              <w:keepLines w:val="0"/>
            </w:pPr>
            <w:r w:rsidRPr="004718F5">
              <w:rPr>
                <w:i/>
                <w:iCs/>
              </w:rPr>
              <w:t>Enabled</w:t>
            </w:r>
          </w:p>
        </w:tc>
      </w:tr>
      <w:tr w:rsidR="0058615D" w:rsidRPr="004718F5" w14:paraId="35150F4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D76BFE9" w14:textId="43BF4548" w:rsidR="0058615D" w:rsidRPr="004718F5" w:rsidRDefault="0058615D" w:rsidP="000422D1">
            <w:pPr>
              <w:pStyle w:val="TAL"/>
              <w:keepNext w:val="0"/>
              <w:keepLines w:val="0"/>
            </w:pPr>
            <w:r w:rsidRPr="004718F5">
              <w:t>T310</w:t>
            </w:r>
            <w:r w:rsidR="000422D1" w:rsidRPr="004718F5">
              <w:t xml:space="preserve"> </w:t>
            </w:r>
            <w:r w:rsidRPr="004718F5">
              <w:t>timer</w:t>
            </w:r>
          </w:p>
        </w:tc>
        <w:tc>
          <w:tcPr>
            <w:tcW w:w="979" w:type="pct"/>
            <w:tcBorders>
              <w:top w:val="single" w:sz="4" w:space="0" w:color="auto"/>
              <w:left w:val="single" w:sz="4" w:space="0" w:color="auto"/>
              <w:bottom w:val="single" w:sz="4" w:space="0" w:color="auto"/>
              <w:right w:val="single" w:sz="4" w:space="0" w:color="auto"/>
            </w:tcBorders>
            <w:hideMark/>
          </w:tcPr>
          <w:p w14:paraId="0FAD131C" w14:textId="77777777" w:rsidR="0058615D" w:rsidRPr="004718F5" w:rsidRDefault="0058615D" w:rsidP="000422D1">
            <w:pPr>
              <w:pStyle w:val="TAC"/>
              <w:keepNext w:val="0"/>
              <w:keepLines w:val="0"/>
              <w:rPr>
                <w:iCs/>
              </w:rPr>
            </w:pPr>
            <w:r w:rsidRPr="004718F5">
              <w:rPr>
                <w:iCs/>
              </w:rPr>
              <w:t>ms</w:t>
            </w:r>
          </w:p>
        </w:tc>
        <w:tc>
          <w:tcPr>
            <w:tcW w:w="1580" w:type="pct"/>
            <w:tcBorders>
              <w:top w:val="single" w:sz="4" w:space="0" w:color="auto"/>
              <w:left w:val="single" w:sz="4" w:space="0" w:color="auto"/>
              <w:bottom w:val="single" w:sz="4" w:space="0" w:color="auto"/>
              <w:right w:val="single" w:sz="4" w:space="0" w:color="auto"/>
            </w:tcBorders>
            <w:hideMark/>
          </w:tcPr>
          <w:p w14:paraId="7DC2CBE5" w14:textId="77777777" w:rsidR="0058615D" w:rsidRPr="004718F5" w:rsidRDefault="0058615D" w:rsidP="000422D1">
            <w:pPr>
              <w:pStyle w:val="TAC"/>
              <w:keepNext w:val="0"/>
              <w:keepLines w:val="0"/>
              <w:rPr>
                <w:i/>
                <w:iCs/>
              </w:rPr>
            </w:pPr>
            <w:r w:rsidRPr="004718F5">
              <w:rPr>
                <w:i/>
                <w:iCs/>
              </w:rPr>
              <w:t>0</w:t>
            </w:r>
          </w:p>
        </w:tc>
      </w:tr>
      <w:tr w:rsidR="0058615D" w:rsidRPr="004718F5" w14:paraId="43D2B5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3F7A64F" w14:textId="583E9F1E" w:rsidR="0058615D" w:rsidRPr="004718F5" w:rsidRDefault="0058615D" w:rsidP="000422D1">
            <w:pPr>
              <w:pStyle w:val="TAL"/>
              <w:keepNext w:val="0"/>
              <w:keepLines w:val="0"/>
            </w:pPr>
            <w:r w:rsidRPr="004718F5">
              <w:t>T311</w:t>
            </w:r>
            <w:r w:rsidR="000422D1" w:rsidRPr="004718F5">
              <w:t xml:space="preserve"> </w:t>
            </w:r>
            <w:r w:rsidRPr="004718F5">
              <w:t>timer</w:t>
            </w:r>
          </w:p>
        </w:tc>
        <w:tc>
          <w:tcPr>
            <w:tcW w:w="979" w:type="pct"/>
            <w:tcBorders>
              <w:top w:val="single" w:sz="4" w:space="0" w:color="auto"/>
              <w:left w:val="single" w:sz="4" w:space="0" w:color="auto"/>
              <w:bottom w:val="single" w:sz="4" w:space="0" w:color="auto"/>
              <w:right w:val="single" w:sz="4" w:space="0" w:color="auto"/>
            </w:tcBorders>
            <w:hideMark/>
          </w:tcPr>
          <w:p w14:paraId="4EB3C8D0" w14:textId="77777777" w:rsidR="0058615D" w:rsidRPr="004718F5" w:rsidRDefault="0058615D" w:rsidP="000422D1">
            <w:pPr>
              <w:pStyle w:val="TAC"/>
              <w:keepNext w:val="0"/>
              <w:keepLines w:val="0"/>
              <w:rPr>
                <w:iCs/>
              </w:rPr>
            </w:pPr>
            <w:r w:rsidRPr="004718F5">
              <w:t>ms</w:t>
            </w:r>
          </w:p>
        </w:tc>
        <w:tc>
          <w:tcPr>
            <w:tcW w:w="1580" w:type="pct"/>
            <w:tcBorders>
              <w:top w:val="single" w:sz="4" w:space="0" w:color="auto"/>
              <w:left w:val="single" w:sz="4" w:space="0" w:color="auto"/>
              <w:bottom w:val="single" w:sz="4" w:space="0" w:color="auto"/>
              <w:right w:val="single" w:sz="4" w:space="0" w:color="auto"/>
            </w:tcBorders>
            <w:hideMark/>
          </w:tcPr>
          <w:p w14:paraId="622BC288" w14:textId="77777777" w:rsidR="0058615D" w:rsidRPr="004718F5" w:rsidRDefault="0058615D" w:rsidP="000422D1">
            <w:pPr>
              <w:pStyle w:val="TAC"/>
              <w:keepNext w:val="0"/>
              <w:keepLines w:val="0"/>
              <w:rPr>
                <w:i/>
                <w:iCs/>
              </w:rPr>
            </w:pPr>
            <w:r w:rsidRPr="004718F5">
              <w:t>1000</w:t>
            </w:r>
          </w:p>
        </w:tc>
      </w:tr>
      <w:tr w:rsidR="0058615D" w:rsidRPr="004718F5" w14:paraId="16CAD4FB"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58E62EA" w14:textId="77777777" w:rsidR="0058615D" w:rsidRPr="004718F5" w:rsidRDefault="0058615D" w:rsidP="000422D1">
            <w:pPr>
              <w:pStyle w:val="TAL"/>
              <w:keepNext w:val="0"/>
              <w:keepLines w:val="0"/>
            </w:pPr>
            <w:r w:rsidRPr="004718F5">
              <w:lastRenderedPageBreak/>
              <w:t>N310</w:t>
            </w:r>
          </w:p>
        </w:tc>
        <w:tc>
          <w:tcPr>
            <w:tcW w:w="979" w:type="pct"/>
            <w:tcBorders>
              <w:top w:val="single" w:sz="4" w:space="0" w:color="auto"/>
              <w:left w:val="single" w:sz="4" w:space="0" w:color="auto"/>
              <w:bottom w:val="single" w:sz="4" w:space="0" w:color="auto"/>
              <w:right w:val="single" w:sz="4" w:space="0" w:color="auto"/>
            </w:tcBorders>
          </w:tcPr>
          <w:p w14:paraId="42756FCB"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E4E8ED9" w14:textId="77777777" w:rsidR="0058615D" w:rsidRPr="004718F5" w:rsidRDefault="0058615D" w:rsidP="000422D1">
            <w:pPr>
              <w:pStyle w:val="TAC"/>
              <w:keepNext w:val="0"/>
              <w:keepLines w:val="0"/>
            </w:pPr>
            <w:r w:rsidRPr="004718F5">
              <w:t>1</w:t>
            </w:r>
          </w:p>
        </w:tc>
      </w:tr>
      <w:tr w:rsidR="0058615D" w:rsidRPr="004718F5" w14:paraId="7C3925C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5952DC" w14:textId="77777777" w:rsidR="0058615D" w:rsidRPr="004718F5" w:rsidRDefault="0058615D" w:rsidP="000422D1">
            <w:pPr>
              <w:pStyle w:val="TAL"/>
              <w:keepNext w:val="0"/>
              <w:keepLines w:val="0"/>
            </w:pPr>
            <w:r w:rsidRPr="004718F5">
              <w:t>N311</w:t>
            </w:r>
          </w:p>
        </w:tc>
        <w:tc>
          <w:tcPr>
            <w:tcW w:w="979" w:type="pct"/>
            <w:tcBorders>
              <w:top w:val="single" w:sz="4" w:space="0" w:color="auto"/>
              <w:left w:val="single" w:sz="4" w:space="0" w:color="auto"/>
              <w:bottom w:val="single" w:sz="4" w:space="0" w:color="auto"/>
              <w:right w:val="single" w:sz="4" w:space="0" w:color="auto"/>
            </w:tcBorders>
          </w:tcPr>
          <w:p w14:paraId="43CCAC2C" w14:textId="77777777" w:rsidR="0058615D" w:rsidRPr="004718F5"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DF5DD57" w14:textId="77777777" w:rsidR="0058615D" w:rsidRPr="004718F5" w:rsidRDefault="0058615D" w:rsidP="000422D1">
            <w:pPr>
              <w:pStyle w:val="TAC"/>
              <w:keepNext w:val="0"/>
              <w:keepLines w:val="0"/>
            </w:pPr>
            <w:r w:rsidRPr="004718F5">
              <w:t>1</w:t>
            </w:r>
          </w:p>
        </w:tc>
      </w:tr>
      <w:tr w:rsidR="0058615D" w:rsidRPr="004718F5" w14:paraId="5A28E01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376B0E99" w14:textId="2941F144" w:rsidR="0058615D" w:rsidRPr="004718F5" w:rsidRDefault="0058615D" w:rsidP="00216238">
            <w:pPr>
              <w:pStyle w:val="TAL"/>
              <w:keepLines w:val="0"/>
            </w:pPr>
            <w:r w:rsidRPr="004718F5">
              <w:t>CSI-RS</w:t>
            </w:r>
            <w:r w:rsidR="000422D1" w:rsidRPr="004718F5">
              <w:t xml:space="preserve"> </w:t>
            </w:r>
            <w:r w:rsidRPr="004718F5">
              <w:t>configuration</w:t>
            </w:r>
          </w:p>
        </w:tc>
        <w:tc>
          <w:tcPr>
            <w:tcW w:w="1512" w:type="pct"/>
            <w:tcBorders>
              <w:top w:val="single" w:sz="4" w:space="0" w:color="auto"/>
              <w:left w:val="single" w:sz="4" w:space="0" w:color="auto"/>
              <w:bottom w:val="single" w:sz="4" w:space="0" w:color="auto"/>
              <w:right w:val="single" w:sz="4" w:space="0" w:color="auto"/>
            </w:tcBorders>
            <w:hideMark/>
          </w:tcPr>
          <w:p w14:paraId="211BCC31" w14:textId="1E563DE3" w:rsidR="0058615D" w:rsidRPr="004718F5" w:rsidRDefault="0058615D" w:rsidP="00216238">
            <w:pPr>
              <w:pStyle w:val="TAL"/>
              <w:keepLines w:val="0"/>
            </w:pPr>
            <w:r w:rsidRPr="004718F5">
              <w:t>Config</w:t>
            </w:r>
            <w:r w:rsidR="000422D1" w:rsidRPr="004718F5">
              <w:t xml:space="preserve"> </w:t>
            </w:r>
            <w:r w:rsidRPr="004718F5">
              <w:t>1,</w:t>
            </w:r>
            <w:r w:rsidR="000422D1" w:rsidRPr="004718F5">
              <w:t xml:space="preserve"> </w:t>
            </w:r>
            <w:r w:rsidRPr="004718F5">
              <w:t>4</w:t>
            </w:r>
          </w:p>
        </w:tc>
        <w:tc>
          <w:tcPr>
            <w:tcW w:w="979" w:type="pct"/>
            <w:vMerge w:val="restart"/>
            <w:tcBorders>
              <w:top w:val="single" w:sz="4" w:space="0" w:color="auto"/>
              <w:left w:val="single" w:sz="4" w:space="0" w:color="auto"/>
              <w:bottom w:val="single" w:sz="4" w:space="0" w:color="auto"/>
              <w:right w:val="single" w:sz="4" w:space="0" w:color="auto"/>
            </w:tcBorders>
            <w:hideMark/>
          </w:tcPr>
          <w:p w14:paraId="427527A7" w14:textId="77777777" w:rsidR="0058615D" w:rsidRPr="004718F5" w:rsidRDefault="0058615D" w:rsidP="00216238">
            <w:pPr>
              <w:keepNext/>
            </w:pPr>
          </w:p>
        </w:tc>
        <w:tc>
          <w:tcPr>
            <w:tcW w:w="1580" w:type="pct"/>
            <w:tcBorders>
              <w:top w:val="single" w:sz="4" w:space="0" w:color="auto"/>
              <w:left w:val="single" w:sz="4" w:space="0" w:color="auto"/>
              <w:bottom w:val="single" w:sz="4" w:space="0" w:color="auto"/>
              <w:right w:val="single" w:sz="4" w:space="0" w:color="auto"/>
            </w:tcBorders>
            <w:hideMark/>
          </w:tcPr>
          <w:p w14:paraId="237EFFD2" w14:textId="03A3F93C" w:rsidR="0058615D" w:rsidRPr="004718F5" w:rsidRDefault="0058615D" w:rsidP="00216238">
            <w:pPr>
              <w:pStyle w:val="TAC"/>
              <w:keepLines w:val="0"/>
            </w:pPr>
            <w:r w:rsidRPr="004718F5">
              <w:t>CSI-RS</w:t>
            </w:r>
            <w:r w:rsidR="000422D1" w:rsidRPr="004718F5">
              <w:t xml:space="preserve"> </w:t>
            </w:r>
            <w:r w:rsidRPr="004718F5">
              <w:t>1.1</w:t>
            </w:r>
            <w:r w:rsidR="000422D1" w:rsidRPr="004718F5">
              <w:t xml:space="preserve"> </w:t>
            </w:r>
            <w:r w:rsidRPr="004718F5">
              <w:t>FDD</w:t>
            </w:r>
          </w:p>
        </w:tc>
      </w:tr>
      <w:tr w:rsidR="0058615D" w:rsidRPr="004718F5" w14:paraId="6E79AFD8"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D290900" w14:textId="77777777" w:rsidR="0058615D" w:rsidRPr="004718F5" w:rsidRDefault="0058615D" w:rsidP="00216238">
            <w:pPr>
              <w:keepNext/>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A4B2582" w14:textId="7DA88E98" w:rsidR="0058615D" w:rsidRPr="004718F5" w:rsidRDefault="0058615D" w:rsidP="00216238">
            <w:pPr>
              <w:pStyle w:val="TAL"/>
              <w:keepLines w:val="0"/>
            </w:pPr>
            <w:r w:rsidRPr="004718F5">
              <w:t>Config</w:t>
            </w:r>
            <w:r w:rsidR="000422D1" w:rsidRPr="004718F5">
              <w:t xml:space="preserve"> </w:t>
            </w:r>
            <w:r w:rsidRPr="004718F5">
              <w:t>2,</w:t>
            </w:r>
            <w:r w:rsidR="000422D1" w:rsidRPr="004718F5">
              <w:t xml:space="preserve"> </w:t>
            </w:r>
            <w:r w:rsidRPr="004718F5">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0FEAC445" w14:textId="77777777" w:rsidR="0058615D" w:rsidRPr="004718F5" w:rsidRDefault="0058615D" w:rsidP="00216238">
            <w:pPr>
              <w:keepNext/>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3C784EF4" w14:textId="5429DAAA" w:rsidR="0058615D" w:rsidRPr="004718F5" w:rsidRDefault="0058615D" w:rsidP="00216238">
            <w:pPr>
              <w:pStyle w:val="TAC"/>
              <w:keepLines w:val="0"/>
            </w:pPr>
            <w:r w:rsidRPr="004718F5">
              <w:t>CSI-RS.1.1</w:t>
            </w:r>
            <w:r w:rsidR="000422D1" w:rsidRPr="004718F5">
              <w:t xml:space="preserve"> </w:t>
            </w:r>
            <w:r w:rsidRPr="004718F5">
              <w:t>TDD</w:t>
            </w:r>
          </w:p>
        </w:tc>
      </w:tr>
      <w:tr w:rsidR="0058615D" w:rsidRPr="004718F5" w14:paraId="535975A5"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D5BDD11" w14:textId="77777777" w:rsidR="0058615D" w:rsidRPr="004718F5"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83CA8B8" w14:textId="6EF78A97"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A2188FD" w14:textId="77777777" w:rsidR="0058615D" w:rsidRPr="004718F5" w:rsidRDefault="0058615D" w:rsidP="000422D1">
            <w:pPr>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63912C32" w14:textId="17AE0D93" w:rsidR="0058615D" w:rsidRPr="004718F5" w:rsidRDefault="0058615D" w:rsidP="000422D1">
            <w:pPr>
              <w:pStyle w:val="TAC"/>
              <w:keepNext w:val="0"/>
              <w:keepLines w:val="0"/>
            </w:pPr>
            <w:r w:rsidRPr="004718F5">
              <w:t>CSI-RS.2.1</w:t>
            </w:r>
            <w:r w:rsidR="000422D1" w:rsidRPr="004718F5">
              <w:t xml:space="preserve"> </w:t>
            </w:r>
            <w:r w:rsidRPr="004718F5">
              <w:t>TDD</w:t>
            </w:r>
          </w:p>
        </w:tc>
      </w:tr>
      <w:tr w:rsidR="0058615D" w:rsidRPr="004718F5" w14:paraId="55C8073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A0321F8" w14:textId="77777777" w:rsidR="0058615D" w:rsidRPr="004718F5" w:rsidRDefault="0058615D" w:rsidP="000422D1">
            <w:pPr>
              <w:pStyle w:val="TAL"/>
              <w:keepNext w:val="0"/>
              <w:keepLines w:val="0"/>
            </w:pPr>
            <w:r w:rsidRPr="004718F5">
              <w:t>T1</w:t>
            </w:r>
          </w:p>
        </w:tc>
        <w:tc>
          <w:tcPr>
            <w:tcW w:w="979" w:type="pct"/>
            <w:tcBorders>
              <w:top w:val="single" w:sz="4" w:space="0" w:color="auto"/>
              <w:left w:val="single" w:sz="4" w:space="0" w:color="auto"/>
              <w:bottom w:val="single" w:sz="4" w:space="0" w:color="auto"/>
              <w:right w:val="single" w:sz="4" w:space="0" w:color="auto"/>
            </w:tcBorders>
            <w:hideMark/>
          </w:tcPr>
          <w:p w14:paraId="553AF791" w14:textId="77777777" w:rsidR="0058615D" w:rsidRPr="004718F5" w:rsidRDefault="0058615D" w:rsidP="000422D1">
            <w:pPr>
              <w:pStyle w:val="TAC"/>
              <w:keepNext w:val="0"/>
              <w:keepLines w:val="0"/>
            </w:pPr>
            <w:r w:rsidRPr="004718F5">
              <w:t>s</w:t>
            </w:r>
          </w:p>
        </w:tc>
        <w:tc>
          <w:tcPr>
            <w:tcW w:w="1580" w:type="pct"/>
            <w:tcBorders>
              <w:top w:val="single" w:sz="4" w:space="0" w:color="auto"/>
              <w:left w:val="single" w:sz="4" w:space="0" w:color="auto"/>
              <w:bottom w:val="single" w:sz="4" w:space="0" w:color="auto"/>
              <w:right w:val="single" w:sz="4" w:space="0" w:color="auto"/>
            </w:tcBorders>
            <w:hideMark/>
          </w:tcPr>
          <w:p w14:paraId="523852A9" w14:textId="77777777" w:rsidR="0058615D" w:rsidRPr="004718F5" w:rsidRDefault="0058615D" w:rsidP="000422D1">
            <w:pPr>
              <w:pStyle w:val="TAC"/>
              <w:keepNext w:val="0"/>
              <w:keepLines w:val="0"/>
            </w:pPr>
            <w:r w:rsidRPr="004718F5">
              <w:t>0.2</w:t>
            </w:r>
          </w:p>
        </w:tc>
      </w:tr>
      <w:tr w:rsidR="0058615D" w:rsidRPr="004718F5" w14:paraId="46673C0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5C8CEEB" w14:textId="77777777" w:rsidR="0058615D" w:rsidRPr="004718F5" w:rsidRDefault="0058615D" w:rsidP="000422D1">
            <w:pPr>
              <w:pStyle w:val="TAL"/>
              <w:keepNext w:val="0"/>
              <w:keepLines w:val="0"/>
            </w:pPr>
            <w:r w:rsidRPr="004718F5">
              <w:t>T2</w:t>
            </w:r>
          </w:p>
        </w:tc>
        <w:tc>
          <w:tcPr>
            <w:tcW w:w="979" w:type="pct"/>
            <w:tcBorders>
              <w:top w:val="single" w:sz="4" w:space="0" w:color="auto"/>
              <w:left w:val="single" w:sz="4" w:space="0" w:color="auto"/>
              <w:bottom w:val="single" w:sz="4" w:space="0" w:color="auto"/>
              <w:right w:val="single" w:sz="4" w:space="0" w:color="auto"/>
            </w:tcBorders>
            <w:hideMark/>
          </w:tcPr>
          <w:p w14:paraId="33B711B2" w14:textId="77777777" w:rsidR="0058615D" w:rsidRPr="004718F5" w:rsidRDefault="0058615D" w:rsidP="000422D1">
            <w:pPr>
              <w:pStyle w:val="TAC"/>
              <w:keepNext w:val="0"/>
              <w:keepLines w:val="0"/>
            </w:pPr>
            <w:r w:rsidRPr="004718F5">
              <w:t>s</w:t>
            </w:r>
          </w:p>
        </w:tc>
        <w:tc>
          <w:tcPr>
            <w:tcW w:w="1580" w:type="pct"/>
            <w:tcBorders>
              <w:top w:val="single" w:sz="4" w:space="0" w:color="auto"/>
              <w:left w:val="single" w:sz="4" w:space="0" w:color="auto"/>
              <w:bottom w:val="single" w:sz="4" w:space="0" w:color="auto"/>
              <w:right w:val="single" w:sz="4" w:space="0" w:color="auto"/>
            </w:tcBorders>
            <w:hideMark/>
          </w:tcPr>
          <w:p w14:paraId="112EAB1D" w14:textId="77777777" w:rsidR="0058615D" w:rsidRPr="004718F5" w:rsidRDefault="0058615D" w:rsidP="000422D1">
            <w:pPr>
              <w:pStyle w:val="TAC"/>
              <w:keepNext w:val="0"/>
              <w:keepLines w:val="0"/>
            </w:pPr>
            <w:r w:rsidRPr="004718F5">
              <w:t>0.48</w:t>
            </w:r>
          </w:p>
        </w:tc>
      </w:tr>
      <w:tr w:rsidR="0058615D" w:rsidRPr="004718F5" w14:paraId="275BA560"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766669" w14:textId="77777777" w:rsidR="0058615D" w:rsidRPr="004718F5" w:rsidRDefault="0058615D" w:rsidP="000422D1">
            <w:pPr>
              <w:pStyle w:val="TAL"/>
              <w:keepNext w:val="0"/>
              <w:keepLines w:val="0"/>
            </w:pPr>
            <w:r w:rsidRPr="004718F5">
              <w:t>T3</w:t>
            </w:r>
          </w:p>
        </w:tc>
        <w:tc>
          <w:tcPr>
            <w:tcW w:w="979" w:type="pct"/>
            <w:tcBorders>
              <w:top w:val="single" w:sz="4" w:space="0" w:color="auto"/>
              <w:left w:val="single" w:sz="4" w:space="0" w:color="auto"/>
              <w:bottom w:val="single" w:sz="4" w:space="0" w:color="auto"/>
              <w:right w:val="single" w:sz="4" w:space="0" w:color="auto"/>
            </w:tcBorders>
            <w:hideMark/>
          </w:tcPr>
          <w:p w14:paraId="36436E69" w14:textId="77777777" w:rsidR="0058615D" w:rsidRPr="004718F5" w:rsidRDefault="0058615D" w:rsidP="000422D1">
            <w:pPr>
              <w:pStyle w:val="TAC"/>
              <w:keepNext w:val="0"/>
              <w:keepLines w:val="0"/>
            </w:pPr>
            <w:r w:rsidRPr="004718F5">
              <w:t>s</w:t>
            </w:r>
          </w:p>
        </w:tc>
        <w:tc>
          <w:tcPr>
            <w:tcW w:w="1580" w:type="pct"/>
            <w:tcBorders>
              <w:top w:val="single" w:sz="4" w:space="0" w:color="auto"/>
              <w:left w:val="single" w:sz="4" w:space="0" w:color="auto"/>
              <w:bottom w:val="single" w:sz="4" w:space="0" w:color="auto"/>
              <w:right w:val="single" w:sz="4" w:space="0" w:color="auto"/>
            </w:tcBorders>
            <w:hideMark/>
          </w:tcPr>
          <w:p w14:paraId="53EF88B0" w14:textId="77777777" w:rsidR="0058615D" w:rsidRPr="004718F5" w:rsidRDefault="0058615D" w:rsidP="000422D1">
            <w:pPr>
              <w:pStyle w:val="TAC"/>
              <w:keepNext w:val="0"/>
              <w:keepLines w:val="0"/>
            </w:pPr>
            <w:r w:rsidRPr="004718F5">
              <w:t>0.48</w:t>
            </w:r>
          </w:p>
        </w:tc>
      </w:tr>
      <w:tr w:rsidR="0058615D" w:rsidRPr="004718F5" w14:paraId="22C2EBE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E41AC3" w14:textId="77777777" w:rsidR="0058615D" w:rsidRPr="004718F5" w:rsidRDefault="0058615D" w:rsidP="000422D1">
            <w:pPr>
              <w:pStyle w:val="TAL"/>
              <w:keepNext w:val="0"/>
              <w:keepLines w:val="0"/>
            </w:pPr>
            <w:r w:rsidRPr="004718F5">
              <w:t>D1</w:t>
            </w:r>
          </w:p>
        </w:tc>
        <w:tc>
          <w:tcPr>
            <w:tcW w:w="979" w:type="pct"/>
            <w:tcBorders>
              <w:top w:val="single" w:sz="4" w:space="0" w:color="auto"/>
              <w:left w:val="single" w:sz="4" w:space="0" w:color="auto"/>
              <w:bottom w:val="single" w:sz="4" w:space="0" w:color="auto"/>
              <w:right w:val="single" w:sz="4" w:space="0" w:color="auto"/>
            </w:tcBorders>
            <w:hideMark/>
          </w:tcPr>
          <w:p w14:paraId="26E357E0" w14:textId="77777777" w:rsidR="0058615D" w:rsidRPr="004718F5" w:rsidRDefault="0058615D" w:rsidP="000422D1">
            <w:pPr>
              <w:pStyle w:val="TAC"/>
              <w:keepNext w:val="0"/>
              <w:keepLines w:val="0"/>
            </w:pPr>
            <w:r w:rsidRPr="004718F5">
              <w:t>s</w:t>
            </w:r>
          </w:p>
        </w:tc>
        <w:tc>
          <w:tcPr>
            <w:tcW w:w="1580" w:type="pct"/>
            <w:tcBorders>
              <w:top w:val="single" w:sz="4" w:space="0" w:color="auto"/>
              <w:left w:val="single" w:sz="4" w:space="0" w:color="auto"/>
              <w:bottom w:val="single" w:sz="4" w:space="0" w:color="auto"/>
              <w:right w:val="single" w:sz="4" w:space="0" w:color="auto"/>
            </w:tcBorders>
            <w:hideMark/>
          </w:tcPr>
          <w:p w14:paraId="7AAEE638" w14:textId="77777777" w:rsidR="0058615D" w:rsidRPr="004718F5" w:rsidRDefault="0058615D" w:rsidP="000422D1">
            <w:pPr>
              <w:pStyle w:val="TAC"/>
              <w:keepNext w:val="0"/>
              <w:keepLines w:val="0"/>
            </w:pPr>
            <w:r w:rsidRPr="004718F5">
              <w:t>0.44</w:t>
            </w:r>
          </w:p>
        </w:tc>
      </w:tr>
      <w:tr w:rsidR="0058615D" w:rsidRPr="004718F5" w14:paraId="01E24A13" w14:textId="77777777" w:rsidTr="0060024C">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2ADFE231" w14:textId="0D62FD4B"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tab/>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69F54844" w14:textId="0FA6C5E9"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r w:rsidR="000422D1" w:rsidRPr="004718F5">
              <w:rPr>
                <w:bCs/>
              </w:rPr>
              <w:t xml:space="preserve"> </w:t>
            </w:r>
          </w:p>
        </w:tc>
      </w:tr>
    </w:tbl>
    <w:p w14:paraId="6140678F" w14:textId="77777777" w:rsidR="0058615D" w:rsidRPr="004718F5" w:rsidRDefault="0058615D" w:rsidP="000422D1"/>
    <w:p w14:paraId="7ED1BCAD" w14:textId="3B52065B" w:rsidR="0058615D" w:rsidRPr="004718F5" w:rsidRDefault="0058615D" w:rsidP="000422D1">
      <w:pPr>
        <w:pStyle w:val="TH"/>
        <w:keepNext w:val="0"/>
        <w:keepLines w:val="0"/>
        <w:rPr>
          <w:rFonts w:eastAsia="Malgun Gothic"/>
          <w:kern w:val="20"/>
        </w:rPr>
      </w:pPr>
      <w:r w:rsidRPr="004718F5">
        <w:rPr>
          <w:rFonts w:eastAsia="Malgun Gothic"/>
          <w:kern w:val="20"/>
        </w:rPr>
        <w:t xml:space="preserve">Table </w:t>
      </w:r>
      <w:r w:rsidRPr="004718F5">
        <w:t>4.5.1.5.4.1</w:t>
      </w:r>
      <w:r w:rsidRPr="004718F5">
        <w:rPr>
          <w:rFonts w:eastAsia="Malgun Gothic"/>
          <w:kern w:val="20"/>
        </w:rPr>
        <w:t xml:space="preserve">-4: </w:t>
      </w:r>
      <w:r w:rsidRPr="004718F5">
        <w:t>Measurement gap configuration for</w:t>
      </w:r>
      <w:r w:rsidR="008C6CFA" w:rsidRPr="004718F5">
        <w:br/>
      </w:r>
      <w:r w:rsidRPr="004718F5">
        <w:t>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2291"/>
      </w:tblGrid>
      <w:tr w:rsidR="008C6CFA" w:rsidRPr="004718F5" w14:paraId="6A3EC09D" w14:textId="77777777" w:rsidTr="00335CD4">
        <w:trPr>
          <w:jc w:val="center"/>
        </w:trPr>
        <w:tc>
          <w:tcPr>
            <w:tcW w:w="4294" w:type="dxa"/>
            <w:vMerge w:val="restart"/>
            <w:tcBorders>
              <w:top w:val="single" w:sz="4" w:space="0" w:color="auto"/>
              <w:left w:val="single" w:sz="4" w:space="0" w:color="auto"/>
              <w:right w:val="single" w:sz="4" w:space="0" w:color="auto"/>
            </w:tcBorders>
            <w:vAlign w:val="center"/>
            <w:hideMark/>
          </w:tcPr>
          <w:p w14:paraId="4F4046FC" w14:textId="77777777" w:rsidR="008C6CFA" w:rsidRPr="004718F5" w:rsidRDefault="008C6CFA" w:rsidP="000422D1">
            <w:pPr>
              <w:pStyle w:val="TAH"/>
              <w:keepNext w:val="0"/>
              <w:keepLines w:val="0"/>
            </w:pPr>
            <w:r w:rsidRPr="004718F5">
              <w:t>Field</w:t>
            </w:r>
          </w:p>
        </w:tc>
        <w:tc>
          <w:tcPr>
            <w:tcW w:w="2291" w:type="dxa"/>
            <w:tcBorders>
              <w:top w:val="single" w:sz="4" w:space="0" w:color="auto"/>
              <w:left w:val="single" w:sz="4" w:space="0" w:color="auto"/>
              <w:bottom w:val="single" w:sz="4" w:space="0" w:color="auto"/>
              <w:right w:val="single" w:sz="4" w:space="0" w:color="auto"/>
            </w:tcBorders>
            <w:hideMark/>
          </w:tcPr>
          <w:p w14:paraId="6FF0216A" w14:textId="716467BB" w:rsidR="008C6CFA" w:rsidRPr="004718F5" w:rsidRDefault="008C6CFA" w:rsidP="000422D1">
            <w:pPr>
              <w:pStyle w:val="TAH"/>
              <w:keepNext w:val="0"/>
              <w:keepLines w:val="0"/>
            </w:pPr>
            <w:r w:rsidRPr="004718F5">
              <w:t>Test 1</w:t>
            </w:r>
          </w:p>
        </w:tc>
      </w:tr>
      <w:tr w:rsidR="008C6CFA" w:rsidRPr="004718F5" w14:paraId="1A79C602"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04703077" w14:textId="77777777" w:rsidR="008C6CFA" w:rsidRPr="004718F5" w:rsidRDefault="008C6CFA" w:rsidP="000422D1">
            <w:pPr>
              <w:overflowPunct/>
              <w:autoSpaceDE/>
              <w:autoSpaceDN/>
              <w:adjustRightInd/>
              <w:spacing w:after="0"/>
              <w:rPr>
                <w:rFonts w:ascii="Arial" w:hAnsi="Arial"/>
                <w:b/>
                <w:sz w:val="18"/>
              </w:rPr>
            </w:pPr>
          </w:p>
        </w:tc>
        <w:tc>
          <w:tcPr>
            <w:tcW w:w="2291" w:type="dxa"/>
            <w:tcBorders>
              <w:top w:val="single" w:sz="4" w:space="0" w:color="auto"/>
              <w:left w:val="single" w:sz="4" w:space="0" w:color="auto"/>
              <w:bottom w:val="single" w:sz="4" w:space="0" w:color="auto"/>
              <w:right w:val="single" w:sz="4" w:space="0" w:color="auto"/>
            </w:tcBorders>
            <w:hideMark/>
          </w:tcPr>
          <w:p w14:paraId="5EFFE825" w14:textId="77777777" w:rsidR="008C6CFA" w:rsidRPr="004718F5" w:rsidRDefault="008C6CFA" w:rsidP="008C6CFA">
            <w:pPr>
              <w:pStyle w:val="TAH"/>
            </w:pPr>
            <w:r w:rsidRPr="004718F5">
              <w:t>Value</w:t>
            </w:r>
          </w:p>
        </w:tc>
      </w:tr>
      <w:tr w:rsidR="0058615D" w:rsidRPr="004718F5" w14:paraId="5CA540EB" w14:textId="77777777" w:rsidTr="008C6CFA">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4CAE0A26" w14:textId="77777777" w:rsidR="0058615D" w:rsidRPr="004718F5" w:rsidRDefault="0058615D" w:rsidP="000422D1">
            <w:pPr>
              <w:pStyle w:val="TAC"/>
              <w:keepNext w:val="0"/>
              <w:keepLines w:val="0"/>
            </w:pPr>
            <w:r w:rsidRPr="004718F5">
              <w:t>gapOffset</w:t>
            </w:r>
          </w:p>
        </w:tc>
        <w:tc>
          <w:tcPr>
            <w:tcW w:w="2291" w:type="dxa"/>
            <w:tcBorders>
              <w:top w:val="single" w:sz="4" w:space="0" w:color="auto"/>
              <w:left w:val="single" w:sz="4" w:space="0" w:color="auto"/>
              <w:bottom w:val="single" w:sz="4" w:space="0" w:color="auto"/>
              <w:right w:val="single" w:sz="4" w:space="0" w:color="auto"/>
            </w:tcBorders>
            <w:hideMark/>
          </w:tcPr>
          <w:p w14:paraId="4BC84253" w14:textId="77777777" w:rsidR="0058615D" w:rsidRPr="004718F5" w:rsidRDefault="0058615D" w:rsidP="000422D1">
            <w:pPr>
              <w:pStyle w:val="TAC"/>
              <w:keepNext w:val="0"/>
              <w:keepLines w:val="0"/>
            </w:pPr>
            <w:r w:rsidRPr="004718F5">
              <w:t>0</w:t>
            </w:r>
          </w:p>
        </w:tc>
      </w:tr>
      <w:tr w:rsidR="0058615D" w:rsidRPr="004718F5" w14:paraId="1E047FCA" w14:textId="77777777" w:rsidTr="008C6CFA">
        <w:trPr>
          <w:jc w:val="center"/>
        </w:trPr>
        <w:tc>
          <w:tcPr>
            <w:tcW w:w="6585" w:type="dxa"/>
            <w:gridSpan w:val="2"/>
            <w:tcBorders>
              <w:top w:val="single" w:sz="4" w:space="0" w:color="auto"/>
              <w:left w:val="single" w:sz="4" w:space="0" w:color="auto"/>
              <w:bottom w:val="single" w:sz="4" w:space="0" w:color="auto"/>
              <w:right w:val="single" w:sz="4" w:space="0" w:color="auto"/>
            </w:tcBorders>
            <w:vAlign w:val="center"/>
            <w:hideMark/>
          </w:tcPr>
          <w:p w14:paraId="4AB85E3F" w14:textId="608D32C6" w:rsidR="0058615D" w:rsidRPr="004718F5" w:rsidRDefault="009F1B34" w:rsidP="000422D1">
            <w:pPr>
              <w:pStyle w:val="TAN"/>
              <w:keepNext w:val="0"/>
              <w:keepLines w:val="0"/>
            </w:pPr>
            <w:r w:rsidRPr="004718F5">
              <w:t>NOTE:</w:t>
            </w:r>
            <w:r w:rsidR="0058615D" w:rsidRPr="004718F5">
              <w:tab/>
              <w:t>E-UTRAN</w:t>
            </w:r>
            <w:r w:rsidR="000422D1" w:rsidRPr="004718F5">
              <w:t xml:space="preserve"> </w:t>
            </w:r>
            <w:r w:rsidR="0058615D" w:rsidRPr="004718F5">
              <w:t>PCell</w:t>
            </w:r>
            <w:r w:rsidR="000422D1" w:rsidRPr="004718F5">
              <w:t xml:space="preserve"> </w:t>
            </w:r>
            <w:r w:rsidR="0058615D" w:rsidRPr="004718F5">
              <w:t>and</w:t>
            </w:r>
            <w:r w:rsidR="000422D1" w:rsidRPr="004718F5">
              <w:t xml:space="preserve"> </w:t>
            </w:r>
            <w:r w:rsidR="0058615D" w:rsidRPr="004718F5">
              <w:t>PSCell</w:t>
            </w:r>
            <w:r w:rsidR="000422D1" w:rsidRPr="004718F5">
              <w:t xml:space="preserve"> </w:t>
            </w:r>
            <w:r w:rsidR="0058615D" w:rsidRPr="004718F5">
              <w:t>are</w:t>
            </w:r>
            <w:r w:rsidR="000422D1" w:rsidRPr="004718F5">
              <w:t xml:space="preserve"> </w:t>
            </w:r>
            <w:r w:rsidR="0058615D" w:rsidRPr="004718F5">
              <w:t>SFN-synchronous</w:t>
            </w:r>
            <w:r w:rsidR="000422D1" w:rsidRPr="004718F5">
              <w:t xml:space="preserve"> </w:t>
            </w:r>
            <w:r w:rsidR="0058615D" w:rsidRPr="004718F5">
              <w:t>and</w:t>
            </w:r>
            <w:r w:rsidR="000422D1" w:rsidRPr="004718F5">
              <w:t xml:space="preserve"> </w:t>
            </w:r>
            <w:r w:rsidR="0058615D" w:rsidRPr="004718F5">
              <w:t>frame</w:t>
            </w:r>
            <w:r w:rsidR="000422D1" w:rsidRPr="004718F5">
              <w:t xml:space="preserve"> </w:t>
            </w:r>
            <w:r w:rsidR="0058615D" w:rsidRPr="004718F5">
              <w:t>boundary</w:t>
            </w:r>
            <w:r w:rsidR="000422D1" w:rsidRPr="004718F5">
              <w:t xml:space="preserve"> </w:t>
            </w:r>
            <w:r w:rsidR="0058615D" w:rsidRPr="004718F5">
              <w:t>aligned.</w:t>
            </w:r>
          </w:p>
        </w:tc>
      </w:tr>
    </w:tbl>
    <w:p w14:paraId="2DA72740" w14:textId="77777777" w:rsidR="0058615D" w:rsidRPr="004718F5" w:rsidRDefault="0058615D" w:rsidP="000422D1"/>
    <w:p w14:paraId="009984F1" w14:textId="77777777" w:rsidR="0058615D" w:rsidRPr="004718F5" w:rsidRDefault="0058615D" w:rsidP="000422D1">
      <w:pPr>
        <w:pStyle w:val="H6"/>
        <w:keepNext w:val="0"/>
        <w:keepLines w:val="0"/>
      </w:pPr>
      <w:r w:rsidRPr="004718F5">
        <w:t>4.5.1.5.4.2</w:t>
      </w:r>
      <w:r w:rsidRPr="004718F5">
        <w:tab/>
        <w:t>Test procedure</w:t>
      </w:r>
    </w:p>
    <w:p w14:paraId="1C8DB7FE" w14:textId="77777777" w:rsidR="0058615D" w:rsidRPr="004718F5" w:rsidRDefault="0058615D" w:rsidP="000422D1">
      <w:r w:rsidRPr="004718F5">
        <w:t xml:space="preserve">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w:t>
      </w:r>
    </w:p>
    <w:p w14:paraId="03D845B9" w14:textId="10C53729" w:rsidR="0058615D" w:rsidRPr="004718F5" w:rsidRDefault="0058615D" w:rsidP="008C6CFA">
      <w:pPr>
        <w:pStyle w:val="B10"/>
        <w:ind w:left="709" w:hanging="425"/>
      </w:pPr>
      <w:r w:rsidRPr="004718F5">
        <w:t>1.</w:t>
      </w:r>
      <w:r w:rsidR="008C6CFA" w:rsidRPr="004718F5">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1AF77CE6" w14:textId="77777777" w:rsidR="0058615D" w:rsidRPr="004718F5" w:rsidRDefault="0058615D" w:rsidP="008C6CFA">
      <w:pPr>
        <w:pStyle w:val="B10"/>
        <w:ind w:left="709" w:hanging="425"/>
      </w:pPr>
      <w:r w:rsidRPr="004718F5">
        <w:rPr>
          <w:lang w:eastAsia="ja-JP"/>
        </w:rPr>
        <w:t>2</w:t>
      </w:r>
      <w:r w:rsidRPr="004718F5">
        <w:t>.</w:t>
      </w:r>
      <w:r w:rsidRPr="004718F5">
        <w:tab/>
        <w:t xml:space="preserve">The SS shall transmit an </w:t>
      </w:r>
      <w:r w:rsidRPr="004718F5">
        <w:rPr>
          <w:i/>
        </w:rPr>
        <w:t>RRCConnectionReconfiguration</w:t>
      </w:r>
      <w:r w:rsidRPr="004718F5">
        <w:t xml:space="preserve"> message configuring the UE for inter-frequency measurements.</w:t>
      </w:r>
    </w:p>
    <w:p w14:paraId="237F459B" w14:textId="77777777" w:rsidR="0058615D" w:rsidRPr="004718F5" w:rsidRDefault="0058615D" w:rsidP="008C6CFA">
      <w:pPr>
        <w:pStyle w:val="B10"/>
        <w:ind w:left="709" w:hanging="425"/>
        <w:rPr>
          <w:rFonts w:eastAsia="??"/>
        </w:rPr>
      </w:pPr>
      <w:r w:rsidRPr="004718F5">
        <w:rPr>
          <w:lang w:eastAsia="ja-JP"/>
        </w:rPr>
        <w:t>3</w:t>
      </w:r>
      <w:r w:rsidRPr="004718F5">
        <w:t>.</w:t>
      </w:r>
      <w:r w:rsidRPr="004718F5">
        <w:tab/>
        <w:t xml:space="preserve">The UE shall transmit </w:t>
      </w:r>
      <w:r w:rsidRPr="004718F5">
        <w:rPr>
          <w:i/>
        </w:rPr>
        <w:t>RRCReconfigurationComplete</w:t>
      </w:r>
      <w:r w:rsidRPr="004718F5">
        <w:t xml:space="preserve"> message.</w:t>
      </w:r>
    </w:p>
    <w:p w14:paraId="649E166C" w14:textId="25AAB886" w:rsidR="0058615D" w:rsidRPr="004718F5" w:rsidRDefault="0058615D" w:rsidP="008C6CFA">
      <w:pPr>
        <w:pStyle w:val="B10"/>
        <w:ind w:left="709" w:hanging="425"/>
        <w:rPr>
          <w:rFonts w:eastAsia="??"/>
        </w:rPr>
      </w:pPr>
      <w:r w:rsidRPr="004718F5">
        <w:rPr>
          <w:lang w:eastAsia="ja-JP"/>
        </w:rPr>
        <w:t>4</w:t>
      </w:r>
      <w:r w:rsidRPr="004718F5">
        <w:t>.</w:t>
      </w:r>
      <w:r w:rsidRPr="004718F5">
        <w:tab/>
      </w:r>
      <w:r w:rsidRPr="004718F5">
        <w:rPr>
          <w:rFonts w:eastAsia="??"/>
        </w:rPr>
        <w:t>Set the parameters of Cell 2 according to T1 in Table 4.5.1.5.5-1.</w:t>
      </w:r>
      <w:r w:rsidRPr="004718F5">
        <w:t xml:space="preserve"> Propagation conditions are set according to </w:t>
      </w:r>
      <w:r w:rsidR="007246A6" w:rsidRPr="004718F5">
        <w:t>clause C.</w:t>
      </w:r>
      <w:r w:rsidRPr="004718F5">
        <w:t>2.3.</w:t>
      </w:r>
      <w:r w:rsidRPr="004718F5">
        <w:rPr>
          <w:rFonts w:eastAsia="??"/>
        </w:rPr>
        <w:t xml:space="preserve"> T1 starts.</w:t>
      </w:r>
    </w:p>
    <w:p w14:paraId="1FCF1DE4" w14:textId="77777777" w:rsidR="0058615D" w:rsidRPr="004718F5" w:rsidRDefault="0058615D" w:rsidP="008C6CFA">
      <w:pPr>
        <w:pStyle w:val="B10"/>
        <w:ind w:left="709" w:hanging="425"/>
        <w:rPr>
          <w:rFonts w:eastAsia="??"/>
        </w:rPr>
      </w:pPr>
      <w:r w:rsidRPr="004718F5">
        <w:rPr>
          <w:lang w:eastAsia="ja-JP"/>
        </w:rPr>
        <w:t>5</w:t>
      </w:r>
      <w:r w:rsidRPr="004718F5">
        <w:t>.</w:t>
      </w:r>
      <w:r w:rsidRPr="004718F5">
        <w:tab/>
      </w:r>
      <w:r w:rsidRPr="004718F5">
        <w:rPr>
          <w:rFonts w:eastAsia="??"/>
        </w:rPr>
        <w:t>When T1 expires the SS shall change the SNR value to T2 as specified in Table 4.5.1.5.5-1. T2 starts.</w:t>
      </w:r>
    </w:p>
    <w:p w14:paraId="67BA7E28" w14:textId="77777777" w:rsidR="0058615D" w:rsidRPr="004718F5" w:rsidRDefault="0058615D" w:rsidP="008C6CFA">
      <w:pPr>
        <w:pStyle w:val="B10"/>
        <w:ind w:left="709" w:hanging="425"/>
        <w:rPr>
          <w:rFonts w:eastAsia="??"/>
        </w:rPr>
      </w:pPr>
      <w:r w:rsidRPr="004718F5">
        <w:rPr>
          <w:lang w:eastAsia="ja-JP"/>
        </w:rPr>
        <w:t>6</w:t>
      </w:r>
      <w:r w:rsidRPr="004718F5">
        <w:t>.</w:t>
      </w:r>
      <w:r w:rsidRPr="004718F5">
        <w:tab/>
      </w:r>
      <w:r w:rsidRPr="004718F5">
        <w:rPr>
          <w:rFonts w:eastAsia="??"/>
        </w:rPr>
        <w:t>When T2 expires the SS shall change the SNR value to T3 as specified in Table 4.5.1.5.5-1. T3 starts.</w:t>
      </w:r>
    </w:p>
    <w:p w14:paraId="7886A58F" w14:textId="77777777" w:rsidR="0058615D" w:rsidRPr="004718F5" w:rsidRDefault="0058615D" w:rsidP="008C6CFA">
      <w:pPr>
        <w:pStyle w:val="B10"/>
        <w:ind w:left="709" w:hanging="425"/>
      </w:pPr>
      <w:r w:rsidRPr="004718F5">
        <w:rPr>
          <w:lang w:eastAsia="ja-JP"/>
        </w:rPr>
        <w:t>7</w:t>
      </w:r>
      <w:r w:rsidRPr="004718F5">
        <w:t>.</w:t>
      </w:r>
      <w:r w:rsidRPr="004718F5">
        <w:tab/>
        <w:t>If the SS:</w:t>
      </w:r>
    </w:p>
    <w:p w14:paraId="608A67C4" w14:textId="0CD25A07" w:rsidR="0058615D" w:rsidRPr="004718F5" w:rsidRDefault="0058615D" w:rsidP="000422D1">
      <w:pPr>
        <w:pStyle w:val="B10"/>
        <w:ind w:leftChars="242" w:left="768"/>
      </w:pPr>
      <w:r w:rsidRPr="004718F5">
        <w:t>a)</w:t>
      </w:r>
      <w:r w:rsidR="008C6CFA" w:rsidRPr="004718F5">
        <w:tab/>
      </w:r>
      <w:r w:rsidRPr="004718F5">
        <w:t xml:space="preserve">detects uplink power on NR carrier equal to or higher than minimum output power defined </w:t>
      </w:r>
      <w:r w:rsidR="009F1B34" w:rsidRPr="004718F5">
        <w:t xml:space="preserve">in </w:t>
      </w:r>
      <w:r w:rsidR="002A717D" w:rsidRPr="004718F5">
        <w:t>TS</w:t>
      </w:r>
      <w:r w:rsidRPr="004718F5">
        <w:t xml:space="preserve"> 38.521-1 [17] clause 6.3.1.5 in each slot configured for CSI transmission (according CSI reporting on PUCCH) during the period from time point A to time point B</w:t>
      </w:r>
      <w:r w:rsidR="008C6CFA" w:rsidRPr="004718F5">
        <w:t>; and</w:t>
      </w:r>
    </w:p>
    <w:p w14:paraId="6C316A75" w14:textId="7F9F5F08" w:rsidR="0058615D" w:rsidRPr="004718F5" w:rsidRDefault="0058615D" w:rsidP="000422D1">
      <w:pPr>
        <w:pStyle w:val="B10"/>
        <w:ind w:leftChars="242" w:left="768"/>
      </w:pPr>
      <w:r w:rsidRPr="004718F5">
        <w:t>b)</w:t>
      </w:r>
      <w:r w:rsidR="008C6CFA" w:rsidRPr="004718F5">
        <w:tab/>
      </w:r>
      <w:r w:rsidRPr="004718F5">
        <w:t xml:space="preserve">does not detect any uplink power on NR carrier higher than OFF power defined </w:t>
      </w:r>
      <w:r w:rsidR="009F1B34" w:rsidRPr="004718F5">
        <w:t xml:space="preserve">in </w:t>
      </w:r>
      <w:r w:rsidR="002A717D" w:rsidRPr="004718F5">
        <w:t>TS</w:t>
      </w:r>
      <w:r w:rsidRPr="004718F5">
        <w:t xml:space="preserve"> 38.521-1 [17] clause 6.3.2.5 from time point C (D1 after the start of T3) until T3 expires,</w:t>
      </w:r>
      <w:r w:rsidR="008C6CFA" w:rsidRPr="004718F5">
        <w:t xml:space="preserve"> </w:t>
      </w:r>
      <w:r w:rsidRPr="004718F5">
        <w:t>the number of successful tests is increased by one.</w:t>
      </w:r>
    </w:p>
    <w:p w14:paraId="3ECE0E61" w14:textId="77777777" w:rsidR="0058615D" w:rsidRPr="004718F5" w:rsidRDefault="0058615D" w:rsidP="000422D1">
      <w:pPr>
        <w:pStyle w:val="B10"/>
        <w:ind w:leftChars="242" w:left="768"/>
      </w:pPr>
      <w:r w:rsidRPr="004718F5">
        <w:t>Otherwise the number of failed tests is increased by one.</w:t>
      </w:r>
    </w:p>
    <w:p w14:paraId="020A6D18" w14:textId="77777777" w:rsidR="0058615D" w:rsidRPr="004718F5" w:rsidRDefault="0058615D" w:rsidP="008C6CFA">
      <w:pPr>
        <w:pStyle w:val="B10"/>
        <w:ind w:left="709" w:hanging="425"/>
      </w:pPr>
      <w:r w:rsidRPr="004718F5">
        <w:rPr>
          <w:lang w:eastAsia="ja-JP"/>
        </w:rPr>
        <w:t>8</w:t>
      </w:r>
      <w:r w:rsidRPr="004718F5">
        <w:t>.</w:t>
      </w:r>
      <w:r w:rsidRPr="004718F5">
        <w:tab/>
        <w:t xml:space="preserve">When T3 expires the SS shall change the SNR value to T1 as specified in Table </w:t>
      </w:r>
      <w:r w:rsidRPr="004718F5">
        <w:rPr>
          <w:rFonts w:eastAsia="??"/>
        </w:rPr>
        <w:t>4.5.1.5.5</w:t>
      </w:r>
      <w:r w:rsidRPr="004718F5">
        <w:t xml:space="preserve">-1. </w:t>
      </w:r>
    </w:p>
    <w:p w14:paraId="6507DAA1" w14:textId="77777777" w:rsidR="0058615D" w:rsidRPr="004718F5" w:rsidRDefault="0058615D" w:rsidP="008C6CFA">
      <w:pPr>
        <w:pStyle w:val="B10"/>
        <w:ind w:left="709" w:hanging="425"/>
        <w:rPr>
          <w:rFonts w:eastAsia="??"/>
        </w:rPr>
      </w:pPr>
      <w:r w:rsidRPr="004718F5">
        <w:rPr>
          <w:lang w:eastAsia="ja-JP"/>
        </w:rPr>
        <w:t>9</w:t>
      </w:r>
      <w:r w:rsidRPr="004718F5">
        <w:t>.</w:t>
      </w:r>
      <w:r w:rsidRPr="004718F5">
        <w:tab/>
      </w:r>
      <w:r w:rsidRPr="004718F5">
        <w:rPr>
          <w:rFonts w:eastAsia="??"/>
        </w:rPr>
        <w:t xml:space="preserve">If the UE has not re-established the connection in at least 1s, the SS shall ensure PSCell is released. </w:t>
      </w:r>
    </w:p>
    <w:p w14:paraId="795B3312" w14:textId="4B210A1F" w:rsidR="0058615D" w:rsidRPr="004718F5" w:rsidRDefault="0058615D" w:rsidP="008C6CFA">
      <w:pPr>
        <w:pStyle w:val="B10"/>
        <w:ind w:left="709" w:hanging="425"/>
      </w:pPr>
      <w:r w:rsidRPr="004718F5">
        <w:rPr>
          <w:lang w:eastAsia="ja-JP"/>
        </w:rPr>
        <w:t>10</w:t>
      </w:r>
      <w:r w:rsidRPr="004718F5">
        <w:t>.</w:t>
      </w:r>
      <w:r w:rsidRPr="004718F5">
        <w:tab/>
        <w:t xml:space="preserve">The SS then shall transmit </w:t>
      </w:r>
      <w:r w:rsidRPr="004718F5">
        <w:rPr>
          <w:i/>
        </w:rPr>
        <w:t>RRCConnectionReconfiguration</w:t>
      </w:r>
      <w:r w:rsidRPr="004718F5">
        <w:t xml:space="preserve"> message with condition </w:t>
      </w:r>
      <w:r w:rsidRPr="004718F5">
        <w:rPr>
          <w:i/>
        </w:rPr>
        <w:t>MCG_and_SCG</w:t>
      </w:r>
      <w:r w:rsidRPr="004718F5">
        <w:t xml:space="preserve"> according </w:t>
      </w:r>
      <w:r w:rsidR="009F1B34" w:rsidRPr="004718F5">
        <w:t xml:space="preserve">to </w:t>
      </w:r>
      <w:r w:rsidR="002A717D" w:rsidRPr="004718F5">
        <w:t>TS</w:t>
      </w:r>
      <w:r w:rsidRPr="004718F5">
        <w:t xml:space="preserve"> 36.508 [25] Table 4.6.1-8 to add NR cell (PSCell). The UE shall transmit </w:t>
      </w:r>
      <w:r w:rsidRPr="004718F5">
        <w:rPr>
          <w:i/>
        </w:rPr>
        <w:t>RRCConnectionReconfigurationComplete</w:t>
      </w:r>
      <w:r w:rsidRPr="004718F5">
        <w:t xml:space="preserve"> message.</w:t>
      </w:r>
    </w:p>
    <w:p w14:paraId="3AC32F8D" w14:textId="62EBB958" w:rsidR="0058615D" w:rsidRPr="004718F5" w:rsidRDefault="0058615D" w:rsidP="008C6CFA">
      <w:pPr>
        <w:pStyle w:val="B10"/>
        <w:ind w:left="709" w:hanging="425"/>
        <w:rPr>
          <w:rFonts w:eastAsia="??"/>
        </w:rPr>
      </w:pPr>
      <w:r w:rsidRPr="004718F5">
        <w:rPr>
          <w:lang w:eastAsia="ja-JP"/>
        </w:rPr>
        <w:lastRenderedPageBreak/>
        <w:t>11</w:t>
      </w:r>
      <w:r w:rsidRPr="004718F5">
        <w:t>.</w:t>
      </w:r>
      <w:r w:rsidRPr="004718F5">
        <w:tab/>
        <w:t xml:space="preserve">If the Reconfiguration fails, switch off and on the UE and ensure the UE is in RRC_CONNECTED with generic procedure parameters </w:t>
      </w:r>
      <w:r w:rsidRPr="004718F5">
        <w:rPr>
          <w:iCs/>
        </w:rPr>
        <w:t>Connectivity</w:t>
      </w:r>
      <w:r w:rsidRPr="004718F5">
        <w:t xml:space="preserve"> </w:t>
      </w:r>
      <w:r w:rsidRPr="004718F5">
        <w:rPr>
          <w:i/>
        </w:rPr>
        <w:t>EN-DC</w:t>
      </w:r>
      <w:r w:rsidRPr="004718F5">
        <w:t xml:space="preserve">, DC bearer </w:t>
      </w:r>
      <w:r w:rsidRPr="004718F5">
        <w:rPr>
          <w:i/>
        </w:rPr>
        <w:t>MCG_and_SCG</w:t>
      </w:r>
      <w:r w:rsidRPr="004718F5">
        <w:t xml:space="preserve">, Connected without release </w:t>
      </w:r>
      <w:r w:rsidRPr="004718F5">
        <w:rPr>
          <w:i/>
          <w:iCs/>
        </w:rPr>
        <w:t>On</w:t>
      </w:r>
      <w:r w:rsidRPr="004718F5">
        <w:t xml:space="preserve"> according </w:t>
      </w:r>
      <w:r w:rsidR="009F1B34" w:rsidRPr="004718F5">
        <w:t xml:space="preserve">to </w:t>
      </w:r>
      <w:r w:rsidR="002A717D" w:rsidRPr="004718F5">
        <w:t>TS</w:t>
      </w:r>
      <w:r w:rsidRPr="004718F5">
        <w:t xml:space="preserve"> 38.508-1 [14] clause 4.5.</w:t>
      </w:r>
    </w:p>
    <w:p w14:paraId="6D04115B" w14:textId="77777777" w:rsidR="0058615D" w:rsidRPr="004718F5" w:rsidRDefault="0058615D" w:rsidP="008C6CFA">
      <w:pPr>
        <w:pStyle w:val="B10"/>
        <w:ind w:left="709" w:hanging="425"/>
      </w:pPr>
      <w:r w:rsidRPr="004718F5">
        <w:rPr>
          <w:lang w:eastAsia="ja-JP"/>
        </w:rPr>
        <w:t>12</w:t>
      </w:r>
      <w:r w:rsidRPr="004718F5">
        <w:t>.</w:t>
      </w:r>
      <w:r w:rsidRPr="004718F5">
        <w:tab/>
      </w:r>
      <w:r w:rsidRPr="004718F5">
        <w:rPr>
          <w:rFonts w:eastAsia="??"/>
        </w:rPr>
        <w:t>Repeat steps 4-11 until the confidence level according to Tables G.2.3-1 in Annex G clause G.2 is achieved.</w:t>
      </w:r>
    </w:p>
    <w:p w14:paraId="501AC7CB" w14:textId="77777777" w:rsidR="0058615D" w:rsidRPr="004718F5" w:rsidRDefault="0058615D" w:rsidP="000422D1">
      <w:pPr>
        <w:pStyle w:val="H6"/>
        <w:keepNext w:val="0"/>
        <w:keepLines w:val="0"/>
      </w:pPr>
      <w:r w:rsidRPr="004718F5">
        <w:t>4.5.1.5.4.3</w:t>
      </w:r>
      <w:r w:rsidRPr="004718F5">
        <w:tab/>
        <w:t>Message contents</w:t>
      </w:r>
    </w:p>
    <w:p w14:paraId="2E6F9AC7" w14:textId="0EF30B15"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 and 7.3.1 with the following exceptions</w:t>
      </w:r>
      <w:r w:rsidR="008C6CFA" w:rsidRPr="004718F5">
        <w:t>.</w:t>
      </w:r>
    </w:p>
    <w:p w14:paraId="0A918A94" w14:textId="77777777" w:rsidR="0058615D" w:rsidRPr="004718F5" w:rsidRDefault="0058615D" w:rsidP="000422D1">
      <w:pPr>
        <w:pStyle w:val="TH"/>
        <w:keepNext w:val="0"/>
        <w:keepLines w:val="0"/>
      </w:pPr>
      <w:r w:rsidRPr="004718F5">
        <w:t>Table 4.5.1.5.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4718F5" w14:paraId="5B7CDA1B"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C7E11C8" w14:textId="6BA10036"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63261BE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FC81D57" w14:textId="00C5E479"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1B1A8326" w14:textId="77777777" w:rsidR="0058615D" w:rsidRPr="004718F5" w:rsidRDefault="0058615D" w:rsidP="000422D1">
            <w:pPr>
              <w:pStyle w:val="TAL"/>
              <w:keepNext w:val="0"/>
              <w:keepLines w:val="0"/>
            </w:pPr>
          </w:p>
        </w:tc>
      </w:tr>
      <w:tr w:rsidR="0058615D" w:rsidRPr="004718F5" w14:paraId="7AEF8C1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093141" w14:textId="40DC0A31"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23B35744" w14:textId="44B0C5BA"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1</w:t>
            </w:r>
          </w:p>
          <w:p w14:paraId="32279E93" w14:textId="2E23C58B"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2</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L3</w:t>
            </w:r>
            <w:r w:rsidR="000422D1" w:rsidRPr="004718F5">
              <w:rPr>
                <w:lang w:eastAsia="zh-CN"/>
              </w:rPr>
              <w:t xml:space="preserve"> </w:t>
            </w:r>
            <w:r w:rsidRPr="004718F5">
              <w:rPr>
                <w:lang w:eastAsia="zh-CN"/>
              </w:rPr>
              <w:t>FILTERING</w:t>
            </w:r>
            <w:r w:rsidR="000422D1" w:rsidRPr="004718F5">
              <w:rPr>
                <w:lang w:eastAsia="zh-CN"/>
              </w:rPr>
              <w:t xml:space="preserve"> </w:t>
            </w:r>
            <w:r w:rsidRPr="004718F5">
              <w:rPr>
                <w:lang w:eastAsia="zh-CN"/>
              </w:rPr>
              <w:t>NEEDED</w:t>
            </w:r>
          </w:p>
          <w:p w14:paraId="34FB4332" w14:textId="371D14F0"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3</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MO</w:t>
            </w:r>
            <w:r w:rsidR="000422D1" w:rsidRPr="004718F5">
              <w:rPr>
                <w:lang w:eastAsia="zh-CN"/>
              </w:rPr>
              <w:t xml:space="preserve"> </w:t>
            </w:r>
            <w:r w:rsidRPr="004718F5">
              <w:rPr>
                <w:lang w:eastAsia="zh-CN"/>
              </w:rPr>
              <w:t>(where</w:t>
            </w:r>
            <w:r w:rsidR="000422D1" w:rsidRPr="004718F5">
              <w:rPr>
                <w:lang w:eastAsia="zh-CN"/>
              </w:rPr>
              <w:t xml:space="preserve"> </w:t>
            </w:r>
            <w:r w:rsidRPr="004718F5">
              <w:rPr>
                <w:lang w:eastAsia="zh-CN"/>
              </w:rPr>
              <w:t>ssbFrequency</w:t>
            </w:r>
            <w:r w:rsidR="000422D1" w:rsidRPr="004718F5">
              <w:rPr>
                <w:lang w:eastAsia="zh-CN"/>
              </w:rPr>
              <w:t xml:space="preserve"> </w:t>
            </w:r>
            <w:r w:rsidRPr="004718F5">
              <w:rPr>
                <w:lang w:eastAsia="zh-CN"/>
              </w:rPr>
              <w:t>is</w:t>
            </w:r>
            <w:r w:rsidR="000422D1" w:rsidRPr="004718F5">
              <w:rPr>
                <w:lang w:eastAsia="zh-CN"/>
              </w:rPr>
              <w:t xml:space="preserve"> </w:t>
            </w:r>
            <w:r w:rsidRPr="004718F5">
              <w:rPr>
                <w:lang w:eastAsia="zh-CN"/>
              </w:rPr>
              <w:t>set</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ARFCN</w:t>
            </w:r>
            <w:r w:rsidR="000422D1" w:rsidRPr="004718F5">
              <w:rPr>
                <w:lang w:eastAsia="zh-CN"/>
              </w:rPr>
              <w:t xml:space="preserve"> </w:t>
            </w:r>
            <w:r w:rsidRPr="004718F5">
              <w:rPr>
                <w:lang w:eastAsia="zh-CN"/>
              </w:rPr>
              <w:t>value</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carrier</w:t>
            </w:r>
            <w:r w:rsidR="000422D1" w:rsidRPr="004718F5">
              <w:rPr>
                <w:lang w:eastAsia="zh-CN"/>
              </w:rPr>
              <w:t xml:space="preserve"> </w:t>
            </w:r>
            <w:r w:rsidRPr="004718F5">
              <w:rPr>
                <w:lang w:eastAsia="zh-CN"/>
              </w:rPr>
              <w:t>center</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High</w:t>
            </w:r>
            <w:r w:rsidR="000422D1" w:rsidRPr="004718F5">
              <w:rPr>
                <w:lang w:eastAsia="zh-CN"/>
              </w:rPr>
              <w:t xml:space="preserve"> </w:t>
            </w:r>
            <w:r w:rsidRPr="004718F5">
              <w:rPr>
                <w:lang w:eastAsia="zh-CN"/>
              </w:rPr>
              <w:t>range)</w:t>
            </w:r>
          </w:p>
          <w:p w14:paraId="264DAE2E" w14:textId="3C7E89CC"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A3-offset</w:t>
            </w:r>
            <w:r w:rsidR="000422D1" w:rsidRPr="004718F5">
              <w:rPr>
                <w:lang w:eastAsia="zh-CN"/>
              </w:rPr>
              <w:t xml:space="preserve"> </w:t>
            </w:r>
            <w:r w:rsidRPr="004718F5">
              <w:rPr>
                <w:lang w:eastAsia="zh-CN"/>
              </w:rPr>
              <w:t>=</w:t>
            </w:r>
            <w:r w:rsidR="000422D1" w:rsidRPr="004718F5">
              <w:rPr>
                <w:lang w:eastAsia="zh-CN"/>
              </w:rPr>
              <w:t xml:space="preserve"> </w:t>
            </w:r>
            <w:r w:rsidRPr="004718F5">
              <w:rPr>
                <w:lang w:eastAsia="zh-CN"/>
              </w:rPr>
              <w:t>0</w:t>
            </w:r>
          </w:p>
          <w:p w14:paraId="0D1FEC76" w14:textId="09D3F46F" w:rsidR="0058615D" w:rsidRPr="004718F5" w:rsidRDefault="0058615D" w:rsidP="000422D1">
            <w:pPr>
              <w:pStyle w:val="TAL"/>
              <w:keepNext w:val="0"/>
              <w:keepLines w:val="0"/>
            </w:pPr>
            <w:r w:rsidRPr="004718F5">
              <w:t>Table</w:t>
            </w:r>
            <w:r w:rsidR="000422D1" w:rsidRPr="004718F5">
              <w:t xml:space="preserve"> </w:t>
            </w:r>
            <w:r w:rsidRPr="004718F5">
              <w:t>H.3.1-9</w:t>
            </w:r>
          </w:p>
          <w:p w14:paraId="1CBF24DD" w14:textId="0BC3F8E2"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4-1</w:t>
            </w:r>
          </w:p>
          <w:p w14:paraId="6BF5FC63" w14:textId="59A2EC41"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4-1a</w:t>
            </w:r>
          </w:p>
          <w:p w14:paraId="56E05474" w14:textId="130E0BC5"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4-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gapUE</w:t>
            </w:r>
          </w:p>
          <w:p w14:paraId="7714D4F5" w14:textId="43E242B2" w:rsidR="0058615D" w:rsidRPr="004718F5" w:rsidRDefault="0058615D" w:rsidP="000422D1">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FD</w:t>
            </w:r>
          </w:p>
          <w:p w14:paraId="753AADA4" w14:textId="6B5DEAEE" w:rsidR="0058615D" w:rsidRPr="004718F5" w:rsidRDefault="0058615D" w:rsidP="000422D1">
            <w:pPr>
              <w:pStyle w:val="TAL"/>
              <w:keepNext w:val="0"/>
              <w:keepLines w:val="0"/>
              <w:rPr>
                <w:szCs w:val="18"/>
              </w:rPr>
            </w:pPr>
            <w:r w:rsidRPr="004718F5">
              <w:rPr>
                <w:szCs w:val="18"/>
              </w:rPr>
              <w:t>Table</w:t>
            </w:r>
            <w:r w:rsidR="000422D1" w:rsidRPr="004718F5">
              <w:rPr>
                <w:szCs w:val="18"/>
              </w:rPr>
              <w:t xml:space="preserve"> </w:t>
            </w:r>
            <w:r w:rsidRPr="004718F5">
              <w:rPr>
                <w:szCs w:val="18"/>
              </w:rPr>
              <w:t>H.3.5-4</w:t>
            </w:r>
          </w:p>
          <w:p w14:paraId="6724697B" w14:textId="70330250" w:rsidR="0058615D" w:rsidRPr="004718F5" w:rsidRDefault="0058615D" w:rsidP="000422D1">
            <w:pPr>
              <w:pStyle w:val="TAL"/>
              <w:keepNext w:val="0"/>
              <w:keepLines w:val="0"/>
              <w:rPr>
                <w:szCs w:val="18"/>
              </w:rPr>
            </w:pPr>
            <w:r w:rsidRPr="004718F5">
              <w:rPr>
                <w:szCs w:val="18"/>
              </w:rPr>
              <w:t>Table</w:t>
            </w:r>
            <w:r w:rsidR="000422D1" w:rsidRPr="004718F5">
              <w:rPr>
                <w:szCs w:val="18"/>
              </w:rPr>
              <w:t xml:space="preserve"> </w:t>
            </w:r>
            <w:r w:rsidRPr="004718F5">
              <w:rPr>
                <w:szCs w:val="18"/>
              </w:rPr>
              <w:t>H.3.5-9</w:t>
            </w:r>
            <w:r w:rsidR="000422D1" w:rsidRPr="004718F5">
              <w:rPr>
                <w:szCs w:val="18"/>
              </w:rPr>
              <w:t xml:space="preserve"> </w:t>
            </w:r>
            <w:r w:rsidRPr="004718F5">
              <w:rPr>
                <w:szCs w:val="18"/>
              </w:rPr>
              <w:t>with</w:t>
            </w:r>
            <w:r w:rsidR="000422D1" w:rsidRPr="004718F5">
              <w:rPr>
                <w:szCs w:val="18"/>
              </w:rPr>
              <w:t xml:space="preserve"> </w:t>
            </w:r>
            <w:r w:rsidRPr="004718F5">
              <w:rPr>
                <w:szCs w:val="18"/>
              </w:rPr>
              <w:t>Condition</w:t>
            </w:r>
            <w:r w:rsidR="000422D1" w:rsidRPr="004718F5">
              <w:rPr>
                <w:szCs w:val="18"/>
              </w:rPr>
              <w:t xml:space="preserve"> </w:t>
            </w:r>
            <w:r w:rsidRPr="004718F5">
              <w:rPr>
                <w:szCs w:val="18"/>
              </w:rPr>
              <w:t>CSI-RS</w:t>
            </w:r>
            <w:r w:rsidR="000422D1" w:rsidRPr="004718F5">
              <w:rPr>
                <w:szCs w:val="18"/>
              </w:rPr>
              <w:t xml:space="preserve"> </w:t>
            </w:r>
            <w:r w:rsidRPr="004718F5">
              <w:rPr>
                <w:szCs w:val="18"/>
              </w:rPr>
              <w:t>RLM</w:t>
            </w:r>
          </w:p>
        </w:tc>
      </w:tr>
    </w:tbl>
    <w:p w14:paraId="52DE4A96" w14:textId="77777777" w:rsidR="0058615D" w:rsidRPr="004718F5" w:rsidRDefault="0058615D" w:rsidP="000422D1"/>
    <w:p w14:paraId="34E03CA0" w14:textId="22858D00" w:rsidR="0058615D" w:rsidRPr="004718F5" w:rsidRDefault="0058615D" w:rsidP="000422D1">
      <w:pPr>
        <w:pStyle w:val="TH"/>
        <w:keepNext w:val="0"/>
        <w:keepLines w:val="0"/>
      </w:pPr>
      <w:r w:rsidRPr="004718F5">
        <w:t xml:space="preserve">Table 4.5.1.5.4.3-2: </w:t>
      </w:r>
      <w:r w:rsidR="0060024C" w:rsidRPr="004718F5">
        <w:t>Void</w:t>
      </w:r>
    </w:p>
    <w:p w14:paraId="563892CE" w14:textId="77777777" w:rsidR="0058615D" w:rsidRPr="004718F5" w:rsidRDefault="0058615D" w:rsidP="00510C5D">
      <w:pPr>
        <w:pStyle w:val="H6"/>
      </w:pPr>
      <w:r w:rsidRPr="004718F5">
        <w:t>4.5.1.5.5</w:t>
      </w:r>
      <w:r w:rsidRPr="004718F5">
        <w:tab/>
        <w:t>Test requirement</w:t>
      </w:r>
    </w:p>
    <w:p w14:paraId="5364C60C" w14:textId="77777777" w:rsidR="0058615D" w:rsidRPr="004718F5" w:rsidRDefault="0058615D" w:rsidP="000422D1">
      <w:r w:rsidRPr="004718F5">
        <w:t>Tables 4.5.1.5.4.1-2 and 4.5.1.5.5-1 define the primary level settings including test tolerances for Radio Link Monitoring Out-of-sync Test for FR1 PSCell configured with CSI-RS-based RLM in non-DRX mode.</w:t>
      </w:r>
    </w:p>
    <w:p w14:paraId="5C0E92B3" w14:textId="7B682AF1" w:rsidR="0058615D" w:rsidRPr="004718F5" w:rsidRDefault="0058615D" w:rsidP="000422D1">
      <w:pPr>
        <w:pStyle w:val="TH"/>
        <w:keepNext w:val="0"/>
        <w:keepLines w:val="0"/>
      </w:pPr>
      <w:r w:rsidRPr="004718F5">
        <w:t>Table 4.5.1.5.5-1: Cell specific test parameters for FR1 for</w:t>
      </w:r>
      <w:r w:rsidR="008C6CFA" w:rsidRPr="004718F5">
        <w:br/>
      </w:r>
      <w:r w:rsidRPr="004718F5">
        <w:t>CSI-RS out-of-sync radio link monitoring in non-DRX mode</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8"/>
        <w:gridCol w:w="1419"/>
        <w:gridCol w:w="992"/>
        <w:gridCol w:w="1560"/>
        <w:gridCol w:w="1560"/>
        <w:gridCol w:w="1561"/>
      </w:tblGrid>
      <w:tr w:rsidR="0058615D" w:rsidRPr="004718F5" w14:paraId="092AFDF5" w14:textId="77777777" w:rsidTr="008C6CFA">
        <w:trPr>
          <w:cantSplit/>
          <w:tblHeader/>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1EBCC9" w14:textId="77777777" w:rsidR="0058615D" w:rsidRPr="004718F5" w:rsidRDefault="0058615D" w:rsidP="000422D1">
            <w:pPr>
              <w:spacing w:after="0"/>
              <w:jc w:val="center"/>
              <w:rPr>
                <w:rFonts w:ascii="Arial" w:hAnsi="Arial"/>
                <w:b/>
                <w:sz w:val="18"/>
              </w:rPr>
            </w:pPr>
            <w:r w:rsidRPr="004718F5">
              <w:rPr>
                <w:rFonts w:ascii="Arial" w:hAnsi="Arial"/>
                <w:b/>
                <w:sz w:val="18"/>
              </w:rPr>
              <w:t>Parameter</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43D4A1A" w14:textId="77777777" w:rsidR="0058615D" w:rsidRPr="004718F5" w:rsidRDefault="0058615D" w:rsidP="000422D1">
            <w:pPr>
              <w:spacing w:after="0"/>
              <w:jc w:val="center"/>
              <w:rPr>
                <w:rFonts w:ascii="Arial" w:hAnsi="Arial"/>
                <w:b/>
                <w:sz w:val="18"/>
              </w:rPr>
            </w:pPr>
            <w:r w:rsidRPr="004718F5">
              <w:rPr>
                <w:rFonts w:ascii="Arial" w:hAnsi="Arial"/>
                <w:b/>
                <w:sz w:val="18"/>
              </w:rPr>
              <w:t>Unit</w:t>
            </w:r>
          </w:p>
        </w:tc>
        <w:tc>
          <w:tcPr>
            <w:tcW w:w="4681" w:type="dxa"/>
            <w:gridSpan w:val="3"/>
            <w:tcBorders>
              <w:top w:val="single" w:sz="4" w:space="0" w:color="auto"/>
              <w:left w:val="single" w:sz="4" w:space="0" w:color="auto"/>
              <w:bottom w:val="single" w:sz="4" w:space="0" w:color="auto"/>
              <w:right w:val="single" w:sz="4" w:space="0" w:color="auto"/>
            </w:tcBorders>
            <w:hideMark/>
          </w:tcPr>
          <w:p w14:paraId="4E50B48A" w14:textId="5A56A108" w:rsidR="0058615D" w:rsidRPr="004718F5" w:rsidRDefault="0058615D" w:rsidP="000422D1">
            <w:pPr>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588F88C8" w14:textId="77777777" w:rsidTr="00DF57FB">
        <w:trPr>
          <w:cantSplit/>
          <w:tblHeader/>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15D6217" w14:textId="77777777" w:rsidR="0058615D" w:rsidRPr="004718F5" w:rsidRDefault="0058615D"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88EE24" w14:textId="77777777" w:rsidR="0058615D" w:rsidRPr="004718F5" w:rsidRDefault="0058615D" w:rsidP="000422D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E249020" w14:textId="77777777" w:rsidR="0058615D" w:rsidRPr="004718F5" w:rsidRDefault="0058615D" w:rsidP="000422D1">
            <w:pPr>
              <w:spacing w:after="0"/>
              <w:jc w:val="center"/>
              <w:rPr>
                <w:rFonts w:ascii="Arial" w:hAnsi="Arial"/>
                <w:b/>
                <w:sz w:val="18"/>
              </w:rPr>
            </w:pPr>
            <w:r w:rsidRPr="004718F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BBA0C8A" w14:textId="77777777" w:rsidR="0058615D" w:rsidRPr="004718F5" w:rsidRDefault="0058615D" w:rsidP="000422D1">
            <w:pPr>
              <w:spacing w:after="0"/>
              <w:jc w:val="center"/>
              <w:rPr>
                <w:rFonts w:ascii="Arial" w:hAnsi="Arial"/>
                <w:b/>
                <w:sz w:val="18"/>
              </w:rPr>
            </w:pPr>
            <w:r w:rsidRPr="004718F5">
              <w:rPr>
                <w:rFonts w:ascii="Arial" w:hAnsi="Arial"/>
                <w:b/>
                <w:sz w:val="18"/>
              </w:rPr>
              <w:t>T2</w:t>
            </w:r>
          </w:p>
        </w:tc>
        <w:tc>
          <w:tcPr>
            <w:tcW w:w="1561" w:type="dxa"/>
            <w:tcBorders>
              <w:top w:val="single" w:sz="4" w:space="0" w:color="auto"/>
              <w:left w:val="single" w:sz="4" w:space="0" w:color="auto"/>
              <w:bottom w:val="single" w:sz="4" w:space="0" w:color="auto"/>
              <w:right w:val="single" w:sz="4" w:space="0" w:color="auto"/>
            </w:tcBorders>
            <w:hideMark/>
          </w:tcPr>
          <w:p w14:paraId="5B800012" w14:textId="77777777" w:rsidR="0058615D" w:rsidRPr="004718F5" w:rsidRDefault="0058615D" w:rsidP="000422D1">
            <w:pPr>
              <w:spacing w:after="0"/>
              <w:jc w:val="center"/>
              <w:rPr>
                <w:rFonts w:ascii="Arial" w:hAnsi="Arial"/>
                <w:b/>
                <w:sz w:val="18"/>
              </w:rPr>
            </w:pPr>
            <w:r w:rsidRPr="004718F5">
              <w:rPr>
                <w:rFonts w:ascii="Arial" w:hAnsi="Arial"/>
                <w:b/>
                <w:sz w:val="18"/>
              </w:rPr>
              <w:t>T3</w:t>
            </w:r>
          </w:p>
        </w:tc>
      </w:tr>
      <w:tr w:rsidR="0058615D" w:rsidRPr="004718F5" w14:paraId="45788F2D"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57F3D1F" w14:textId="19826C33"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92" w:type="dxa"/>
            <w:tcBorders>
              <w:top w:val="single" w:sz="4" w:space="0" w:color="auto"/>
              <w:left w:val="single" w:sz="4" w:space="0" w:color="auto"/>
              <w:bottom w:val="single" w:sz="4" w:space="0" w:color="auto"/>
              <w:right w:val="single" w:sz="4" w:space="0" w:color="auto"/>
            </w:tcBorders>
            <w:hideMark/>
          </w:tcPr>
          <w:p w14:paraId="4D588748" w14:textId="77777777" w:rsidR="0058615D" w:rsidRPr="004718F5" w:rsidRDefault="0058615D" w:rsidP="000422D1">
            <w:pPr>
              <w:pStyle w:val="TAL"/>
              <w:keepNext w:val="0"/>
              <w:keepLines w:val="0"/>
              <w:widowControl w:val="0"/>
            </w:pPr>
            <w:r w:rsidRPr="004718F5">
              <w:t>dB</w:t>
            </w:r>
          </w:p>
        </w:tc>
        <w:tc>
          <w:tcPr>
            <w:tcW w:w="4681" w:type="dxa"/>
            <w:gridSpan w:val="3"/>
            <w:tcBorders>
              <w:top w:val="single" w:sz="4" w:space="0" w:color="auto"/>
              <w:left w:val="single" w:sz="4" w:space="0" w:color="auto"/>
              <w:bottom w:val="single" w:sz="4" w:space="0" w:color="auto"/>
              <w:right w:val="single" w:sz="4" w:space="0" w:color="auto"/>
            </w:tcBorders>
            <w:hideMark/>
          </w:tcPr>
          <w:p w14:paraId="584AB7C3" w14:textId="77777777" w:rsidR="0058615D" w:rsidRPr="004718F5" w:rsidRDefault="0058615D" w:rsidP="000422D1">
            <w:pPr>
              <w:pStyle w:val="TAC"/>
              <w:keepNext w:val="0"/>
              <w:keepLines w:val="0"/>
            </w:pPr>
            <w:r w:rsidRPr="004718F5">
              <w:t>4</w:t>
            </w:r>
          </w:p>
        </w:tc>
      </w:tr>
      <w:tr w:rsidR="0058615D" w:rsidRPr="004718F5" w14:paraId="3A11CF22"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D199B4C" w14:textId="716A8510"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992" w:type="dxa"/>
            <w:tcBorders>
              <w:top w:val="single" w:sz="4" w:space="0" w:color="auto"/>
              <w:left w:val="single" w:sz="4" w:space="0" w:color="auto"/>
              <w:bottom w:val="single" w:sz="4" w:space="0" w:color="auto"/>
              <w:right w:val="single" w:sz="4" w:space="0" w:color="auto"/>
            </w:tcBorders>
            <w:hideMark/>
          </w:tcPr>
          <w:p w14:paraId="1A67864F" w14:textId="77777777" w:rsidR="0058615D" w:rsidRPr="004718F5" w:rsidRDefault="0058615D" w:rsidP="000422D1">
            <w:pPr>
              <w:pStyle w:val="TAL"/>
              <w:keepNext w:val="0"/>
              <w:keepLines w:val="0"/>
              <w:widowControl w:val="0"/>
            </w:pPr>
            <w:r w:rsidRPr="004718F5">
              <w:t>dB</w:t>
            </w:r>
          </w:p>
        </w:tc>
        <w:tc>
          <w:tcPr>
            <w:tcW w:w="4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98340F" w14:textId="77777777" w:rsidR="0058615D" w:rsidRPr="004718F5" w:rsidRDefault="0058615D" w:rsidP="000422D1">
            <w:pPr>
              <w:pStyle w:val="TAC"/>
              <w:keepNext w:val="0"/>
              <w:keepLines w:val="0"/>
            </w:pPr>
            <w:r w:rsidRPr="004718F5">
              <w:t>0</w:t>
            </w:r>
          </w:p>
        </w:tc>
      </w:tr>
      <w:tr w:rsidR="0058615D" w:rsidRPr="004718F5" w14:paraId="1126A2D0"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8442138" w14:textId="13C3304C"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992" w:type="dxa"/>
            <w:tcBorders>
              <w:top w:val="single" w:sz="4" w:space="0" w:color="auto"/>
              <w:left w:val="single" w:sz="4" w:space="0" w:color="auto"/>
              <w:bottom w:val="single" w:sz="4" w:space="0" w:color="auto"/>
              <w:right w:val="single" w:sz="4" w:space="0" w:color="auto"/>
            </w:tcBorders>
            <w:hideMark/>
          </w:tcPr>
          <w:p w14:paraId="48BB4154" w14:textId="77777777" w:rsidR="0058615D" w:rsidRPr="004718F5" w:rsidRDefault="0058615D" w:rsidP="000422D1">
            <w:pPr>
              <w:pStyle w:val="TAL"/>
              <w:keepNext w:val="0"/>
              <w:keepLines w:val="0"/>
              <w:widowControl w:val="0"/>
            </w:pPr>
            <w:r w:rsidRPr="004718F5">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2C60124"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6428C8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240CC26" w14:textId="6A3DB531"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992" w:type="dxa"/>
            <w:tcBorders>
              <w:top w:val="single" w:sz="4" w:space="0" w:color="auto"/>
              <w:left w:val="single" w:sz="4" w:space="0" w:color="auto"/>
              <w:bottom w:val="single" w:sz="4" w:space="0" w:color="auto"/>
              <w:right w:val="single" w:sz="4" w:space="0" w:color="auto"/>
            </w:tcBorders>
            <w:hideMark/>
          </w:tcPr>
          <w:p w14:paraId="5AE48553" w14:textId="77777777" w:rsidR="0058615D" w:rsidRPr="004718F5" w:rsidRDefault="0058615D" w:rsidP="000422D1">
            <w:pPr>
              <w:pStyle w:val="TAL"/>
              <w:keepNext w:val="0"/>
              <w:keepLines w:val="0"/>
              <w:widowControl w:val="0"/>
            </w:pPr>
            <w:r w:rsidRPr="004718F5">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0BDBB1D9"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5F6B09E"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214ECF5" w14:textId="3F0F9B5B"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92" w:type="dxa"/>
            <w:tcBorders>
              <w:top w:val="single" w:sz="4" w:space="0" w:color="auto"/>
              <w:left w:val="single" w:sz="4" w:space="0" w:color="auto"/>
              <w:bottom w:val="single" w:sz="4" w:space="0" w:color="auto"/>
              <w:right w:val="single" w:sz="4" w:space="0" w:color="auto"/>
            </w:tcBorders>
            <w:hideMark/>
          </w:tcPr>
          <w:p w14:paraId="37D34068" w14:textId="77777777" w:rsidR="0058615D" w:rsidRPr="004718F5" w:rsidRDefault="0058615D" w:rsidP="000422D1">
            <w:pPr>
              <w:pStyle w:val="TAL"/>
              <w:keepNext w:val="0"/>
              <w:keepLines w:val="0"/>
              <w:widowControl w:val="0"/>
            </w:pPr>
            <w:r w:rsidRPr="004718F5">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E5AA19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AA86FB4"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3E27A29" w14:textId="59FEE56E"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992" w:type="dxa"/>
            <w:tcBorders>
              <w:top w:val="single" w:sz="4" w:space="0" w:color="auto"/>
              <w:left w:val="single" w:sz="4" w:space="0" w:color="auto"/>
              <w:bottom w:val="single" w:sz="4" w:space="0" w:color="auto"/>
              <w:right w:val="single" w:sz="4" w:space="0" w:color="auto"/>
            </w:tcBorders>
            <w:hideMark/>
          </w:tcPr>
          <w:p w14:paraId="32754BCA" w14:textId="77777777" w:rsidR="0058615D" w:rsidRPr="004718F5" w:rsidRDefault="0058615D" w:rsidP="000422D1">
            <w:pPr>
              <w:pStyle w:val="TAL"/>
              <w:keepNext w:val="0"/>
              <w:keepLines w:val="0"/>
              <w:widowControl w:val="0"/>
            </w:pPr>
            <w:r w:rsidRPr="004718F5">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8E95681"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1360047"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AD201E3" w14:textId="2B30163D"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92" w:type="dxa"/>
            <w:tcBorders>
              <w:top w:val="single" w:sz="4" w:space="0" w:color="auto"/>
              <w:left w:val="single" w:sz="4" w:space="0" w:color="auto"/>
              <w:bottom w:val="single" w:sz="4" w:space="0" w:color="auto"/>
              <w:right w:val="single" w:sz="4" w:space="0" w:color="auto"/>
            </w:tcBorders>
            <w:hideMark/>
          </w:tcPr>
          <w:p w14:paraId="659F55D4" w14:textId="77777777" w:rsidR="0058615D" w:rsidRPr="004718F5" w:rsidRDefault="0058615D" w:rsidP="000422D1">
            <w:pPr>
              <w:pStyle w:val="TAL"/>
              <w:keepNext w:val="0"/>
              <w:keepLines w:val="0"/>
              <w:widowControl w:val="0"/>
            </w:pPr>
            <w:r w:rsidRPr="004718F5">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CAC834E"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59739656"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FB5A5CB" w14:textId="02DB119F"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92" w:type="dxa"/>
            <w:tcBorders>
              <w:top w:val="single" w:sz="4" w:space="0" w:color="auto"/>
              <w:left w:val="single" w:sz="4" w:space="0" w:color="auto"/>
              <w:bottom w:val="single" w:sz="4" w:space="0" w:color="auto"/>
              <w:right w:val="single" w:sz="4" w:space="0" w:color="auto"/>
            </w:tcBorders>
            <w:hideMark/>
          </w:tcPr>
          <w:p w14:paraId="36A63C48" w14:textId="77777777" w:rsidR="0058615D" w:rsidRPr="004718F5" w:rsidRDefault="0058615D" w:rsidP="000422D1">
            <w:pPr>
              <w:pStyle w:val="TAL"/>
              <w:keepNext w:val="0"/>
              <w:keepLines w:val="0"/>
              <w:widowControl w:val="0"/>
            </w:pPr>
            <w:r w:rsidRPr="004718F5">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2636056"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C7F48A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425B4BF1" w14:textId="7E987EB9" w:rsidR="0058615D" w:rsidRPr="004718F5" w:rsidRDefault="0058615D" w:rsidP="000422D1">
            <w:pPr>
              <w:pStyle w:val="TAL"/>
              <w:keepNext w:val="0"/>
              <w:keepLines w:val="0"/>
              <w:widowControl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p>
        </w:tc>
        <w:tc>
          <w:tcPr>
            <w:tcW w:w="992" w:type="dxa"/>
            <w:tcBorders>
              <w:top w:val="single" w:sz="4" w:space="0" w:color="auto"/>
              <w:left w:val="single" w:sz="4" w:space="0" w:color="auto"/>
              <w:bottom w:val="single" w:sz="4" w:space="0" w:color="auto"/>
              <w:right w:val="single" w:sz="4" w:space="0" w:color="auto"/>
            </w:tcBorders>
            <w:hideMark/>
          </w:tcPr>
          <w:p w14:paraId="437D2934" w14:textId="77777777" w:rsidR="0058615D" w:rsidRPr="004718F5" w:rsidRDefault="0058615D" w:rsidP="000422D1">
            <w:pPr>
              <w:pStyle w:val="TAL"/>
              <w:keepNext w:val="0"/>
              <w:keepLines w:val="0"/>
              <w:widowControl w:val="0"/>
            </w:pPr>
            <w:r w:rsidRPr="004718F5">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3A282C3"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8BCAFD5"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3A1247DE" w14:textId="04F509FD" w:rsidR="0058615D" w:rsidRPr="004718F5" w:rsidRDefault="0058615D" w:rsidP="000422D1">
            <w:pPr>
              <w:pStyle w:val="TAL"/>
              <w:keepNext w:val="0"/>
              <w:keepLines w:val="0"/>
              <w:widowControl w:val="0"/>
            </w:pPr>
            <w:r w:rsidRPr="004718F5">
              <w:rPr>
                <w:rFonts w:eastAsia="?? ??"/>
              </w:rPr>
              <w:t>SNR</w:t>
            </w:r>
            <w:r w:rsidR="000422D1" w:rsidRPr="004718F5">
              <w:rPr>
                <w:rFonts w:eastAsia="?? ??"/>
              </w:rPr>
              <w:t xml:space="preserve"> </w:t>
            </w:r>
            <w:r w:rsidRPr="004718F5">
              <w:rPr>
                <w:rFonts w:eastAsia="?? ??"/>
              </w:rPr>
              <w:t>on</w:t>
            </w:r>
            <w:r w:rsidR="000422D1" w:rsidRPr="004718F5">
              <w:rPr>
                <w:rFonts w:eastAsia="?? ??"/>
              </w:rPr>
              <w:t xml:space="preserve"> </w:t>
            </w:r>
            <w:r w:rsidRPr="004718F5">
              <w:rPr>
                <w:rFonts w:eastAsia="?? ??"/>
              </w:rPr>
              <w:t>RLM-RS</w:t>
            </w:r>
          </w:p>
        </w:tc>
        <w:tc>
          <w:tcPr>
            <w:tcW w:w="1419" w:type="dxa"/>
            <w:tcBorders>
              <w:top w:val="single" w:sz="4" w:space="0" w:color="auto"/>
              <w:left w:val="single" w:sz="4" w:space="0" w:color="auto"/>
              <w:bottom w:val="single" w:sz="4" w:space="0" w:color="auto"/>
              <w:right w:val="single" w:sz="4" w:space="0" w:color="auto"/>
            </w:tcBorders>
            <w:hideMark/>
          </w:tcPr>
          <w:p w14:paraId="6A5BE165" w14:textId="07EF004B"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61E2C00C" w14:textId="77777777" w:rsidR="0058615D" w:rsidRPr="004718F5" w:rsidRDefault="0058615D" w:rsidP="000422D1">
            <w:pPr>
              <w:pStyle w:val="TAL"/>
              <w:keepNext w:val="0"/>
              <w:keepLines w:val="0"/>
              <w:widowControl w:val="0"/>
            </w:pPr>
            <w:r w:rsidRPr="004718F5">
              <w:t>dB</w:t>
            </w:r>
          </w:p>
        </w:tc>
        <w:tc>
          <w:tcPr>
            <w:tcW w:w="1560" w:type="dxa"/>
            <w:tcBorders>
              <w:top w:val="single" w:sz="4" w:space="0" w:color="auto"/>
              <w:left w:val="single" w:sz="4" w:space="0" w:color="auto"/>
              <w:bottom w:val="single" w:sz="4" w:space="0" w:color="auto"/>
              <w:right w:val="single" w:sz="4" w:space="0" w:color="auto"/>
            </w:tcBorders>
            <w:hideMark/>
          </w:tcPr>
          <w:p w14:paraId="52EE7CD3" w14:textId="77777777" w:rsidR="0058615D" w:rsidRPr="004718F5" w:rsidRDefault="0058615D" w:rsidP="000422D1">
            <w:pPr>
              <w:pStyle w:val="TAC"/>
              <w:keepNext w:val="0"/>
              <w:keepLines w:val="0"/>
              <w:rPr>
                <w:rFonts w:eastAsia="MS Mincho"/>
              </w:rPr>
            </w:pPr>
            <w:r w:rsidRPr="004718F5">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2379D25" w14:textId="77777777" w:rsidR="0058615D" w:rsidRPr="004718F5" w:rsidRDefault="0058615D" w:rsidP="000422D1">
            <w:pPr>
              <w:pStyle w:val="TAC"/>
              <w:keepNext w:val="0"/>
              <w:keepLines w:val="0"/>
              <w:rPr>
                <w:rFonts w:eastAsia="MS Mincho"/>
              </w:rPr>
            </w:pPr>
            <w:r w:rsidRPr="004718F5">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4A945CE6" w14:textId="77777777" w:rsidR="0058615D" w:rsidRPr="004718F5" w:rsidRDefault="0058615D" w:rsidP="000422D1">
            <w:pPr>
              <w:pStyle w:val="TAC"/>
              <w:keepNext w:val="0"/>
              <w:keepLines w:val="0"/>
              <w:rPr>
                <w:rFonts w:eastAsia="MS Mincho"/>
              </w:rPr>
            </w:pPr>
            <w:r w:rsidRPr="004718F5">
              <w:rPr>
                <w:rFonts w:eastAsia="MS Mincho"/>
              </w:rPr>
              <w:t>-15.8</w:t>
            </w:r>
          </w:p>
        </w:tc>
      </w:tr>
      <w:tr w:rsidR="0058615D" w:rsidRPr="004718F5" w14:paraId="0D489E9D"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9B254C6" w14:textId="77777777" w:rsidR="0058615D" w:rsidRPr="004718F5"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096AF3F8" w14:textId="6A252051"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1E21DF" w14:textId="77777777" w:rsidR="0058615D" w:rsidRPr="004718F5"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0A064B5F" w14:textId="77777777" w:rsidR="0058615D" w:rsidRPr="004718F5" w:rsidRDefault="0058615D" w:rsidP="000422D1">
            <w:pPr>
              <w:pStyle w:val="TAC"/>
              <w:keepNext w:val="0"/>
              <w:keepLines w:val="0"/>
            </w:pPr>
            <w:r w:rsidRPr="004718F5">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E862972" w14:textId="77777777" w:rsidR="0058615D" w:rsidRPr="004718F5" w:rsidRDefault="0058615D" w:rsidP="000422D1">
            <w:pPr>
              <w:pStyle w:val="TAC"/>
              <w:keepNext w:val="0"/>
              <w:keepLines w:val="0"/>
            </w:pPr>
            <w:r w:rsidRPr="004718F5">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6BF0BB26" w14:textId="77777777" w:rsidR="0058615D" w:rsidRPr="004718F5" w:rsidRDefault="0058615D" w:rsidP="000422D1">
            <w:pPr>
              <w:pStyle w:val="TAC"/>
              <w:keepNext w:val="0"/>
              <w:keepLines w:val="0"/>
            </w:pPr>
            <w:r w:rsidRPr="004718F5">
              <w:rPr>
                <w:rFonts w:eastAsia="MS Mincho"/>
              </w:rPr>
              <w:t>-15.8</w:t>
            </w:r>
          </w:p>
        </w:tc>
      </w:tr>
      <w:tr w:rsidR="0058615D" w:rsidRPr="004718F5" w14:paraId="46B42356"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5F99F9D" w14:textId="77777777" w:rsidR="0058615D" w:rsidRPr="004718F5"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46D14D0" w14:textId="7A4955B4"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C4540B" w14:textId="77777777" w:rsidR="0058615D" w:rsidRPr="004718F5"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31D8F3BA" w14:textId="77777777" w:rsidR="0058615D" w:rsidRPr="004718F5" w:rsidRDefault="0058615D" w:rsidP="000422D1">
            <w:pPr>
              <w:pStyle w:val="TAC"/>
              <w:keepNext w:val="0"/>
              <w:keepLines w:val="0"/>
            </w:pPr>
            <w:r w:rsidRPr="004718F5">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6B0AF637" w14:textId="77777777" w:rsidR="0058615D" w:rsidRPr="004718F5" w:rsidRDefault="0058615D" w:rsidP="000422D1">
            <w:pPr>
              <w:pStyle w:val="TAC"/>
              <w:keepNext w:val="0"/>
              <w:keepLines w:val="0"/>
            </w:pPr>
            <w:r w:rsidRPr="004718F5">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1E949F68" w14:textId="77777777" w:rsidR="0058615D" w:rsidRPr="004718F5" w:rsidRDefault="0058615D" w:rsidP="000422D1">
            <w:pPr>
              <w:pStyle w:val="TAC"/>
              <w:keepNext w:val="0"/>
              <w:keepLines w:val="0"/>
            </w:pPr>
            <w:r w:rsidRPr="004718F5">
              <w:rPr>
                <w:rFonts w:eastAsia="MS Mincho"/>
              </w:rPr>
              <w:t>-15.8</w:t>
            </w:r>
          </w:p>
        </w:tc>
      </w:tr>
      <w:tr w:rsidR="0058615D" w:rsidRPr="004718F5" w14:paraId="369C437D"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6E361D49" w14:textId="77777777" w:rsidR="0058615D" w:rsidRPr="004718F5" w:rsidRDefault="0058615D" w:rsidP="000422D1">
            <w:pPr>
              <w:pStyle w:val="TAL"/>
              <w:keepNext w:val="0"/>
              <w:keepLines w:val="0"/>
              <w:widowControl w:val="0"/>
            </w:pPr>
            <w:r w:rsidRPr="004718F5">
              <w:rPr>
                <w:position w:val="-12"/>
              </w:rPr>
              <w:object w:dxaOrig="375" w:dyaOrig="405" w14:anchorId="19DE5F1B">
                <v:shape id="_x0000_i1068" type="#_x0000_t75" style="width:20.4pt;height:20.4pt" o:ole="" fillcolor="window">
                  <v:imagedata r:id="rId55" o:title=""/>
                </v:shape>
                <o:OLEObject Type="Embed" ProgID="Equation.3" ShapeID="_x0000_i1068" DrawAspect="Content" ObjectID="_1774785826" r:id="rId63"/>
              </w:object>
            </w:r>
          </w:p>
        </w:tc>
        <w:tc>
          <w:tcPr>
            <w:tcW w:w="1419" w:type="dxa"/>
            <w:tcBorders>
              <w:top w:val="single" w:sz="4" w:space="0" w:color="auto"/>
              <w:left w:val="single" w:sz="4" w:space="0" w:color="auto"/>
              <w:bottom w:val="single" w:sz="4" w:space="0" w:color="auto"/>
              <w:right w:val="single" w:sz="4" w:space="0" w:color="auto"/>
            </w:tcBorders>
            <w:hideMark/>
          </w:tcPr>
          <w:p w14:paraId="2D0E5E26" w14:textId="14EACAA7"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1B3EAF8C" w14:textId="77777777" w:rsidR="0058615D" w:rsidRPr="004718F5" w:rsidRDefault="0058615D" w:rsidP="000422D1">
            <w:pPr>
              <w:pStyle w:val="TAL"/>
              <w:keepNext w:val="0"/>
              <w:keepLines w:val="0"/>
              <w:widowControl w:val="0"/>
            </w:pPr>
            <w:r w:rsidRPr="004718F5">
              <w:t>dBm/15KHz</w:t>
            </w:r>
          </w:p>
        </w:tc>
        <w:tc>
          <w:tcPr>
            <w:tcW w:w="4681" w:type="dxa"/>
            <w:gridSpan w:val="3"/>
            <w:tcBorders>
              <w:top w:val="single" w:sz="4" w:space="0" w:color="auto"/>
              <w:left w:val="single" w:sz="4" w:space="0" w:color="auto"/>
              <w:bottom w:val="single" w:sz="4" w:space="0" w:color="auto"/>
              <w:right w:val="single" w:sz="4" w:space="0" w:color="auto"/>
            </w:tcBorders>
            <w:hideMark/>
          </w:tcPr>
          <w:p w14:paraId="4EE15C3C" w14:textId="77777777" w:rsidR="0058615D" w:rsidRPr="004718F5" w:rsidRDefault="0058615D" w:rsidP="000422D1">
            <w:pPr>
              <w:pStyle w:val="TAC"/>
              <w:keepNext w:val="0"/>
              <w:keepLines w:val="0"/>
            </w:pPr>
            <w:r w:rsidRPr="004718F5">
              <w:t>-98</w:t>
            </w:r>
          </w:p>
        </w:tc>
      </w:tr>
      <w:tr w:rsidR="0058615D" w:rsidRPr="004718F5" w14:paraId="78AFC117"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23D5D626" w14:textId="77777777" w:rsidR="0058615D" w:rsidRPr="004718F5"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D852B12" w14:textId="77B6A358"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D24561" w14:textId="77777777" w:rsidR="0058615D" w:rsidRPr="004718F5"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15BC6D09" w14:textId="77777777" w:rsidR="0058615D" w:rsidRPr="004718F5" w:rsidRDefault="0058615D" w:rsidP="000422D1">
            <w:pPr>
              <w:pStyle w:val="TAC"/>
              <w:keepNext w:val="0"/>
              <w:keepLines w:val="0"/>
            </w:pPr>
            <w:r w:rsidRPr="004718F5">
              <w:t>-98</w:t>
            </w:r>
          </w:p>
        </w:tc>
      </w:tr>
      <w:tr w:rsidR="0058615D" w:rsidRPr="004718F5" w14:paraId="799C5FE1"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098F92DC" w14:textId="77777777" w:rsidR="0058615D" w:rsidRPr="004718F5"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6401AD01" w14:textId="5E6E1640"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56EA36" w14:textId="77777777" w:rsidR="0058615D" w:rsidRPr="004718F5"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3463F435" w14:textId="77777777" w:rsidR="0058615D" w:rsidRPr="004718F5" w:rsidRDefault="0058615D" w:rsidP="000422D1">
            <w:pPr>
              <w:pStyle w:val="TAC"/>
              <w:keepNext w:val="0"/>
              <w:keepLines w:val="0"/>
            </w:pPr>
            <w:r w:rsidRPr="004718F5">
              <w:t>-98</w:t>
            </w:r>
          </w:p>
        </w:tc>
      </w:tr>
      <w:tr w:rsidR="0058615D" w:rsidRPr="004718F5" w14:paraId="357C2B26"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F1737A4" w14:textId="201FC3B0" w:rsidR="0058615D" w:rsidRPr="004718F5" w:rsidRDefault="0058615D" w:rsidP="000422D1">
            <w:pPr>
              <w:pStyle w:val="TAL"/>
              <w:keepNext w:val="0"/>
              <w:keepLines w:val="0"/>
              <w:widowControl w:val="0"/>
            </w:pPr>
            <w:r w:rsidRPr="004718F5">
              <w:rPr>
                <w:rFonts w:eastAsia="?? ??"/>
              </w:rPr>
              <w:t>Propagation</w:t>
            </w:r>
            <w:r w:rsidR="000422D1" w:rsidRPr="004718F5">
              <w:rPr>
                <w:rFonts w:eastAsia="?? ??"/>
              </w:rPr>
              <w:t xml:space="preserve"> </w:t>
            </w:r>
            <w:r w:rsidRPr="004718F5">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38BE86FD" w14:textId="77777777" w:rsidR="0058615D" w:rsidRPr="004718F5" w:rsidRDefault="0058615D" w:rsidP="000422D1">
            <w:pPr>
              <w:pStyle w:val="TAL"/>
              <w:keepNext w:val="0"/>
              <w:keepLines w:val="0"/>
              <w:widowControl w:val="0"/>
            </w:pPr>
          </w:p>
        </w:tc>
        <w:tc>
          <w:tcPr>
            <w:tcW w:w="4681" w:type="dxa"/>
            <w:gridSpan w:val="3"/>
            <w:tcBorders>
              <w:top w:val="single" w:sz="4" w:space="0" w:color="auto"/>
              <w:left w:val="single" w:sz="4" w:space="0" w:color="auto"/>
              <w:bottom w:val="single" w:sz="4" w:space="0" w:color="auto"/>
              <w:right w:val="single" w:sz="4" w:space="0" w:color="auto"/>
            </w:tcBorders>
            <w:hideMark/>
          </w:tcPr>
          <w:p w14:paraId="004D6DDB" w14:textId="000A531B" w:rsidR="0058615D" w:rsidRPr="004718F5" w:rsidRDefault="0058615D" w:rsidP="000422D1">
            <w:pPr>
              <w:pStyle w:val="TAC"/>
              <w:keepNext w:val="0"/>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6E4118F0" w14:textId="77777777" w:rsidTr="000422D1">
        <w:trPr>
          <w:cantSplit/>
          <w:jc w:val="center"/>
        </w:trPr>
        <w:tc>
          <w:tcPr>
            <w:tcW w:w="8220" w:type="dxa"/>
            <w:gridSpan w:val="6"/>
            <w:tcBorders>
              <w:top w:val="single" w:sz="4" w:space="0" w:color="auto"/>
              <w:left w:val="single" w:sz="4" w:space="0" w:color="auto"/>
              <w:bottom w:val="single" w:sz="4" w:space="0" w:color="auto"/>
              <w:right w:val="single" w:sz="4" w:space="0" w:color="auto"/>
            </w:tcBorders>
            <w:hideMark/>
          </w:tcPr>
          <w:p w14:paraId="77901A4F" w14:textId="1F226851" w:rsidR="0058615D" w:rsidRPr="004718F5" w:rsidRDefault="009F1B34" w:rsidP="000422D1">
            <w:pPr>
              <w:pStyle w:val="TAN"/>
              <w:keepNext w:val="0"/>
              <w:keepLines w:val="0"/>
              <w:widowControl w:val="0"/>
              <w:rPr>
                <w:rFonts w:cs="Arial"/>
                <w:szCs w:val="18"/>
              </w:rPr>
            </w:pPr>
            <w:r w:rsidRPr="004718F5">
              <w:rPr>
                <w:rFonts w:cs="Arial"/>
                <w:szCs w:val="18"/>
              </w:rPr>
              <w:lastRenderedPageBreak/>
              <w:t>NOTE</w:t>
            </w:r>
            <w:r w:rsidR="000422D1" w:rsidRPr="004718F5">
              <w:rPr>
                <w:rFonts w:cs="Arial"/>
                <w:szCs w:val="18"/>
              </w:rPr>
              <w:t xml:space="preserve"> </w:t>
            </w:r>
            <w:r w:rsidRPr="004718F5">
              <w:rPr>
                <w:rFonts w:cs="Arial"/>
                <w:szCs w:val="18"/>
              </w:rPr>
              <w:t>1:</w:t>
            </w:r>
            <w:r w:rsidR="0058615D" w:rsidRPr="004718F5">
              <w:rPr>
                <w:rFonts w:cs="Arial"/>
                <w:szCs w:val="18"/>
              </w:rPr>
              <w:tab/>
              <w:t>OCNG</w:t>
            </w:r>
            <w:r w:rsidR="000422D1" w:rsidRPr="004718F5">
              <w:rPr>
                <w:rFonts w:cs="Arial"/>
                <w:szCs w:val="18"/>
              </w:rPr>
              <w:t xml:space="preserve"> </w:t>
            </w:r>
            <w:r w:rsidR="0058615D" w:rsidRPr="004718F5">
              <w:rPr>
                <w:rFonts w:cs="Arial"/>
                <w:szCs w:val="18"/>
              </w:rPr>
              <w:t>shall</w:t>
            </w:r>
            <w:r w:rsidR="000422D1" w:rsidRPr="004718F5">
              <w:rPr>
                <w:rFonts w:cs="Arial"/>
                <w:szCs w:val="18"/>
              </w:rPr>
              <w:t xml:space="preserve"> </w:t>
            </w:r>
            <w:r w:rsidR="0058615D" w:rsidRPr="004718F5">
              <w:rPr>
                <w:rFonts w:cs="Arial"/>
                <w:szCs w:val="18"/>
              </w:rPr>
              <w:t>be</w:t>
            </w:r>
            <w:r w:rsidR="000422D1" w:rsidRPr="004718F5">
              <w:rPr>
                <w:rFonts w:cs="Arial"/>
                <w:szCs w:val="18"/>
              </w:rPr>
              <w:t xml:space="preserve"> </w:t>
            </w:r>
            <w:r w:rsidR="0058615D" w:rsidRPr="004718F5">
              <w:rPr>
                <w:rFonts w:cs="Arial"/>
                <w:szCs w:val="18"/>
              </w:rPr>
              <w:t>used</w:t>
            </w:r>
            <w:r w:rsidR="000422D1" w:rsidRPr="004718F5">
              <w:rPr>
                <w:rFonts w:cs="Arial"/>
                <w:szCs w:val="18"/>
              </w:rPr>
              <w:t xml:space="preserve"> </w:t>
            </w:r>
            <w:r w:rsidR="0058615D" w:rsidRPr="004718F5">
              <w:rPr>
                <w:rFonts w:cs="Arial"/>
                <w:szCs w:val="18"/>
              </w:rPr>
              <w:t>such</w:t>
            </w:r>
            <w:r w:rsidR="000422D1" w:rsidRPr="004718F5">
              <w:rPr>
                <w:rFonts w:cs="Arial"/>
                <w:szCs w:val="18"/>
              </w:rPr>
              <w:t xml:space="preserve"> </w:t>
            </w:r>
            <w:r w:rsidR="0058615D" w:rsidRPr="004718F5">
              <w:rPr>
                <w:rFonts w:cs="Arial"/>
                <w:szCs w:val="18"/>
              </w:rPr>
              <w:t>tha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Cell</w:t>
            </w:r>
            <w:r w:rsidR="000422D1" w:rsidRPr="004718F5">
              <w:rPr>
                <w:rFonts w:cs="Arial"/>
                <w:szCs w:val="18"/>
              </w:rPr>
              <w:t xml:space="preserve"> </w:t>
            </w:r>
            <w:r w:rsidR="0058615D" w:rsidRPr="004718F5">
              <w:rPr>
                <w:rFonts w:cs="Arial"/>
                <w:szCs w:val="18"/>
              </w:rPr>
              <w:t>2</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fully</w:t>
            </w:r>
            <w:r w:rsidR="000422D1" w:rsidRPr="004718F5">
              <w:rPr>
                <w:rFonts w:cs="Arial"/>
                <w:szCs w:val="18"/>
              </w:rPr>
              <w:t xml:space="preserve"> </w:t>
            </w:r>
            <w:r w:rsidR="0058615D" w:rsidRPr="004718F5">
              <w:rPr>
                <w:rFonts w:cs="Arial"/>
                <w:szCs w:val="18"/>
              </w:rPr>
              <w:t>allocated</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constant</w:t>
            </w:r>
            <w:r w:rsidR="000422D1" w:rsidRPr="004718F5">
              <w:rPr>
                <w:rFonts w:cs="Arial"/>
                <w:szCs w:val="18"/>
              </w:rPr>
              <w:t xml:space="preserve"> </w:t>
            </w:r>
            <w:r w:rsidR="0058615D" w:rsidRPr="004718F5">
              <w:rPr>
                <w:rFonts w:cs="Arial"/>
                <w:szCs w:val="18"/>
              </w:rPr>
              <w:t>total</w:t>
            </w:r>
            <w:r w:rsidR="000422D1" w:rsidRPr="004718F5">
              <w:rPr>
                <w:rFonts w:cs="Arial"/>
                <w:szCs w:val="18"/>
              </w:rPr>
              <w:t xml:space="preserve"> </w:t>
            </w:r>
            <w:r w:rsidR="0058615D" w:rsidRPr="004718F5">
              <w:rPr>
                <w:rFonts w:cs="Arial"/>
                <w:szCs w:val="18"/>
              </w:rPr>
              <w:t>transmitted</w:t>
            </w:r>
            <w:r w:rsidR="000422D1" w:rsidRPr="004718F5">
              <w:rPr>
                <w:rFonts w:cs="Arial"/>
                <w:szCs w:val="18"/>
              </w:rPr>
              <w:t xml:space="preserve"> </w:t>
            </w:r>
            <w:r w:rsidR="0058615D" w:rsidRPr="004718F5">
              <w:rPr>
                <w:rFonts w:cs="Arial"/>
                <w:szCs w:val="18"/>
              </w:rPr>
              <w:t>power</w:t>
            </w:r>
            <w:r w:rsidR="000422D1" w:rsidRPr="004718F5">
              <w:rPr>
                <w:rFonts w:cs="Arial"/>
                <w:szCs w:val="18"/>
              </w:rPr>
              <w:t xml:space="preserve"> </w:t>
            </w:r>
            <w:r w:rsidR="0058615D" w:rsidRPr="004718F5">
              <w:rPr>
                <w:rFonts w:cs="Arial"/>
                <w:szCs w:val="18"/>
              </w:rPr>
              <w:t>spectral</w:t>
            </w:r>
            <w:r w:rsidR="000422D1" w:rsidRPr="004718F5">
              <w:rPr>
                <w:rFonts w:cs="Arial"/>
                <w:szCs w:val="18"/>
              </w:rPr>
              <w:t xml:space="preserve"> </w:t>
            </w:r>
            <w:r w:rsidR="0058615D" w:rsidRPr="004718F5">
              <w:rPr>
                <w:rFonts w:cs="Arial"/>
                <w:szCs w:val="18"/>
              </w:rPr>
              <w:t>density</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chiev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OFDM</w:t>
            </w:r>
            <w:r w:rsidR="000422D1" w:rsidRPr="004718F5">
              <w:rPr>
                <w:rFonts w:cs="Arial"/>
                <w:szCs w:val="18"/>
              </w:rPr>
              <w:t xml:space="preserve"> </w:t>
            </w:r>
            <w:r w:rsidR="0058615D" w:rsidRPr="004718F5">
              <w:rPr>
                <w:rFonts w:cs="Arial"/>
                <w:szCs w:val="18"/>
              </w:rPr>
              <w:t>symbols.</w:t>
            </w:r>
          </w:p>
          <w:p w14:paraId="6E4E3831" w14:textId="453A52B7" w:rsidR="0058615D" w:rsidRPr="004718F5" w:rsidRDefault="009F1B34"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58615D" w:rsidRPr="004718F5">
              <w:rPr>
                <w:rFonts w:cs="Arial"/>
                <w:szCs w:val="18"/>
              </w:rPr>
              <w:tab/>
              <w:t>The</w:t>
            </w:r>
            <w:r w:rsidR="000422D1" w:rsidRPr="004718F5">
              <w:rPr>
                <w:rFonts w:cs="Arial"/>
                <w:szCs w:val="18"/>
              </w:rPr>
              <w:t xml:space="preserve"> </w:t>
            </w:r>
            <w:r w:rsidR="0058615D" w:rsidRPr="004718F5">
              <w:rPr>
                <w:rFonts w:cs="Arial"/>
                <w:szCs w:val="18"/>
              </w:rPr>
              <w:t>uplink</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49CE946E" w14:textId="41BC4BA4" w:rsidR="0058615D" w:rsidRPr="004718F5" w:rsidRDefault="009F1B34"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3:</w:t>
            </w:r>
            <w:r w:rsidR="0058615D" w:rsidRPr="004718F5">
              <w:rPr>
                <w:rFonts w:cs="Arial"/>
                <w:szCs w:val="18"/>
              </w:rPr>
              <w:tab/>
              <w:t>NZP</w:t>
            </w:r>
            <w:r w:rsidR="000422D1" w:rsidRPr="004718F5">
              <w:rPr>
                <w:rFonts w:cs="Arial"/>
                <w:szCs w:val="18"/>
              </w:rPr>
              <w:t xml:space="preserve"> </w:t>
            </w:r>
            <w:r w:rsidR="0058615D" w:rsidRPr="004718F5">
              <w:rPr>
                <w:rFonts w:cs="Arial"/>
                <w:szCs w:val="18"/>
              </w:rPr>
              <w:t>CSI-RS</w:t>
            </w:r>
            <w:r w:rsidR="000422D1" w:rsidRPr="004718F5">
              <w:rPr>
                <w:rFonts w:cs="Arial"/>
                <w:szCs w:val="18"/>
              </w:rPr>
              <w:t xml:space="preserve"> </w:t>
            </w:r>
            <w:r w:rsidR="0058615D" w:rsidRPr="004718F5">
              <w:rPr>
                <w:rFonts w:cs="Arial"/>
                <w:szCs w:val="18"/>
              </w:rPr>
              <w:t>resource</w:t>
            </w:r>
            <w:r w:rsidR="000422D1" w:rsidRPr="004718F5">
              <w:rPr>
                <w:rFonts w:cs="Arial"/>
                <w:szCs w:val="18"/>
              </w:rPr>
              <w:t xml:space="preserve"> </w:t>
            </w:r>
            <w:r w:rsidR="0058615D" w:rsidRPr="004718F5">
              <w:rPr>
                <w:rFonts w:cs="Arial"/>
                <w:szCs w:val="18"/>
              </w:rPr>
              <w:t>set</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152117B4" w14:textId="1F3E6E36" w:rsidR="0058615D" w:rsidRPr="004718F5" w:rsidRDefault="009F1B34"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4:</w:t>
            </w:r>
            <w:r w:rsidR="0058615D" w:rsidRPr="004718F5">
              <w:rPr>
                <w:rFonts w:cs="Arial"/>
                <w:szCs w:val="18"/>
              </w:rPr>
              <w:tab/>
              <w:t>Measurement</w:t>
            </w:r>
            <w:r w:rsidR="000422D1" w:rsidRPr="004718F5">
              <w:rPr>
                <w:rFonts w:cs="Arial"/>
                <w:szCs w:val="18"/>
              </w:rPr>
              <w:t xml:space="preserve"> </w:t>
            </w:r>
            <w:r w:rsidR="0058615D" w:rsidRPr="004718F5">
              <w:rPr>
                <w:rFonts w:cs="Arial"/>
                <w:szCs w:val="18"/>
              </w:rPr>
              <w:t>gap</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319722C4" w14:textId="0CFBFA73" w:rsidR="0058615D" w:rsidRPr="004718F5" w:rsidRDefault="009F1B34"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58615D" w:rsidRPr="004718F5">
              <w:rPr>
                <w:rFonts w:cs="Arial"/>
                <w:szCs w:val="18"/>
              </w:rPr>
              <w:tab/>
              <w:t>The</w:t>
            </w:r>
            <w:r w:rsidR="000422D1" w:rsidRPr="004718F5">
              <w:rPr>
                <w:rFonts w:cs="Arial"/>
                <w:szCs w:val="18"/>
              </w:rPr>
              <w:t xml:space="preserve"> </w:t>
            </w:r>
            <w:r w:rsidR="0058615D" w:rsidRPr="004718F5">
              <w:rPr>
                <w:rFonts w:cs="Arial"/>
                <w:szCs w:val="18"/>
              </w:rPr>
              <w:t>timers</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layer</w:t>
            </w:r>
            <w:r w:rsidR="000422D1" w:rsidRPr="004718F5">
              <w:rPr>
                <w:rFonts w:cs="Arial"/>
                <w:szCs w:val="18"/>
              </w:rPr>
              <w:t xml:space="preserve"> </w:t>
            </w:r>
            <w:r w:rsidR="0058615D" w:rsidRPr="004718F5">
              <w:rPr>
                <w:rFonts w:cs="Arial"/>
                <w:szCs w:val="18"/>
              </w:rPr>
              <w:t>3</w:t>
            </w:r>
            <w:r w:rsidR="000422D1" w:rsidRPr="004718F5">
              <w:rPr>
                <w:rFonts w:cs="Arial"/>
                <w:szCs w:val="18"/>
              </w:rPr>
              <w:t xml:space="preserve"> </w:t>
            </w:r>
            <w:r w:rsidR="0058615D" w:rsidRPr="004718F5">
              <w:rPr>
                <w:rFonts w:cs="Arial"/>
                <w:szCs w:val="18"/>
              </w:rPr>
              <w:t>filtering</w:t>
            </w:r>
            <w:r w:rsidR="000422D1" w:rsidRPr="004718F5">
              <w:rPr>
                <w:rFonts w:cs="Arial"/>
                <w:szCs w:val="18"/>
              </w:rPr>
              <w:t xml:space="preserve"> </w:t>
            </w:r>
            <w:r w:rsidR="0058615D" w:rsidRPr="004718F5">
              <w:rPr>
                <w:rFonts w:cs="Arial"/>
                <w:szCs w:val="18"/>
              </w:rPr>
              <w:t>related</w:t>
            </w:r>
            <w:r w:rsidR="000422D1" w:rsidRPr="004718F5">
              <w:rPr>
                <w:rFonts w:cs="Arial"/>
                <w:szCs w:val="18"/>
              </w:rPr>
              <w:t xml:space="preserve"> </w:t>
            </w:r>
            <w:r w:rsidR="0058615D" w:rsidRPr="004718F5">
              <w:rPr>
                <w:rFonts w:cs="Arial"/>
                <w:szCs w:val="18"/>
              </w:rPr>
              <w:t>parameter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configured</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0E1D92E5" w14:textId="0DFCD103" w:rsidR="0058615D" w:rsidRPr="004718F5" w:rsidRDefault="009F1B34"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6:</w:t>
            </w:r>
            <w:r w:rsidR="0058615D" w:rsidRPr="004718F5">
              <w:rPr>
                <w:rFonts w:cs="Arial"/>
                <w:szCs w:val="18"/>
              </w:rPr>
              <w:tab/>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contains</w:t>
            </w:r>
            <w:r w:rsidR="000422D1" w:rsidRPr="004718F5">
              <w:rPr>
                <w:rFonts w:cs="Arial"/>
                <w:szCs w:val="18"/>
              </w:rPr>
              <w:t xml:space="preserve"> </w:t>
            </w:r>
            <w:r w:rsidR="0058615D" w:rsidRPr="004718F5">
              <w:rPr>
                <w:rFonts w:cs="Arial"/>
                <w:szCs w:val="18"/>
              </w:rPr>
              <w:t>PDCCH</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UEs</w:t>
            </w:r>
            <w:r w:rsidR="000422D1" w:rsidRPr="004718F5">
              <w:rPr>
                <w:rFonts w:cs="Arial"/>
                <w:szCs w:val="18"/>
              </w:rPr>
              <w:t xml:space="preserve"> </w:t>
            </w:r>
            <w:r w:rsidR="0058615D" w:rsidRPr="004718F5">
              <w:rPr>
                <w:rFonts w:cs="Arial"/>
                <w:szCs w:val="18"/>
              </w:rPr>
              <w:t>other</w:t>
            </w:r>
            <w:r w:rsidR="000422D1" w:rsidRPr="004718F5">
              <w:rPr>
                <w:rFonts w:cs="Arial"/>
                <w:szCs w:val="18"/>
              </w:rPr>
              <w:t xml:space="preserve"> </w:t>
            </w:r>
            <w:r w:rsidR="0058615D" w:rsidRPr="004718F5">
              <w:rPr>
                <w:rFonts w:cs="Arial"/>
                <w:szCs w:val="18"/>
              </w:rPr>
              <w:t>than</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device</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p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OCNG.</w:t>
            </w:r>
          </w:p>
          <w:p w14:paraId="1F991EEE" w14:textId="5C3E306C" w:rsidR="0058615D" w:rsidRPr="004718F5" w:rsidRDefault="008C6CFA"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7:</w:t>
            </w:r>
            <w:r w:rsidR="0058615D" w:rsidRPr="004718F5">
              <w:rPr>
                <w:rFonts w:cs="Arial"/>
                <w:szCs w:val="18"/>
              </w:rPr>
              <w:tab/>
              <w:t>SNR</w:t>
            </w:r>
            <w:r w:rsidR="000422D1" w:rsidRPr="004718F5">
              <w:rPr>
                <w:rFonts w:cs="Arial"/>
                <w:szCs w:val="18"/>
              </w:rPr>
              <w:t xml:space="preserve"> </w:t>
            </w:r>
            <w:r w:rsidR="0058615D" w:rsidRPr="004718F5">
              <w:rPr>
                <w:rFonts w:cs="Arial"/>
                <w:szCs w:val="18"/>
              </w:rPr>
              <w:t>levels</w:t>
            </w:r>
            <w:r w:rsidR="000422D1" w:rsidRPr="004718F5">
              <w:rPr>
                <w:rFonts w:cs="Arial"/>
                <w:szCs w:val="18"/>
              </w:rPr>
              <w:t xml:space="preserve"> </w:t>
            </w:r>
            <w:r w:rsidR="0058615D" w:rsidRPr="004718F5">
              <w:rPr>
                <w:rFonts w:cs="Arial"/>
                <w:szCs w:val="18"/>
              </w:rPr>
              <w:t>correspon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noise</w:t>
            </w:r>
            <w:r w:rsidR="000422D1" w:rsidRPr="004718F5">
              <w:rPr>
                <w:rFonts w:cs="Arial"/>
                <w:szCs w:val="18"/>
              </w:rPr>
              <w:t xml:space="preserve"> </w:t>
            </w:r>
            <w:r w:rsidR="0058615D" w:rsidRPr="004718F5">
              <w:rPr>
                <w:rFonts w:cs="Arial"/>
                <w:szCs w:val="18"/>
              </w:rPr>
              <w:t>ratio</w:t>
            </w:r>
            <w:r w:rsidR="000422D1" w:rsidRPr="004718F5">
              <w:rPr>
                <w:rFonts w:cs="Arial"/>
                <w:szCs w:val="18"/>
              </w:rPr>
              <w:t xml:space="preserve"> </w:t>
            </w:r>
            <w:r w:rsidR="0058615D" w:rsidRPr="004718F5">
              <w:rPr>
                <w:rFonts w:cs="Arial"/>
                <w:szCs w:val="18"/>
              </w:rPr>
              <w:t>over</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SS</w:t>
            </w:r>
            <w:r w:rsidR="000422D1" w:rsidRPr="004718F5">
              <w:rPr>
                <w:rFonts w:cs="Arial"/>
                <w:szCs w:val="18"/>
              </w:rPr>
              <w:t xml:space="preserve"> </w:t>
            </w:r>
            <w:r w:rsidR="0058615D" w:rsidRPr="004718F5">
              <w:rPr>
                <w:rFonts w:cs="Arial"/>
                <w:szCs w:val="18"/>
              </w:rPr>
              <w:t>REs.</w:t>
            </w:r>
          </w:p>
          <w:p w14:paraId="50444BBB" w14:textId="76A1D0AC" w:rsidR="0058615D" w:rsidRPr="004718F5" w:rsidRDefault="008C6CFA"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8:</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s</w:t>
            </w:r>
            <w:r w:rsidR="000422D1" w:rsidRPr="004718F5">
              <w:rPr>
                <w:rFonts w:cs="Arial"/>
                <w:szCs w:val="18"/>
              </w:rPr>
              <w:t xml:space="preserve"> </w:t>
            </w:r>
            <w:r w:rsidR="0058615D" w:rsidRPr="004718F5">
              <w:rPr>
                <w:rFonts w:cs="Arial"/>
                <w:szCs w:val="18"/>
              </w:rPr>
              <w:t>T1,</w:t>
            </w:r>
            <w:r w:rsidR="000422D1" w:rsidRPr="004718F5">
              <w:rPr>
                <w:rFonts w:cs="Arial"/>
                <w:szCs w:val="18"/>
              </w:rPr>
              <w:t xml:space="preserve"> </w:t>
            </w:r>
            <w:r w:rsidR="0058615D" w:rsidRPr="004718F5">
              <w:rPr>
                <w:rFonts w:cs="Arial"/>
                <w:szCs w:val="18"/>
              </w:rPr>
              <w:t>T2</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denoted</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SNR1,</w:t>
            </w:r>
            <w:r w:rsidR="000422D1" w:rsidRPr="004718F5">
              <w:rPr>
                <w:rFonts w:cs="Arial"/>
                <w:szCs w:val="18"/>
              </w:rPr>
              <w:t xml:space="preserve"> </w:t>
            </w:r>
            <w:r w:rsidR="0058615D" w:rsidRPr="004718F5">
              <w:rPr>
                <w:rFonts w:cs="Arial"/>
                <w:szCs w:val="18"/>
              </w:rPr>
              <w:t>SNR2</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SNR3</w:t>
            </w:r>
            <w:r w:rsidR="000422D1" w:rsidRPr="004718F5">
              <w:rPr>
                <w:rFonts w:cs="Arial"/>
                <w:szCs w:val="18"/>
              </w:rPr>
              <w:t xml:space="preserve"> </w:t>
            </w:r>
            <w:r w:rsidR="0058615D" w:rsidRPr="004718F5">
              <w:rPr>
                <w:rFonts w:cs="Arial"/>
                <w:szCs w:val="18"/>
              </w:rPr>
              <w:t>respectively</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Pr="004718F5">
              <w:rPr>
                <w:rFonts w:cs="Arial"/>
                <w:szCs w:val="18"/>
              </w:rPr>
              <w:t>F</w:t>
            </w:r>
            <w:r w:rsidR="0058615D" w:rsidRPr="004718F5">
              <w:rPr>
                <w:rFonts w:cs="Arial"/>
                <w:szCs w:val="18"/>
              </w:rPr>
              <w:t>igure</w:t>
            </w:r>
            <w:r w:rsidR="000422D1" w:rsidRPr="004718F5">
              <w:rPr>
                <w:rFonts w:cs="Arial"/>
                <w:szCs w:val="18"/>
              </w:rPr>
              <w:t xml:space="preserve"> </w:t>
            </w:r>
            <w:r w:rsidR="0058615D" w:rsidRPr="004718F5">
              <w:rPr>
                <w:rFonts w:cs="Arial"/>
                <w:szCs w:val="18"/>
              </w:rPr>
              <w:t>4.5.1.5.4-1.</w:t>
            </w:r>
          </w:p>
          <w:p w14:paraId="671A1268" w14:textId="38CF40BC" w:rsidR="0058615D" w:rsidRPr="004718F5" w:rsidRDefault="008C6CFA" w:rsidP="000422D1">
            <w:pPr>
              <w:pStyle w:val="TAN"/>
              <w:keepNext w:val="0"/>
              <w:keepLines w:val="0"/>
              <w:widowControl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9:</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value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specifi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2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t</w:t>
            </w:r>
            <w:r w:rsidR="000422D1" w:rsidRPr="004718F5">
              <w:rPr>
                <w:rFonts w:cs="Arial"/>
                <w:szCs w:val="18"/>
              </w:rPr>
              <w:t xml:space="preserve"> </w:t>
            </w:r>
            <w:r w:rsidR="0058615D" w:rsidRPr="004718F5">
              <w:rPr>
                <w:rFonts w:cs="Arial"/>
                <w:szCs w:val="18"/>
              </w:rPr>
              <w:t>least</w:t>
            </w:r>
            <w:r w:rsidR="000422D1" w:rsidRPr="004718F5">
              <w:rPr>
                <w:rFonts w:cs="Arial"/>
                <w:szCs w:val="18"/>
              </w:rPr>
              <w:t xml:space="preserve"> </w:t>
            </w:r>
            <w:r w:rsidR="0058615D" w:rsidRPr="004718F5">
              <w:rPr>
                <w:rFonts w:cs="Arial"/>
                <w:szCs w:val="18"/>
              </w:rPr>
              <w:t>one</w:t>
            </w:r>
            <w:r w:rsidR="000422D1" w:rsidRPr="004718F5">
              <w:rPr>
                <w:rFonts w:cs="Arial"/>
                <w:szCs w:val="18"/>
              </w:rPr>
              <w:t xml:space="preserve"> </w:t>
            </w:r>
            <w:r w:rsidR="0058615D" w:rsidRPr="004718F5">
              <w:rPr>
                <w:rFonts w:cs="Arial"/>
                <w:szCs w:val="18"/>
              </w:rPr>
              <w:t>ban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4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bands,</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during</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eastAsia="Yu Gothic" w:cs="Arial"/>
                <w:szCs w:val="18"/>
              </w:rPr>
              <w:t>from</w:t>
            </w:r>
            <w:r w:rsidR="000422D1" w:rsidRPr="004718F5">
              <w:rPr>
                <w:rFonts w:eastAsia="Yu Gothic" w:cs="Arial"/>
                <w:szCs w:val="18"/>
              </w:rPr>
              <w:t xml:space="preserve"> </w:t>
            </w:r>
            <w:r w:rsidR="0058615D" w:rsidRPr="004718F5">
              <w:rPr>
                <w:rFonts w:eastAsia="Yu Gothic" w:cs="Arial"/>
                <w:szCs w:val="18"/>
              </w:rPr>
              <w:t>D.4.1.1</w:t>
            </w:r>
            <w:r w:rsidR="000422D1" w:rsidRPr="004718F5">
              <w:rPr>
                <w:rFonts w:eastAsia="Yu Gothic" w:cs="Arial"/>
                <w:szCs w:val="18"/>
              </w:rPr>
              <w:t xml:space="preserve"> </w:t>
            </w:r>
            <w:r w:rsidR="0058615D" w:rsidRPr="004718F5">
              <w:rPr>
                <w:rFonts w:eastAsia="Yu Gothic" w:cs="Arial"/>
                <w:szCs w:val="18"/>
              </w:rPr>
              <w:t>is</w:t>
            </w:r>
            <w:r w:rsidR="000422D1" w:rsidRPr="004718F5">
              <w:rPr>
                <w:rFonts w:eastAsia="Yu Gothic" w:cs="Arial"/>
                <w:szCs w:val="18"/>
              </w:rPr>
              <w:t xml:space="preserve"> </w:t>
            </w:r>
            <w:r w:rsidR="0058615D" w:rsidRPr="004718F5">
              <w:rPr>
                <w:rFonts w:eastAsia="Yu Gothic" w:cs="Arial"/>
                <w:szCs w:val="18"/>
              </w:rPr>
              <w:t>-18</w:t>
            </w:r>
            <w:r w:rsidR="000422D1" w:rsidRPr="004718F5">
              <w:rPr>
                <w:rFonts w:eastAsia="Yu Gothic" w:cs="Arial"/>
                <w:szCs w:val="18"/>
              </w:rPr>
              <w:t xml:space="preserve"> </w:t>
            </w:r>
            <w:r w:rsidR="0058615D" w:rsidRPr="004718F5">
              <w:rPr>
                <w:rFonts w:eastAsia="Yu Gothic" w:cs="Arial"/>
                <w:szCs w:val="18"/>
              </w:rPr>
              <w:t>-TT,</w:t>
            </w:r>
            <w:r w:rsidR="000422D1" w:rsidRPr="004718F5">
              <w:rPr>
                <w:rFonts w:eastAsia="Yu Gothic" w:cs="Arial"/>
                <w:szCs w:val="18"/>
              </w:rPr>
              <w:t xml:space="preserve"> </w:t>
            </w:r>
            <w:r w:rsidR="0058615D" w:rsidRPr="004718F5">
              <w:rPr>
                <w:rFonts w:eastAsia="Yu Gothic" w:cs="Arial"/>
                <w:szCs w:val="18"/>
              </w:rPr>
              <w:t>which</w:t>
            </w:r>
            <w:r w:rsidR="000422D1" w:rsidRPr="004718F5">
              <w:rPr>
                <w:rFonts w:eastAsia="Yu Gothic" w:cs="Arial"/>
                <w:szCs w:val="18"/>
              </w:rPr>
              <w:t xml:space="preserve"> </w:t>
            </w:r>
            <w:r w:rsidR="0058615D" w:rsidRPr="004718F5">
              <w:rPr>
                <w:rFonts w:eastAsia="Yu Gothic" w:cs="Arial"/>
                <w:szCs w:val="18"/>
              </w:rPr>
              <w:t>is</w:t>
            </w:r>
            <w:r w:rsidR="000422D1" w:rsidRPr="004718F5">
              <w:rPr>
                <w:rFonts w:eastAsia="Yu Gothic" w:cs="Arial"/>
                <w:szCs w:val="18"/>
              </w:rPr>
              <w:t xml:space="preserve"> </w:t>
            </w:r>
            <w:r w:rsidR="0058615D" w:rsidRPr="004718F5">
              <w:rPr>
                <w:rFonts w:eastAsia="Yu Gothic" w:cs="Arial"/>
                <w:szCs w:val="18"/>
              </w:rPr>
              <w:t>-18.8dB</w:t>
            </w:r>
            <w:r w:rsidR="000422D1" w:rsidRPr="004718F5">
              <w:rPr>
                <w:rFonts w:eastAsia="Yu Gothic" w:cs="Arial"/>
                <w:szCs w:val="18"/>
              </w:rPr>
              <w:t xml:space="preserve"> </w:t>
            </w:r>
            <w:r w:rsidR="0058615D" w:rsidRPr="004718F5">
              <w:rPr>
                <w:rFonts w:eastAsia="Yu Gothic" w:cs="Arial"/>
                <w:szCs w:val="18"/>
              </w:rPr>
              <w:t>(including</w:t>
            </w:r>
            <w:r w:rsidR="000422D1" w:rsidRPr="004718F5">
              <w:rPr>
                <w:rFonts w:eastAsia="Yu Gothic" w:cs="Arial"/>
                <w:szCs w:val="18"/>
              </w:rPr>
              <w:t xml:space="preserve"> </w:t>
            </w:r>
            <w:r w:rsidR="0058615D" w:rsidRPr="004718F5">
              <w:rPr>
                <w:rFonts w:eastAsia="Yu Gothic" w:cs="Arial"/>
                <w:szCs w:val="18"/>
              </w:rPr>
              <w:t>test</w:t>
            </w:r>
            <w:r w:rsidR="000422D1" w:rsidRPr="004718F5">
              <w:rPr>
                <w:rFonts w:eastAsia="Yu Gothic" w:cs="Arial"/>
                <w:szCs w:val="18"/>
              </w:rPr>
              <w:t xml:space="preserve"> </w:t>
            </w:r>
            <w:r w:rsidR="0058615D" w:rsidRPr="004718F5">
              <w:rPr>
                <w:rFonts w:eastAsia="Yu Gothic" w:cs="Arial"/>
                <w:szCs w:val="18"/>
              </w:rPr>
              <w:t>tolerances)</w:t>
            </w:r>
            <w:r w:rsidRPr="004718F5">
              <w:rPr>
                <w:rFonts w:eastAsia="Yu Gothic" w:cs="Arial"/>
                <w:szCs w:val="18"/>
              </w:rPr>
              <w:t>.</w:t>
            </w:r>
          </w:p>
        </w:tc>
      </w:tr>
    </w:tbl>
    <w:p w14:paraId="5266A460" w14:textId="77777777" w:rsidR="0058615D" w:rsidRPr="004718F5" w:rsidRDefault="0058615D" w:rsidP="000422D1"/>
    <w:p w14:paraId="46BCD403" w14:textId="77777777" w:rsidR="0058615D" w:rsidRPr="004718F5" w:rsidRDefault="0058615D" w:rsidP="000422D1">
      <w:pPr>
        <w:rPr>
          <w:lang w:eastAsia="ja-JP"/>
        </w:rPr>
      </w:pPr>
      <w:r w:rsidRPr="004718F5">
        <w:rPr>
          <w:lang w:eastAsia="ja-JP"/>
        </w:rPr>
        <w:t>The UE behaviour in each test during time durations T1, T2 and T3 shall be as follows:</w:t>
      </w:r>
    </w:p>
    <w:p w14:paraId="551E4876" w14:textId="77777777" w:rsidR="0058615D" w:rsidRPr="004718F5" w:rsidRDefault="0058615D" w:rsidP="000422D1">
      <w:pPr>
        <w:rPr>
          <w:lang w:eastAsia="ja-JP"/>
        </w:rPr>
      </w:pPr>
      <w:r w:rsidRPr="004718F5">
        <w:rPr>
          <w:lang w:eastAsia="ja-JP"/>
        </w:rPr>
        <w:t xml:space="preserve">During the period from time point A to time point B the UE shall transmit uplink signal at least in all slots configured for </w:t>
      </w:r>
      <w:r w:rsidRPr="004718F5">
        <w:t>CSI</w:t>
      </w:r>
      <w:r w:rsidRPr="004718F5">
        <w:rPr>
          <w:lang w:eastAsia="ja-JP"/>
        </w:rPr>
        <w:t xml:space="preserve"> transmission according the configured </w:t>
      </w:r>
      <w:r w:rsidRPr="004718F5">
        <w:t>CSI</w:t>
      </w:r>
      <w:r w:rsidRPr="004718F5">
        <w:rPr>
          <w:lang w:eastAsia="ja-JP"/>
        </w:rPr>
        <w:t xml:space="preserve"> reporting mode on PUCCH.</w:t>
      </w:r>
    </w:p>
    <w:p w14:paraId="05CEBAC0" w14:textId="77777777" w:rsidR="0058615D" w:rsidRPr="004718F5" w:rsidRDefault="0058615D" w:rsidP="000422D1">
      <w:pPr>
        <w:rPr>
          <w:lang w:eastAsia="ja-JP"/>
        </w:rPr>
      </w:pPr>
      <w:r w:rsidRPr="004718F5">
        <w:rPr>
          <w:lang w:eastAsia="ja-JP"/>
        </w:rPr>
        <w:t>The UE shall stop transmitting uplink signal no later than time point C (D1 after the start of time duration T3).</w:t>
      </w:r>
    </w:p>
    <w:p w14:paraId="66DF1018" w14:textId="77777777" w:rsidR="0058615D" w:rsidRPr="004718F5" w:rsidRDefault="0058615D" w:rsidP="000422D1">
      <w:pPr>
        <w:rPr>
          <w:rFonts w:cs="v4.2.0"/>
          <w:lang w:eastAsia="ja-JP"/>
        </w:rPr>
      </w:pPr>
      <w:r w:rsidRPr="004718F5">
        <w:rPr>
          <w:lang w:eastAsia="ja-JP"/>
        </w:rPr>
        <w:t>The uplink signal is verified on the basis of the UE output power:</w:t>
      </w:r>
      <w:r w:rsidRPr="004718F5">
        <w:rPr>
          <w:rFonts w:cs="v4.2.0"/>
          <w:lang w:eastAsia="ja-JP"/>
        </w:rPr>
        <w:t xml:space="preserve"> </w:t>
      </w:r>
    </w:p>
    <w:p w14:paraId="16795957" w14:textId="2E9BCBB6" w:rsidR="0058615D" w:rsidRPr="004718F5" w:rsidRDefault="0058615D" w:rsidP="000422D1">
      <w:pPr>
        <w:pStyle w:val="B10"/>
        <w:rPr>
          <w:lang w:eastAsia="ja-JP"/>
        </w:rPr>
      </w:pPr>
      <w:r w:rsidRPr="004718F5">
        <w:rPr>
          <w:lang w:eastAsia="ja-JP"/>
        </w:rPr>
        <w:t>-</w:t>
      </w:r>
      <w:r w:rsidRPr="004718F5">
        <w:rPr>
          <w:lang w:eastAsia="ja-JP"/>
        </w:rPr>
        <w:tab/>
        <w:t xml:space="preserve">UE output power equal to or higher than Transmit minimum power (as defined </w:t>
      </w:r>
      <w:r w:rsidR="009F1B34" w:rsidRPr="004718F5">
        <w:rPr>
          <w:lang w:eastAsia="ja-JP"/>
        </w:rPr>
        <w:t xml:space="preserve">in </w:t>
      </w:r>
      <w:r w:rsidR="002A717D" w:rsidRPr="004718F5">
        <w:rPr>
          <w:lang w:eastAsia="ja-JP"/>
        </w:rPr>
        <w:t>TS</w:t>
      </w:r>
      <w:r w:rsidRPr="004718F5">
        <w:rPr>
          <w:lang w:eastAsia="ja-JP"/>
        </w:rPr>
        <w:t xml:space="preserve"> 38.521-1 [17] clause 6.3.1.5) means uplink signal</w:t>
      </w:r>
    </w:p>
    <w:p w14:paraId="4865124E" w14:textId="7B7CBD9E" w:rsidR="0058615D" w:rsidRPr="004718F5" w:rsidRDefault="0058615D" w:rsidP="000422D1">
      <w:pPr>
        <w:pStyle w:val="B10"/>
        <w:rPr>
          <w:lang w:eastAsia="ja-JP"/>
        </w:rPr>
      </w:pPr>
      <w:r w:rsidRPr="004718F5">
        <w:rPr>
          <w:lang w:eastAsia="ja-JP"/>
        </w:rPr>
        <w:t>-</w:t>
      </w:r>
      <w:r w:rsidRPr="004718F5">
        <w:rPr>
          <w:lang w:eastAsia="ja-JP"/>
        </w:rPr>
        <w:tab/>
        <w:t xml:space="preserve">UE output power equal to or less than Transmit OFF power (as defined </w:t>
      </w:r>
      <w:r w:rsidR="009F1B34" w:rsidRPr="004718F5">
        <w:rPr>
          <w:lang w:eastAsia="ja-JP"/>
        </w:rPr>
        <w:t xml:space="preserve">in </w:t>
      </w:r>
      <w:r w:rsidR="002A717D" w:rsidRPr="004718F5">
        <w:rPr>
          <w:lang w:eastAsia="ja-JP"/>
        </w:rPr>
        <w:t>TS</w:t>
      </w:r>
      <w:r w:rsidRPr="004718F5">
        <w:rPr>
          <w:lang w:eastAsia="ja-JP"/>
        </w:rPr>
        <w:t xml:space="preserve"> 38.521-1 [17] clause 6.3.2.5) means no uplink signal.</w:t>
      </w:r>
    </w:p>
    <w:p w14:paraId="687C20E9" w14:textId="77777777" w:rsidR="0058615D" w:rsidRPr="004718F5" w:rsidRDefault="0058615D" w:rsidP="000422D1">
      <w:pPr>
        <w:rPr>
          <w:lang w:eastAsia="ja-JP"/>
        </w:rPr>
      </w:pPr>
      <w:r w:rsidRPr="004718F5">
        <w:rPr>
          <w:lang w:eastAsia="ja-JP"/>
        </w:rPr>
        <w:t>The rate of correct events observed during repeated tests shall be at least 90% with a confidence level of 95%.</w:t>
      </w:r>
    </w:p>
    <w:p w14:paraId="7D077E08" w14:textId="77777777" w:rsidR="0058615D" w:rsidRPr="004718F5" w:rsidRDefault="0058615D" w:rsidP="000422D1">
      <w:pPr>
        <w:pStyle w:val="Heading4"/>
        <w:keepNext w:val="0"/>
        <w:keepLines w:val="0"/>
      </w:pPr>
      <w:bookmarkStart w:id="605" w:name="_Toc21621407"/>
      <w:bookmarkStart w:id="606" w:name="_Toc29297021"/>
      <w:bookmarkStart w:id="607" w:name="_Toc36149212"/>
      <w:bookmarkStart w:id="608" w:name="_Toc44092789"/>
      <w:bookmarkStart w:id="609" w:name="_Toc44093338"/>
      <w:bookmarkStart w:id="610" w:name="_Toc44094161"/>
      <w:bookmarkStart w:id="611" w:name="_Toc44094440"/>
      <w:bookmarkStart w:id="612" w:name="_Toc52295853"/>
      <w:bookmarkStart w:id="613" w:name="_Toc59027556"/>
      <w:bookmarkStart w:id="614" w:name="_Toc69328050"/>
      <w:bookmarkStart w:id="615" w:name="_Toc75989687"/>
      <w:bookmarkStart w:id="616" w:name="_Toc75992793"/>
      <w:bookmarkStart w:id="617" w:name="_Toc76018570"/>
      <w:bookmarkStart w:id="618" w:name="_Toc84513636"/>
      <w:bookmarkStart w:id="619" w:name="_Toc84514200"/>
      <w:r w:rsidRPr="004718F5">
        <w:t>4.5.1.6</w:t>
      </w:r>
      <w:r w:rsidRPr="004718F5">
        <w:tab/>
        <w:t>EN-DC FR1 radio link monitoring in-sync test for PSCell configured with CSI-RS-based RLM RS in non-DRX mod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237AEE9F" w14:textId="77777777" w:rsidR="0058615D" w:rsidRPr="004718F5" w:rsidRDefault="0058615D" w:rsidP="00510C5D">
      <w:pPr>
        <w:pStyle w:val="H6"/>
      </w:pPr>
      <w:r w:rsidRPr="004718F5">
        <w:t>4.5.1.6.1</w:t>
      </w:r>
      <w:r w:rsidRPr="004718F5">
        <w:tab/>
        <w:t>Test purpose</w:t>
      </w:r>
    </w:p>
    <w:p w14:paraId="3E210B06" w14:textId="788444EE" w:rsidR="0058615D" w:rsidRPr="004718F5" w:rsidRDefault="0058615D" w:rsidP="000422D1">
      <w:bookmarkStart w:id="620" w:name="_Hlk28021148"/>
      <w:r w:rsidRPr="004718F5">
        <w:t xml:space="preserve">The purpose of this test is to verify that the UE properly detects the in sync for the purpose of monitoring downlink CSI-RS based radio link quality of the PSCell when no DRX is used. This test will partly verify the FR1 PSCell CSI-RS in-sync radio link monitoring requirements </w:t>
      </w:r>
      <w:r w:rsidR="009F1B34" w:rsidRPr="004718F5">
        <w:t xml:space="preserve">in </w:t>
      </w:r>
      <w:r w:rsidR="002A717D" w:rsidRPr="004718F5">
        <w:t>TS</w:t>
      </w:r>
      <w:r w:rsidRPr="004718F5">
        <w:t xml:space="preserve"> 38.133 clause 8.1.</w:t>
      </w:r>
      <w:bookmarkEnd w:id="620"/>
    </w:p>
    <w:p w14:paraId="14B0C70A" w14:textId="77777777" w:rsidR="0058615D" w:rsidRPr="004718F5" w:rsidRDefault="0058615D" w:rsidP="00510C5D">
      <w:pPr>
        <w:pStyle w:val="H6"/>
      </w:pPr>
      <w:r w:rsidRPr="004718F5">
        <w:t>4.5.1.6.2</w:t>
      </w:r>
      <w:r w:rsidRPr="004718F5">
        <w:tab/>
        <w:t>Test applicability</w:t>
      </w:r>
    </w:p>
    <w:p w14:paraId="5CD086A6" w14:textId="77777777" w:rsidR="0058615D" w:rsidRPr="004718F5" w:rsidRDefault="0058615D" w:rsidP="000422D1">
      <w:r w:rsidRPr="004718F5">
        <w:t>This test applies to all types of E-UTRA UE release 15 and forward supporting EN-DC and CSI-RS based RLM.</w:t>
      </w:r>
    </w:p>
    <w:p w14:paraId="46CA7B1A" w14:textId="77777777" w:rsidR="0058615D" w:rsidRPr="004718F5" w:rsidRDefault="0058615D" w:rsidP="00510C5D">
      <w:pPr>
        <w:pStyle w:val="H6"/>
      </w:pPr>
      <w:r w:rsidRPr="004718F5">
        <w:t>4.5.1.6.3</w:t>
      </w:r>
      <w:r w:rsidRPr="004718F5">
        <w:tab/>
        <w:t>Minimum conformance requirements</w:t>
      </w:r>
    </w:p>
    <w:p w14:paraId="60E16464" w14:textId="77777777" w:rsidR="0058615D" w:rsidRPr="004718F5" w:rsidRDefault="0058615D" w:rsidP="000422D1">
      <w:r w:rsidRPr="004718F5">
        <w:t>The minimum requirements are specified in clause 4.5.1.0.4. DRX configuration is not used for this test.</w:t>
      </w:r>
    </w:p>
    <w:p w14:paraId="41D54943" w14:textId="2C967414" w:rsidR="0058615D" w:rsidRPr="004718F5" w:rsidRDefault="0058615D"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1.6.</w:t>
      </w:r>
    </w:p>
    <w:p w14:paraId="2E686FA0" w14:textId="77777777" w:rsidR="0058615D" w:rsidRPr="004718F5" w:rsidRDefault="0058615D" w:rsidP="00510C5D">
      <w:pPr>
        <w:pStyle w:val="H6"/>
      </w:pPr>
      <w:r w:rsidRPr="004718F5">
        <w:t>4.5.1.6.4</w:t>
      </w:r>
      <w:r w:rsidRPr="004718F5">
        <w:tab/>
        <w:t>Test description</w:t>
      </w:r>
    </w:p>
    <w:p w14:paraId="778F1042" w14:textId="77777777" w:rsidR="0058615D" w:rsidRPr="004718F5" w:rsidRDefault="0058615D" w:rsidP="000422D1">
      <w:r w:rsidRPr="004718F5">
        <w:t>There are two cells configured in this test, the E-UTRA PCell and NR PSCell. This test consists of five successive time periods, with time duration of T1, T2, T3, T4 and T5 respectively. Figure 4.5.1.6.4-1 shows the five different time durations and the corresponding variation of the downlink SNR in the active cell to emulate in-sync states.</w:t>
      </w:r>
    </w:p>
    <w:p w14:paraId="466FAA97" w14:textId="77777777" w:rsidR="0058615D" w:rsidRPr="004718F5" w:rsidRDefault="0058615D" w:rsidP="000422D1">
      <w:pPr>
        <w:pStyle w:val="TH"/>
        <w:keepNext w:val="0"/>
        <w:keepLines w:val="0"/>
      </w:pPr>
      <w:r w:rsidRPr="004718F5">
        <w:object w:dxaOrig="8625" w:dyaOrig="4275" w14:anchorId="02F34CC7">
          <v:shape id="_x0000_i1069" type="#_x0000_t75" style="width:6in;height:3in" o:ole="">
            <v:imagedata r:id="rId64" o:title=""/>
          </v:shape>
          <o:OLEObject Type="Embed" ProgID="Word.Document.8" ShapeID="_x0000_i1069" DrawAspect="Content" ObjectID="_1774785827" r:id="rId65">
            <o:FieldCodes>\s</o:FieldCodes>
          </o:OLEObject>
        </w:object>
      </w:r>
    </w:p>
    <w:p w14:paraId="44F02B03" w14:textId="77777777" w:rsidR="0058615D" w:rsidRPr="004718F5" w:rsidRDefault="0058615D" w:rsidP="000422D1">
      <w:pPr>
        <w:pStyle w:val="TF"/>
        <w:keepLines w:val="0"/>
      </w:pPr>
      <w:r w:rsidRPr="004718F5">
        <w:t>Figure 4.5.1.6.4-1: SNR variation for In-sync testing</w:t>
      </w:r>
    </w:p>
    <w:p w14:paraId="6D28006F" w14:textId="77777777" w:rsidR="0058615D" w:rsidRPr="004718F5" w:rsidRDefault="0058615D" w:rsidP="000422D1">
      <w:pPr>
        <w:pStyle w:val="H6"/>
        <w:keepNext w:val="0"/>
        <w:keepLines w:val="0"/>
      </w:pPr>
      <w:r w:rsidRPr="004718F5">
        <w:t>4.5.1.6.4.1</w:t>
      </w:r>
      <w:r w:rsidRPr="004718F5">
        <w:tab/>
        <w:t>Initial conditions</w:t>
      </w:r>
    </w:p>
    <w:p w14:paraId="32A58B3A" w14:textId="77777777" w:rsidR="0058615D" w:rsidRPr="004718F5" w:rsidRDefault="0058615D" w:rsidP="000422D1">
      <w:r w:rsidRPr="004718F5">
        <w:t>Test 4.5.1.6 can be run in one of the configurations defined in Table 4.5.1.6.4.1-1.</w:t>
      </w:r>
    </w:p>
    <w:p w14:paraId="13DAEEF0" w14:textId="77777777" w:rsidR="0058615D" w:rsidRPr="004718F5" w:rsidRDefault="0058615D" w:rsidP="000422D1">
      <w:pPr>
        <w:pStyle w:val="TH"/>
        <w:keepNext w:val="0"/>
        <w:keepLines w:val="0"/>
      </w:pPr>
      <w:r w:rsidRPr="004718F5">
        <w:t>Table 4.5.1.6.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718F5" w14:paraId="4CECAC28"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10D2FDF" w14:textId="77777777" w:rsidR="0058615D" w:rsidRPr="004718F5" w:rsidRDefault="0058615D" w:rsidP="000422D1">
            <w:pPr>
              <w:pStyle w:val="TAH"/>
              <w:keepNext w:val="0"/>
              <w:keepLines w:val="0"/>
            </w:pPr>
            <w:r w:rsidRPr="004718F5">
              <w:t>Configuration</w:t>
            </w:r>
          </w:p>
        </w:tc>
        <w:tc>
          <w:tcPr>
            <w:tcW w:w="6904" w:type="dxa"/>
            <w:tcBorders>
              <w:top w:val="single" w:sz="4" w:space="0" w:color="auto"/>
              <w:left w:val="single" w:sz="4" w:space="0" w:color="auto"/>
              <w:bottom w:val="single" w:sz="4" w:space="0" w:color="auto"/>
              <w:right w:val="single" w:sz="4" w:space="0" w:color="auto"/>
            </w:tcBorders>
            <w:hideMark/>
          </w:tcPr>
          <w:p w14:paraId="01F2712E" w14:textId="77777777" w:rsidR="0058615D" w:rsidRPr="004718F5" w:rsidRDefault="0058615D" w:rsidP="000422D1">
            <w:pPr>
              <w:pStyle w:val="TAH"/>
              <w:keepNext w:val="0"/>
              <w:keepLines w:val="0"/>
            </w:pPr>
            <w:r w:rsidRPr="004718F5">
              <w:t>Description</w:t>
            </w:r>
          </w:p>
        </w:tc>
      </w:tr>
      <w:tr w:rsidR="0058615D" w:rsidRPr="004718F5" w14:paraId="549590B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E954816" w14:textId="77777777" w:rsidR="0058615D" w:rsidRPr="004718F5" w:rsidRDefault="0058615D" w:rsidP="000422D1">
            <w:pPr>
              <w:pStyle w:val="TAC"/>
              <w:keepNext w:val="0"/>
              <w:keepLines w:val="0"/>
              <w:jc w:val="left"/>
            </w:pPr>
            <w:r w:rsidRPr="004718F5">
              <w:t>4.5.1.6-1</w:t>
            </w:r>
          </w:p>
        </w:tc>
        <w:tc>
          <w:tcPr>
            <w:tcW w:w="6904" w:type="dxa"/>
            <w:tcBorders>
              <w:top w:val="single" w:sz="4" w:space="0" w:color="auto"/>
              <w:left w:val="single" w:sz="4" w:space="0" w:color="auto"/>
              <w:bottom w:val="single" w:sz="4" w:space="0" w:color="auto"/>
              <w:right w:val="single" w:sz="4" w:space="0" w:color="auto"/>
            </w:tcBorders>
            <w:hideMark/>
          </w:tcPr>
          <w:p w14:paraId="2FFB3E66" w14:textId="55614008"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30823E9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8DCB4A4" w14:textId="77777777" w:rsidR="0058615D" w:rsidRPr="004718F5" w:rsidRDefault="0058615D" w:rsidP="000422D1">
            <w:pPr>
              <w:pStyle w:val="TAC"/>
              <w:keepNext w:val="0"/>
              <w:keepLines w:val="0"/>
              <w:jc w:val="left"/>
            </w:pPr>
            <w:r w:rsidRPr="004718F5">
              <w:t>4.5.1.6-2</w:t>
            </w:r>
          </w:p>
        </w:tc>
        <w:tc>
          <w:tcPr>
            <w:tcW w:w="6904" w:type="dxa"/>
            <w:tcBorders>
              <w:top w:val="single" w:sz="4" w:space="0" w:color="auto"/>
              <w:left w:val="single" w:sz="4" w:space="0" w:color="auto"/>
              <w:bottom w:val="single" w:sz="4" w:space="0" w:color="auto"/>
              <w:right w:val="single" w:sz="4" w:space="0" w:color="auto"/>
            </w:tcBorders>
            <w:hideMark/>
          </w:tcPr>
          <w:p w14:paraId="160A9EFE" w14:textId="03D3F5AA"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777524B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FA79879" w14:textId="77777777" w:rsidR="0058615D" w:rsidRPr="004718F5" w:rsidRDefault="0058615D" w:rsidP="000422D1">
            <w:pPr>
              <w:pStyle w:val="TAC"/>
              <w:keepNext w:val="0"/>
              <w:keepLines w:val="0"/>
              <w:jc w:val="left"/>
            </w:pPr>
            <w:r w:rsidRPr="004718F5">
              <w:t>4.5.1.6-3</w:t>
            </w:r>
          </w:p>
        </w:tc>
        <w:tc>
          <w:tcPr>
            <w:tcW w:w="6904" w:type="dxa"/>
            <w:tcBorders>
              <w:top w:val="single" w:sz="4" w:space="0" w:color="auto"/>
              <w:left w:val="single" w:sz="4" w:space="0" w:color="auto"/>
              <w:bottom w:val="single" w:sz="4" w:space="0" w:color="auto"/>
              <w:right w:val="single" w:sz="4" w:space="0" w:color="auto"/>
            </w:tcBorders>
            <w:hideMark/>
          </w:tcPr>
          <w:p w14:paraId="2B91123B" w14:textId="14181871"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03C0A6C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40E8507" w14:textId="77777777" w:rsidR="0058615D" w:rsidRPr="004718F5" w:rsidRDefault="0058615D" w:rsidP="000422D1">
            <w:pPr>
              <w:pStyle w:val="TAC"/>
              <w:keepNext w:val="0"/>
              <w:keepLines w:val="0"/>
              <w:jc w:val="left"/>
            </w:pPr>
            <w:r w:rsidRPr="004718F5">
              <w:t>4.5.1.6-4</w:t>
            </w:r>
          </w:p>
        </w:tc>
        <w:tc>
          <w:tcPr>
            <w:tcW w:w="6904" w:type="dxa"/>
            <w:tcBorders>
              <w:top w:val="single" w:sz="4" w:space="0" w:color="auto"/>
              <w:left w:val="single" w:sz="4" w:space="0" w:color="auto"/>
              <w:bottom w:val="single" w:sz="4" w:space="0" w:color="auto"/>
              <w:right w:val="single" w:sz="4" w:space="0" w:color="auto"/>
            </w:tcBorders>
            <w:hideMark/>
          </w:tcPr>
          <w:p w14:paraId="1C1243D3" w14:textId="3A3D0CD0"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79079AF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0CC0CAC" w14:textId="77777777" w:rsidR="0058615D" w:rsidRPr="004718F5" w:rsidRDefault="0058615D" w:rsidP="000422D1">
            <w:pPr>
              <w:pStyle w:val="TAC"/>
              <w:keepNext w:val="0"/>
              <w:keepLines w:val="0"/>
              <w:jc w:val="left"/>
            </w:pPr>
            <w:r w:rsidRPr="004718F5">
              <w:t>4.5.1.6-5</w:t>
            </w:r>
          </w:p>
        </w:tc>
        <w:tc>
          <w:tcPr>
            <w:tcW w:w="6904" w:type="dxa"/>
            <w:tcBorders>
              <w:top w:val="single" w:sz="4" w:space="0" w:color="auto"/>
              <w:left w:val="single" w:sz="4" w:space="0" w:color="auto"/>
              <w:bottom w:val="single" w:sz="4" w:space="0" w:color="auto"/>
              <w:right w:val="single" w:sz="4" w:space="0" w:color="auto"/>
            </w:tcBorders>
            <w:hideMark/>
          </w:tcPr>
          <w:p w14:paraId="7F0EE22B" w14:textId="5A757C96"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43F961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3D09547" w14:textId="77777777" w:rsidR="0058615D" w:rsidRPr="004718F5" w:rsidRDefault="0058615D" w:rsidP="000422D1">
            <w:pPr>
              <w:pStyle w:val="TAC"/>
              <w:keepNext w:val="0"/>
              <w:keepLines w:val="0"/>
              <w:jc w:val="left"/>
            </w:pPr>
            <w:r w:rsidRPr="004718F5">
              <w:t>4.5.1.6-6</w:t>
            </w:r>
          </w:p>
        </w:tc>
        <w:tc>
          <w:tcPr>
            <w:tcW w:w="6904" w:type="dxa"/>
            <w:tcBorders>
              <w:top w:val="single" w:sz="4" w:space="0" w:color="auto"/>
              <w:left w:val="single" w:sz="4" w:space="0" w:color="auto"/>
              <w:bottom w:val="single" w:sz="4" w:space="0" w:color="auto"/>
              <w:right w:val="single" w:sz="4" w:space="0" w:color="auto"/>
            </w:tcBorders>
            <w:hideMark/>
          </w:tcPr>
          <w:p w14:paraId="63FB8A66" w14:textId="5FE10421"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3B0F4E0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1C0597" w14:textId="1A4147F1" w:rsidR="0058615D" w:rsidRPr="004718F5" w:rsidRDefault="009F1B34" w:rsidP="000422D1">
            <w:pPr>
              <w:pStyle w:val="TAN"/>
              <w:keepNext w:val="0"/>
              <w:keepLines w:val="0"/>
            </w:pPr>
            <w:r w:rsidRPr="004718F5">
              <w:t>NOTE:</w:t>
            </w:r>
            <w:r w:rsidR="0058615D" w:rsidRPr="004718F5">
              <w:rPr>
                <w:snapToGrid w:val="0"/>
              </w:rPr>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F307E0" w:rsidRPr="004718F5">
              <w:t>.</w:t>
            </w:r>
          </w:p>
        </w:tc>
      </w:tr>
    </w:tbl>
    <w:p w14:paraId="5530D953" w14:textId="77777777" w:rsidR="0058615D" w:rsidRPr="004718F5" w:rsidRDefault="0058615D" w:rsidP="000422D1"/>
    <w:p w14:paraId="4E0E383E" w14:textId="77777777" w:rsidR="0058615D" w:rsidRPr="004718F5" w:rsidRDefault="0058615D" w:rsidP="000422D1">
      <w:r w:rsidRPr="004718F5">
        <w:t>Configue the test equipment and the DUT according to the parameters in Table 4.5.1.6.4.1-2.</w:t>
      </w:r>
    </w:p>
    <w:p w14:paraId="12907C5E" w14:textId="77777777" w:rsidR="0058615D" w:rsidRPr="004718F5" w:rsidRDefault="0058615D" w:rsidP="00216238">
      <w:pPr>
        <w:pStyle w:val="TH"/>
        <w:keepLines w:val="0"/>
      </w:pPr>
      <w:r w:rsidRPr="004718F5">
        <w:t>Table 4.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5C73419F" w14:textId="77777777" w:rsidTr="00216238">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4BFFCD75" w14:textId="77777777" w:rsidR="0058615D" w:rsidRPr="004718F5" w:rsidRDefault="0058615D" w:rsidP="00216238">
            <w:pPr>
              <w:pStyle w:val="TAH"/>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79DAE5" w14:textId="77777777" w:rsidR="0058615D" w:rsidRPr="004718F5" w:rsidRDefault="0058615D" w:rsidP="00216238">
            <w:pPr>
              <w:pStyle w:val="TAH"/>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0CF516A" w14:textId="77777777" w:rsidR="0058615D" w:rsidRPr="004718F5" w:rsidRDefault="0058615D" w:rsidP="00216238">
            <w:pPr>
              <w:pStyle w:val="TAH"/>
              <w:keepLines w:val="0"/>
            </w:pPr>
            <w:r w:rsidRPr="004718F5">
              <w:t>Comment</w:t>
            </w:r>
          </w:p>
        </w:tc>
      </w:tr>
      <w:tr w:rsidR="0058615D" w:rsidRPr="004718F5" w14:paraId="0678C3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9632D" w14:textId="446EC4EE" w:rsidR="0058615D" w:rsidRPr="004718F5" w:rsidRDefault="0058615D" w:rsidP="00216238">
            <w:pPr>
              <w:pStyle w:val="TAL"/>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4E9D33" w14:textId="77777777" w:rsidR="0058615D" w:rsidRPr="004718F5" w:rsidRDefault="0058615D" w:rsidP="00216238">
            <w:pPr>
              <w:pStyle w:val="TAL"/>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7F17DEC" w14:textId="7DDC5466" w:rsidR="0058615D" w:rsidRPr="004718F5" w:rsidRDefault="0058615D" w:rsidP="00216238">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6190A3F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E21D74" w14:textId="59108C79" w:rsidR="0058615D" w:rsidRPr="004718F5" w:rsidRDefault="0058615D" w:rsidP="00216238">
            <w:pPr>
              <w:pStyle w:val="TAL"/>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0D6E3" w14:textId="31222245" w:rsidR="0058615D" w:rsidRPr="004718F5" w:rsidRDefault="0058615D" w:rsidP="00216238">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04CF2D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EE60D2" w14:textId="7E7AE2D8" w:rsidR="0058615D" w:rsidRPr="004718F5" w:rsidRDefault="0058615D" w:rsidP="00216238">
            <w:pPr>
              <w:pStyle w:val="TAL"/>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050CF7" w14:textId="7A509D18" w:rsidR="0058615D" w:rsidRPr="004718F5" w:rsidRDefault="0058615D" w:rsidP="00216238">
            <w:pPr>
              <w:pStyle w:val="TAL"/>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6.4.1-1.</w:t>
            </w:r>
          </w:p>
        </w:tc>
      </w:tr>
      <w:tr w:rsidR="0058615D" w:rsidRPr="004718F5" w14:paraId="0847F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1D1C05" w14:textId="1335E653" w:rsidR="0058615D" w:rsidRPr="004718F5" w:rsidRDefault="0058615D" w:rsidP="00216238">
            <w:pPr>
              <w:pStyle w:val="TAL"/>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C899AC" w14:textId="77777777" w:rsidR="0058615D" w:rsidRPr="004718F5" w:rsidRDefault="0058615D" w:rsidP="00216238">
            <w:pPr>
              <w:pStyle w:val="TAL"/>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8BC3B9F" w14:textId="6BA1CD0A" w:rsidR="0058615D" w:rsidRPr="004718F5" w:rsidRDefault="0058615D" w:rsidP="00216238">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58615D" w:rsidRPr="004718F5" w14:paraId="3C75BA5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0070DB" w14:textId="5D40A050" w:rsidR="0058615D" w:rsidRPr="004718F5" w:rsidRDefault="0058615D" w:rsidP="00216238">
            <w:pPr>
              <w:pStyle w:val="TAL"/>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47F66F41" w14:textId="732CB2B0" w:rsidR="0058615D" w:rsidRPr="004718F5" w:rsidRDefault="0058615D" w:rsidP="00216238">
            <w:pPr>
              <w:pStyle w:val="TAL"/>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416E774" w14:textId="77777777" w:rsidR="0058615D" w:rsidRPr="004718F5" w:rsidRDefault="0058615D" w:rsidP="00216238">
            <w:pPr>
              <w:pStyle w:val="TAL"/>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BA3AFD" w14:textId="099CCCB5" w:rsidR="0058615D" w:rsidRPr="004718F5" w:rsidRDefault="0058615D" w:rsidP="00216238">
            <w:pPr>
              <w:pStyle w:val="TAL"/>
              <w:keepLines w:val="0"/>
            </w:pPr>
            <w:r w:rsidRPr="004718F5">
              <w:t>As</w:t>
            </w:r>
            <w:r w:rsidR="000422D1" w:rsidRPr="004718F5">
              <w:t xml:space="preserve"> </w:t>
            </w:r>
            <w:r w:rsidRPr="004718F5">
              <w:t>specified</w:t>
            </w:r>
            <w:r w:rsidR="000422D1" w:rsidRPr="004718F5">
              <w:t xml:space="preserve"> </w:t>
            </w:r>
            <w:r w:rsidR="009F1B34" w:rsidRPr="004718F5">
              <w:t>in</w:t>
            </w:r>
            <w:r w:rsidR="000422D1" w:rsidRPr="004718F5">
              <w:t xml:space="preserve"> </w:t>
            </w:r>
            <w:r w:rsidR="002A717D" w:rsidRPr="004718F5">
              <w:t>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65B82FF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B79E7C2" w14:textId="77777777" w:rsidR="0058615D" w:rsidRPr="004718F5" w:rsidRDefault="0058615D" w:rsidP="00216238">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BCBCA4" w14:textId="3F96291C" w:rsidR="0058615D" w:rsidRPr="004718F5" w:rsidRDefault="0058615D" w:rsidP="00216238">
            <w:pPr>
              <w:pStyle w:val="TAL"/>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99DBE24" w14:textId="77777777" w:rsidR="0058615D" w:rsidRPr="004718F5" w:rsidRDefault="0058615D" w:rsidP="00216238">
            <w:pPr>
              <w:pStyle w:val="TAL"/>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3942766" w14:textId="77777777" w:rsidR="0058615D" w:rsidRPr="004718F5" w:rsidRDefault="0058615D" w:rsidP="00216238">
            <w:pPr>
              <w:keepNext/>
              <w:overflowPunct/>
              <w:autoSpaceDE/>
              <w:autoSpaceDN/>
              <w:adjustRightInd/>
              <w:spacing w:after="0"/>
              <w:rPr>
                <w:rFonts w:ascii="Arial" w:hAnsi="Arial"/>
                <w:sz w:val="18"/>
              </w:rPr>
            </w:pPr>
          </w:p>
        </w:tc>
      </w:tr>
      <w:tr w:rsidR="0058615D" w:rsidRPr="004718F5" w14:paraId="25935D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162F76" w14:textId="71C733AA" w:rsidR="0058615D" w:rsidRPr="004718F5" w:rsidRDefault="0058615D"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27BC4C" w14:textId="0037F549" w:rsidR="0058615D" w:rsidRPr="004718F5" w:rsidRDefault="00DF57FB" w:rsidP="000422D1">
            <w:pPr>
              <w:pStyle w:val="TAL"/>
              <w:keepNext w:val="0"/>
              <w:keepLines w:val="0"/>
            </w:pPr>
            <w:r w:rsidRPr="004718F5">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1B6FA82C" w14:textId="77777777" w:rsidR="0058615D" w:rsidRPr="004718F5" w:rsidRDefault="0058615D" w:rsidP="000422D1">
            <w:pPr>
              <w:pStyle w:val="TAL"/>
              <w:keepNext w:val="0"/>
              <w:keepLines w:val="0"/>
            </w:pPr>
          </w:p>
        </w:tc>
      </w:tr>
    </w:tbl>
    <w:p w14:paraId="2176D636" w14:textId="77777777" w:rsidR="0058615D" w:rsidRPr="004718F5" w:rsidRDefault="0058615D" w:rsidP="000422D1"/>
    <w:p w14:paraId="67049FDE" w14:textId="34DFF00C" w:rsidR="0058615D" w:rsidRPr="004718F5" w:rsidRDefault="0058615D" w:rsidP="000422D1">
      <w:pPr>
        <w:pStyle w:val="B10"/>
      </w:pPr>
      <w:r w:rsidRPr="004718F5">
        <w:t>1.</w:t>
      </w:r>
      <w:r w:rsidR="00F307E0" w:rsidRPr="004718F5">
        <w:tab/>
      </w:r>
      <w:r w:rsidRPr="004718F5">
        <w:rPr>
          <w:rFonts w:cs="Courier New"/>
        </w:rPr>
        <w:t>The test parameters are given in Table 4.5.1.6.4.1-3 below.</w:t>
      </w:r>
    </w:p>
    <w:p w14:paraId="37760814" w14:textId="0053F624" w:rsidR="0058615D" w:rsidRPr="004718F5" w:rsidRDefault="0058615D" w:rsidP="000422D1">
      <w:pPr>
        <w:pStyle w:val="B10"/>
      </w:pPr>
      <w:r w:rsidRPr="004718F5">
        <w:t>2.</w:t>
      </w:r>
      <w:r w:rsidR="00F307E0" w:rsidRPr="004718F5">
        <w:tab/>
      </w:r>
      <w:r w:rsidRPr="004718F5">
        <w:t>Message contents are defined in clause 4.5.1.6.4.3.</w:t>
      </w:r>
    </w:p>
    <w:p w14:paraId="4620A77B" w14:textId="11254FCA" w:rsidR="0058615D" w:rsidRPr="004718F5" w:rsidRDefault="0058615D" w:rsidP="000422D1">
      <w:pPr>
        <w:pStyle w:val="B10"/>
      </w:pPr>
      <w:r w:rsidRPr="004718F5">
        <w:t>3.</w:t>
      </w:r>
      <w:r w:rsidR="00F307E0" w:rsidRPr="004718F5">
        <w:tab/>
      </w:r>
      <w:r w:rsidRPr="004718F5">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4718F5">
        <w:t>clause C.</w:t>
      </w:r>
      <w:r w:rsidRPr="004718F5">
        <w:t>1.</w:t>
      </w:r>
      <w:r w:rsidR="00DF57FB" w:rsidRPr="004718F5">
        <w:t xml:space="preserve">2 </w:t>
      </w:r>
      <w:r w:rsidRPr="004718F5">
        <w:t>and C.1.</w:t>
      </w:r>
      <w:r w:rsidR="00DF57FB" w:rsidRPr="004718F5">
        <w:t>3</w:t>
      </w:r>
      <w:r w:rsidRPr="004718F5">
        <w:t>.</w:t>
      </w:r>
    </w:p>
    <w:p w14:paraId="6DC5E6B5" w14:textId="72ED1EE1" w:rsidR="0058615D" w:rsidRPr="004718F5" w:rsidRDefault="0058615D" w:rsidP="000422D1">
      <w:pPr>
        <w:pStyle w:val="TH"/>
        <w:keepNext w:val="0"/>
        <w:keepLines w:val="0"/>
        <w:rPr>
          <w:rFonts w:eastAsia="Malgun Gothic"/>
          <w:kern w:val="20"/>
        </w:rPr>
      </w:pPr>
      <w:r w:rsidRPr="004718F5">
        <w:lastRenderedPageBreak/>
        <w:t>Table 4.5.1.6.4.1-3: General test parameters for FR1 PSCell for</w:t>
      </w:r>
      <w:r w:rsidR="00F307E0" w:rsidRPr="004718F5">
        <w:br/>
      </w:r>
      <w:r w:rsidRPr="004718F5">
        <w:t>CSI-RS In-sync testing in</w:t>
      </w:r>
      <w:r w:rsidRPr="004718F5">
        <w:rPr>
          <w:rFonts w:eastAsia="Malgun Gothic"/>
          <w:kern w:val="20"/>
        </w:rPr>
        <w:t xml:space="preserve"> non-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97"/>
        <w:gridCol w:w="144"/>
        <w:gridCol w:w="354"/>
        <w:gridCol w:w="1793"/>
        <w:gridCol w:w="1201"/>
        <w:gridCol w:w="2823"/>
      </w:tblGrid>
      <w:tr w:rsidR="0058615D" w:rsidRPr="004718F5" w14:paraId="288196E4" w14:textId="77777777" w:rsidTr="00DF57FB">
        <w:trPr>
          <w:tblHeader/>
          <w:jc w:val="center"/>
        </w:trPr>
        <w:tc>
          <w:tcPr>
            <w:tcW w:w="2519" w:type="pct"/>
            <w:gridSpan w:val="4"/>
            <w:vMerge w:val="restart"/>
            <w:tcBorders>
              <w:top w:val="single" w:sz="4" w:space="0" w:color="auto"/>
              <w:left w:val="single" w:sz="4" w:space="0" w:color="auto"/>
              <w:bottom w:val="single" w:sz="4" w:space="0" w:color="auto"/>
              <w:right w:val="single" w:sz="4" w:space="0" w:color="auto"/>
            </w:tcBorders>
            <w:hideMark/>
          </w:tcPr>
          <w:p w14:paraId="5C30A377" w14:textId="77777777" w:rsidR="0058615D" w:rsidRPr="004718F5" w:rsidRDefault="0058615D" w:rsidP="000422D1">
            <w:pPr>
              <w:widowControl w:val="0"/>
              <w:spacing w:after="0"/>
              <w:jc w:val="center"/>
              <w:rPr>
                <w:rFonts w:ascii="Arial" w:hAnsi="Arial"/>
                <w:b/>
                <w:sz w:val="18"/>
              </w:rPr>
            </w:pPr>
            <w:r w:rsidRPr="004718F5">
              <w:rPr>
                <w:rFonts w:ascii="Arial" w:hAnsi="Arial"/>
                <w:b/>
                <w:sz w:val="18"/>
              </w:rPr>
              <w:t>Parameter</w:t>
            </w:r>
          </w:p>
        </w:tc>
        <w:tc>
          <w:tcPr>
            <w:tcW w:w="740" w:type="pct"/>
            <w:vMerge w:val="restart"/>
            <w:tcBorders>
              <w:top w:val="single" w:sz="4" w:space="0" w:color="auto"/>
              <w:left w:val="single" w:sz="4" w:space="0" w:color="auto"/>
              <w:bottom w:val="single" w:sz="4" w:space="0" w:color="auto"/>
              <w:right w:val="single" w:sz="4" w:space="0" w:color="auto"/>
            </w:tcBorders>
            <w:hideMark/>
          </w:tcPr>
          <w:p w14:paraId="50FBF3DB" w14:textId="77777777" w:rsidR="0058615D" w:rsidRPr="004718F5" w:rsidRDefault="0058615D" w:rsidP="000422D1">
            <w:pPr>
              <w:widowControl w:val="0"/>
              <w:spacing w:after="0"/>
              <w:jc w:val="center"/>
              <w:rPr>
                <w:rFonts w:ascii="Arial" w:hAnsi="Arial"/>
                <w:b/>
                <w:sz w:val="18"/>
              </w:rPr>
            </w:pPr>
            <w:r w:rsidRPr="004718F5">
              <w:rPr>
                <w:rFonts w:ascii="Arial" w:hAnsi="Arial"/>
                <w:b/>
                <w:sz w:val="18"/>
              </w:rPr>
              <w:t>Unit</w:t>
            </w:r>
          </w:p>
        </w:tc>
        <w:tc>
          <w:tcPr>
            <w:tcW w:w="1740" w:type="pct"/>
            <w:tcBorders>
              <w:top w:val="single" w:sz="4" w:space="0" w:color="auto"/>
              <w:left w:val="single" w:sz="4" w:space="0" w:color="auto"/>
              <w:bottom w:val="single" w:sz="4" w:space="0" w:color="auto"/>
              <w:right w:val="single" w:sz="4" w:space="0" w:color="auto"/>
            </w:tcBorders>
            <w:hideMark/>
          </w:tcPr>
          <w:p w14:paraId="6CC6FA6A" w14:textId="77777777" w:rsidR="0058615D" w:rsidRPr="004718F5" w:rsidRDefault="0058615D" w:rsidP="000422D1">
            <w:pPr>
              <w:widowControl w:val="0"/>
              <w:spacing w:after="0"/>
              <w:jc w:val="center"/>
              <w:rPr>
                <w:rFonts w:ascii="Arial" w:hAnsi="Arial"/>
                <w:b/>
                <w:sz w:val="18"/>
              </w:rPr>
            </w:pPr>
            <w:r w:rsidRPr="004718F5">
              <w:rPr>
                <w:rFonts w:ascii="Arial" w:hAnsi="Arial"/>
                <w:b/>
                <w:sz w:val="18"/>
              </w:rPr>
              <w:t>Value</w:t>
            </w:r>
          </w:p>
        </w:tc>
      </w:tr>
      <w:tr w:rsidR="0058615D" w:rsidRPr="004718F5" w14:paraId="18EB8CA1" w14:textId="77777777" w:rsidTr="00DF57FB">
        <w:trPr>
          <w:tblHeader/>
          <w:jc w:val="center"/>
        </w:trPr>
        <w:tc>
          <w:tcPr>
            <w:tcW w:w="2519" w:type="pct"/>
            <w:gridSpan w:val="4"/>
            <w:vMerge/>
            <w:tcBorders>
              <w:top w:val="single" w:sz="4" w:space="0" w:color="auto"/>
              <w:left w:val="single" w:sz="4" w:space="0" w:color="auto"/>
              <w:bottom w:val="single" w:sz="4" w:space="0" w:color="auto"/>
              <w:right w:val="single" w:sz="4" w:space="0" w:color="auto"/>
            </w:tcBorders>
            <w:vAlign w:val="center"/>
            <w:hideMark/>
          </w:tcPr>
          <w:p w14:paraId="0E866F57" w14:textId="77777777" w:rsidR="0058615D" w:rsidRPr="004718F5" w:rsidRDefault="0058615D" w:rsidP="000422D1">
            <w:pPr>
              <w:overflowPunct/>
              <w:autoSpaceDE/>
              <w:autoSpaceDN/>
              <w:adjustRightInd/>
              <w:spacing w:after="0"/>
              <w:rPr>
                <w:rFonts w:ascii="Arial" w:hAnsi="Arial"/>
                <w:b/>
                <w:sz w:val="18"/>
              </w:rPr>
            </w:pP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66A0D28" w14:textId="77777777" w:rsidR="0058615D" w:rsidRPr="004718F5" w:rsidRDefault="0058615D" w:rsidP="000422D1">
            <w:pPr>
              <w:overflowPunct/>
              <w:autoSpaceDE/>
              <w:autoSpaceDN/>
              <w:adjustRightInd/>
              <w:spacing w:after="0"/>
              <w:rPr>
                <w:rFonts w:ascii="Arial" w:hAnsi="Arial"/>
                <w:b/>
                <w:sz w:val="18"/>
              </w:rPr>
            </w:pPr>
          </w:p>
        </w:tc>
        <w:tc>
          <w:tcPr>
            <w:tcW w:w="1740" w:type="pct"/>
            <w:tcBorders>
              <w:top w:val="single" w:sz="4" w:space="0" w:color="auto"/>
              <w:left w:val="single" w:sz="4" w:space="0" w:color="auto"/>
              <w:bottom w:val="single" w:sz="4" w:space="0" w:color="auto"/>
              <w:right w:val="single" w:sz="4" w:space="0" w:color="auto"/>
            </w:tcBorders>
            <w:hideMark/>
          </w:tcPr>
          <w:p w14:paraId="3D87AC58" w14:textId="2066782B" w:rsidR="0058615D" w:rsidRPr="004718F5" w:rsidRDefault="0058615D" w:rsidP="000422D1">
            <w:pPr>
              <w:widowControl w:val="0"/>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1FFF6446"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F7EBC1B" w14:textId="06FE534D" w:rsidR="0058615D" w:rsidRPr="004718F5" w:rsidRDefault="0058615D" w:rsidP="000422D1">
            <w:pPr>
              <w:pStyle w:val="TAL"/>
              <w:keepNext w:val="0"/>
              <w:keepLines w:val="0"/>
              <w:widowControl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740" w:type="pct"/>
            <w:tcBorders>
              <w:top w:val="single" w:sz="4" w:space="0" w:color="auto"/>
              <w:left w:val="single" w:sz="4" w:space="0" w:color="auto"/>
              <w:bottom w:val="single" w:sz="4" w:space="0" w:color="auto"/>
              <w:right w:val="single" w:sz="4" w:space="0" w:color="auto"/>
            </w:tcBorders>
          </w:tcPr>
          <w:p w14:paraId="5C031373"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0E1317" w14:textId="3747201A" w:rsidR="0058615D" w:rsidRPr="004718F5" w:rsidRDefault="0058615D" w:rsidP="000422D1">
            <w:pPr>
              <w:pStyle w:val="TAL"/>
              <w:keepNext w:val="0"/>
              <w:keepLines w:val="0"/>
              <w:widowControl w:val="0"/>
            </w:pPr>
            <w:r w:rsidRPr="004718F5">
              <w:t>Cell</w:t>
            </w:r>
            <w:r w:rsidR="000422D1" w:rsidRPr="004718F5">
              <w:t xml:space="preserve"> </w:t>
            </w:r>
            <w:r w:rsidRPr="004718F5">
              <w:t>1</w:t>
            </w:r>
          </w:p>
        </w:tc>
      </w:tr>
      <w:tr w:rsidR="0058615D" w:rsidRPr="004718F5" w14:paraId="18A5E39E"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3B6A248" w14:textId="0BDAD111" w:rsidR="0058615D" w:rsidRPr="004718F5" w:rsidRDefault="0058615D" w:rsidP="000422D1">
            <w:pPr>
              <w:pStyle w:val="TAL"/>
              <w:keepNext w:val="0"/>
              <w:keepLines w:val="0"/>
              <w:widowControl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40" w:type="pct"/>
            <w:tcBorders>
              <w:top w:val="single" w:sz="4" w:space="0" w:color="auto"/>
              <w:left w:val="single" w:sz="4" w:space="0" w:color="auto"/>
              <w:bottom w:val="single" w:sz="4" w:space="0" w:color="auto"/>
              <w:right w:val="single" w:sz="4" w:space="0" w:color="auto"/>
            </w:tcBorders>
          </w:tcPr>
          <w:p w14:paraId="307C5742"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2C542C" w14:textId="77777777" w:rsidR="0058615D" w:rsidRPr="004718F5" w:rsidRDefault="0058615D" w:rsidP="000422D1">
            <w:pPr>
              <w:pStyle w:val="TAL"/>
              <w:keepNext w:val="0"/>
              <w:keepLines w:val="0"/>
              <w:widowControl w:val="0"/>
            </w:pPr>
            <w:r w:rsidRPr="004718F5">
              <w:t>1</w:t>
            </w:r>
          </w:p>
        </w:tc>
      </w:tr>
      <w:tr w:rsidR="0058615D" w:rsidRPr="004718F5" w14:paraId="26ED764C"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F19F0C0" w14:textId="7F3E5C27" w:rsidR="0058615D" w:rsidRPr="004718F5" w:rsidRDefault="0058615D" w:rsidP="000422D1">
            <w:pPr>
              <w:pStyle w:val="TAL"/>
              <w:keepNext w:val="0"/>
              <w:keepLines w:val="0"/>
              <w:widowControl w:val="0"/>
            </w:pPr>
            <w:r w:rsidRPr="004718F5">
              <w:t>Active</w:t>
            </w:r>
            <w:r w:rsidR="000422D1" w:rsidRPr="004718F5">
              <w:t xml:space="preserve"> </w:t>
            </w:r>
            <w:r w:rsidRPr="004718F5">
              <w:t>PSCell</w:t>
            </w:r>
          </w:p>
        </w:tc>
        <w:tc>
          <w:tcPr>
            <w:tcW w:w="740" w:type="pct"/>
            <w:tcBorders>
              <w:top w:val="single" w:sz="4" w:space="0" w:color="auto"/>
              <w:left w:val="single" w:sz="4" w:space="0" w:color="auto"/>
              <w:bottom w:val="single" w:sz="4" w:space="0" w:color="auto"/>
              <w:right w:val="single" w:sz="4" w:space="0" w:color="auto"/>
            </w:tcBorders>
          </w:tcPr>
          <w:p w14:paraId="1135D31D"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8F0BF73" w14:textId="525328C7" w:rsidR="0058615D" w:rsidRPr="004718F5" w:rsidRDefault="0058615D" w:rsidP="000422D1">
            <w:pPr>
              <w:pStyle w:val="TAL"/>
              <w:keepNext w:val="0"/>
              <w:keepLines w:val="0"/>
              <w:widowControl w:val="0"/>
            </w:pPr>
            <w:r w:rsidRPr="004718F5">
              <w:t>Cell</w:t>
            </w:r>
            <w:r w:rsidR="000422D1" w:rsidRPr="004718F5">
              <w:t xml:space="preserve"> </w:t>
            </w:r>
            <w:r w:rsidRPr="004718F5">
              <w:t>2</w:t>
            </w:r>
          </w:p>
        </w:tc>
      </w:tr>
      <w:tr w:rsidR="0058615D" w:rsidRPr="004718F5" w14:paraId="5907051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EDFFB13" w14:textId="6BBDB0B9" w:rsidR="0058615D" w:rsidRPr="004718F5" w:rsidRDefault="0058615D" w:rsidP="000422D1">
            <w:pPr>
              <w:pStyle w:val="TAL"/>
              <w:keepNext w:val="0"/>
              <w:keepLines w:val="0"/>
              <w:widowControl w:val="0"/>
            </w:pPr>
            <w:r w:rsidRPr="004718F5">
              <w:t>RF</w:t>
            </w:r>
            <w:r w:rsidR="000422D1" w:rsidRPr="004718F5">
              <w:t xml:space="preserve"> </w:t>
            </w:r>
            <w:r w:rsidRPr="004718F5">
              <w:t>Channel</w:t>
            </w:r>
            <w:r w:rsidR="000422D1" w:rsidRPr="004718F5">
              <w:t xml:space="preserve"> </w:t>
            </w:r>
            <w:r w:rsidRPr="004718F5">
              <w:t>Number</w:t>
            </w:r>
          </w:p>
        </w:tc>
        <w:tc>
          <w:tcPr>
            <w:tcW w:w="740" w:type="pct"/>
            <w:tcBorders>
              <w:top w:val="single" w:sz="4" w:space="0" w:color="auto"/>
              <w:left w:val="single" w:sz="4" w:space="0" w:color="auto"/>
              <w:bottom w:val="single" w:sz="4" w:space="0" w:color="auto"/>
              <w:right w:val="single" w:sz="4" w:space="0" w:color="auto"/>
            </w:tcBorders>
          </w:tcPr>
          <w:p w14:paraId="71B01451"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B08508E" w14:textId="77777777" w:rsidR="0058615D" w:rsidRPr="004718F5" w:rsidRDefault="0058615D" w:rsidP="000422D1">
            <w:pPr>
              <w:pStyle w:val="TAL"/>
              <w:keepNext w:val="0"/>
              <w:keepLines w:val="0"/>
              <w:widowControl w:val="0"/>
            </w:pPr>
            <w:r w:rsidRPr="004718F5">
              <w:t>2</w:t>
            </w:r>
          </w:p>
        </w:tc>
      </w:tr>
      <w:tr w:rsidR="0058615D" w:rsidRPr="004718F5" w14:paraId="5832743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7D5A40D4" w14:textId="7579A744" w:rsidR="0058615D" w:rsidRPr="004718F5" w:rsidRDefault="0058615D" w:rsidP="000422D1">
            <w:pPr>
              <w:pStyle w:val="TAL"/>
              <w:keepNext w:val="0"/>
              <w:keepLines w:val="0"/>
              <w:widowControl w:val="0"/>
            </w:pPr>
            <w:r w:rsidRPr="004718F5">
              <w:t>Duplex</w:t>
            </w:r>
            <w:r w:rsidR="000422D1" w:rsidRPr="004718F5">
              <w:t xml:space="preserve"> </w:t>
            </w:r>
            <w:r w:rsidRPr="004718F5">
              <w:t>mode</w:t>
            </w:r>
          </w:p>
        </w:tc>
        <w:tc>
          <w:tcPr>
            <w:tcW w:w="1105" w:type="pct"/>
            <w:tcBorders>
              <w:top w:val="single" w:sz="4" w:space="0" w:color="auto"/>
              <w:left w:val="single" w:sz="4" w:space="0" w:color="auto"/>
              <w:bottom w:val="single" w:sz="4" w:space="0" w:color="auto"/>
              <w:right w:val="single" w:sz="4" w:space="0" w:color="auto"/>
            </w:tcBorders>
            <w:hideMark/>
          </w:tcPr>
          <w:p w14:paraId="0A75F530" w14:textId="3034616C"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vMerge w:val="restart"/>
            <w:tcBorders>
              <w:top w:val="single" w:sz="4" w:space="0" w:color="auto"/>
              <w:left w:val="single" w:sz="4" w:space="0" w:color="auto"/>
              <w:bottom w:val="single" w:sz="4" w:space="0" w:color="auto"/>
              <w:right w:val="single" w:sz="4" w:space="0" w:color="auto"/>
            </w:tcBorders>
          </w:tcPr>
          <w:p w14:paraId="6A4BE2C4"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C47591C" w14:textId="77777777" w:rsidR="0058615D" w:rsidRPr="004718F5" w:rsidRDefault="0058615D" w:rsidP="000422D1">
            <w:pPr>
              <w:pStyle w:val="TAL"/>
              <w:keepNext w:val="0"/>
              <w:keepLines w:val="0"/>
              <w:widowControl w:val="0"/>
            </w:pPr>
            <w:r w:rsidRPr="004718F5">
              <w:t>FDD</w:t>
            </w:r>
          </w:p>
        </w:tc>
      </w:tr>
      <w:tr w:rsidR="0058615D" w:rsidRPr="004718F5" w14:paraId="232E9813"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2A060BB"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DABB31B" w14:textId="3791081D"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F031675"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8165E2" w14:textId="77777777" w:rsidR="0058615D" w:rsidRPr="004718F5" w:rsidRDefault="0058615D" w:rsidP="000422D1">
            <w:pPr>
              <w:pStyle w:val="TAL"/>
              <w:keepNext w:val="0"/>
              <w:keepLines w:val="0"/>
              <w:widowControl w:val="0"/>
            </w:pPr>
            <w:r w:rsidRPr="004718F5">
              <w:t>TDD</w:t>
            </w:r>
          </w:p>
        </w:tc>
      </w:tr>
      <w:tr w:rsidR="0058615D" w:rsidRPr="004718F5" w14:paraId="6C747C44"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4D8CC5E0" w14:textId="26322D38" w:rsidR="0058615D" w:rsidRPr="004718F5" w:rsidRDefault="0058615D" w:rsidP="000422D1">
            <w:pPr>
              <w:pStyle w:val="TAL"/>
              <w:keepNext w:val="0"/>
              <w:keepLines w:val="0"/>
              <w:widowControl w:val="0"/>
            </w:pPr>
            <w:r w:rsidRPr="004718F5">
              <w:t>TDD</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2C900C53" w14:textId="06C29ABA"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vMerge w:val="restart"/>
            <w:tcBorders>
              <w:top w:val="single" w:sz="4" w:space="0" w:color="auto"/>
              <w:left w:val="single" w:sz="4" w:space="0" w:color="auto"/>
              <w:bottom w:val="single" w:sz="4" w:space="0" w:color="auto"/>
              <w:right w:val="single" w:sz="4" w:space="0" w:color="auto"/>
            </w:tcBorders>
          </w:tcPr>
          <w:p w14:paraId="2D359FD9"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421D8C" w14:textId="61D84F79" w:rsidR="0058615D" w:rsidRPr="004718F5" w:rsidRDefault="0058615D" w:rsidP="000422D1">
            <w:pPr>
              <w:pStyle w:val="TAL"/>
              <w:keepNext w:val="0"/>
              <w:keepLines w:val="0"/>
              <w:widowControl w:val="0"/>
            </w:pPr>
            <w:r w:rsidRPr="004718F5">
              <w:t>Not</w:t>
            </w:r>
            <w:r w:rsidR="000422D1" w:rsidRPr="004718F5">
              <w:t xml:space="preserve"> </w:t>
            </w:r>
            <w:r w:rsidRPr="004718F5">
              <w:t>Applicable</w:t>
            </w:r>
          </w:p>
        </w:tc>
      </w:tr>
      <w:tr w:rsidR="0058615D" w:rsidRPr="004718F5" w14:paraId="4977F11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BD03902"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0E27E8C2" w14:textId="1C4256B2"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190496"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6D1CB7A" w14:textId="77777777" w:rsidR="0058615D" w:rsidRPr="004718F5" w:rsidRDefault="0058615D" w:rsidP="000422D1">
            <w:pPr>
              <w:pStyle w:val="TAL"/>
              <w:keepNext w:val="0"/>
              <w:keepLines w:val="0"/>
              <w:widowControl w:val="0"/>
            </w:pPr>
            <w:r w:rsidRPr="004718F5">
              <w:t>TDDConf.1.1</w:t>
            </w:r>
          </w:p>
        </w:tc>
      </w:tr>
      <w:tr w:rsidR="0058615D" w:rsidRPr="004718F5" w14:paraId="1AA52F0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969F806"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15CB5C8" w14:textId="005EA963"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B66497"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6C3DD1C4" w14:textId="4CA94C73" w:rsidR="0058615D" w:rsidRPr="004718F5" w:rsidRDefault="0058615D" w:rsidP="000422D1">
            <w:pPr>
              <w:pStyle w:val="TAL"/>
              <w:keepNext w:val="0"/>
              <w:keepLines w:val="0"/>
              <w:widowControl w:val="0"/>
            </w:pPr>
            <w:r w:rsidRPr="004718F5">
              <w:t>TDDConf.</w:t>
            </w:r>
            <w:r w:rsidR="000422D1" w:rsidRPr="004718F5">
              <w:t xml:space="preserve"> </w:t>
            </w:r>
            <w:r w:rsidRPr="004718F5">
              <w:t>2.1</w:t>
            </w:r>
          </w:p>
        </w:tc>
      </w:tr>
      <w:tr w:rsidR="0058615D" w:rsidRPr="004718F5" w14:paraId="6D3D5533"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E0A3639" w14:textId="49A54EA2" w:rsidR="0058615D" w:rsidRPr="004718F5" w:rsidRDefault="0058615D" w:rsidP="000422D1">
            <w:pPr>
              <w:pStyle w:val="TAL"/>
              <w:keepNext w:val="0"/>
              <w:keepLines w:val="0"/>
              <w:widowControl w:val="0"/>
            </w:pPr>
            <w:r w:rsidRPr="004718F5">
              <w:t>D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78CF0D42" w14:textId="551F0165"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3A3C940A"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080F3C" w14:textId="77777777" w:rsidR="0058615D" w:rsidRPr="004718F5" w:rsidRDefault="0058615D" w:rsidP="000422D1">
            <w:pPr>
              <w:pStyle w:val="TAL"/>
              <w:keepNext w:val="0"/>
              <w:keepLines w:val="0"/>
              <w:widowControl w:val="0"/>
            </w:pPr>
            <w:r w:rsidRPr="004718F5">
              <w:t>DLBWP.0.1</w:t>
            </w:r>
          </w:p>
        </w:tc>
      </w:tr>
      <w:tr w:rsidR="0058615D" w:rsidRPr="004718F5" w14:paraId="0358ABAA"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64FA6EA6" w14:textId="47CFE2A2" w:rsidR="0058615D" w:rsidRPr="004718F5" w:rsidRDefault="0058615D" w:rsidP="000422D1">
            <w:pPr>
              <w:pStyle w:val="TAL"/>
              <w:keepNext w:val="0"/>
              <w:keepLines w:val="0"/>
              <w:widowControl w:val="0"/>
            </w:pPr>
            <w:r w:rsidRPr="004718F5">
              <w:t>D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7673D082" w14:textId="22BF69FC"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5413153E"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B22DBD6" w14:textId="77777777" w:rsidR="0058615D" w:rsidRPr="004718F5" w:rsidRDefault="0058615D" w:rsidP="000422D1">
            <w:pPr>
              <w:pStyle w:val="TAL"/>
              <w:keepNext w:val="0"/>
              <w:keepLines w:val="0"/>
              <w:widowControl w:val="0"/>
            </w:pPr>
            <w:r w:rsidRPr="004718F5">
              <w:t>DLBWP.1.1</w:t>
            </w:r>
          </w:p>
        </w:tc>
      </w:tr>
      <w:tr w:rsidR="0058615D" w:rsidRPr="004718F5" w14:paraId="3E048F2F"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7BBE433D" w14:textId="6C67BD18" w:rsidR="0058615D" w:rsidRPr="004718F5" w:rsidRDefault="0058615D" w:rsidP="000422D1">
            <w:pPr>
              <w:pStyle w:val="TAL"/>
              <w:keepNext w:val="0"/>
              <w:keepLines w:val="0"/>
              <w:widowControl w:val="0"/>
            </w:pPr>
            <w:r w:rsidRPr="004718F5">
              <w:t>U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4D267AFD" w14:textId="1833B226"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58491141"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627C02F" w14:textId="77777777" w:rsidR="0058615D" w:rsidRPr="004718F5" w:rsidRDefault="0058615D" w:rsidP="000422D1">
            <w:pPr>
              <w:pStyle w:val="TAL"/>
              <w:keepNext w:val="0"/>
              <w:keepLines w:val="0"/>
              <w:widowControl w:val="0"/>
            </w:pPr>
            <w:r w:rsidRPr="004718F5">
              <w:t>ULBWP.0.1</w:t>
            </w:r>
          </w:p>
        </w:tc>
      </w:tr>
      <w:tr w:rsidR="0058615D" w:rsidRPr="004718F5" w14:paraId="2DF8AEC5"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FF5DC2F" w14:textId="79D5487E" w:rsidR="0058615D" w:rsidRPr="004718F5" w:rsidRDefault="0058615D" w:rsidP="000422D1">
            <w:pPr>
              <w:pStyle w:val="TAL"/>
              <w:keepNext w:val="0"/>
              <w:keepLines w:val="0"/>
              <w:widowControl w:val="0"/>
            </w:pPr>
            <w:r w:rsidRPr="004718F5">
              <w:t>U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260CD64F" w14:textId="3F470115"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5586695E"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0851EBB" w14:textId="77777777" w:rsidR="0058615D" w:rsidRPr="004718F5" w:rsidRDefault="0058615D" w:rsidP="000422D1">
            <w:pPr>
              <w:pStyle w:val="TAL"/>
              <w:keepNext w:val="0"/>
              <w:keepLines w:val="0"/>
              <w:widowControl w:val="0"/>
            </w:pPr>
            <w:r w:rsidRPr="004718F5">
              <w:t>ULBWP.1.1</w:t>
            </w:r>
          </w:p>
        </w:tc>
      </w:tr>
      <w:tr w:rsidR="00DF57FB" w:rsidRPr="004718F5" w14:paraId="5F0E60E9" w14:textId="77777777" w:rsidTr="002A717D">
        <w:tblPrEx>
          <w:tblCellMar>
            <w:left w:w="108" w:type="dxa"/>
          </w:tblCellMar>
        </w:tblPrEx>
        <w:trPr>
          <w:trHeight w:val="189"/>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81A0241" w14:textId="77777777" w:rsidR="00DF57FB" w:rsidRPr="004718F5" w:rsidRDefault="00DF57FB" w:rsidP="002A717D">
            <w:pPr>
              <w:pStyle w:val="TAL"/>
              <w:keepNext w:val="0"/>
              <w:keepLines w:val="0"/>
              <w:widowControl w:val="0"/>
            </w:pPr>
            <w:r w:rsidRPr="004718F5">
              <w:t>RMSI CORESET Reference Channel</w:t>
            </w:r>
          </w:p>
        </w:tc>
        <w:tc>
          <w:tcPr>
            <w:tcW w:w="1105" w:type="pct"/>
            <w:tcBorders>
              <w:top w:val="single" w:sz="4" w:space="0" w:color="auto"/>
              <w:left w:val="single" w:sz="4" w:space="0" w:color="auto"/>
              <w:bottom w:val="single" w:sz="4" w:space="0" w:color="auto"/>
              <w:right w:val="single" w:sz="4" w:space="0" w:color="auto"/>
            </w:tcBorders>
            <w:hideMark/>
          </w:tcPr>
          <w:p w14:paraId="68D52757" w14:textId="77777777" w:rsidR="00DF57FB" w:rsidRPr="004718F5" w:rsidRDefault="00DF57FB" w:rsidP="002A717D">
            <w:pPr>
              <w:pStyle w:val="TAL"/>
              <w:keepNext w:val="0"/>
              <w:keepLines w:val="0"/>
              <w:widowControl w:val="0"/>
            </w:pPr>
            <w:r w:rsidRPr="004718F5">
              <w:t>Config 1, 4</w:t>
            </w:r>
          </w:p>
        </w:tc>
        <w:tc>
          <w:tcPr>
            <w:tcW w:w="740" w:type="pct"/>
            <w:vMerge w:val="restart"/>
            <w:tcBorders>
              <w:top w:val="single" w:sz="4" w:space="0" w:color="auto"/>
              <w:left w:val="single" w:sz="4" w:space="0" w:color="auto"/>
              <w:bottom w:val="single" w:sz="4" w:space="0" w:color="auto"/>
              <w:right w:val="single" w:sz="4" w:space="0" w:color="auto"/>
            </w:tcBorders>
          </w:tcPr>
          <w:p w14:paraId="5453297E" w14:textId="77777777" w:rsidR="00DF57FB" w:rsidRPr="004718F5"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56BAE67" w14:textId="77777777" w:rsidR="00DF57FB" w:rsidRPr="004718F5" w:rsidRDefault="00DF57FB" w:rsidP="002A717D">
            <w:pPr>
              <w:pStyle w:val="TAL"/>
              <w:keepNext w:val="0"/>
              <w:keepLines w:val="0"/>
              <w:widowControl w:val="0"/>
            </w:pPr>
            <w:r w:rsidRPr="004718F5">
              <w:t>CR.1.1 FDD</w:t>
            </w:r>
          </w:p>
        </w:tc>
      </w:tr>
      <w:tr w:rsidR="00DF57FB" w:rsidRPr="004718F5" w14:paraId="3A5343DE"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5A8AD06" w14:textId="77777777" w:rsidR="00DF57FB" w:rsidRPr="004718F5"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7302ABF9" w14:textId="77777777" w:rsidR="00DF57FB" w:rsidRPr="004718F5" w:rsidRDefault="00DF57FB" w:rsidP="002A717D">
            <w:pPr>
              <w:pStyle w:val="TAL"/>
              <w:keepNext w:val="0"/>
              <w:keepLines w:val="0"/>
              <w:widowControl w:val="0"/>
            </w:pPr>
            <w:r w:rsidRPr="004718F5">
              <w:t>Config 2, 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88C65C5" w14:textId="77777777" w:rsidR="00DF57FB" w:rsidRPr="004718F5"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D290936" w14:textId="77777777" w:rsidR="00DF57FB" w:rsidRPr="004718F5" w:rsidRDefault="00DF57FB" w:rsidP="002A717D">
            <w:pPr>
              <w:pStyle w:val="TAL"/>
              <w:keepNext w:val="0"/>
              <w:keepLines w:val="0"/>
              <w:widowControl w:val="0"/>
            </w:pPr>
            <w:r w:rsidRPr="004718F5">
              <w:t>CR.1.1 TDD</w:t>
            </w:r>
          </w:p>
        </w:tc>
      </w:tr>
      <w:tr w:rsidR="00DF57FB" w:rsidRPr="004718F5" w14:paraId="506A1393"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75F8107" w14:textId="77777777" w:rsidR="00DF57FB" w:rsidRPr="004718F5"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15E5BA2B" w14:textId="77777777" w:rsidR="00DF57FB" w:rsidRPr="004718F5" w:rsidRDefault="00DF57FB" w:rsidP="002A717D">
            <w:pPr>
              <w:pStyle w:val="TAL"/>
              <w:keepNext w:val="0"/>
              <w:keepLines w:val="0"/>
              <w:widowControl w:val="0"/>
            </w:pPr>
            <w:r w:rsidRPr="004718F5">
              <w:t>Config 3, 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923C82F" w14:textId="77777777" w:rsidR="00DF57FB" w:rsidRPr="004718F5"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C36E44" w14:textId="77777777" w:rsidR="00DF57FB" w:rsidRPr="004718F5" w:rsidRDefault="00DF57FB" w:rsidP="002A717D">
            <w:pPr>
              <w:pStyle w:val="TAL"/>
              <w:keepNext w:val="0"/>
              <w:keepLines w:val="0"/>
              <w:widowControl w:val="0"/>
            </w:pPr>
            <w:r w:rsidRPr="004718F5">
              <w:t>CR.2.1 TDD</w:t>
            </w:r>
          </w:p>
        </w:tc>
      </w:tr>
      <w:tr w:rsidR="0058615D" w:rsidRPr="004718F5" w14:paraId="7DDA3907"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3855964E" w14:textId="4C32545D" w:rsidR="0058615D" w:rsidRPr="004718F5" w:rsidRDefault="00DF57FB" w:rsidP="000422D1">
            <w:pPr>
              <w:pStyle w:val="TAL"/>
              <w:keepNext w:val="0"/>
              <w:keepLines w:val="0"/>
              <w:widowControl w:val="0"/>
            </w:pPr>
            <w:r w:rsidRPr="004718F5">
              <w:t xml:space="preserve">Dedicated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105" w:type="pct"/>
            <w:tcBorders>
              <w:top w:val="single" w:sz="4" w:space="0" w:color="auto"/>
              <w:left w:val="single" w:sz="4" w:space="0" w:color="auto"/>
              <w:bottom w:val="single" w:sz="4" w:space="0" w:color="auto"/>
              <w:right w:val="single" w:sz="4" w:space="0" w:color="auto"/>
            </w:tcBorders>
            <w:hideMark/>
          </w:tcPr>
          <w:p w14:paraId="467406E7" w14:textId="3813078D"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vMerge w:val="restart"/>
            <w:tcBorders>
              <w:top w:val="single" w:sz="4" w:space="0" w:color="auto"/>
              <w:left w:val="single" w:sz="4" w:space="0" w:color="auto"/>
              <w:bottom w:val="single" w:sz="4" w:space="0" w:color="auto"/>
              <w:right w:val="single" w:sz="4" w:space="0" w:color="auto"/>
            </w:tcBorders>
          </w:tcPr>
          <w:p w14:paraId="6C399A37"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DE2910" w14:textId="49CE3323" w:rsidR="0058615D" w:rsidRPr="004718F5" w:rsidRDefault="0058615D" w:rsidP="000422D1">
            <w:pPr>
              <w:pStyle w:val="TAL"/>
              <w:keepNext w:val="0"/>
              <w:keepLines w:val="0"/>
              <w:widowControl w:val="0"/>
            </w:pPr>
            <w:r w:rsidRPr="004718F5">
              <w:t>CCR.1.1</w:t>
            </w:r>
            <w:r w:rsidR="000422D1" w:rsidRPr="004718F5">
              <w:t xml:space="preserve"> </w:t>
            </w:r>
            <w:r w:rsidRPr="004718F5">
              <w:t>FDD</w:t>
            </w:r>
          </w:p>
        </w:tc>
      </w:tr>
      <w:tr w:rsidR="0058615D" w:rsidRPr="004718F5" w14:paraId="5A56857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37CAC93D"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9970133" w14:textId="629A8FD7"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115EBC7"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3102FAA6" w14:textId="6875AADC" w:rsidR="0058615D" w:rsidRPr="004718F5" w:rsidRDefault="0058615D" w:rsidP="000422D1">
            <w:pPr>
              <w:pStyle w:val="TAL"/>
              <w:keepNext w:val="0"/>
              <w:keepLines w:val="0"/>
              <w:widowControl w:val="0"/>
            </w:pPr>
            <w:r w:rsidRPr="004718F5">
              <w:t>CCR.1.1</w:t>
            </w:r>
            <w:r w:rsidR="000422D1" w:rsidRPr="004718F5">
              <w:t xml:space="preserve"> </w:t>
            </w:r>
            <w:r w:rsidRPr="004718F5">
              <w:t>TDD</w:t>
            </w:r>
          </w:p>
        </w:tc>
      </w:tr>
      <w:tr w:rsidR="0058615D" w:rsidRPr="004718F5" w14:paraId="08FF9C97"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44B64A0"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B6016A8" w14:textId="6DC402AA"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051FE47"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94BC10" w14:textId="0FBADF1E" w:rsidR="0058615D" w:rsidRPr="004718F5" w:rsidRDefault="0058615D" w:rsidP="000422D1">
            <w:pPr>
              <w:pStyle w:val="TAL"/>
              <w:keepNext w:val="0"/>
              <w:keepLines w:val="0"/>
              <w:widowControl w:val="0"/>
            </w:pPr>
            <w:r w:rsidRPr="004718F5">
              <w:t>CCR.2.1</w:t>
            </w:r>
            <w:r w:rsidR="000422D1" w:rsidRPr="004718F5">
              <w:t xml:space="preserve"> </w:t>
            </w:r>
            <w:r w:rsidRPr="004718F5">
              <w:t>TDD</w:t>
            </w:r>
          </w:p>
        </w:tc>
      </w:tr>
      <w:tr w:rsidR="0058615D" w:rsidRPr="004718F5" w14:paraId="1FE8CAFD"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5126FA30" w14:textId="2DC6A532" w:rsidR="0058615D" w:rsidRPr="004718F5" w:rsidRDefault="0058615D" w:rsidP="000422D1">
            <w:pPr>
              <w:pStyle w:val="TAL"/>
              <w:keepNext w:val="0"/>
              <w:keepLines w:val="0"/>
              <w:widowControl w:val="0"/>
            </w:pPr>
            <w:r w:rsidRPr="004718F5">
              <w:t>SSB</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5F58D927" w14:textId="2BA03F34"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vMerge w:val="restart"/>
            <w:tcBorders>
              <w:top w:val="single" w:sz="4" w:space="0" w:color="auto"/>
              <w:left w:val="single" w:sz="4" w:space="0" w:color="auto"/>
              <w:bottom w:val="single" w:sz="4" w:space="0" w:color="auto"/>
              <w:right w:val="single" w:sz="4" w:space="0" w:color="auto"/>
            </w:tcBorders>
          </w:tcPr>
          <w:p w14:paraId="6E8FA593"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7CFF4A3" w14:textId="0E2A7297" w:rsidR="0058615D" w:rsidRPr="004718F5" w:rsidRDefault="0058615D" w:rsidP="000422D1">
            <w:pPr>
              <w:pStyle w:val="TAL"/>
              <w:keepNext w:val="0"/>
              <w:keepLines w:val="0"/>
              <w:widowControl w:val="0"/>
            </w:pPr>
            <w:r w:rsidRPr="004718F5">
              <w:t>SSB.1</w:t>
            </w:r>
            <w:r w:rsidR="000422D1" w:rsidRPr="004718F5">
              <w:t xml:space="preserve"> </w:t>
            </w:r>
            <w:r w:rsidRPr="004718F5">
              <w:t>FR1</w:t>
            </w:r>
          </w:p>
        </w:tc>
      </w:tr>
      <w:tr w:rsidR="0058615D" w:rsidRPr="004718F5" w14:paraId="3B27FD02"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0C0011C"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0F767AA" w14:textId="4F2EFAD6"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E50AC17"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07E6C533" w14:textId="062F6A47" w:rsidR="0058615D" w:rsidRPr="004718F5" w:rsidRDefault="0058615D" w:rsidP="000422D1">
            <w:pPr>
              <w:pStyle w:val="TAL"/>
              <w:keepNext w:val="0"/>
              <w:keepLines w:val="0"/>
              <w:widowControl w:val="0"/>
            </w:pPr>
            <w:r w:rsidRPr="004718F5">
              <w:t>SSB.1</w:t>
            </w:r>
            <w:r w:rsidR="000422D1" w:rsidRPr="004718F5">
              <w:t xml:space="preserve"> </w:t>
            </w:r>
            <w:r w:rsidRPr="004718F5">
              <w:t>FR1</w:t>
            </w:r>
          </w:p>
        </w:tc>
      </w:tr>
      <w:tr w:rsidR="0058615D" w:rsidRPr="004718F5" w14:paraId="12C12EF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08221A82"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F5FAC78" w14:textId="25EB09AC"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46836C2"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1D098F0A" w14:textId="357259F0" w:rsidR="0058615D" w:rsidRPr="004718F5" w:rsidRDefault="0058615D" w:rsidP="000422D1">
            <w:pPr>
              <w:pStyle w:val="TAL"/>
              <w:keepNext w:val="0"/>
              <w:keepLines w:val="0"/>
              <w:widowControl w:val="0"/>
            </w:pPr>
            <w:r w:rsidRPr="004718F5">
              <w:t>SSB.2</w:t>
            </w:r>
            <w:r w:rsidR="000422D1" w:rsidRPr="004718F5">
              <w:t xml:space="preserve"> </w:t>
            </w:r>
            <w:r w:rsidRPr="004718F5">
              <w:t>FR1</w:t>
            </w:r>
          </w:p>
        </w:tc>
      </w:tr>
      <w:tr w:rsidR="0058615D" w:rsidRPr="004718F5" w14:paraId="745963A0"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18330296" w14:textId="03B45313" w:rsidR="0058615D" w:rsidRPr="004718F5" w:rsidRDefault="0058615D" w:rsidP="000422D1">
            <w:pPr>
              <w:pStyle w:val="TAL"/>
              <w:keepNext w:val="0"/>
              <w:keepLines w:val="0"/>
              <w:widowControl w:val="0"/>
            </w:pPr>
            <w:r w:rsidRPr="004718F5">
              <w:t>SMTC</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77F6F3F4" w14:textId="6D8D65D1"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740" w:type="pct"/>
            <w:vMerge w:val="restart"/>
            <w:tcBorders>
              <w:top w:val="single" w:sz="4" w:space="0" w:color="auto"/>
              <w:left w:val="single" w:sz="4" w:space="0" w:color="auto"/>
              <w:bottom w:val="single" w:sz="4" w:space="0" w:color="auto"/>
              <w:right w:val="single" w:sz="4" w:space="0" w:color="auto"/>
            </w:tcBorders>
          </w:tcPr>
          <w:p w14:paraId="57F9D213"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5FCF540" w14:textId="77777777" w:rsidR="0058615D" w:rsidRPr="004718F5" w:rsidRDefault="0058615D" w:rsidP="000422D1">
            <w:pPr>
              <w:pStyle w:val="TAL"/>
              <w:keepNext w:val="0"/>
              <w:keepLines w:val="0"/>
              <w:widowControl w:val="0"/>
            </w:pPr>
            <w:r w:rsidRPr="004718F5">
              <w:t>SMTC.1</w:t>
            </w:r>
          </w:p>
        </w:tc>
      </w:tr>
      <w:tr w:rsidR="0058615D" w:rsidRPr="004718F5" w14:paraId="14C9578F"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44FE6FD"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85D471C" w14:textId="480057DD"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D7DD6CA"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FA5C025" w14:textId="77777777" w:rsidR="0058615D" w:rsidRPr="004718F5" w:rsidRDefault="0058615D" w:rsidP="000422D1">
            <w:pPr>
              <w:pStyle w:val="TAL"/>
              <w:keepNext w:val="0"/>
              <w:keepLines w:val="0"/>
              <w:widowControl w:val="0"/>
            </w:pPr>
            <w:r w:rsidRPr="004718F5">
              <w:t>SMTC.1</w:t>
            </w:r>
          </w:p>
        </w:tc>
      </w:tr>
      <w:tr w:rsidR="0058615D" w:rsidRPr="004718F5" w14:paraId="4332459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B30D634" w14:textId="4A591E8B" w:rsidR="0058615D" w:rsidRPr="004718F5" w:rsidRDefault="0058615D" w:rsidP="000422D1">
            <w:pPr>
              <w:pStyle w:val="TAL"/>
              <w:keepNext w:val="0"/>
              <w:keepLines w:val="0"/>
              <w:widowControl w:val="0"/>
            </w:pPr>
            <w:r w:rsidRPr="004718F5">
              <w:t>PDSCH/PDCCH</w:t>
            </w:r>
            <w:r w:rsidR="000422D1" w:rsidRPr="004718F5">
              <w:t xml:space="preserve"> </w:t>
            </w:r>
            <w:r w:rsidRPr="004718F5">
              <w:t>subcarrier</w:t>
            </w:r>
            <w:r w:rsidR="000422D1" w:rsidRPr="004718F5">
              <w:t xml:space="preserve"> </w:t>
            </w:r>
            <w:r w:rsidRPr="004718F5">
              <w:t>spacing</w:t>
            </w:r>
          </w:p>
        </w:tc>
        <w:tc>
          <w:tcPr>
            <w:tcW w:w="1105" w:type="pct"/>
            <w:tcBorders>
              <w:top w:val="single" w:sz="4" w:space="0" w:color="auto"/>
              <w:left w:val="single" w:sz="4" w:space="0" w:color="auto"/>
              <w:bottom w:val="single" w:sz="4" w:space="0" w:color="auto"/>
              <w:right w:val="single" w:sz="4" w:space="0" w:color="auto"/>
            </w:tcBorders>
            <w:hideMark/>
          </w:tcPr>
          <w:p w14:paraId="6B9646C7" w14:textId="30B271DA"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740" w:type="pct"/>
            <w:vMerge w:val="restart"/>
            <w:tcBorders>
              <w:top w:val="single" w:sz="4" w:space="0" w:color="auto"/>
              <w:left w:val="single" w:sz="4" w:space="0" w:color="auto"/>
              <w:bottom w:val="single" w:sz="4" w:space="0" w:color="auto"/>
              <w:right w:val="single" w:sz="4" w:space="0" w:color="auto"/>
            </w:tcBorders>
          </w:tcPr>
          <w:p w14:paraId="7F2641D7"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9B8D78D" w14:textId="024812B1" w:rsidR="0058615D" w:rsidRPr="004718F5" w:rsidRDefault="0058615D" w:rsidP="000422D1">
            <w:pPr>
              <w:pStyle w:val="TAL"/>
              <w:keepNext w:val="0"/>
              <w:keepLines w:val="0"/>
              <w:widowControl w:val="0"/>
            </w:pPr>
            <w:r w:rsidRPr="004718F5">
              <w:t>15</w:t>
            </w:r>
            <w:r w:rsidR="000422D1" w:rsidRPr="004718F5">
              <w:t xml:space="preserve"> </w:t>
            </w:r>
            <w:r w:rsidRPr="004718F5">
              <w:t>KHz</w:t>
            </w:r>
          </w:p>
        </w:tc>
      </w:tr>
      <w:tr w:rsidR="0058615D" w:rsidRPr="004718F5" w14:paraId="3DB38BB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AA3A390"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2C6CDFC" w14:textId="13201F28"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FD9345B" w14:textId="77777777" w:rsidR="0058615D" w:rsidRPr="004718F5"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ABA71FB" w14:textId="1339C115" w:rsidR="0058615D" w:rsidRPr="004718F5" w:rsidRDefault="0058615D" w:rsidP="000422D1">
            <w:pPr>
              <w:pStyle w:val="TAL"/>
              <w:keepNext w:val="0"/>
              <w:keepLines w:val="0"/>
              <w:widowControl w:val="0"/>
            </w:pPr>
            <w:r w:rsidRPr="004718F5">
              <w:t>30</w:t>
            </w:r>
            <w:r w:rsidR="000422D1" w:rsidRPr="004718F5">
              <w:t xml:space="preserve"> </w:t>
            </w:r>
            <w:r w:rsidRPr="004718F5">
              <w:t>KHz</w:t>
            </w:r>
          </w:p>
        </w:tc>
      </w:tr>
      <w:tr w:rsidR="0058615D" w:rsidRPr="004718F5" w14:paraId="34BA81EC"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2C04BE88" w14:textId="07148202" w:rsidR="0058615D" w:rsidRPr="004718F5" w:rsidRDefault="0058615D" w:rsidP="000422D1">
            <w:pPr>
              <w:pStyle w:val="TAL"/>
              <w:keepNext w:val="0"/>
              <w:keepLines w:val="0"/>
              <w:widowControl w:val="0"/>
            </w:pPr>
            <w:r w:rsidRPr="004718F5">
              <w:t>TRS</w:t>
            </w:r>
            <w:r w:rsidR="000422D1" w:rsidRPr="004718F5">
              <w:t xml:space="preserve"> </w:t>
            </w:r>
            <w:r w:rsidRPr="004718F5">
              <w:t>configuration</w:t>
            </w:r>
          </w:p>
        </w:tc>
        <w:tc>
          <w:tcPr>
            <w:tcW w:w="1105" w:type="pct"/>
            <w:tcBorders>
              <w:top w:val="single" w:sz="4" w:space="0" w:color="auto"/>
              <w:left w:val="single" w:sz="4" w:space="0" w:color="auto"/>
              <w:bottom w:val="single" w:sz="4" w:space="0" w:color="auto"/>
              <w:right w:val="single" w:sz="4" w:space="0" w:color="auto"/>
            </w:tcBorders>
            <w:hideMark/>
          </w:tcPr>
          <w:p w14:paraId="4D0E3E53" w14:textId="42F71C92"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tcBorders>
              <w:top w:val="single" w:sz="4" w:space="0" w:color="auto"/>
              <w:left w:val="single" w:sz="4" w:space="0" w:color="auto"/>
              <w:bottom w:val="single" w:sz="4" w:space="0" w:color="auto"/>
              <w:right w:val="single" w:sz="4" w:space="0" w:color="auto"/>
            </w:tcBorders>
          </w:tcPr>
          <w:p w14:paraId="3679C49A"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78289A" w14:textId="04F6C47A" w:rsidR="0058615D" w:rsidRPr="004718F5" w:rsidRDefault="0058615D" w:rsidP="000422D1">
            <w:pPr>
              <w:pStyle w:val="TAL"/>
              <w:keepNext w:val="0"/>
              <w:keepLines w:val="0"/>
              <w:widowControl w:val="0"/>
            </w:pPr>
            <w:r w:rsidRPr="004718F5">
              <w:t>TRS.1.1</w:t>
            </w:r>
            <w:r w:rsidR="000422D1" w:rsidRPr="004718F5">
              <w:t xml:space="preserve"> </w:t>
            </w:r>
            <w:r w:rsidRPr="004718F5">
              <w:t>FDD</w:t>
            </w:r>
          </w:p>
        </w:tc>
      </w:tr>
      <w:tr w:rsidR="0058615D" w:rsidRPr="004718F5" w14:paraId="0B72AA2C"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2171CD0"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BB94ED8" w14:textId="703789C1"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740" w:type="pct"/>
            <w:tcBorders>
              <w:top w:val="single" w:sz="4" w:space="0" w:color="auto"/>
              <w:left w:val="single" w:sz="4" w:space="0" w:color="auto"/>
              <w:bottom w:val="single" w:sz="4" w:space="0" w:color="auto"/>
              <w:right w:val="single" w:sz="4" w:space="0" w:color="auto"/>
            </w:tcBorders>
          </w:tcPr>
          <w:p w14:paraId="0F12BB45"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A6F0D9" w14:textId="00CE53A2" w:rsidR="0058615D" w:rsidRPr="004718F5" w:rsidRDefault="0058615D" w:rsidP="000422D1">
            <w:pPr>
              <w:pStyle w:val="TAL"/>
              <w:keepNext w:val="0"/>
              <w:keepLines w:val="0"/>
              <w:widowControl w:val="0"/>
            </w:pPr>
            <w:r w:rsidRPr="004718F5">
              <w:t>TRS.1.1</w:t>
            </w:r>
            <w:r w:rsidR="000422D1" w:rsidRPr="004718F5">
              <w:t xml:space="preserve"> </w:t>
            </w:r>
            <w:r w:rsidRPr="004718F5">
              <w:t>TDD</w:t>
            </w:r>
          </w:p>
        </w:tc>
      </w:tr>
      <w:tr w:rsidR="0058615D" w:rsidRPr="004718F5" w14:paraId="06B2450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8F71EB2"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4B615BCB" w14:textId="6F3C8E01"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710B5F5F"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56BD8A" w14:textId="5D6255B4" w:rsidR="0058615D" w:rsidRPr="004718F5" w:rsidRDefault="0058615D" w:rsidP="000422D1">
            <w:pPr>
              <w:pStyle w:val="TAL"/>
              <w:keepNext w:val="0"/>
              <w:keepLines w:val="0"/>
              <w:widowControl w:val="0"/>
            </w:pPr>
            <w:r w:rsidRPr="004718F5">
              <w:t>TRS.1.2</w:t>
            </w:r>
            <w:r w:rsidR="000422D1" w:rsidRPr="004718F5">
              <w:t xml:space="preserve"> </w:t>
            </w:r>
            <w:r w:rsidRPr="004718F5">
              <w:t>TDD</w:t>
            </w:r>
          </w:p>
        </w:tc>
      </w:tr>
      <w:tr w:rsidR="0058615D" w:rsidRPr="004718F5" w14:paraId="3BA71AA8"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000FEF79" w14:textId="241AF8C1" w:rsidR="0058615D" w:rsidRPr="004718F5" w:rsidRDefault="0058615D" w:rsidP="000422D1">
            <w:pPr>
              <w:pStyle w:val="TAL"/>
              <w:keepNext w:val="0"/>
              <w:keepLines w:val="0"/>
              <w:widowControl w:val="0"/>
            </w:pPr>
            <w:r w:rsidRPr="004718F5">
              <w:t>CSI-RS</w:t>
            </w:r>
            <w:r w:rsidR="000422D1" w:rsidRPr="004718F5">
              <w:t xml:space="preserve"> </w:t>
            </w:r>
            <w:r w:rsidRPr="004718F5">
              <w:t>for</w:t>
            </w:r>
            <w:r w:rsidR="000422D1" w:rsidRPr="004718F5">
              <w:t xml:space="preserve"> </w:t>
            </w:r>
            <w:r w:rsidRPr="004718F5">
              <w:t>RLM</w:t>
            </w:r>
          </w:p>
        </w:tc>
        <w:tc>
          <w:tcPr>
            <w:tcW w:w="1105" w:type="pct"/>
            <w:tcBorders>
              <w:top w:val="single" w:sz="4" w:space="0" w:color="auto"/>
              <w:left w:val="single" w:sz="4" w:space="0" w:color="auto"/>
              <w:bottom w:val="single" w:sz="4" w:space="0" w:color="auto"/>
              <w:right w:val="single" w:sz="4" w:space="0" w:color="auto"/>
            </w:tcBorders>
            <w:hideMark/>
          </w:tcPr>
          <w:p w14:paraId="7E62B012" w14:textId="3E8C0744"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740" w:type="pct"/>
            <w:tcBorders>
              <w:top w:val="single" w:sz="4" w:space="0" w:color="auto"/>
              <w:left w:val="single" w:sz="4" w:space="0" w:color="auto"/>
              <w:bottom w:val="single" w:sz="4" w:space="0" w:color="auto"/>
              <w:right w:val="single" w:sz="4" w:space="0" w:color="auto"/>
            </w:tcBorders>
          </w:tcPr>
          <w:p w14:paraId="2B09AECF"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83FDA9" w14:textId="5AAC976C" w:rsidR="0058615D" w:rsidRPr="004718F5" w:rsidRDefault="0058615D" w:rsidP="000422D1">
            <w:pPr>
              <w:pStyle w:val="TAL"/>
              <w:keepNext w:val="0"/>
              <w:keepLines w:val="0"/>
              <w:widowControl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FDD</w:t>
            </w:r>
          </w:p>
        </w:tc>
      </w:tr>
      <w:tr w:rsidR="0058615D" w:rsidRPr="004718F5" w14:paraId="53B9062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4B665D7"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46DB589" w14:textId="7F246386"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740" w:type="pct"/>
            <w:tcBorders>
              <w:top w:val="single" w:sz="4" w:space="0" w:color="auto"/>
              <w:left w:val="single" w:sz="4" w:space="0" w:color="auto"/>
              <w:bottom w:val="single" w:sz="4" w:space="0" w:color="auto"/>
              <w:right w:val="single" w:sz="4" w:space="0" w:color="auto"/>
            </w:tcBorders>
          </w:tcPr>
          <w:p w14:paraId="6FDA06BC"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A413C75" w14:textId="05DEE0B4" w:rsidR="0058615D" w:rsidRPr="004718F5" w:rsidRDefault="0058615D" w:rsidP="000422D1">
            <w:pPr>
              <w:pStyle w:val="TAL"/>
              <w:keepNext w:val="0"/>
              <w:keepLines w:val="0"/>
              <w:widowControl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TDD</w:t>
            </w:r>
          </w:p>
        </w:tc>
      </w:tr>
      <w:tr w:rsidR="0058615D" w:rsidRPr="004718F5" w14:paraId="0DCED08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C2EFCF5" w14:textId="77777777" w:rsidR="0058615D" w:rsidRPr="004718F5"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1AB3293" w14:textId="2FABDAF6"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740" w:type="pct"/>
            <w:tcBorders>
              <w:top w:val="single" w:sz="4" w:space="0" w:color="auto"/>
              <w:left w:val="single" w:sz="4" w:space="0" w:color="auto"/>
              <w:bottom w:val="single" w:sz="4" w:space="0" w:color="auto"/>
              <w:right w:val="single" w:sz="4" w:space="0" w:color="auto"/>
            </w:tcBorders>
          </w:tcPr>
          <w:p w14:paraId="0FBFF6B7"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2687EA1" w14:textId="338C65E3" w:rsidR="0058615D" w:rsidRPr="004718F5" w:rsidRDefault="0058615D" w:rsidP="000422D1">
            <w:pPr>
              <w:pStyle w:val="TAL"/>
              <w:keepNext w:val="0"/>
              <w:keepLines w:val="0"/>
              <w:widowControl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2</w:t>
            </w:r>
            <w:r w:rsidR="000422D1" w:rsidRPr="004718F5">
              <w:t xml:space="preserve"> </w:t>
            </w:r>
            <w:r w:rsidRPr="004718F5">
              <w:t>TDD</w:t>
            </w:r>
          </w:p>
        </w:tc>
      </w:tr>
      <w:tr w:rsidR="0058615D" w:rsidRPr="004718F5" w14:paraId="1E622690"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hideMark/>
          </w:tcPr>
          <w:p w14:paraId="52220C41" w14:textId="09E805DE" w:rsidR="0058615D" w:rsidRPr="004718F5" w:rsidRDefault="0058615D" w:rsidP="000422D1">
            <w:pPr>
              <w:pStyle w:val="TAL"/>
              <w:keepNext w:val="0"/>
              <w:keepLines w:val="0"/>
              <w:widowControl w:val="0"/>
            </w:pPr>
            <w:r w:rsidRPr="004718F5">
              <w:t>TCI</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PDCCH/PDSCH</w:t>
            </w:r>
          </w:p>
        </w:tc>
        <w:tc>
          <w:tcPr>
            <w:tcW w:w="1105" w:type="pct"/>
            <w:tcBorders>
              <w:top w:val="single" w:sz="4" w:space="0" w:color="auto"/>
              <w:left w:val="single" w:sz="4" w:space="0" w:color="auto"/>
              <w:bottom w:val="single" w:sz="4" w:space="0" w:color="auto"/>
              <w:right w:val="single" w:sz="4" w:space="0" w:color="auto"/>
            </w:tcBorders>
          </w:tcPr>
          <w:p w14:paraId="7F3CEB35" w14:textId="77777777" w:rsidR="0058615D" w:rsidRPr="004718F5" w:rsidRDefault="0058615D" w:rsidP="000422D1">
            <w:pPr>
              <w:pStyle w:val="TAL"/>
              <w:keepNext w:val="0"/>
              <w:keepLines w:val="0"/>
              <w:widowControl w:val="0"/>
            </w:pPr>
          </w:p>
        </w:tc>
        <w:tc>
          <w:tcPr>
            <w:tcW w:w="740" w:type="pct"/>
            <w:tcBorders>
              <w:top w:val="single" w:sz="4" w:space="0" w:color="auto"/>
              <w:left w:val="single" w:sz="4" w:space="0" w:color="auto"/>
              <w:bottom w:val="single" w:sz="4" w:space="0" w:color="auto"/>
              <w:right w:val="single" w:sz="4" w:space="0" w:color="auto"/>
            </w:tcBorders>
            <w:vAlign w:val="center"/>
          </w:tcPr>
          <w:p w14:paraId="5F184909" w14:textId="77777777" w:rsidR="0058615D" w:rsidRPr="004718F5"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B6D6FB" w14:textId="77777777" w:rsidR="0058615D" w:rsidRPr="004718F5" w:rsidRDefault="0058615D" w:rsidP="000422D1">
            <w:pPr>
              <w:pStyle w:val="TAL"/>
              <w:keepNext w:val="0"/>
              <w:keepLines w:val="0"/>
              <w:widowControl w:val="0"/>
            </w:pPr>
            <w:r w:rsidRPr="004718F5">
              <w:t>TCI.State.2</w:t>
            </w:r>
          </w:p>
        </w:tc>
      </w:tr>
      <w:tr w:rsidR="0058615D" w:rsidRPr="004718F5" w14:paraId="2654A46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366E31D0" w14:textId="1B0A26F5" w:rsidR="0058615D" w:rsidRPr="004718F5" w:rsidRDefault="0058615D" w:rsidP="000422D1">
            <w:pPr>
              <w:pStyle w:val="TAL"/>
              <w:keepNext w:val="0"/>
              <w:keepLines w:val="0"/>
            </w:pPr>
            <w:r w:rsidRPr="004718F5">
              <w:t>OCNG</w:t>
            </w:r>
            <w:r w:rsidR="000422D1" w:rsidRPr="004718F5">
              <w:t xml:space="preserve"> </w:t>
            </w:r>
            <w:r w:rsidRPr="004718F5">
              <w:t>parameters</w:t>
            </w:r>
          </w:p>
        </w:tc>
        <w:tc>
          <w:tcPr>
            <w:tcW w:w="740" w:type="pct"/>
            <w:tcBorders>
              <w:top w:val="single" w:sz="4" w:space="0" w:color="auto"/>
              <w:left w:val="single" w:sz="4" w:space="0" w:color="auto"/>
              <w:bottom w:val="single" w:sz="4" w:space="0" w:color="auto"/>
              <w:right w:val="single" w:sz="4" w:space="0" w:color="auto"/>
            </w:tcBorders>
          </w:tcPr>
          <w:p w14:paraId="3C79C7B0"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6EE7D96" w14:textId="77777777" w:rsidR="0058615D" w:rsidRPr="004718F5" w:rsidRDefault="0058615D" w:rsidP="000422D1">
            <w:pPr>
              <w:pStyle w:val="TAL"/>
              <w:keepNext w:val="0"/>
              <w:keepLines w:val="0"/>
            </w:pPr>
            <w:r w:rsidRPr="004718F5">
              <w:t>OP.1</w:t>
            </w:r>
          </w:p>
        </w:tc>
      </w:tr>
      <w:tr w:rsidR="0058615D" w:rsidRPr="004718F5" w14:paraId="3197EE4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833029E" w14:textId="63FFE1EC" w:rsidR="0058615D" w:rsidRPr="004718F5" w:rsidRDefault="0058615D" w:rsidP="000422D1">
            <w:pPr>
              <w:pStyle w:val="TAL"/>
              <w:keepNext w:val="0"/>
              <w:keepLines w:val="0"/>
            </w:pPr>
            <w:r w:rsidRPr="004718F5">
              <w:t>CP</w:t>
            </w:r>
            <w:r w:rsidR="000422D1" w:rsidRPr="004718F5">
              <w:t xml:space="preserve"> </w:t>
            </w:r>
            <w:r w:rsidRPr="004718F5">
              <w:t>length</w:t>
            </w:r>
            <w:r w:rsidRPr="004718F5">
              <w:tab/>
            </w:r>
          </w:p>
        </w:tc>
        <w:tc>
          <w:tcPr>
            <w:tcW w:w="740" w:type="pct"/>
            <w:tcBorders>
              <w:top w:val="single" w:sz="4" w:space="0" w:color="auto"/>
              <w:left w:val="single" w:sz="4" w:space="0" w:color="auto"/>
              <w:bottom w:val="single" w:sz="4" w:space="0" w:color="auto"/>
              <w:right w:val="single" w:sz="4" w:space="0" w:color="auto"/>
            </w:tcBorders>
          </w:tcPr>
          <w:p w14:paraId="77F83805"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088A02BE" w14:textId="77777777" w:rsidR="0058615D" w:rsidRPr="004718F5" w:rsidRDefault="0058615D" w:rsidP="000422D1">
            <w:pPr>
              <w:pStyle w:val="TAL"/>
              <w:keepNext w:val="0"/>
              <w:keepLines w:val="0"/>
            </w:pPr>
            <w:r w:rsidRPr="004718F5">
              <w:t>Normal</w:t>
            </w:r>
          </w:p>
        </w:tc>
      </w:tr>
      <w:tr w:rsidR="0058615D" w:rsidRPr="004718F5" w14:paraId="7C6C7B9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C9D80B9" w14:textId="1154ACED" w:rsidR="0058615D" w:rsidRPr="004718F5" w:rsidRDefault="0058615D"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740" w:type="pct"/>
            <w:tcBorders>
              <w:top w:val="single" w:sz="4" w:space="0" w:color="auto"/>
              <w:left w:val="single" w:sz="4" w:space="0" w:color="auto"/>
              <w:bottom w:val="single" w:sz="4" w:space="0" w:color="auto"/>
              <w:right w:val="single" w:sz="4" w:space="0" w:color="auto"/>
            </w:tcBorders>
          </w:tcPr>
          <w:p w14:paraId="31600C01"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CB95130" w14:textId="17F70CAE" w:rsidR="0058615D" w:rsidRPr="004718F5" w:rsidRDefault="0058615D" w:rsidP="000422D1">
            <w:pPr>
              <w:pStyle w:val="TAL"/>
              <w:keepNext w:val="0"/>
              <w:keepLines w:val="0"/>
            </w:pPr>
            <w:r w:rsidRPr="004718F5">
              <w:t>2x2</w:t>
            </w:r>
            <w:r w:rsidR="000422D1" w:rsidRPr="004718F5">
              <w:t xml:space="preserve"> </w:t>
            </w:r>
            <w:r w:rsidRPr="004718F5">
              <w:t>Low</w:t>
            </w:r>
          </w:p>
        </w:tc>
      </w:tr>
      <w:tr w:rsidR="0058615D" w:rsidRPr="004718F5" w14:paraId="75899305"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68CD87C6" w14:textId="10CEA0A8" w:rsidR="0058615D" w:rsidRPr="004718F5" w:rsidRDefault="0058615D" w:rsidP="00216238">
            <w:pPr>
              <w:pStyle w:val="TAL"/>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2FDE9AF6" w14:textId="35C069ED" w:rsidR="0058615D" w:rsidRPr="004718F5" w:rsidRDefault="0058615D" w:rsidP="00216238">
            <w:pPr>
              <w:pStyle w:val="TAL"/>
              <w:keepLines w:val="0"/>
            </w:pPr>
            <w:r w:rsidRPr="004718F5">
              <w:t>DCI</w:t>
            </w:r>
            <w:r w:rsidR="000422D1" w:rsidRPr="004718F5">
              <w:t xml:space="preserve"> </w:t>
            </w:r>
            <w:r w:rsidRPr="004718F5">
              <w:t>format</w:t>
            </w:r>
          </w:p>
        </w:tc>
        <w:tc>
          <w:tcPr>
            <w:tcW w:w="740" w:type="pct"/>
            <w:tcBorders>
              <w:top w:val="single" w:sz="4" w:space="0" w:color="auto"/>
              <w:left w:val="single" w:sz="4" w:space="0" w:color="auto"/>
              <w:bottom w:val="single" w:sz="4" w:space="0" w:color="auto"/>
              <w:right w:val="single" w:sz="4" w:space="0" w:color="auto"/>
            </w:tcBorders>
          </w:tcPr>
          <w:p w14:paraId="09EB95A7" w14:textId="77777777" w:rsidR="0058615D" w:rsidRPr="004718F5"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2DD8E9AE" w14:textId="77777777" w:rsidR="0058615D" w:rsidRPr="004718F5" w:rsidRDefault="0058615D" w:rsidP="00216238">
            <w:pPr>
              <w:pStyle w:val="TAL"/>
              <w:keepLines w:val="0"/>
            </w:pPr>
            <w:r w:rsidRPr="004718F5">
              <w:t>1-0</w:t>
            </w:r>
          </w:p>
        </w:tc>
      </w:tr>
      <w:tr w:rsidR="0058615D" w:rsidRPr="004718F5" w14:paraId="774D8407"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9DA2CB7" w14:textId="77777777" w:rsidR="0058615D" w:rsidRPr="004718F5"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1F232BD" w14:textId="255F2317" w:rsidR="0058615D" w:rsidRPr="004718F5" w:rsidRDefault="0058615D" w:rsidP="00216238">
            <w:pPr>
              <w:pStyle w:val="TAL"/>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740" w:type="pct"/>
            <w:tcBorders>
              <w:top w:val="single" w:sz="4" w:space="0" w:color="auto"/>
              <w:left w:val="single" w:sz="4" w:space="0" w:color="auto"/>
              <w:bottom w:val="single" w:sz="4" w:space="0" w:color="auto"/>
              <w:right w:val="single" w:sz="4" w:space="0" w:color="auto"/>
            </w:tcBorders>
          </w:tcPr>
          <w:p w14:paraId="4391305C" w14:textId="77777777" w:rsidR="0058615D" w:rsidRPr="004718F5"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33F92001" w14:textId="77777777" w:rsidR="0058615D" w:rsidRPr="004718F5" w:rsidRDefault="0058615D" w:rsidP="00216238">
            <w:pPr>
              <w:pStyle w:val="TAL"/>
              <w:keepLines w:val="0"/>
            </w:pPr>
            <w:r w:rsidRPr="004718F5">
              <w:t>2</w:t>
            </w:r>
          </w:p>
        </w:tc>
      </w:tr>
      <w:tr w:rsidR="0058615D" w:rsidRPr="004718F5" w14:paraId="07E43AC6"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3CEED30" w14:textId="77777777" w:rsidR="0058615D" w:rsidRPr="004718F5"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646E32F6" w14:textId="440B5AAC" w:rsidR="0058615D" w:rsidRPr="004718F5" w:rsidRDefault="0058615D" w:rsidP="00216238">
            <w:pPr>
              <w:pStyle w:val="TAL"/>
              <w:keepLines w:val="0"/>
            </w:pPr>
            <w:r w:rsidRPr="004718F5">
              <w:t>Aggregation</w:t>
            </w:r>
            <w:r w:rsidR="000422D1" w:rsidRPr="004718F5">
              <w:t xml:space="preserve"> </w:t>
            </w:r>
            <w:r w:rsidRPr="004718F5">
              <w:t>level</w:t>
            </w:r>
            <w:r w:rsidR="000422D1" w:rsidRPr="004718F5">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72A5F030" w14:textId="77777777" w:rsidR="0058615D" w:rsidRPr="004718F5" w:rsidRDefault="0058615D" w:rsidP="00216238">
            <w:pPr>
              <w:pStyle w:val="TAL"/>
              <w:keepLines w:val="0"/>
            </w:pPr>
            <w:r w:rsidRPr="004718F5">
              <w:t>CCE</w:t>
            </w:r>
          </w:p>
        </w:tc>
        <w:tc>
          <w:tcPr>
            <w:tcW w:w="1740" w:type="pct"/>
            <w:tcBorders>
              <w:top w:val="single" w:sz="4" w:space="0" w:color="auto"/>
              <w:left w:val="single" w:sz="4" w:space="0" w:color="auto"/>
              <w:bottom w:val="single" w:sz="4" w:space="0" w:color="auto"/>
              <w:right w:val="single" w:sz="4" w:space="0" w:color="auto"/>
            </w:tcBorders>
            <w:hideMark/>
          </w:tcPr>
          <w:p w14:paraId="62FC660F" w14:textId="77777777" w:rsidR="0058615D" w:rsidRPr="004718F5" w:rsidRDefault="0058615D" w:rsidP="00216238">
            <w:pPr>
              <w:pStyle w:val="TAL"/>
              <w:keepLines w:val="0"/>
            </w:pPr>
            <w:r w:rsidRPr="004718F5">
              <w:t>8</w:t>
            </w:r>
          </w:p>
        </w:tc>
      </w:tr>
      <w:tr w:rsidR="0058615D" w:rsidRPr="004718F5" w14:paraId="3E96A043"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59AF71EE" w14:textId="77777777" w:rsidR="0058615D" w:rsidRPr="004718F5"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AB2938C" w14:textId="24549B93" w:rsidR="0058615D" w:rsidRPr="004718F5" w:rsidRDefault="0058615D" w:rsidP="00216238">
            <w:pPr>
              <w:pStyle w:val="TAL"/>
              <w:keepLines w:val="0"/>
            </w:pPr>
            <w:r w:rsidRPr="004718F5">
              <w:rPr>
                <w:rFonts w:eastAsia="Times-Roman"/>
              </w:rPr>
              <w:t>Ratio</w:t>
            </w:r>
            <w:r w:rsidR="000422D1" w:rsidRPr="004718F5">
              <w:rPr>
                <w:rFonts w:eastAsia="Times-Roman"/>
              </w:rPr>
              <w:t xml:space="preserve"> </w:t>
            </w:r>
            <w:r w:rsidRPr="004718F5">
              <w:rPr>
                <w:rFonts w:eastAsia="Times-Roman"/>
              </w:rPr>
              <w:t>of</w:t>
            </w:r>
            <w:r w:rsidR="000422D1" w:rsidRPr="004718F5">
              <w:rPr>
                <w:rFonts w:eastAsia="Times-Roman"/>
              </w:rPr>
              <w:t xml:space="preserve"> </w:t>
            </w:r>
            <w:r w:rsidRPr="004718F5">
              <w:rPr>
                <w:rFonts w:eastAsia="Times-Roman"/>
              </w:rPr>
              <w:t>hypothetical</w:t>
            </w:r>
            <w:r w:rsidR="000422D1" w:rsidRPr="004718F5">
              <w:rPr>
                <w:rFonts w:eastAsia="Times-Roman"/>
              </w:rPr>
              <w:t xml:space="preserve"> </w:t>
            </w:r>
            <w:r w:rsidRPr="004718F5">
              <w:rPr>
                <w:rFonts w:eastAsia="Times-Roman"/>
              </w:rPr>
              <w:t>PDCCH</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r w:rsidR="000422D1" w:rsidRPr="004718F5">
              <w:rPr>
                <w:rFonts w:eastAsia="Times-Roman"/>
              </w:rPr>
              <w:t xml:space="preserve"> </w:t>
            </w:r>
            <w:r w:rsidRPr="004718F5">
              <w:rPr>
                <w:rFonts w:eastAsia="Times-Roman"/>
              </w:rPr>
              <w:t>to</w:t>
            </w:r>
            <w:r w:rsidR="000422D1" w:rsidRPr="004718F5">
              <w:rPr>
                <w:rFonts w:eastAsia="Times-Roman"/>
              </w:rPr>
              <w:t xml:space="preserve"> </w:t>
            </w:r>
            <w:r w:rsidRPr="004718F5">
              <w:rPr>
                <w:rFonts w:eastAsia="Times-Roman"/>
              </w:rPr>
              <w:t>average</w:t>
            </w:r>
            <w:r w:rsidR="000422D1" w:rsidRPr="004718F5">
              <w:rPr>
                <w:rFonts w:eastAsia="Times-Roman"/>
              </w:rPr>
              <w:t xml:space="preserve"> </w:t>
            </w:r>
            <w:r w:rsidRPr="004718F5">
              <w:rPr>
                <w:rFonts w:eastAsia="Times-Roman"/>
              </w:rPr>
              <w:t>CSI-RS</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6FD344C3" w14:textId="77777777" w:rsidR="0058615D" w:rsidRPr="004718F5" w:rsidRDefault="0058615D" w:rsidP="00216238">
            <w:pPr>
              <w:pStyle w:val="TAL"/>
              <w:keepLines w:val="0"/>
            </w:pPr>
            <w:r w:rsidRPr="004718F5">
              <w:t>dB</w:t>
            </w:r>
          </w:p>
        </w:tc>
        <w:tc>
          <w:tcPr>
            <w:tcW w:w="1740" w:type="pct"/>
            <w:tcBorders>
              <w:top w:val="single" w:sz="4" w:space="0" w:color="auto"/>
              <w:left w:val="single" w:sz="4" w:space="0" w:color="auto"/>
              <w:bottom w:val="single" w:sz="4" w:space="0" w:color="auto"/>
              <w:right w:val="single" w:sz="4" w:space="0" w:color="auto"/>
            </w:tcBorders>
            <w:hideMark/>
          </w:tcPr>
          <w:p w14:paraId="1701E40E" w14:textId="77777777" w:rsidR="0058615D" w:rsidRPr="004718F5" w:rsidRDefault="0058615D" w:rsidP="00216238">
            <w:pPr>
              <w:pStyle w:val="TAL"/>
              <w:keepLines w:val="0"/>
            </w:pPr>
            <w:r w:rsidRPr="004718F5">
              <w:t>4</w:t>
            </w:r>
          </w:p>
        </w:tc>
      </w:tr>
      <w:tr w:rsidR="0058615D" w:rsidRPr="004718F5" w14:paraId="7CFF4EB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38F0681"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10F94660" w14:textId="5F933A5D" w:rsidR="0058615D" w:rsidRPr="004718F5" w:rsidRDefault="0058615D" w:rsidP="000422D1">
            <w:pPr>
              <w:pStyle w:val="TAL"/>
              <w:keepNext w:val="0"/>
              <w:keepLines w:val="0"/>
            </w:pPr>
            <w:r w:rsidRPr="004718F5">
              <w:rPr>
                <w:rFonts w:eastAsia="Times-Roman"/>
              </w:rPr>
              <w:t>Ratio</w:t>
            </w:r>
            <w:r w:rsidR="000422D1" w:rsidRPr="004718F5">
              <w:rPr>
                <w:rFonts w:eastAsia="Times-Roman"/>
              </w:rPr>
              <w:t xml:space="preserve"> </w:t>
            </w:r>
            <w:r w:rsidRPr="004718F5">
              <w:rPr>
                <w:rFonts w:eastAsia="Times-Roman"/>
              </w:rPr>
              <w:t>of</w:t>
            </w:r>
            <w:r w:rsidR="000422D1" w:rsidRPr="004718F5">
              <w:rPr>
                <w:rFonts w:eastAsia="Times-Roman"/>
              </w:rPr>
              <w:t xml:space="preserve"> </w:t>
            </w:r>
            <w:r w:rsidRPr="004718F5">
              <w:rPr>
                <w:rFonts w:eastAsia="Times-Roman"/>
              </w:rPr>
              <w:t>hypothetical</w:t>
            </w:r>
            <w:r w:rsidR="000422D1" w:rsidRPr="004718F5">
              <w:rPr>
                <w:rFonts w:eastAsia="Times-Roman"/>
              </w:rPr>
              <w:t xml:space="preserve"> </w:t>
            </w:r>
            <w:r w:rsidRPr="004718F5">
              <w:rPr>
                <w:rFonts w:eastAsia="Times-Roman"/>
              </w:rPr>
              <w:t>PDCCH</w:t>
            </w:r>
            <w:r w:rsidR="000422D1" w:rsidRPr="004718F5">
              <w:rPr>
                <w:rFonts w:eastAsia="Times-Roman"/>
              </w:rPr>
              <w:t xml:space="preserve"> </w:t>
            </w:r>
            <w:r w:rsidRPr="004718F5">
              <w:rPr>
                <w:rFonts w:eastAsia="Times-Roman"/>
              </w:rPr>
              <w:t>DMRS</w:t>
            </w:r>
            <w:r w:rsidR="000422D1" w:rsidRPr="004718F5">
              <w:rPr>
                <w:rFonts w:eastAsia="Times-Roman"/>
              </w:rPr>
              <w:t xml:space="preserve"> </w:t>
            </w:r>
            <w:r w:rsidRPr="004718F5">
              <w:rPr>
                <w:rFonts w:eastAsia="Times-Roman"/>
              </w:rPr>
              <w:t>energy</w:t>
            </w:r>
            <w:r w:rsidR="000422D1" w:rsidRPr="004718F5">
              <w:rPr>
                <w:rFonts w:eastAsia="Times-Roman"/>
              </w:rPr>
              <w:t xml:space="preserve"> </w:t>
            </w:r>
            <w:r w:rsidRPr="004718F5">
              <w:rPr>
                <w:rFonts w:eastAsia="Times-Roman"/>
              </w:rPr>
              <w:t>to</w:t>
            </w:r>
            <w:r w:rsidR="000422D1" w:rsidRPr="004718F5">
              <w:rPr>
                <w:rFonts w:eastAsia="Times-Roman"/>
              </w:rPr>
              <w:t xml:space="preserve"> </w:t>
            </w:r>
            <w:r w:rsidRPr="004718F5">
              <w:rPr>
                <w:rFonts w:eastAsia="Times-Roman"/>
              </w:rPr>
              <w:t>average</w:t>
            </w:r>
            <w:r w:rsidR="000422D1" w:rsidRPr="004718F5">
              <w:rPr>
                <w:rFonts w:eastAsia="Times-Roman"/>
              </w:rPr>
              <w:t xml:space="preserve"> </w:t>
            </w:r>
            <w:r w:rsidRPr="004718F5">
              <w:rPr>
                <w:rFonts w:eastAsia="Times-Roman"/>
              </w:rPr>
              <w:t>CSI-RS</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460D9D9A" w14:textId="77777777" w:rsidR="0058615D" w:rsidRPr="004718F5" w:rsidRDefault="0058615D" w:rsidP="000422D1">
            <w:pPr>
              <w:pStyle w:val="TAL"/>
              <w:keepNext w:val="0"/>
              <w:keepLines w:val="0"/>
            </w:pPr>
            <w:r w:rsidRPr="004718F5">
              <w:t>dB</w:t>
            </w:r>
          </w:p>
        </w:tc>
        <w:tc>
          <w:tcPr>
            <w:tcW w:w="1740" w:type="pct"/>
            <w:tcBorders>
              <w:top w:val="single" w:sz="4" w:space="0" w:color="auto"/>
              <w:left w:val="single" w:sz="4" w:space="0" w:color="auto"/>
              <w:bottom w:val="single" w:sz="4" w:space="0" w:color="auto"/>
              <w:right w:val="single" w:sz="4" w:space="0" w:color="auto"/>
            </w:tcBorders>
            <w:hideMark/>
          </w:tcPr>
          <w:p w14:paraId="1363F6CA" w14:textId="77777777" w:rsidR="0058615D" w:rsidRPr="004718F5" w:rsidRDefault="0058615D" w:rsidP="000422D1">
            <w:pPr>
              <w:pStyle w:val="TAL"/>
              <w:keepNext w:val="0"/>
              <w:keepLines w:val="0"/>
            </w:pPr>
            <w:r w:rsidRPr="004718F5">
              <w:t>4</w:t>
            </w:r>
          </w:p>
        </w:tc>
      </w:tr>
      <w:tr w:rsidR="0058615D" w:rsidRPr="004718F5" w14:paraId="2ED2C21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97AB5B0"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2399159A" w14:textId="56F6C1DB" w:rsidR="0058615D" w:rsidRPr="004718F5" w:rsidRDefault="0058615D" w:rsidP="000422D1">
            <w:pPr>
              <w:pStyle w:val="TAL"/>
              <w:keepNext w:val="0"/>
              <w:keepLines w:val="0"/>
              <w:rPr>
                <w:rFonts w:eastAsia="Times-Roman"/>
              </w:rPr>
            </w:pPr>
            <w:r w:rsidRPr="004718F5">
              <w:rPr>
                <w:rFonts w:eastAsia="Times-Roman"/>
              </w:rPr>
              <w:t>DMRS</w:t>
            </w:r>
            <w:r w:rsidR="000422D1" w:rsidRPr="004718F5">
              <w:rPr>
                <w:rFonts w:eastAsia="Times-Roman"/>
              </w:rPr>
              <w:t xml:space="preserve"> </w:t>
            </w:r>
            <w:r w:rsidRPr="004718F5">
              <w:rPr>
                <w:rFonts w:eastAsia="Times-Roman"/>
              </w:rPr>
              <w:t>precoder</w:t>
            </w:r>
            <w:r w:rsidR="000422D1" w:rsidRPr="004718F5">
              <w:rPr>
                <w:rFonts w:eastAsia="Times-Roman"/>
              </w:rPr>
              <w:t xml:space="preserve"> </w:t>
            </w:r>
            <w:r w:rsidRPr="004718F5">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42DE87AB" w14:textId="77777777" w:rsidR="0058615D" w:rsidRPr="004718F5"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0772FA" w14:textId="6A5013FD" w:rsidR="0058615D" w:rsidRPr="004718F5" w:rsidRDefault="0058615D" w:rsidP="000422D1">
            <w:pPr>
              <w:pStyle w:val="TAL"/>
              <w:keepNext w:val="0"/>
              <w:keepLines w:val="0"/>
            </w:pPr>
            <w:r w:rsidRPr="004718F5">
              <w:rPr>
                <w:rFonts w:eastAsia="Times-Roman"/>
              </w:rPr>
              <w:t>REG</w:t>
            </w:r>
            <w:r w:rsidR="000422D1" w:rsidRPr="004718F5">
              <w:rPr>
                <w:rFonts w:eastAsia="Times-Roman"/>
              </w:rPr>
              <w:t xml:space="preserve"> </w:t>
            </w:r>
            <w:r w:rsidRPr="004718F5">
              <w:rPr>
                <w:rFonts w:eastAsia="Times-Roman"/>
              </w:rPr>
              <w:t>bundle</w:t>
            </w:r>
            <w:r w:rsidR="000422D1" w:rsidRPr="004718F5">
              <w:rPr>
                <w:rFonts w:eastAsia="Times-Roman"/>
              </w:rPr>
              <w:t xml:space="preserve"> </w:t>
            </w:r>
            <w:r w:rsidRPr="004718F5">
              <w:rPr>
                <w:rFonts w:eastAsia="Times-Roman"/>
              </w:rPr>
              <w:t>size</w:t>
            </w:r>
          </w:p>
        </w:tc>
      </w:tr>
      <w:tr w:rsidR="0058615D" w:rsidRPr="004718F5" w14:paraId="4C326DF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66C4A69"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636F937B" w14:textId="03F40D51" w:rsidR="0058615D" w:rsidRPr="004718F5" w:rsidRDefault="0058615D" w:rsidP="000422D1">
            <w:pPr>
              <w:pStyle w:val="TAL"/>
              <w:keepNext w:val="0"/>
              <w:keepLines w:val="0"/>
              <w:rPr>
                <w:rFonts w:eastAsia="Times-Roman"/>
              </w:rPr>
            </w:pPr>
            <w:r w:rsidRPr="004718F5">
              <w:rPr>
                <w:rFonts w:eastAsia="Times-Roman"/>
              </w:rPr>
              <w:t>REG</w:t>
            </w:r>
            <w:r w:rsidR="000422D1" w:rsidRPr="004718F5">
              <w:rPr>
                <w:rFonts w:eastAsia="Times-Roman"/>
              </w:rPr>
              <w:t xml:space="preserve"> </w:t>
            </w:r>
            <w:r w:rsidRPr="004718F5">
              <w:rPr>
                <w:rFonts w:eastAsia="Times-Roman"/>
              </w:rPr>
              <w:t>bundle</w:t>
            </w:r>
            <w:r w:rsidR="000422D1" w:rsidRPr="004718F5">
              <w:rPr>
                <w:rFonts w:eastAsia="Times-Roman"/>
              </w:rPr>
              <w:t xml:space="preserve"> </w:t>
            </w:r>
            <w:r w:rsidRPr="004718F5">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4A79C0C1" w14:textId="77777777" w:rsidR="0058615D" w:rsidRPr="004718F5"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3BE49B9B" w14:textId="77777777" w:rsidR="0058615D" w:rsidRPr="004718F5" w:rsidRDefault="0058615D" w:rsidP="000422D1">
            <w:pPr>
              <w:pStyle w:val="TAL"/>
              <w:keepNext w:val="0"/>
              <w:keepLines w:val="0"/>
            </w:pPr>
            <w:r w:rsidRPr="004718F5">
              <w:t>6</w:t>
            </w:r>
          </w:p>
        </w:tc>
      </w:tr>
      <w:tr w:rsidR="0058615D" w:rsidRPr="004718F5" w14:paraId="2C2B49B7"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45B067DB" w14:textId="3BEAD47A" w:rsidR="0058615D" w:rsidRPr="004718F5" w:rsidRDefault="0058615D" w:rsidP="00F307E0">
            <w:pPr>
              <w:pStyle w:val="TAL"/>
            </w:pPr>
            <w:r w:rsidRPr="004718F5">
              <w:lastRenderedPageBreak/>
              <w:t>In</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1B8D03F8" w14:textId="280B3ED2" w:rsidR="0058615D" w:rsidRPr="004718F5" w:rsidRDefault="0058615D" w:rsidP="00F307E0">
            <w:pPr>
              <w:pStyle w:val="TAL"/>
            </w:pPr>
            <w:r w:rsidRPr="004718F5">
              <w:t>DCI</w:t>
            </w:r>
            <w:r w:rsidR="000422D1" w:rsidRPr="004718F5">
              <w:t xml:space="preserve"> </w:t>
            </w:r>
            <w:r w:rsidRPr="004718F5">
              <w:t>format</w:t>
            </w:r>
          </w:p>
        </w:tc>
        <w:tc>
          <w:tcPr>
            <w:tcW w:w="740" w:type="pct"/>
            <w:tcBorders>
              <w:top w:val="single" w:sz="4" w:space="0" w:color="auto"/>
              <w:left w:val="single" w:sz="4" w:space="0" w:color="auto"/>
              <w:bottom w:val="single" w:sz="4" w:space="0" w:color="auto"/>
              <w:right w:val="single" w:sz="4" w:space="0" w:color="auto"/>
            </w:tcBorders>
          </w:tcPr>
          <w:p w14:paraId="0BDDF88B" w14:textId="77777777" w:rsidR="0058615D" w:rsidRPr="004718F5"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5D94AFDB" w14:textId="77777777" w:rsidR="0058615D" w:rsidRPr="004718F5" w:rsidRDefault="0058615D" w:rsidP="00F307E0">
            <w:pPr>
              <w:pStyle w:val="TAL"/>
            </w:pPr>
            <w:r w:rsidRPr="004718F5">
              <w:t>1-0</w:t>
            </w:r>
          </w:p>
        </w:tc>
      </w:tr>
      <w:tr w:rsidR="0058615D" w:rsidRPr="004718F5" w14:paraId="06DD185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13B7AD34" w14:textId="77777777" w:rsidR="0058615D" w:rsidRPr="004718F5"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87C4E74" w14:textId="0B5F2A31" w:rsidR="0058615D" w:rsidRPr="004718F5" w:rsidRDefault="0058615D" w:rsidP="00F307E0">
            <w:pPr>
              <w:pStyle w:val="TAL"/>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740" w:type="pct"/>
            <w:tcBorders>
              <w:top w:val="single" w:sz="4" w:space="0" w:color="auto"/>
              <w:left w:val="single" w:sz="4" w:space="0" w:color="auto"/>
              <w:bottom w:val="single" w:sz="4" w:space="0" w:color="auto"/>
              <w:right w:val="single" w:sz="4" w:space="0" w:color="auto"/>
            </w:tcBorders>
          </w:tcPr>
          <w:p w14:paraId="23DA7236" w14:textId="77777777" w:rsidR="0058615D" w:rsidRPr="004718F5"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0E5C52B1" w14:textId="77777777" w:rsidR="0058615D" w:rsidRPr="004718F5" w:rsidRDefault="0058615D" w:rsidP="00F307E0">
            <w:pPr>
              <w:pStyle w:val="TAL"/>
            </w:pPr>
            <w:r w:rsidRPr="004718F5">
              <w:t>2</w:t>
            </w:r>
          </w:p>
        </w:tc>
      </w:tr>
      <w:tr w:rsidR="0058615D" w:rsidRPr="004718F5" w14:paraId="0ABA9E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AFA5787" w14:textId="77777777" w:rsidR="0058615D" w:rsidRPr="004718F5"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20FCC52A" w14:textId="221CD8CF" w:rsidR="0058615D" w:rsidRPr="004718F5" w:rsidRDefault="0058615D" w:rsidP="00F307E0">
            <w:pPr>
              <w:pStyle w:val="TAL"/>
            </w:pPr>
            <w:r w:rsidRPr="004718F5">
              <w:t>Aggregation</w:t>
            </w:r>
            <w:r w:rsidR="000422D1" w:rsidRPr="004718F5">
              <w:t xml:space="preserve"> </w:t>
            </w:r>
            <w:r w:rsidRPr="004718F5">
              <w:t>level</w:t>
            </w:r>
            <w:r w:rsidR="000422D1" w:rsidRPr="004718F5">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1C249E1F" w14:textId="77777777" w:rsidR="0058615D" w:rsidRPr="004718F5" w:rsidRDefault="0058615D" w:rsidP="00F307E0">
            <w:pPr>
              <w:pStyle w:val="TAL"/>
            </w:pPr>
            <w:r w:rsidRPr="004718F5">
              <w:t>CCE</w:t>
            </w:r>
          </w:p>
        </w:tc>
        <w:tc>
          <w:tcPr>
            <w:tcW w:w="1740" w:type="pct"/>
            <w:tcBorders>
              <w:top w:val="single" w:sz="4" w:space="0" w:color="auto"/>
              <w:left w:val="single" w:sz="4" w:space="0" w:color="auto"/>
              <w:bottom w:val="single" w:sz="4" w:space="0" w:color="auto"/>
              <w:right w:val="single" w:sz="4" w:space="0" w:color="auto"/>
            </w:tcBorders>
            <w:hideMark/>
          </w:tcPr>
          <w:p w14:paraId="43D2D823" w14:textId="77777777" w:rsidR="0058615D" w:rsidRPr="004718F5" w:rsidRDefault="0058615D" w:rsidP="00F307E0">
            <w:pPr>
              <w:pStyle w:val="TAL"/>
            </w:pPr>
            <w:r w:rsidRPr="004718F5">
              <w:t>4</w:t>
            </w:r>
          </w:p>
        </w:tc>
      </w:tr>
      <w:tr w:rsidR="0058615D" w:rsidRPr="004718F5" w14:paraId="370CAD2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5F1134" w14:textId="77777777" w:rsidR="0058615D" w:rsidRPr="004718F5"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E23D208" w14:textId="35D039D5" w:rsidR="0058615D" w:rsidRPr="004718F5" w:rsidRDefault="0058615D" w:rsidP="00F307E0">
            <w:pPr>
              <w:pStyle w:val="TAL"/>
            </w:pPr>
            <w:r w:rsidRPr="004718F5">
              <w:rPr>
                <w:rFonts w:eastAsia="Times-Roman"/>
              </w:rPr>
              <w:t>Ratio</w:t>
            </w:r>
            <w:r w:rsidR="000422D1" w:rsidRPr="004718F5">
              <w:rPr>
                <w:rFonts w:eastAsia="Times-Roman"/>
              </w:rPr>
              <w:t xml:space="preserve"> </w:t>
            </w:r>
            <w:r w:rsidRPr="004718F5">
              <w:rPr>
                <w:rFonts w:eastAsia="Times-Roman"/>
              </w:rPr>
              <w:t>of</w:t>
            </w:r>
            <w:r w:rsidR="000422D1" w:rsidRPr="004718F5">
              <w:rPr>
                <w:rFonts w:eastAsia="Times-Roman"/>
              </w:rPr>
              <w:t xml:space="preserve"> </w:t>
            </w:r>
            <w:r w:rsidRPr="004718F5">
              <w:rPr>
                <w:rFonts w:eastAsia="Times-Roman"/>
              </w:rPr>
              <w:t>hypothetical</w:t>
            </w:r>
            <w:r w:rsidR="000422D1" w:rsidRPr="004718F5">
              <w:rPr>
                <w:rFonts w:eastAsia="Times-Roman"/>
              </w:rPr>
              <w:t xml:space="preserve"> </w:t>
            </w:r>
            <w:r w:rsidRPr="004718F5">
              <w:rPr>
                <w:rFonts w:eastAsia="Times-Roman"/>
              </w:rPr>
              <w:t>PDCCH</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r w:rsidR="000422D1" w:rsidRPr="004718F5">
              <w:rPr>
                <w:rFonts w:eastAsia="Times-Roman"/>
              </w:rPr>
              <w:t xml:space="preserve"> </w:t>
            </w:r>
            <w:r w:rsidRPr="004718F5">
              <w:rPr>
                <w:rFonts w:eastAsia="Times-Roman"/>
              </w:rPr>
              <w:t>to</w:t>
            </w:r>
            <w:r w:rsidR="000422D1" w:rsidRPr="004718F5">
              <w:rPr>
                <w:rFonts w:eastAsia="Times-Roman"/>
              </w:rPr>
              <w:t xml:space="preserve"> </w:t>
            </w:r>
            <w:r w:rsidRPr="004718F5">
              <w:rPr>
                <w:rFonts w:eastAsia="Times-Roman"/>
              </w:rPr>
              <w:t>average</w:t>
            </w:r>
            <w:r w:rsidR="000422D1" w:rsidRPr="004718F5">
              <w:rPr>
                <w:rFonts w:eastAsia="Times-Roman"/>
              </w:rPr>
              <w:t xml:space="preserve"> </w:t>
            </w:r>
            <w:r w:rsidRPr="004718F5">
              <w:rPr>
                <w:rFonts w:eastAsia="Times-Roman"/>
              </w:rPr>
              <w:t>CSI-RS</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7F3D4416" w14:textId="77777777" w:rsidR="0058615D" w:rsidRPr="004718F5" w:rsidRDefault="0058615D" w:rsidP="00F307E0">
            <w:pPr>
              <w:pStyle w:val="TAL"/>
            </w:pPr>
            <w:r w:rsidRPr="004718F5">
              <w:t>dB</w:t>
            </w:r>
          </w:p>
        </w:tc>
        <w:tc>
          <w:tcPr>
            <w:tcW w:w="1740" w:type="pct"/>
            <w:tcBorders>
              <w:top w:val="single" w:sz="4" w:space="0" w:color="auto"/>
              <w:left w:val="single" w:sz="4" w:space="0" w:color="auto"/>
              <w:bottom w:val="single" w:sz="4" w:space="0" w:color="auto"/>
              <w:right w:val="single" w:sz="4" w:space="0" w:color="auto"/>
            </w:tcBorders>
            <w:hideMark/>
          </w:tcPr>
          <w:p w14:paraId="6C69EF42" w14:textId="77777777" w:rsidR="0058615D" w:rsidRPr="004718F5" w:rsidRDefault="0058615D" w:rsidP="00F307E0">
            <w:pPr>
              <w:pStyle w:val="TAL"/>
            </w:pPr>
            <w:r w:rsidRPr="004718F5">
              <w:t>0</w:t>
            </w:r>
          </w:p>
        </w:tc>
      </w:tr>
      <w:tr w:rsidR="0058615D" w:rsidRPr="004718F5" w14:paraId="7B0524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C5B02C9"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4A86C883" w14:textId="66847DE4" w:rsidR="0058615D" w:rsidRPr="004718F5" w:rsidRDefault="0058615D" w:rsidP="000422D1">
            <w:pPr>
              <w:pStyle w:val="TAL"/>
              <w:keepNext w:val="0"/>
              <w:keepLines w:val="0"/>
            </w:pPr>
            <w:r w:rsidRPr="004718F5">
              <w:rPr>
                <w:rFonts w:eastAsia="Times-Roman"/>
              </w:rPr>
              <w:t>Ratio</w:t>
            </w:r>
            <w:r w:rsidR="000422D1" w:rsidRPr="004718F5">
              <w:rPr>
                <w:rFonts w:eastAsia="Times-Roman"/>
              </w:rPr>
              <w:t xml:space="preserve"> </w:t>
            </w:r>
            <w:r w:rsidRPr="004718F5">
              <w:rPr>
                <w:rFonts w:eastAsia="Times-Roman"/>
              </w:rPr>
              <w:t>of</w:t>
            </w:r>
            <w:r w:rsidR="000422D1" w:rsidRPr="004718F5">
              <w:rPr>
                <w:rFonts w:eastAsia="Times-Roman"/>
              </w:rPr>
              <w:t xml:space="preserve"> </w:t>
            </w:r>
            <w:r w:rsidRPr="004718F5">
              <w:rPr>
                <w:rFonts w:eastAsia="Times-Roman"/>
              </w:rPr>
              <w:t>hypothetical</w:t>
            </w:r>
            <w:r w:rsidR="000422D1" w:rsidRPr="004718F5">
              <w:rPr>
                <w:rFonts w:eastAsia="Times-Roman"/>
              </w:rPr>
              <w:t xml:space="preserve"> </w:t>
            </w:r>
            <w:r w:rsidRPr="004718F5">
              <w:rPr>
                <w:rFonts w:eastAsia="Times-Roman"/>
              </w:rPr>
              <w:t>PDCCH</w:t>
            </w:r>
            <w:r w:rsidR="000422D1" w:rsidRPr="004718F5">
              <w:rPr>
                <w:rFonts w:eastAsia="Times-Roman"/>
              </w:rPr>
              <w:t xml:space="preserve"> </w:t>
            </w:r>
            <w:r w:rsidRPr="004718F5">
              <w:rPr>
                <w:rFonts w:eastAsia="Times-Roman"/>
              </w:rPr>
              <w:t>DMRS</w:t>
            </w:r>
            <w:r w:rsidR="000422D1" w:rsidRPr="004718F5">
              <w:rPr>
                <w:rFonts w:eastAsia="Times-Roman"/>
              </w:rPr>
              <w:t xml:space="preserve"> </w:t>
            </w:r>
            <w:r w:rsidRPr="004718F5">
              <w:rPr>
                <w:rFonts w:eastAsia="Times-Roman"/>
              </w:rPr>
              <w:t>energy</w:t>
            </w:r>
            <w:r w:rsidR="000422D1" w:rsidRPr="004718F5">
              <w:rPr>
                <w:rFonts w:eastAsia="Times-Roman"/>
              </w:rPr>
              <w:t xml:space="preserve"> </w:t>
            </w:r>
            <w:r w:rsidRPr="004718F5">
              <w:rPr>
                <w:rFonts w:eastAsia="Times-Roman"/>
              </w:rPr>
              <w:t>to</w:t>
            </w:r>
            <w:r w:rsidR="000422D1" w:rsidRPr="004718F5">
              <w:rPr>
                <w:rFonts w:eastAsia="Times-Roman"/>
              </w:rPr>
              <w:t xml:space="preserve"> </w:t>
            </w:r>
            <w:r w:rsidRPr="004718F5">
              <w:rPr>
                <w:rFonts w:eastAsia="Times-Roman"/>
              </w:rPr>
              <w:t>average</w:t>
            </w:r>
            <w:r w:rsidR="000422D1" w:rsidRPr="004718F5">
              <w:rPr>
                <w:rFonts w:eastAsia="Times-Roman"/>
              </w:rPr>
              <w:t xml:space="preserve"> </w:t>
            </w:r>
            <w:r w:rsidRPr="004718F5">
              <w:rPr>
                <w:rFonts w:eastAsia="Times-Roman"/>
              </w:rPr>
              <w:t>CSI-RS</w:t>
            </w:r>
            <w:r w:rsidR="000422D1" w:rsidRPr="004718F5">
              <w:rPr>
                <w:rFonts w:eastAsia="Times-Roman"/>
              </w:rPr>
              <w:t xml:space="preserve"> </w:t>
            </w:r>
            <w:r w:rsidRPr="004718F5">
              <w:rPr>
                <w:rFonts w:eastAsia="Times-Roman"/>
              </w:rPr>
              <w:t>RE</w:t>
            </w:r>
            <w:r w:rsidR="000422D1" w:rsidRPr="004718F5">
              <w:rPr>
                <w:rFonts w:eastAsia="Times-Roman"/>
              </w:rPr>
              <w:t xml:space="preserve"> </w:t>
            </w:r>
            <w:r w:rsidRPr="004718F5">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2FC72E38" w14:textId="77777777" w:rsidR="0058615D" w:rsidRPr="004718F5" w:rsidRDefault="0058615D" w:rsidP="000422D1">
            <w:pPr>
              <w:pStyle w:val="TAL"/>
              <w:keepNext w:val="0"/>
              <w:keepLines w:val="0"/>
            </w:pPr>
            <w:r w:rsidRPr="004718F5">
              <w:t>dB</w:t>
            </w:r>
          </w:p>
        </w:tc>
        <w:tc>
          <w:tcPr>
            <w:tcW w:w="1740" w:type="pct"/>
            <w:tcBorders>
              <w:top w:val="single" w:sz="4" w:space="0" w:color="auto"/>
              <w:left w:val="single" w:sz="4" w:space="0" w:color="auto"/>
              <w:bottom w:val="single" w:sz="4" w:space="0" w:color="auto"/>
              <w:right w:val="single" w:sz="4" w:space="0" w:color="auto"/>
            </w:tcBorders>
            <w:hideMark/>
          </w:tcPr>
          <w:p w14:paraId="0744F203" w14:textId="77777777" w:rsidR="0058615D" w:rsidRPr="004718F5" w:rsidRDefault="0058615D" w:rsidP="000422D1">
            <w:pPr>
              <w:pStyle w:val="TAL"/>
              <w:keepNext w:val="0"/>
              <w:keepLines w:val="0"/>
            </w:pPr>
            <w:r w:rsidRPr="004718F5">
              <w:t>0</w:t>
            </w:r>
          </w:p>
        </w:tc>
      </w:tr>
      <w:tr w:rsidR="0058615D" w:rsidRPr="004718F5" w14:paraId="470C0C19"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0F55F9F3"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7062A2A3" w14:textId="77B30C4E" w:rsidR="0058615D" w:rsidRPr="004718F5" w:rsidRDefault="0058615D" w:rsidP="000422D1">
            <w:pPr>
              <w:pStyle w:val="TAL"/>
              <w:keepNext w:val="0"/>
              <w:keepLines w:val="0"/>
              <w:rPr>
                <w:rFonts w:eastAsia="Times-Roman"/>
              </w:rPr>
            </w:pPr>
            <w:r w:rsidRPr="004718F5">
              <w:rPr>
                <w:rFonts w:eastAsia="Times-Roman"/>
              </w:rPr>
              <w:t>DMRS</w:t>
            </w:r>
            <w:r w:rsidR="000422D1" w:rsidRPr="004718F5">
              <w:rPr>
                <w:rFonts w:eastAsia="Times-Roman"/>
              </w:rPr>
              <w:t xml:space="preserve"> </w:t>
            </w:r>
            <w:r w:rsidRPr="004718F5">
              <w:rPr>
                <w:rFonts w:eastAsia="Times-Roman"/>
              </w:rPr>
              <w:t>precoder</w:t>
            </w:r>
            <w:r w:rsidR="000422D1" w:rsidRPr="004718F5">
              <w:rPr>
                <w:rFonts w:eastAsia="Times-Roman"/>
              </w:rPr>
              <w:t xml:space="preserve"> </w:t>
            </w:r>
            <w:r w:rsidRPr="004718F5">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13062C5F" w14:textId="77777777" w:rsidR="0058615D" w:rsidRPr="004718F5"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E0F460" w14:textId="1C690877" w:rsidR="0058615D" w:rsidRPr="004718F5" w:rsidRDefault="0058615D" w:rsidP="000422D1">
            <w:pPr>
              <w:pStyle w:val="TAL"/>
              <w:keepNext w:val="0"/>
              <w:keepLines w:val="0"/>
            </w:pPr>
            <w:r w:rsidRPr="004718F5">
              <w:rPr>
                <w:rFonts w:eastAsia="Times-Roman"/>
              </w:rPr>
              <w:t>REG</w:t>
            </w:r>
            <w:r w:rsidR="000422D1" w:rsidRPr="004718F5">
              <w:rPr>
                <w:rFonts w:eastAsia="Times-Roman"/>
              </w:rPr>
              <w:t xml:space="preserve"> </w:t>
            </w:r>
            <w:r w:rsidRPr="004718F5">
              <w:rPr>
                <w:rFonts w:eastAsia="Times-Roman"/>
              </w:rPr>
              <w:t>bundle</w:t>
            </w:r>
            <w:r w:rsidR="000422D1" w:rsidRPr="004718F5">
              <w:rPr>
                <w:rFonts w:eastAsia="Times-Roman"/>
              </w:rPr>
              <w:t xml:space="preserve"> </w:t>
            </w:r>
            <w:r w:rsidRPr="004718F5">
              <w:rPr>
                <w:rFonts w:eastAsia="Times-Roman"/>
              </w:rPr>
              <w:t>size</w:t>
            </w:r>
          </w:p>
        </w:tc>
      </w:tr>
      <w:tr w:rsidR="0058615D" w:rsidRPr="004718F5" w14:paraId="5C4E63FD"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38F36C" w14:textId="77777777" w:rsidR="0058615D" w:rsidRPr="004718F5"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07DF55FF" w14:textId="66AC6764" w:rsidR="0058615D" w:rsidRPr="004718F5" w:rsidRDefault="0058615D" w:rsidP="000422D1">
            <w:pPr>
              <w:pStyle w:val="TAL"/>
              <w:keepNext w:val="0"/>
              <w:keepLines w:val="0"/>
              <w:rPr>
                <w:rFonts w:eastAsia="Times-Roman"/>
              </w:rPr>
            </w:pPr>
            <w:r w:rsidRPr="004718F5">
              <w:rPr>
                <w:rFonts w:eastAsia="Times-Roman"/>
              </w:rPr>
              <w:t>REG</w:t>
            </w:r>
            <w:r w:rsidR="000422D1" w:rsidRPr="004718F5">
              <w:rPr>
                <w:rFonts w:eastAsia="Times-Roman"/>
              </w:rPr>
              <w:t xml:space="preserve"> </w:t>
            </w:r>
            <w:r w:rsidRPr="004718F5">
              <w:rPr>
                <w:rFonts w:eastAsia="Times-Roman"/>
              </w:rPr>
              <w:t>bundle</w:t>
            </w:r>
            <w:r w:rsidR="000422D1" w:rsidRPr="004718F5">
              <w:rPr>
                <w:rFonts w:eastAsia="Times-Roman"/>
              </w:rPr>
              <w:t xml:space="preserve"> </w:t>
            </w:r>
            <w:r w:rsidRPr="004718F5">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1DF2D05C" w14:textId="77777777" w:rsidR="0058615D" w:rsidRPr="004718F5"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07302028" w14:textId="77777777" w:rsidR="0058615D" w:rsidRPr="004718F5" w:rsidRDefault="0058615D" w:rsidP="000422D1">
            <w:pPr>
              <w:pStyle w:val="TAL"/>
              <w:keepNext w:val="0"/>
              <w:keepLines w:val="0"/>
            </w:pPr>
            <w:r w:rsidRPr="004718F5">
              <w:t>6</w:t>
            </w:r>
          </w:p>
        </w:tc>
      </w:tr>
      <w:tr w:rsidR="0058615D" w:rsidRPr="004718F5" w14:paraId="274DF8E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5EC95C" w14:textId="77777777" w:rsidR="0058615D" w:rsidRPr="004718F5" w:rsidRDefault="0058615D" w:rsidP="000422D1">
            <w:pPr>
              <w:pStyle w:val="TAL"/>
              <w:keepNext w:val="0"/>
              <w:keepLines w:val="0"/>
            </w:pPr>
            <w:r w:rsidRPr="004718F5">
              <w:t>DRX</w:t>
            </w:r>
          </w:p>
        </w:tc>
        <w:tc>
          <w:tcPr>
            <w:tcW w:w="740" w:type="pct"/>
            <w:tcBorders>
              <w:top w:val="single" w:sz="4" w:space="0" w:color="auto"/>
              <w:left w:val="single" w:sz="4" w:space="0" w:color="auto"/>
              <w:bottom w:val="single" w:sz="4" w:space="0" w:color="auto"/>
              <w:right w:val="single" w:sz="4" w:space="0" w:color="auto"/>
            </w:tcBorders>
          </w:tcPr>
          <w:p w14:paraId="3D5FB034"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1AF7964E" w14:textId="77777777" w:rsidR="0058615D" w:rsidRPr="004718F5" w:rsidRDefault="0058615D" w:rsidP="000422D1">
            <w:pPr>
              <w:pStyle w:val="TAL"/>
              <w:keepNext w:val="0"/>
              <w:keepLines w:val="0"/>
              <w:rPr>
                <w:i/>
                <w:iCs/>
              </w:rPr>
            </w:pPr>
            <w:r w:rsidRPr="004718F5">
              <w:rPr>
                <w:i/>
                <w:iCs/>
              </w:rPr>
              <w:t>OFF</w:t>
            </w:r>
          </w:p>
        </w:tc>
      </w:tr>
      <w:tr w:rsidR="0058615D" w:rsidRPr="004718F5" w14:paraId="284A5709"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5521266" w14:textId="6B206B19" w:rsidR="0058615D" w:rsidRPr="004718F5" w:rsidRDefault="0058615D"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p>
        </w:tc>
        <w:tc>
          <w:tcPr>
            <w:tcW w:w="740" w:type="pct"/>
            <w:tcBorders>
              <w:top w:val="single" w:sz="4" w:space="0" w:color="auto"/>
              <w:left w:val="single" w:sz="4" w:space="0" w:color="auto"/>
              <w:bottom w:val="single" w:sz="4" w:space="0" w:color="auto"/>
              <w:right w:val="single" w:sz="4" w:space="0" w:color="auto"/>
            </w:tcBorders>
          </w:tcPr>
          <w:p w14:paraId="6898CF82"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95DA330" w14:textId="77777777" w:rsidR="0058615D" w:rsidRPr="004718F5" w:rsidRDefault="0058615D" w:rsidP="000422D1">
            <w:pPr>
              <w:pStyle w:val="TAL"/>
              <w:keepNext w:val="0"/>
              <w:keepLines w:val="0"/>
              <w:rPr>
                <w:iCs/>
              </w:rPr>
            </w:pPr>
            <w:r w:rsidRPr="004718F5">
              <w:rPr>
                <w:iCs/>
              </w:rPr>
              <w:t>N.A.</w:t>
            </w:r>
          </w:p>
        </w:tc>
      </w:tr>
      <w:tr w:rsidR="0058615D" w:rsidRPr="004718F5" w14:paraId="260804F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F9ABA4" w14:textId="758D3FF9" w:rsidR="0058615D" w:rsidRPr="004718F5" w:rsidRDefault="0058615D" w:rsidP="000422D1">
            <w:pPr>
              <w:pStyle w:val="TAL"/>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740" w:type="pct"/>
            <w:tcBorders>
              <w:top w:val="single" w:sz="4" w:space="0" w:color="auto"/>
              <w:left w:val="single" w:sz="4" w:space="0" w:color="auto"/>
              <w:bottom w:val="single" w:sz="4" w:space="0" w:color="auto"/>
              <w:right w:val="single" w:sz="4" w:space="0" w:color="auto"/>
            </w:tcBorders>
          </w:tcPr>
          <w:p w14:paraId="733A9555"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97FC728" w14:textId="77777777" w:rsidR="0058615D" w:rsidRPr="004718F5" w:rsidRDefault="0058615D" w:rsidP="000422D1">
            <w:pPr>
              <w:pStyle w:val="TAL"/>
              <w:keepNext w:val="0"/>
              <w:keepLines w:val="0"/>
            </w:pPr>
            <w:r w:rsidRPr="004718F5">
              <w:rPr>
                <w:i/>
                <w:iCs/>
              </w:rPr>
              <w:t>Enabled</w:t>
            </w:r>
          </w:p>
        </w:tc>
      </w:tr>
      <w:tr w:rsidR="0058615D" w:rsidRPr="004718F5" w14:paraId="737ED87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CB2B9B1" w14:textId="07DF15C5" w:rsidR="0058615D" w:rsidRPr="004718F5" w:rsidRDefault="0058615D" w:rsidP="000422D1">
            <w:pPr>
              <w:pStyle w:val="TAL"/>
              <w:keepNext w:val="0"/>
              <w:keepLines w:val="0"/>
            </w:pPr>
            <w:r w:rsidRPr="004718F5">
              <w:t>T310</w:t>
            </w:r>
            <w:r w:rsidR="000422D1" w:rsidRPr="004718F5">
              <w:t xml:space="preserve"> </w:t>
            </w:r>
            <w:r w:rsidRPr="004718F5">
              <w:t>timer</w:t>
            </w:r>
          </w:p>
        </w:tc>
        <w:tc>
          <w:tcPr>
            <w:tcW w:w="740" w:type="pct"/>
            <w:tcBorders>
              <w:top w:val="single" w:sz="4" w:space="0" w:color="auto"/>
              <w:left w:val="single" w:sz="4" w:space="0" w:color="auto"/>
              <w:bottom w:val="single" w:sz="4" w:space="0" w:color="auto"/>
              <w:right w:val="single" w:sz="4" w:space="0" w:color="auto"/>
            </w:tcBorders>
            <w:hideMark/>
          </w:tcPr>
          <w:p w14:paraId="0F8A85DC" w14:textId="77777777" w:rsidR="0058615D" w:rsidRPr="004718F5" w:rsidRDefault="0058615D" w:rsidP="000422D1">
            <w:pPr>
              <w:pStyle w:val="TAL"/>
              <w:keepNext w:val="0"/>
              <w:keepLines w:val="0"/>
              <w:rPr>
                <w:iCs/>
              </w:rPr>
            </w:pPr>
            <w:r w:rsidRPr="004718F5">
              <w:rPr>
                <w:iCs/>
              </w:rPr>
              <w:t>ms</w:t>
            </w:r>
          </w:p>
        </w:tc>
        <w:tc>
          <w:tcPr>
            <w:tcW w:w="1740" w:type="pct"/>
            <w:tcBorders>
              <w:top w:val="single" w:sz="4" w:space="0" w:color="auto"/>
              <w:left w:val="single" w:sz="4" w:space="0" w:color="auto"/>
              <w:bottom w:val="single" w:sz="4" w:space="0" w:color="auto"/>
              <w:right w:val="single" w:sz="4" w:space="0" w:color="auto"/>
            </w:tcBorders>
            <w:hideMark/>
          </w:tcPr>
          <w:p w14:paraId="503DF222" w14:textId="77777777" w:rsidR="0058615D" w:rsidRPr="004718F5" w:rsidRDefault="0058615D" w:rsidP="000422D1">
            <w:pPr>
              <w:pStyle w:val="TAL"/>
              <w:keepNext w:val="0"/>
              <w:keepLines w:val="0"/>
              <w:rPr>
                <w:i/>
                <w:iCs/>
              </w:rPr>
            </w:pPr>
            <w:r w:rsidRPr="004718F5">
              <w:rPr>
                <w:iCs/>
              </w:rPr>
              <w:t>1000</w:t>
            </w:r>
          </w:p>
        </w:tc>
      </w:tr>
      <w:tr w:rsidR="0058615D" w:rsidRPr="004718F5" w14:paraId="60B3B9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4425BF0" w14:textId="49C5C6B1" w:rsidR="0058615D" w:rsidRPr="004718F5" w:rsidRDefault="0058615D" w:rsidP="000422D1">
            <w:pPr>
              <w:pStyle w:val="TAL"/>
              <w:keepNext w:val="0"/>
              <w:keepLines w:val="0"/>
            </w:pPr>
            <w:r w:rsidRPr="004718F5">
              <w:t>T311</w:t>
            </w:r>
            <w:r w:rsidR="000422D1" w:rsidRPr="004718F5">
              <w:t xml:space="preserve"> </w:t>
            </w:r>
            <w:r w:rsidRPr="004718F5">
              <w:t>timer</w:t>
            </w:r>
          </w:p>
        </w:tc>
        <w:tc>
          <w:tcPr>
            <w:tcW w:w="740" w:type="pct"/>
            <w:tcBorders>
              <w:top w:val="single" w:sz="4" w:space="0" w:color="auto"/>
              <w:left w:val="single" w:sz="4" w:space="0" w:color="auto"/>
              <w:bottom w:val="single" w:sz="4" w:space="0" w:color="auto"/>
              <w:right w:val="single" w:sz="4" w:space="0" w:color="auto"/>
            </w:tcBorders>
            <w:hideMark/>
          </w:tcPr>
          <w:p w14:paraId="60CDEDD0" w14:textId="77777777" w:rsidR="0058615D" w:rsidRPr="004718F5" w:rsidRDefault="0058615D" w:rsidP="000422D1">
            <w:pPr>
              <w:pStyle w:val="TAL"/>
              <w:keepNext w:val="0"/>
              <w:keepLines w:val="0"/>
              <w:rPr>
                <w:iCs/>
              </w:rPr>
            </w:pPr>
            <w:r w:rsidRPr="004718F5">
              <w:t>ms</w:t>
            </w:r>
          </w:p>
        </w:tc>
        <w:tc>
          <w:tcPr>
            <w:tcW w:w="1740" w:type="pct"/>
            <w:tcBorders>
              <w:top w:val="single" w:sz="4" w:space="0" w:color="auto"/>
              <w:left w:val="single" w:sz="4" w:space="0" w:color="auto"/>
              <w:bottom w:val="single" w:sz="4" w:space="0" w:color="auto"/>
              <w:right w:val="single" w:sz="4" w:space="0" w:color="auto"/>
            </w:tcBorders>
            <w:hideMark/>
          </w:tcPr>
          <w:p w14:paraId="5729266B" w14:textId="77777777" w:rsidR="0058615D" w:rsidRPr="004718F5" w:rsidRDefault="0058615D" w:rsidP="000422D1">
            <w:pPr>
              <w:pStyle w:val="TAL"/>
              <w:keepNext w:val="0"/>
              <w:keepLines w:val="0"/>
              <w:rPr>
                <w:i/>
                <w:iCs/>
              </w:rPr>
            </w:pPr>
            <w:r w:rsidRPr="004718F5">
              <w:t>1000</w:t>
            </w:r>
          </w:p>
        </w:tc>
      </w:tr>
      <w:tr w:rsidR="0058615D" w:rsidRPr="004718F5" w14:paraId="5480B58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9D6B90B" w14:textId="77777777" w:rsidR="0058615D" w:rsidRPr="004718F5" w:rsidRDefault="0058615D" w:rsidP="000422D1">
            <w:pPr>
              <w:pStyle w:val="TAL"/>
              <w:keepNext w:val="0"/>
              <w:keepLines w:val="0"/>
            </w:pPr>
            <w:r w:rsidRPr="004718F5">
              <w:t>N310</w:t>
            </w:r>
          </w:p>
        </w:tc>
        <w:tc>
          <w:tcPr>
            <w:tcW w:w="740" w:type="pct"/>
            <w:tcBorders>
              <w:top w:val="single" w:sz="4" w:space="0" w:color="auto"/>
              <w:left w:val="single" w:sz="4" w:space="0" w:color="auto"/>
              <w:bottom w:val="single" w:sz="4" w:space="0" w:color="auto"/>
              <w:right w:val="single" w:sz="4" w:space="0" w:color="auto"/>
            </w:tcBorders>
          </w:tcPr>
          <w:p w14:paraId="6D85D14E"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1BB9645" w14:textId="77777777" w:rsidR="0058615D" w:rsidRPr="004718F5" w:rsidRDefault="0058615D" w:rsidP="000422D1">
            <w:pPr>
              <w:pStyle w:val="TAL"/>
              <w:keepNext w:val="0"/>
              <w:keepLines w:val="0"/>
            </w:pPr>
            <w:r w:rsidRPr="004718F5">
              <w:t>1</w:t>
            </w:r>
          </w:p>
        </w:tc>
      </w:tr>
      <w:tr w:rsidR="0058615D" w:rsidRPr="004718F5" w14:paraId="3C0C7A9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8BFC092" w14:textId="77777777" w:rsidR="0058615D" w:rsidRPr="004718F5" w:rsidRDefault="0058615D" w:rsidP="000422D1">
            <w:pPr>
              <w:pStyle w:val="TAL"/>
              <w:keepNext w:val="0"/>
              <w:keepLines w:val="0"/>
            </w:pPr>
            <w:r w:rsidRPr="004718F5">
              <w:t>N311</w:t>
            </w:r>
          </w:p>
        </w:tc>
        <w:tc>
          <w:tcPr>
            <w:tcW w:w="740" w:type="pct"/>
            <w:tcBorders>
              <w:top w:val="single" w:sz="4" w:space="0" w:color="auto"/>
              <w:left w:val="single" w:sz="4" w:space="0" w:color="auto"/>
              <w:bottom w:val="single" w:sz="4" w:space="0" w:color="auto"/>
              <w:right w:val="single" w:sz="4" w:space="0" w:color="auto"/>
            </w:tcBorders>
          </w:tcPr>
          <w:p w14:paraId="1F4B8F69" w14:textId="77777777" w:rsidR="0058615D" w:rsidRPr="004718F5"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30C977FA" w14:textId="77777777" w:rsidR="0058615D" w:rsidRPr="004718F5" w:rsidRDefault="0058615D" w:rsidP="000422D1">
            <w:pPr>
              <w:pStyle w:val="TAL"/>
              <w:keepNext w:val="0"/>
              <w:keepLines w:val="0"/>
            </w:pPr>
            <w:r w:rsidRPr="004718F5">
              <w:t>1</w:t>
            </w:r>
          </w:p>
        </w:tc>
      </w:tr>
      <w:tr w:rsidR="0058615D" w:rsidRPr="004718F5" w14:paraId="0653C5CC" w14:textId="77777777" w:rsidTr="000422D1">
        <w:trPr>
          <w:jc w:val="center"/>
        </w:trPr>
        <w:tc>
          <w:tcPr>
            <w:tcW w:w="1197" w:type="pct"/>
            <w:gridSpan w:val="2"/>
            <w:vMerge w:val="restart"/>
            <w:tcBorders>
              <w:top w:val="single" w:sz="4" w:space="0" w:color="auto"/>
              <w:left w:val="single" w:sz="4" w:space="0" w:color="auto"/>
              <w:bottom w:val="single" w:sz="4" w:space="0" w:color="auto"/>
              <w:right w:val="single" w:sz="4" w:space="0" w:color="auto"/>
            </w:tcBorders>
            <w:hideMark/>
          </w:tcPr>
          <w:p w14:paraId="45C7418D" w14:textId="05D9E831" w:rsidR="0058615D" w:rsidRPr="004718F5" w:rsidRDefault="0058615D" w:rsidP="000422D1">
            <w:pPr>
              <w:pStyle w:val="TAL"/>
              <w:keepNext w:val="0"/>
              <w:keepLines w:val="0"/>
            </w:pPr>
            <w:r w:rsidRPr="004718F5">
              <w:t>CSI-RS</w:t>
            </w:r>
            <w:r w:rsidR="000422D1" w:rsidRPr="004718F5">
              <w:t xml:space="preserve"> </w:t>
            </w:r>
            <w:r w:rsidRPr="004718F5">
              <w:t>for</w:t>
            </w:r>
            <w:r w:rsidR="000422D1" w:rsidRPr="004718F5">
              <w:t xml:space="preserve"> </w:t>
            </w:r>
            <w:r w:rsidRPr="004718F5">
              <w:t>reporting</w:t>
            </w:r>
          </w:p>
        </w:tc>
        <w:tc>
          <w:tcPr>
            <w:tcW w:w="1323" w:type="pct"/>
            <w:gridSpan w:val="2"/>
            <w:tcBorders>
              <w:top w:val="single" w:sz="4" w:space="0" w:color="auto"/>
              <w:left w:val="single" w:sz="4" w:space="0" w:color="auto"/>
              <w:bottom w:val="single" w:sz="4" w:space="0" w:color="auto"/>
              <w:right w:val="single" w:sz="4" w:space="0" w:color="auto"/>
            </w:tcBorders>
            <w:hideMark/>
          </w:tcPr>
          <w:p w14:paraId="082AAA7F" w14:textId="6F0FB1FF"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40" w:type="pct"/>
            <w:vMerge w:val="restart"/>
            <w:tcBorders>
              <w:top w:val="single" w:sz="4" w:space="0" w:color="auto"/>
              <w:left w:val="single" w:sz="4" w:space="0" w:color="auto"/>
              <w:bottom w:val="single" w:sz="4" w:space="0" w:color="auto"/>
              <w:right w:val="single" w:sz="4" w:space="0" w:color="auto"/>
            </w:tcBorders>
            <w:hideMark/>
          </w:tcPr>
          <w:p w14:paraId="67DB8FAB" w14:textId="77777777" w:rsidR="0058615D" w:rsidRPr="004718F5" w:rsidRDefault="0058615D" w:rsidP="000422D1"/>
        </w:tc>
        <w:tc>
          <w:tcPr>
            <w:tcW w:w="1740" w:type="pct"/>
            <w:tcBorders>
              <w:top w:val="single" w:sz="4" w:space="0" w:color="auto"/>
              <w:left w:val="single" w:sz="4" w:space="0" w:color="auto"/>
              <w:bottom w:val="single" w:sz="4" w:space="0" w:color="auto"/>
              <w:right w:val="single" w:sz="4" w:space="0" w:color="auto"/>
            </w:tcBorders>
            <w:hideMark/>
          </w:tcPr>
          <w:p w14:paraId="6D238289" w14:textId="6A66B357" w:rsidR="0058615D" w:rsidRPr="004718F5" w:rsidRDefault="0058615D" w:rsidP="000422D1">
            <w:pPr>
              <w:pStyle w:val="TAL"/>
              <w:keepNext w:val="0"/>
              <w:keepLines w:val="0"/>
            </w:pPr>
            <w:r w:rsidRPr="004718F5">
              <w:t>CSI-RS.1.1</w:t>
            </w:r>
            <w:r w:rsidR="000422D1" w:rsidRPr="004718F5">
              <w:t xml:space="preserve"> </w:t>
            </w:r>
            <w:r w:rsidRPr="004718F5">
              <w:t>FDD</w:t>
            </w:r>
          </w:p>
        </w:tc>
      </w:tr>
      <w:tr w:rsidR="0058615D" w:rsidRPr="004718F5" w14:paraId="4538677E"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56D7D8AF" w14:textId="77777777" w:rsidR="0058615D" w:rsidRPr="004718F5"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31A0868B" w14:textId="7E55C217"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76565B95" w14:textId="77777777" w:rsidR="0058615D" w:rsidRPr="004718F5"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6A046234" w14:textId="1FEA8375" w:rsidR="0058615D" w:rsidRPr="004718F5" w:rsidRDefault="0058615D" w:rsidP="000422D1">
            <w:pPr>
              <w:pStyle w:val="TAL"/>
              <w:keepNext w:val="0"/>
              <w:keepLines w:val="0"/>
            </w:pPr>
            <w:r w:rsidRPr="004718F5">
              <w:t>CSI-RS.1.1</w:t>
            </w:r>
            <w:r w:rsidR="000422D1" w:rsidRPr="004718F5">
              <w:t xml:space="preserve"> </w:t>
            </w:r>
            <w:r w:rsidRPr="004718F5">
              <w:t>TDD</w:t>
            </w:r>
          </w:p>
        </w:tc>
      </w:tr>
      <w:tr w:rsidR="0058615D" w:rsidRPr="004718F5" w14:paraId="37E7893B"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1FE71741" w14:textId="77777777" w:rsidR="0058615D" w:rsidRPr="004718F5"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7F73E137" w14:textId="0892396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B93FB8F" w14:textId="77777777" w:rsidR="0058615D" w:rsidRPr="004718F5"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17266B1A" w14:textId="379BEB57" w:rsidR="0058615D" w:rsidRPr="004718F5" w:rsidRDefault="0058615D" w:rsidP="000422D1">
            <w:pPr>
              <w:pStyle w:val="TAL"/>
              <w:keepNext w:val="0"/>
              <w:keepLines w:val="0"/>
            </w:pPr>
            <w:r w:rsidRPr="004718F5">
              <w:t>CSI-RS.2.1</w:t>
            </w:r>
            <w:r w:rsidR="000422D1" w:rsidRPr="004718F5">
              <w:t xml:space="preserve"> </w:t>
            </w:r>
            <w:r w:rsidRPr="004718F5">
              <w:t>TDD</w:t>
            </w:r>
          </w:p>
        </w:tc>
      </w:tr>
      <w:tr w:rsidR="0058615D" w:rsidRPr="004718F5" w14:paraId="742F809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8886C88" w14:textId="77777777" w:rsidR="0058615D" w:rsidRPr="004718F5" w:rsidRDefault="0058615D" w:rsidP="000422D1">
            <w:pPr>
              <w:pStyle w:val="TAL"/>
              <w:keepNext w:val="0"/>
              <w:keepLines w:val="0"/>
            </w:pPr>
            <w:r w:rsidRPr="004718F5">
              <w:t>T1</w:t>
            </w:r>
          </w:p>
        </w:tc>
        <w:tc>
          <w:tcPr>
            <w:tcW w:w="740" w:type="pct"/>
            <w:tcBorders>
              <w:top w:val="single" w:sz="4" w:space="0" w:color="auto"/>
              <w:left w:val="single" w:sz="4" w:space="0" w:color="auto"/>
              <w:bottom w:val="single" w:sz="4" w:space="0" w:color="auto"/>
              <w:right w:val="single" w:sz="4" w:space="0" w:color="auto"/>
            </w:tcBorders>
            <w:hideMark/>
          </w:tcPr>
          <w:p w14:paraId="34B87DEA"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24C3520D" w14:textId="77777777" w:rsidR="0058615D" w:rsidRPr="004718F5" w:rsidRDefault="0058615D" w:rsidP="000422D1">
            <w:pPr>
              <w:pStyle w:val="TAL"/>
              <w:keepNext w:val="0"/>
              <w:keepLines w:val="0"/>
            </w:pPr>
            <w:r w:rsidRPr="004718F5">
              <w:t>0.2</w:t>
            </w:r>
          </w:p>
        </w:tc>
      </w:tr>
      <w:tr w:rsidR="0058615D" w:rsidRPr="004718F5" w14:paraId="12F2150A"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5D65A9E0" w14:textId="77777777" w:rsidR="0058615D" w:rsidRPr="004718F5" w:rsidRDefault="0058615D" w:rsidP="000422D1">
            <w:pPr>
              <w:pStyle w:val="TAL"/>
              <w:keepNext w:val="0"/>
              <w:keepLines w:val="0"/>
            </w:pPr>
            <w:r w:rsidRPr="004718F5">
              <w:t>T2</w:t>
            </w:r>
          </w:p>
        </w:tc>
        <w:tc>
          <w:tcPr>
            <w:tcW w:w="740" w:type="pct"/>
            <w:tcBorders>
              <w:top w:val="single" w:sz="4" w:space="0" w:color="auto"/>
              <w:left w:val="single" w:sz="4" w:space="0" w:color="auto"/>
              <w:bottom w:val="single" w:sz="4" w:space="0" w:color="auto"/>
              <w:right w:val="single" w:sz="4" w:space="0" w:color="auto"/>
            </w:tcBorders>
            <w:hideMark/>
          </w:tcPr>
          <w:p w14:paraId="2032E20D"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5B16C0DF" w14:textId="77777777" w:rsidR="0058615D" w:rsidRPr="004718F5" w:rsidRDefault="0058615D" w:rsidP="000422D1">
            <w:pPr>
              <w:pStyle w:val="TAL"/>
              <w:keepNext w:val="0"/>
              <w:keepLines w:val="0"/>
            </w:pPr>
            <w:r w:rsidRPr="004718F5">
              <w:t>0.2</w:t>
            </w:r>
          </w:p>
        </w:tc>
      </w:tr>
      <w:tr w:rsidR="0058615D" w:rsidRPr="004718F5" w14:paraId="07D692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C1DD4EE" w14:textId="77777777" w:rsidR="0058615D" w:rsidRPr="004718F5" w:rsidRDefault="0058615D" w:rsidP="000422D1">
            <w:pPr>
              <w:pStyle w:val="TAL"/>
              <w:keepNext w:val="0"/>
              <w:keepLines w:val="0"/>
            </w:pPr>
            <w:r w:rsidRPr="004718F5">
              <w:t>T3</w:t>
            </w:r>
          </w:p>
        </w:tc>
        <w:tc>
          <w:tcPr>
            <w:tcW w:w="740" w:type="pct"/>
            <w:tcBorders>
              <w:top w:val="single" w:sz="4" w:space="0" w:color="auto"/>
              <w:left w:val="single" w:sz="4" w:space="0" w:color="auto"/>
              <w:bottom w:val="single" w:sz="4" w:space="0" w:color="auto"/>
              <w:right w:val="single" w:sz="4" w:space="0" w:color="auto"/>
            </w:tcBorders>
            <w:hideMark/>
          </w:tcPr>
          <w:p w14:paraId="4F7EA66C"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48C34FBB" w14:textId="77777777" w:rsidR="0058615D" w:rsidRPr="004718F5" w:rsidRDefault="0058615D" w:rsidP="000422D1">
            <w:pPr>
              <w:pStyle w:val="TAL"/>
              <w:keepNext w:val="0"/>
              <w:keepLines w:val="0"/>
            </w:pPr>
            <w:r w:rsidRPr="004718F5">
              <w:t>0.44</w:t>
            </w:r>
          </w:p>
        </w:tc>
      </w:tr>
      <w:tr w:rsidR="0058615D" w:rsidRPr="004718F5" w14:paraId="78E9E8C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DB56882" w14:textId="77777777" w:rsidR="0058615D" w:rsidRPr="004718F5" w:rsidRDefault="0058615D" w:rsidP="000422D1">
            <w:pPr>
              <w:pStyle w:val="TAL"/>
              <w:keepNext w:val="0"/>
              <w:keepLines w:val="0"/>
            </w:pPr>
            <w:r w:rsidRPr="004718F5">
              <w:t>T4</w:t>
            </w:r>
          </w:p>
        </w:tc>
        <w:tc>
          <w:tcPr>
            <w:tcW w:w="740" w:type="pct"/>
            <w:tcBorders>
              <w:top w:val="single" w:sz="4" w:space="0" w:color="auto"/>
              <w:left w:val="single" w:sz="4" w:space="0" w:color="auto"/>
              <w:bottom w:val="single" w:sz="4" w:space="0" w:color="auto"/>
              <w:right w:val="single" w:sz="4" w:space="0" w:color="auto"/>
            </w:tcBorders>
            <w:hideMark/>
          </w:tcPr>
          <w:p w14:paraId="4377131A"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4A24980C" w14:textId="77777777" w:rsidR="0058615D" w:rsidRPr="004718F5" w:rsidRDefault="0058615D" w:rsidP="000422D1">
            <w:pPr>
              <w:pStyle w:val="TAL"/>
              <w:keepNext w:val="0"/>
              <w:keepLines w:val="0"/>
            </w:pPr>
            <w:r w:rsidRPr="004718F5">
              <w:t>0.2</w:t>
            </w:r>
          </w:p>
        </w:tc>
      </w:tr>
      <w:tr w:rsidR="0058615D" w:rsidRPr="004718F5" w14:paraId="2C664468"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09369F7" w14:textId="77777777" w:rsidR="0058615D" w:rsidRPr="004718F5" w:rsidRDefault="0058615D" w:rsidP="000422D1">
            <w:pPr>
              <w:pStyle w:val="TAL"/>
              <w:keepNext w:val="0"/>
              <w:keepLines w:val="0"/>
            </w:pPr>
            <w:r w:rsidRPr="004718F5">
              <w:t>T5</w:t>
            </w:r>
          </w:p>
        </w:tc>
        <w:tc>
          <w:tcPr>
            <w:tcW w:w="740" w:type="pct"/>
            <w:tcBorders>
              <w:top w:val="single" w:sz="4" w:space="0" w:color="auto"/>
              <w:left w:val="single" w:sz="4" w:space="0" w:color="auto"/>
              <w:bottom w:val="single" w:sz="4" w:space="0" w:color="auto"/>
              <w:right w:val="single" w:sz="4" w:space="0" w:color="auto"/>
            </w:tcBorders>
            <w:hideMark/>
          </w:tcPr>
          <w:p w14:paraId="7254FC93"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416A770F" w14:textId="77777777" w:rsidR="0058615D" w:rsidRPr="004718F5" w:rsidRDefault="0058615D" w:rsidP="000422D1">
            <w:pPr>
              <w:pStyle w:val="TAL"/>
              <w:keepNext w:val="0"/>
              <w:keepLines w:val="0"/>
            </w:pPr>
            <w:r w:rsidRPr="004718F5">
              <w:t>0.88</w:t>
            </w:r>
          </w:p>
        </w:tc>
      </w:tr>
      <w:tr w:rsidR="0058615D" w:rsidRPr="004718F5" w14:paraId="2CD68AE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A5B07F8" w14:textId="77777777" w:rsidR="0058615D" w:rsidRPr="004718F5" w:rsidRDefault="0058615D" w:rsidP="000422D1">
            <w:pPr>
              <w:pStyle w:val="TAL"/>
              <w:keepNext w:val="0"/>
              <w:keepLines w:val="0"/>
            </w:pPr>
            <w:r w:rsidRPr="004718F5">
              <w:t>T6</w:t>
            </w:r>
          </w:p>
        </w:tc>
        <w:tc>
          <w:tcPr>
            <w:tcW w:w="740" w:type="pct"/>
            <w:tcBorders>
              <w:top w:val="single" w:sz="4" w:space="0" w:color="auto"/>
              <w:left w:val="single" w:sz="4" w:space="0" w:color="auto"/>
              <w:bottom w:val="single" w:sz="4" w:space="0" w:color="auto"/>
              <w:right w:val="single" w:sz="4" w:space="0" w:color="auto"/>
            </w:tcBorders>
            <w:hideMark/>
          </w:tcPr>
          <w:p w14:paraId="414DAC28" w14:textId="77777777" w:rsidR="0058615D" w:rsidRPr="004718F5" w:rsidRDefault="0058615D" w:rsidP="000422D1">
            <w:pPr>
              <w:pStyle w:val="TAL"/>
              <w:keepNext w:val="0"/>
              <w:keepLines w:val="0"/>
            </w:pPr>
            <w:r w:rsidRPr="004718F5">
              <w:t>s</w:t>
            </w:r>
          </w:p>
        </w:tc>
        <w:tc>
          <w:tcPr>
            <w:tcW w:w="1740" w:type="pct"/>
            <w:tcBorders>
              <w:top w:val="single" w:sz="4" w:space="0" w:color="auto"/>
              <w:left w:val="single" w:sz="4" w:space="0" w:color="auto"/>
              <w:bottom w:val="single" w:sz="4" w:space="0" w:color="auto"/>
              <w:right w:val="single" w:sz="4" w:space="0" w:color="auto"/>
            </w:tcBorders>
            <w:hideMark/>
          </w:tcPr>
          <w:p w14:paraId="5BD2460F" w14:textId="77777777" w:rsidR="0058615D" w:rsidRPr="004718F5" w:rsidRDefault="0058615D" w:rsidP="000422D1">
            <w:pPr>
              <w:pStyle w:val="TAL"/>
              <w:keepNext w:val="0"/>
              <w:keepLines w:val="0"/>
            </w:pPr>
            <w:r w:rsidRPr="004718F5">
              <w:t>0.84</w:t>
            </w:r>
          </w:p>
        </w:tc>
      </w:tr>
      <w:tr w:rsidR="0058615D" w:rsidRPr="004718F5" w14:paraId="685CB9C7"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3D9AED59" w14:textId="64A1CE06" w:rsidR="0058615D" w:rsidRPr="004718F5" w:rsidRDefault="009F1B34" w:rsidP="000422D1">
            <w:pPr>
              <w:pStyle w:val="TAN"/>
              <w:keepNext w:val="0"/>
              <w:keepLines w:val="0"/>
            </w:pPr>
            <w:r w:rsidRPr="004718F5">
              <w:t>NOTE</w:t>
            </w:r>
            <w:r w:rsidR="000422D1" w:rsidRPr="004718F5">
              <w:t xml:space="preserve"> </w:t>
            </w:r>
            <w:r w:rsidRPr="004718F5">
              <w:t>1:</w:t>
            </w:r>
            <w:r w:rsidR="0058615D" w:rsidRPr="004718F5">
              <w:tab/>
              <w:t>UE-specific</w:t>
            </w:r>
            <w:r w:rsidR="000422D1" w:rsidRPr="004718F5">
              <w:t xml:space="preserve"> </w:t>
            </w:r>
            <w:r w:rsidR="0058615D" w:rsidRPr="004718F5">
              <w:t>PDCCH</w:t>
            </w:r>
            <w:r w:rsidR="000422D1" w:rsidRPr="004718F5">
              <w:t xml:space="preserve"> </w:t>
            </w:r>
            <w:r w:rsidR="0058615D" w:rsidRPr="004718F5">
              <w:t>is</w:t>
            </w:r>
            <w:r w:rsidR="000422D1" w:rsidRPr="004718F5">
              <w:t xml:space="preserve"> </w:t>
            </w:r>
            <w:r w:rsidR="0058615D" w:rsidRPr="004718F5">
              <w:t>not</w:t>
            </w:r>
            <w:r w:rsidR="000422D1" w:rsidRPr="004718F5">
              <w:t xml:space="preserve"> </w:t>
            </w:r>
            <w:r w:rsidR="0058615D" w:rsidRPr="004718F5">
              <w:t>transmitted</w:t>
            </w:r>
            <w:r w:rsidR="000422D1" w:rsidRPr="004718F5">
              <w:t xml:space="preserve"> </w:t>
            </w:r>
            <w:r w:rsidR="0058615D" w:rsidRPr="004718F5">
              <w:t>after</w:t>
            </w:r>
            <w:r w:rsidR="000422D1" w:rsidRPr="004718F5">
              <w:t xml:space="preserve"> </w:t>
            </w:r>
            <w:r w:rsidR="0058615D" w:rsidRPr="004718F5">
              <w:t>T1</w:t>
            </w:r>
            <w:r w:rsidR="000422D1" w:rsidRPr="004718F5">
              <w:t xml:space="preserve"> </w:t>
            </w:r>
            <w:r w:rsidR="0058615D" w:rsidRPr="004718F5">
              <w:t>starts.</w:t>
            </w:r>
          </w:p>
          <w:p w14:paraId="7B9042B9" w14:textId="1610A616" w:rsidR="0058615D" w:rsidRPr="004718F5" w:rsidRDefault="009F1B34" w:rsidP="000422D1">
            <w:pPr>
              <w:pStyle w:val="TAN"/>
              <w:keepNext w:val="0"/>
              <w:keepLines w:val="0"/>
            </w:pPr>
            <w:r w:rsidRPr="004718F5">
              <w:t>NOTE</w:t>
            </w:r>
            <w:r w:rsidR="000422D1" w:rsidRPr="004718F5">
              <w:t xml:space="preserve"> </w:t>
            </w:r>
            <w:r w:rsidRPr="004718F5">
              <w:t>2:</w:t>
            </w:r>
            <w:r w:rsidR="0058615D" w:rsidRPr="004718F5">
              <w:tab/>
            </w:r>
            <w:r w:rsidR="0058615D" w:rsidRPr="004718F5">
              <w:rPr>
                <w:bCs/>
              </w:rPr>
              <w:t>E-UTRAN</w:t>
            </w:r>
            <w:r w:rsidR="000422D1" w:rsidRPr="004718F5">
              <w:rPr>
                <w:bCs/>
              </w:rPr>
              <w:t xml:space="preserve"> </w:t>
            </w:r>
            <w:r w:rsidR="0058615D" w:rsidRPr="004718F5">
              <w:rPr>
                <w:bCs/>
              </w:rPr>
              <w:t>is</w:t>
            </w:r>
            <w:r w:rsidR="000422D1" w:rsidRPr="004718F5">
              <w:rPr>
                <w:bCs/>
              </w:rPr>
              <w:t xml:space="preserve"> </w:t>
            </w:r>
            <w:r w:rsidR="0058615D" w:rsidRPr="004718F5">
              <w:rPr>
                <w:bCs/>
              </w:rPr>
              <w:t>in</w:t>
            </w:r>
            <w:r w:rsidR="000422D1" w:rsidRPr="004718F5">
              <w:rPr>
                <w:bCs/>
              </w:rPr>
              <w:t xml:space="preserve"> </w:t>
            </w:r>
            <w:r w:rsidR="0058615D" w:rsidRPr="004718F5">
              <w:rPr>
                <w:bCs/>
              </w:rPr>
              <w:t>non-DRX</w:t>
            </w:r>
            <w:r w:rsidR="000422D1" w:rsidRPr="004718F5">
              <w:rPr>
                <w:bCs/>
              </w:rPr>
              <w:t xml:space="preserve"> </w:t>
            </w:r>
            <w:r w:rsidR="0058615D" w:rsidRPr="004718F5">
              <w:rPr>
                <w:bCs/>
              </w:rPr>
              <w:t>mode</w:t>
            </w:r>
            <w:r w:rsidR="000422D1" w:rsidRPr="004718F5">
              <w:rPr>
                <w:bCs/>
              </w:rPr>
              <w:t xml:space="preserve"> </w:t>
            </w:r>
            <w:r w:rsidR="0058615D" w:rsidRPr="004718F5">
              <w:rPr>
                <w:bCs/>
              </w:rPr>
              <w:t>under</w:t>
            </w:r>
            <w:r w:rsidR="000422D1" w:rsidRPr="004718F5">
              <w:rPr>
                <w:bCs/>
              </w:rPr>
              <w:t xml:space="preserve"> </w:t>
            </w:r>
            <w:r w:rsidR="0058615D" w:rsidRPr="004718F5">
              <w:rPr>
                <w:bCs/>
              </w:rPr>
              <w:t>test.</w:t>
            </w:r>
          </w:p>
        </w:tc>
      </w:tr>
    </w:tbl>
    <w:p w14:paraId="484FE9D3" w14:textId="77777777" w:rsidR="0058615D" w:rsidRPr="004718F5" w:rsidRDefault="0058615D" w:rsidP="000422D1"/>
    <w:p w14:paraId="3CCA1806" w14:textId="77777777" w:rsidR="0058615D" w:rsidRPr="004718F5" w:rsidRDefault="0058615D" w:rsidP="000422D1">
      <w:pPr>
        <w:pStyle w:val="H6"/>
        <w:keepNext w:val="0"/>
        <w:keepLines w:val="0"/>
      </w:pPr>
      <w:r w:rsidRPr="004718F5">
        <w:t>4.5.1.6.4.2</w:t>
      </w:r>
      <w:r w:rsidRPr="004718F5">
        <w:tab/>
        <w:t xml:space="preserve">Test procedure and Test Mode </w:t>
      </w:r>
      <w:r w:rsidRPr="004718F5">
        <w:rPr>
          <w:i/>
        </w:rPr>
        <w:t>On</w:t>
      </w:r>
    </w:p>
    <w:p w14:paraId="300865E3" w14:textId="77777777" w:rsidR="0058615D" w:rsidRPr="004718F5" w:rsidRDefault="0058615D" w:rsidP="000422D1">
      <w:r w:rsidRPr="004718F5">
        <w:t>Prior to the start of the time duration T1, the UE shall be fully synchronized to Cell 1 and Cell 2. The UE shall be configured for periodic CSI reporting with a reporting periodicity of 5ms. In the test, DRX configuration is not enabled.</w:t>
      </w:r>
    </w:p>
    <w:p w14:paraId="4D3988C9" w14:textId="628973C5" w:rsidR="0058615D" w:rsidRPr="004718F5" w:rsidRDefault="0058615D" w:rsidP="000422D1">
      <w:pPr>
        <w:pStyle w:val="B10"/>
      </w:pPr>
      <w:r w:rsidRPr="004718F5">
        <w:t>1.</w:t>
      </w:r>
      <w:r w:rsidR="00F307E0" w:rsidRPr="004718F5">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_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33416043" w14:textId="13E1F473" w:rsidR="0058615D" w:rsidRPr="004718F5" w:rsidRDefault="0058615D" w:rsidP="000422D1">
      <w:pPr>
        <w:pStyle w:val="B10"/>
        <w:rPr>
          <w:rFonts w:eastAsia="??"/>
        </w:rPr>
      </w:pPr>
      <w:r w:rsidRPr="004718F5">
        <w:rPr>
          <w:rFonts w:eastAsia="??"/>
        </w:rPr>
        <w:t>2.</w:t>
      </w:r>
      <w:r w:rsidR="00F307E0" w:rsidRPr="004718F5">
        <w:rPr>
          <w:rFonts w:eastAsia="??"/>
        </w:rPr>
        <w:tab/>
      </w:r>
      <w:r w:rsidRPr="004718F5">
        <w:rPr>
          <w:rFonts w:eastAsia="??"/>
        </w:rPr>
        <w:t>Set the parameters of Cell 2 according to T1 in Table 4.5.1.6.5-1.</w:t>
      </w:r>
      <w:r w:rsidRPr="004718F5">
        <w:t xml:space="preserve"> Propagation conditions are set according to </w:t>
      </w:r>
      <w:r w:rsidR="007246A6" w:rsidRPr="004718F5">
        <w:t>clause C.</w:t>
      </w:r>
      <w:r w:rsidRPr="004718F5">
        <w:t>2.3.</w:t>
      </w:r>
      <w:r w:rsidRPr="004718F5">
        <w:rPr>
          <w:rFonts w:eastAsia="??"/>
        </w:rPr>
        <w:t xml:space="preserve"> T1 starts.</w:t>
      </w:r>
    </w:p>
    <w:p w14:paraId="6E16AAA0" w14:textId="3008F915" w:rsidR="0058615D" w:rsidRPr="004718F5" w:rsidRDefault="0058615D" w:rsidP="000422D1">
      <w:pPr>
        <w:pStyle w:val="B10"/>
        <w:rPr>
          <w:rFonts w:eastAsia="??"/>
        </w:rPr>
      </w:pPr>
      <w:r w:rsidRPr="004718F5">
        <w:rPr>
          <w:rFonts w:eastAsia="??"/>
        </w:rPr>
        <w:t>3.</w:t>
      </w:r>
      <w:r w:rsidR="00F307E0" w:rsidRPr="004718F5">
        <w:rPr>
          <w:rFonts w:eastAsia="??"/>
        </w:rPr>
        <w:tab/>
      </w:r>
      <w:r w:rsidRPr="004718F5">
        <w:rPr>
          <w:rFonts w:eastAsia="??"/>
        </w:rPr>
        <w:t>When T1 expires the SS shall change the SNR value to T2 as specified in Table 4.5.1.6.5-1. T2 starts.</w:t>
      </w:r>
    </w:p>
    <w:p w14:paraId="769CB67B" w14:textId="6E106C9B" w:rsidR="0058615D" w:rsidRPr="004718F5" w:rsidRDefault="0058615D" w:rsidP="000422D1">
      <w:pPr>
        <w:pStyle w:val="B10"/>
        <w:rPr>
          <w:rFonts w:eastAsia="??"/>
        </w:rPr>
      </w:pPr>
      <w:r w:rsidRPr="004718F5">
        <w:rPr>
          <w:rFonts w:eastAsia="??"/>
        </w:rPr>
        <w:t>4.</w:t>
      </w:r>
      <w:r w:rsidR="00F307E0" w:rsidRPr="004718F5">
        <w:rPr>
          <w:rFonts w:eastAsia="??"/>
        </w:rPr>
        <w:tab/>
      </w:r>
      <w:r w:rsidRPr="004718F5">
        <w:rPr>
          <w:rFonts w:eastAsia="??"/>
        </w:rPr>
        <w:t>When T2 expires the SS shall change the SNR value to T3 as specified in Table 4.5.1.6.5-1. T3 starts.</w:t>
      </w:r>
    </w:p>
    <w:p w14:paraId="75117E59" w14:textId="77388951" w:rsidR="0058615D" w:rsidRPr="004718F5" w:rsidRDefault="0058615D" w:rsidP="000422D1">
      <w:pPr>
        <w:pStyle w:val="B10"/>
        <w:rPr>
          <w:rFonts w:eastAsia="??"/>
        </w:rPr>
      </w:pPr>
      <w:r w:rsidRPr="004718F5">
        <w:rPr>
          <w:rFonts w:eastAsia="??"/>
        </w:rPr>
        <w:t>5.</w:t>
      </w:r>
      <w:r w:rsidR="00F307E0" w:rsidRPr="004718F5">
        <w:rPr>
          <w:rFonts w:eastAsia="??"/>
        </w:rPr>
        <w:tab/>
      </w:r>
      <w:r w:rsidRPr="004718F5">
        <w:rPr>
          <w:rFonts w:eastAsia="??"/>
        </w:rPr>
        <w:t>When T3 expires the SS shall change the SNR value to T4 as specified in Table 4.5.1.6.5-1. T4 starts.</w:t>
      </w:r>
    </w:p>
    <w:p w14:paraId="3B290B4D" w14:textId="3B2FBA9F" w:rsidR="0058615D" w:rsidRPr="004718F5" w:rsidRDefault="0058615D" w:rsidP="000422D1">
      <w:pPr>
        <w:pStyle w:val="B10"/>
        <w:rPr>
          <w:rFonts w:eastAsia="??"/>
        </w:rPr>
      </w:pPr>
      <w:r w:rsidRPr="004718F5">
        <w:rPr>
          <w:rFonts w:eastAsia="??"/>
        </w:rPr>
        <w:t>6.</w:t>
      </w:r>
      <w:r w:rsidR="00F307E0" w:rsidRPr="004718F5">
        <w:rPr>
          <w:rFonts w:eastAsia="??"/>
        </w:rPr>
        <w:tab/>
      </w:r>
      <w:r w:rsidRPr="004718F5">
        <w:rPr>
          <w:rFonts w:eastAsia="??"/>
        </w:rPr>
        <w:t>When T4 expires the SS shall change the SNR value to T5 as specified in Table 4.5.1.6.5-1. T5 starts.</w:t>
      </w:r>
    </w:p>
    <w:p w14:paraId="30A36343" w14:textId="6C24AAA5" w:rsidR="0058615D" w:rsidRPr="004718F5" w:rsidRDefault="0058615D" w:rsidP="000422D1">
      <w:pPr>
        <w:pStyle w:val="B10"/>
        <w:rPr>
          <w:rFonts w:eastAsia="??"/>
        </w:rPr>
      </w:pPr>
      <w:r w:rsidRPr="004718F5">
        <w:rPr>
          <w:rFonts w:eastAsia="??"/>
        </w:rPr>
        <w:t>7.</w:t>
      </w:r>
      <w:r w:rsidR="00F307E0" w:rsidRPr="004718F5">
        <w:rPr>
          <w:rFonts w:eastAsia="??"/>
        </w:rPr>
        <w:tab/>
      </w:r>
      <w:r w:rsidRPr="004718F5">
        <w:rPr>
          <w:rFonts w:eastAsia="??"/>
        </w:rPr>
        <w:t xml:space="preserve">If the SS detects uplink power </w:t>
      </w:r>
      <w:r w:rsidRPr="004718F5">
        <w:t xml:space="preserve">on NR carrier </w:t>
      </w:r>
      <w:r w:rsidRPr="004718F5">
        <w:rPr>
          <w:rFonts w:eastAsia="??"/>
        </w:rPr>
        <w:t xml:space="preserve">equal to or higher than </w:t>
      </w:r>
      <w:r w:rsidRPr="004718F5">
        <w:t xml:space="preserve">minimum output power defined </w:t>
      </w:r>
      <w:r w:rsidR="009F1B34" w:rsidRPr="004718F5">
        <w:t xml:space="preserve">in </w:t>
      </w:r>
      <w:r w:rsidR="002A717D" w:rsidRPr="004718F5">
        <w:t>TS</w:t>
      </w:r>
      <w:r w:rsidRPr="004718F5">
        <w:t xml:space="preserve"> 38.521-1 [17] clause 6.3.1.5</w:t>
      </w:r>
      <w:r w:rsidRPr="004718F5">
        <w:rPr>
          <w:rFonts w:eastAsia="??"/>
        </w:rPr>
        <w:t xml:space="preserve"> in each slot configured for </w:t>
      </w:r>
      <w:r w:rsidRPr="004718F5">
        <w:t>CSI</w:t>
      </w:r>
      <w:r w:rsidRPr="004718F5">
        <w:rPr>
          <w:rFonts w:eastAsia="??"/>
        </w:rPr>
        <w:t xml:space="preserve"> transmission (according </w:t>
      </w:r>
      <w:r w:rsidRPr="004718F5">
        <w:t>CSI</w:t>
      </w:r>
      <w:r w:rsidRPr="004718F5">
        <w:rPr>
          <w:rFonts w:eastAsia="??"/>
        </w:rPr>
        <w:t xml:space="preserve"> reporting on PUCCH) during the period from time point A to time point F (T6 after the start of time duration T5) the number of successful tests is increased by one.</w:t>
      </w:r>
    </w:p>
    <w:p w14:paraId="0723D676" w14:textId="4CCB4354" w:rsidR="0058615D" w:rsidRPr="004718F5" w:rsidRDefault="00F307E0" w:rsidP="00F307E0">
      <w:pPr>
        <w:pStyle w:val="B10"/>
        <w:rPr>
          <w:rFonts w:eastAsia="??"/>
        </w:rPr>
      </w:pPr>
      <w:r w:rsidRPr="004718F5">
        <w:rPr>
          <w:rFonts w:eastAsia="??"/>
        </w:rPr>
        <w:tab/>
      </w:r>
      <w:r w:rsidR="0058615D" w:rsidRPr="004718F5">
        <w:rPr>
          <w:rFonts w:eastAsia="??"/>
        </w:rPr>
        <w:t>Otherwise the number of failed tests is increased by one.</w:t>
      </w:r>
    </w:p>
    <w:p w14:paraId="04E72D89" w14:textId="5E69EEBF" w:rsidR="0058615D" w:rsidRPr="004718F5" w:rsidRDefault="0058615D" w:rsidP="00F307E0">
      <w:pPr>
        <w:pStyle w:val="B10"/>
        <w:keepNext/>
        <w:keepLines/>
        <w:rPr>
          <w:rFonts w:eastAsia="??"/>
        </w:rPr>
      </w:pPr>
      <w:r w:rsidRPr="004718F5">
        <w:rPr>
          <w:rFonts w:eastAsia="??"/>
        </w:rPr>
        <w:lastRenderedPageBreak/>
        <w:t>8.</w:t>
      </w:r>
      <w:r w:rsidRPr="004718F5">
        <w:tab/>
      </w:r>
      <w:r w:rsidRPr="004718F5">
        <w:rPr>
          <w:rFonts w:eastAsia="??"/>
        </w:rPr>
        <w:t xml:space="preserve">If the iteration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33CA8AE1" w14:textId="2FF107F6" w:rsidR="0058615D" w:rsidRPr="004718F5" w:rsidRDefault="0058615D" w:rsidP="000422D1">
      <w:pPr>
        <w:pStyle w:val="B10"/>
        <w:rPr>
          <w:rFonts w:eastAsia="??"/>
        </w:rPr>
      </w:pPr>
      <w:r w:rsidRPr="004718F5">
        <w:rPr>
          <w:rFonts w:eastAsia="??"/>
          <w:lang w:eastAsia="ja-JP"/>
        </w:rPr>
        <w:t>9</w:t>
      </w:r>
      <w:r w:rsidRPr="004718F5">
        <w:rPr>
          <w:rFonts w:eastAsia="??"/>
        </w:rPr>
        <w:t>.</w:t>
      </w:r>
      <w:r w:rsidR="00F307E0" w:rsidRPr="004718F5">
        <w:rPr>
          <w:rFonts w:eastAsia="??"/>
        </w:rPr>
        <w:tab/>
      </w:r>
      <w:r w:rsidRPr="004718F5">
        <w:rPr>
          <w:rFonts w:eastAsia="??"/>
        </w:rPr>
        <w:t>Repeat steps 2-10 until the confidence level according to Tables G.2.3-1 in Annex G clause G.2 is achieved.</w:t>
      </w:r>
    </w:p>
    <w:p w14:paraId="7C3EB6B9" w14:textId="77777777" w:rsidR="0058615D" w:rsidRPr="004718F5" w:rsidRDefault="0058615D" w:rsidP="000422D1">
      <w:pPr>
        <w:pStyle w:val="H6"/>
        <w:keepNext w:val="0"/>
        <w:keepLines w:val="0"/>
      </w:pPr>
      <w:r w:rsidRPr="004718F5">
        <w:t>4.5.1.6.4.3</w:t>
      </w:r>
      <w:r w:rsidRPr="004718F5">
        <w:tab/>
        <w:t>Message contents</w:t>
      </w:r>
    </w:p>
    <w:p w14:paraId="0CF4C102" w14:textId="0A6B6552"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 and 7.3.1 with the following exceptions: </w:t>
      </w:r>
    </w:p>
    <w:p w14:paraId="249D2F7D" w14:textId="77777777" w:rsidR="0058615D" w:rsidRPr="004718F5" w:rsidRDefault="0058615D" w:rsidP="000422D1">
      <w:pPr>
        <w:pStyle w:val="TH"/>
        <w:keepNext w:val="0"/>
        <w:keepLines w:val="0"/>
      </w:pPr>
      <w:r w:rsidRPr="004718F5">
        <w:t>Table 4.5.1.6.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4718F5" w14:paraId="7CA8CC05" w14:textId="77777777" w:rsidTr="00F307E0">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3D338602" w14:textId="41DB3A22"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3311F365"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72A7DF17" w14:textId="1BAA2A0B"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4844" w:type="dxa"/>
            <w:tcBorders>
              <w:top w:val="single" w:sz="4" w:space="0" w:color="auto"/>
              <w:left w:val="single" w:sz="4" w:space="0" w:color="auto"/>
              <w:bottom w:val="single" w:sz="4" w:space="0" w:color="auto"/>
              <w:right w:val="single" w:sz="4" w:space="0" w:color="auto"/>
            </w:tcBorders>
          </w:tcPr>
          <w:p w14:paraId="2D265830" w14:textId="77777777" w:rsidR="0058615D" w:rsidRPr="004718F5" w:rsidRDefault="0058615D" w:rsidP="000422D1">
            <w:pPr>
              <w:pStyle w:val="TAL"/>
              <w:keepNext w:val="0"/>
              <w:keepLines w:val="0"/>
            </w:pPr>
          </w:p>
        </w:tc>
      </w:tr>
      <w:tr w:rsidR="0058615D" w:rsidRPr="004718F5" w14:paraId="4888326F"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52B327E2" w14:textId="40C1D0AD"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4844" w:type="dxa"/>
            <w:tcBorders>
              <w:top w:val="single" w:sz="4" w:space="0" w:color="auto"/>
              <w:left w:val="single" w:sz="4" w:space="0" w:color="auto"/>
              <w:bottom w:val="single" w:sz="4" w:space="0" w:color="auto"/>
              <w:right w:val="single" w:sz="4" w:space="0" w:color="auto"/>
            </w:tcBorders>
            <w:hideMark/>
          </w:tcPr>
          <w:p w14:paraId="71EB0C29" w14:textId="77777777" w:rsidR="00DF57FB" w:rsidRPr="004718F5" w:rsidRDefault="00DF57FB" w:rsidP="000422D1">
            <w:pPr>
              <w:pStyle w:val="TAL"/>
              <w:keepNext w:val="0"/>
              <w:keepLines w:val="0"/>
            </w:pPr>
            <w:r w:rsidRPr="004718F5">
              <w:t>Table H.3.4-1</w:t>
            </w:r>
          </w:p>
          <w:p w14:paraId="3E0DD9CD" w14:textId="24B2942B" w:rsidR="0058615D" w:rsidRPr="004718F5" w:rsidRDefault="0058615D" w:rsidP="000422D1">
            <w:pPr>
              <w:pStyle w:val="TAL"/>
              <w:keepNext w:val="0"/>
              <w:keepLines w:val="0"/>
            </w:pPr>
            <w:r w:rsidRPr="004718F5">
              <w:t>Table</w:t>
            </w:r>
            <w:r w:rsidR="000422D1" w:rsidRPr="004718F5">
              <w:t xml:space="preserve"> </w:t>
            </w:r>
            <w:r w:rsidRPr="004718F5">
              <w:t>H.3.5-4</w:t>
            </w:r>
          </w:p>
          <w:p w14:paraId="34695900" w14:textId="5530DC6D" w:rsidR="0058615D" w:rsidRPr="004718F5" w:rsidRDefault="0058615D" w:rsidP="000422D1">
            <w:pPr>
              <w:pStyle w:val="TAL"/>
              <w:keepNext w:val="0"/>
              <w:keepLines w:val="0"/>
              <w:rPr>
                <w:szCs w:val="18"/>
              </w:rPr>
            </w:pPr>
            <w:r w:rsidRPr="004718F5">
              <w:rPr>
                <w:szCs w:val="18"/>
              </w:rPr>
              <w:t>Table</w:t>
            </w:r>
            <w:r w:rsidR="000422D1" w:rsidRPr="004718F5">
              <w:rPr>
                <w:szCs w:val="18"/>
              </w:rPr>
              <w:t xml:space="preserve"> </w:t>
            </w:r>
            <w:r w:rsidRPr="004718F5">
              <w:rPr>
                <w:szCs w:val="18"/>
              </w:rPr>
              <w:t>H.3.5-9</w:t>
            </w:r>
            <w:r w:rsidR="000422D1" w:rsidRPr="004718F5">
              <w:rPr>
                <w:szCs w:val="18"/>
              </w:rPr>
              <w:t xml:space="preserve"> </w:t>
            </w:r>
            <w:r w:rsidRPr="004718F5">
              <w:rPr>
                <w:szCs w:val="18"/>
              </w:rPr>
              <w:t>with</w:t>
            </w:r>
            <w:r w:rsidR="000422D1" w:rsidRPr="004718F5">
              <w:rPr>
                <w:szCs w:val="18"/>
              </w:rPr>
              <w:t xml:space="preserve"> </w:t>
            </w:r>
            <w:r w:rsidRPr="004718F5">
              <w:rPr>
                <w:szCs w:val="18"/>
              </w:rPr>
              <w:t>Condition</w:t>
            </w:r>
            <w:r w:rsidR="000422D1" w:rsidRPr="004718F5">
              <w:rPr>
                <w:szCs w:val="18"/>
              </w:rPr>
              <w:t xml:space="preserve"> </w:t>
            </w:r>
            <w:r w:rsidRPr="004718F5">
              <w:rPr>
                <w:szCs w:val="18"/>
              </w:rPr>
              <w:t>CSI-RS</w:t>
            </w:r>
            <w:r w:rsidR="000422D1" w:rsidRPr="004718F5">
              <w:rPr>
                <w:szCs w:val="18"/>
              </w:rPr>
              <w:t xml:space="preserve"> </w:t>
            </w:r>
            <w:r w:rsidRPr="004718F5">
              <w:rPr>
                <w:szCs w:val="18"/>
              </w:rPr>
              <w:t>RLM</w:t>
            </w:r>
          </w:p>
        </w:tc>
      </w:tr>
    </w:tbl>
    <w:p w14:paraId="2C03B992" w14:textId="77777777" w:rsidR="0058615D" w:rsidRPr="004718F5" w:rsidRDefault="0058615D" w:rsidP="000422D1"/>
    <w:p w14:paraId="25F2E970" w14:textId="77777777" w:rsidR="0058615D" w:rsidRPr="004718F5" w:rsidRDefault="0058615D" w:rsidP="00510C5D">
      <w:pPr>
        <w:pStyle w:val="H6"/>
      </w:pPr>
      <w:r w:rsidRPr="004718F5">
        <w:t>4.5.1.6.5</w:t>
      </w:r>
      <w:r w:rsidRPr="004718F5">
        <w:tab/>
        <w:t>Test requirement</w:t>
      </w:r>
    </w:p>
    <w:p w14:paraId="72F22788" w14:textId="77777777" w:rsidR="0058615D" w:rsidRPr="004718F5" w:rsidRDefault="0058615D" w:rsidP="000422D1">
      <w:r w:rsidRPr="004718F5">
        <w:t>Tables 4.5.1.6.4.1-2 and 4.5.1.6.5-1 define the primary level settings including test tolerances for Radio Link Monitoring In-sync Test for FR1 PSCell configured with CSI-RS-based RLM in non-DRX mode.</w:t>
      </w:r>
    </w:p>
    <w:p w14:paraId="4EE36EF0" w14:textId="15F7DDDA" w:rsidR="0058615D" w:rsidRPr="004718F5" w:rsidRDefault="0058615D" w:rsidP="000422D1">
      <w:pPr>
        <w:pStyle w:val="TH"/>
        <w:keepNext w:val="0"/>
        <w:keepLines w:val="0"/>
      </w:pPr>
      <w:r w:rsidRPr="004718F5">
        <w:t>Table 4.5.1.6.5-1: Cell specific test parameters for FR1 for</w:t>
      </w:r>
      <w:r w:rsidR="00F307E0" w:rsidRPr="004718F5">
        <w:br/>
      </w:r>
      <w:r w:rsidRPr="004718F5">
        <w:t>CSI-RS In-sync radio link monitoring in non-DRX m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8"/>
        <w:gridCol w:w="1558"/>
        <w:gridCol w:w="1700"/>
        <w:gridCol w:w="1029"/>
        <w:gridCol w:w="1030"/>
        <w:gridCol w:w="1030"/>
        <w:gridCol w:w="1030"/>
        <w:gridCol w:w="1030"/>
      </w:tblGrid>
      <w:tr w:rsidR="0058615D" w:rsidRPr="004718F5" w14:paraId="59AC0823" w14:textId="77777777" w:rsidTr="00216238">
        <w:trPr>
          <w:cantSplit/>
          <w:tblHeader/>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0623C1A3" w14:textId="77777777" w:rsidR="0058615D" w:rsidRPr="004718F5" w:rsidRDefault="0058615D" w:rsidP="000422D1">
            <w:pPr>
              <w:spacing w:after="0"/>
              <w:jc w:val="center"/>
              <w:rPr>
                <w:rFonts w:ascii="Arial" w:hAnsi="Arial"/>
                <w:b/>
                <w:sz w:val="18"/>
              </w:rPr>
            </w:pPr>
            <w:r w:rsidRPr="004718F5">
              <w:rPr>
                <w:rFonts w:ascii="Arial" w:hAnsi="Arial"/>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4C83287" w14:textId="77777777" w:rsidR="0058615D" w:rsidRPr="004718F5" w:rsidRDefault="0058615D" w:rsidP="000422D1">
            <w:pPr>
              <w:spacing w:after="0"/>
              <w:jc w:val="center"/>
              <w:rPr>
                <w:rFonts w:ascii="Arial" w:hAnsi="Arial"/>
                <w:b/>
                <w:sz w:val="18"/>
              </w:rPr>
            </w:pPr>
            <w:r w:rsidRPr="004718F5">
              <w:rPr>
                <w:rFonts w:ascii="Arial" w:hAnsi="Arial"/>
                <w:b/>
                <w:sz w:val="18"/>
              </w:rPr>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F47343E" w14:textId="64B97B01" w:rsidR="0058615D" w:rsidRPr="004718F5" w:rsidRDefault="0058615D" w:rsidP="000422D1">
            <w:pPr>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4ACF3769" w14:textId="77777777" w:rsidTr="00216238">
        <w:trPr>
          <w:cantSplit/>
          <w:tblHeader/>
          <w:jc w:val="center"/>
        </w:trPr>
        <w:tc>
          <w:tcPr>
            <w:tcW w:w="11301" w:type="dxa"/>
            <w:gridSpan w:val="2"/>
            <w:vMerge/>
            <w:tcBorders>
              <w:top w:val="single" w:sz="4" w:space="0" w:color="auto"/>
              <w:left w:val="single" w:sz="4" w:space="0" w:color="auto"/>
              <w:bottom w:val="single" w:sz="4" w:space="0" w:color="auto"/>
              <w:right w:val="single" w:sz="4" w:space="0" w:color="auto"/>
            </w:tcBorders>
            <w:vAlign w:val="center"/>
            <w:hideMark/>
          </w:tcPr>
          <w:p w14:paraId="37C109D9" w14:textId="77777777" w:rsidR="0058615D" w:rsidRPr="004718F5" w:rsidRDefault="0058615D" w:rsidP="000422D1">
            <w:pPr>
              <w:overflowPunct/>
              <w:autoSpaceDE/>
              <w:autoSpaceDN/>
              <w:adjustRightInd/>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A3893A" w14:textId="77777777" w:rsidR="0058615D" w:rsidRPr="004718F5" w:rsidRDefault="0058615D" w:rsidP="000422D1">
            <w:pPr>
              <w:overflowPunct/>
              <w:autoSpaceDE/>
              <w:autoSpaceDN/>
              <w:adjustRightInd/>
              <w:spacing w:after="0"/>
              <w:rPr>
                <w:rFonts w:ascii="Arial" w:hAnsi="Arial"/>
                <w:b/>
                <w:sz w:val="18"/>
              </w:rPr>
            </w:pPr>
          </w:p>
        </w:tc>
        <w:tc>
          <w:tcPr>
            <w:tcW w:w="1030" w:type="dxa"/>
            <w:tcBorders>
              <w:top w:val="single" w:sz="4" w:space="0" w:color="auto"/>
              <w:left w:val="single" w:sz="4" w:space="0" w:color="auto"/>
              <w:bottom w:val="single" w:sz="4" w:space="0" w:color="auto"/>
              <w:right w:val="single" w:sz="4" w:space="0" w:color="auto"/>
            </w:tcBorders>
            <w:hideMark/>
          </w:tcPr>
          <w:p w14:paraId="33D41CCF" w14:textId="77777777" w:rsidR="0058615D" w:rsidRPr="004718F5" w:rsidRDefault="0058615D" w:rsidP="000422D1">
            <w:pPr>
              <w:spacing w:after="0"/>
              <w:jc w:val="center"/>
              <w:rPr>
                <w:rFonts w:ascii="Arial" w:hAnsi="Arial"/>
                <w:b/>
                <w:sz w:val="18"/>
              </w:rPr>
            </w:pPr>
            <w:r w:rsidRPr="004718F5">
              <w:rPr>
                <w:rFonts w:ascii="Arial" w:hAnsi="Arial"/>
                <w:b/>
                <w:sz w:val="18"/>
              </w:rPr>
              <w:t>T1</w:t>
            </w:r>
          </w:p>
        </w:tc>
        <w:tc>
          <w:tcPr>
            <w:tcW w:w="1031" w:type="dxa"/>
            <w:tcBorders>
              <w:top w:val="single" w:sz="4" w:space="0" w:color="auto"/>
              <w:left w:val="single" w:sz="4" w:space="0" w:color="auto"/>
              <w:bottom w:val="single" w:sz="4" w:space="0" w:color="auto"/>
              <w:right w:val="single" w:sz="4" w:space="0" w:color="auto"/>
            </w:tcBorders>
            <w:hideMark/>
          </w:tcPr>
          <w:p w14:paraId="6B620784" w14:textId="77777777" w:rsidR="0058615D" w:rsidRPr="004718F5" w:rsidRDefault="0058615D" w:rsidP="000422D1">
            <w:pPr>
              <w:spacing w:after="0"/>
              <w:jc w:val="center"/>
              <w:rPr>
                <w:rFonts w:ascii="Arial" w:hAnsi="Arial"/>
                <w:b/>
                <w:sz w:val="18"/>
              </w:rPr>
            </w:pPr>
            <w:r w:rsidRPr="004718F5">
              <w:rPr>
                <w:rFonts w:ascii="Arial" w:hAnsi="Arial"/>
                <w:b/>
                <w:sz w:val="18"/>
              </w:rPr>
              <w:t>T2</w:t>
            </w:r>
          </w:p>
        </w:tc>
        <w:tc>
          <w:tcPr>
            <w:tcW w:w="1031" w:type="dxa"/>
            <w:tcBorders>
              <w:top w:val="single" w:sz="4" w:space="0" w:color="auto"/>
              <w:left w:val="single" w:sz="4" w:space="0" w:color="auto"/>
              <w:bottom w:val="single" w:sz="4" w:space="0" w:color="auto"/>
              <w:right w:val="single" w:sz="4" w:space="0" w:color="auto"/>
            </w:tcBorders>
            <w:hideMark/>
          </w:tcPr>
          <w:p w14:paraId="2AC73662" w14:textId="77777777" w:rsidR="0058615D" w:rsidRPr="004718F5" w:rsidRDefault="0058615D" w:rsidP="000422D1">
            <w:pPr>
              <w:spacing w:after="0"/>
              <w:jc w:val="center"/>
              <w:rPr>
                <w:rFonts w:ascii="Arial" w:hAnsi="Arial"/>
                <w:b/>
                <w:sz w:val="18"/>
              </w:rPr>
            </w:pPr>
            <w:r w:rsidRPr="004718F5">
              <w:rPr>
                <w:rFonts w:ascii="Arial" w:hAnsi="Arial"/>
                <w:b/>
                <w:sz w:val="18"/>
              </w:rPr>
              <w:t>T3</w:t>
            </w:r>
          </w:p>
        </w:tc>
        <w:tc>
          <w:tcPr>
            <w:tcW w:w="1031" w:type="dxa"/>
            <w:tcBorders>
              <w:top w:val="single" w:sz="4" w:space="0" w:color="auto"/>
              <w:left w:val="single" w:sz="4" w:space="0" w:color="auto"/>
              <w:bottom w:val="single" w:sz="4" w:space="0" w:color="auto"/>
              <w:right w:val="single" w:sz="4" w:space="0" w:color="auto"/>
            </w:tcBorders>
            <w:hideMark/>
          </w:tcPr>
          <w:p w14:paraId="377E28F1" w14:textId="77777777" w:rsidR="0058615D" w:rsidRPr="004718F5" w:rsidRDefault="0058615D" w:rsidP="000422D1">
            <w:pPr>
              <w:spacing w:after="0"/>
              <w:jc w:val="center"/>
              <w:rPr>
                <w:rFonts w:ascii="Arial" w:hAnsi="Arial"/>
                <w:b/>
                <w:sz w:val="18"/>
              </w:rPr>
            </w:pPr>
            <w:r w:rsidRPr="004718F5">
              <w:rPr>
                <w:rFonts w:ascii="Arial" w:hAnsi="Arial"/>
                <w:b/>
                <w:sz w:val="18"/>
              </w:rPr>
              <w:t>T4</w:t>
            </w:r>
          </w:p>
        </w:tc>
        <w:tc>
          <w:tcPr>
            <w:tcW w:w="1031" w:type="dxa"/>
            <w:tcBorders>
              <w:top w:val="single" w:sz="4" w:space="0" w:color="auto"/>
              <w:left w:val="single" w:sz="4" w:space="0" w:color="auto"/>
              <w:bottom w:val="single" w:sz="4" w:space="0" w:color="auto"/>
              <w:right w:val="single" w:sz="4" w:space="0" w:color="auto"/>
            </w:tcBorders>
            <w:hideMark/>
          </w:tcPr>
          <w:p w14:paraId="7DF56922" w14:textId="77777777" w:rsidR="0058615D" w:rsidRPr="004718F5" w:rsidRDefault="0058615D" w:rsidP="000422D1">
            <w:pPr>
              <w:spacing w:after="0"/>
              <w:jc w:val="center"/>
              <w:rPr>
                <w:rFonts w:ascii="Arial" w:hAnsi="Arial"/>
                <w:b/>
                <w:sz w:val="18"/>
              </w:rPr>
            </w:pPr>
            <w:r w:rsidRPr="004718F5">
              <w:rPr>
                <w:rFonts w:ascii="Arial" w:hAnsi="Arial"/>
                <w:b/>
                <w:sz w:val="18"/>
              </w:rPr>
              <w:t>T5</w:t>
            </w:r>
          </w:p>
        </w:tc>
      </w:tr>
      <w:tr w:rsidR="0058615D" w:rsidRPr="004718F5" w14:paraId="41D105A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8D8CF1" w14:textId="0CCEB274"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701" w:type="dxa"/>
            <w:tcBorders>
              <w:top w:val="single" w:sz="4" w:space="0" w:color="auto"/>
              <w:left w:val="single" w:sz="4" w:space="0" w:color="auto"/>
              <w:bottom w:val="single" w:sz="4" w:space="0" w:color="auto"/>
              <w:right w:val="single" w:sz="4" w:space="0" w:color="auto"/>
            </w:tcBorders>
            <w:hideMark/>
          </w:tcPr>
          <w:p w14:paraId="7364AC33" w14:textId="77777777" w:rsidR="0058615D" w:rsidRPr="004718F5" w:rsidRDefault="0058615D" w:rsidP="000422D1">
            <w:pPr>
              <w:pStyle w:val="TAC"/>
              <w:keepNext w:val="0"/>
              <w:keepLines w:val="0"/>
            </w:pPr>
            <w:r w:rsidRPr="004718F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82F18A2" w14:textId="70A0CA2E" w:rsidR="0058615D" w:rsidRPr="004718F5" w:rsidRDefault="00DF57FB" w:rsidP="000422D1">
            <w:pPr>
              <w:pStyle w:val="TAC"/>
              <w:keepNext w:val="0"/>
              <w:keepLines w:val="0"/>
            </w:pPr>
            <w:r w:rsidRPr="004718F5">
              <w:t>0</w:t>
            </w:r>
          </w:p>
        </w:tc>
      </w:tr>
      <w:tr w:rsidR="0058615D" w:rsidRPr="004718F5" w14:paraId="75E983CD"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D28275" w14:textId="637946D4"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1701" w:type="dxa"/>
            <w:tcBorders>
              <w:top w:val="single" w:sz="4" w:space="0" w:color="auto"/>
              <w:left w:val="single" w:sz="4" w:space="0" w:color="auto"/>
              <w:bottom w:val="single" w:sz="4" w:space="0" w:color="auto"/>
              <w:right w:val="single" w:sz="4" w:space="0" w:color="auto"/>
            </w:tcBorders>
            <w:hideMark/>
          </w:tcPr>
          <w:p w14:paraId="48E36B1D" w14:textId="77777777" w:rsidR="0058615D" w:rsidRPr="004718F5" w:rsidRDefault="0058615D" w:rsidP="000422D1">
            <w:pPr>
              <w:pStyle w:val="TAC"/>
              <w:keepNext w:val="0"/>
              <w:keepLines w:val="0"/>
            </w:pPr>
            <w:r w:rsidRPr="004718F5">
              <w:t>dB</w:t>
            </w:r>
          </w:p>
        </w:tc>
        <w:tc>
          <w:tcPr>
            <w:tcW w:w="515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791229B" w14:textId="77777777" w:rsidR="0058615D" w:rsidRPr="004718F5" w:rsidRDefault="0058615D" w:rsidP="000422D1">
            <w:pPr>
              <w:pStyle w:val="TAC"/>
              <w:keepNext w:val="0"/>
              <w:keepLines w:val="0"/>
            </w:pPr>
            <w:r w:rsidRPr="004718F5">
              <w:t>0</w:t>
            </w:r>
          </w:p>
        </w:tc>
      </w:tr>
      <w:tr w:rsidR="0058615D" w:rsidRPr="004718F5" w14:paraId="20D21141"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A72341B" w14:textId="3E9F14F3"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701" w:type="dxa"/>
            <w:tcBorders>
              <w:top w:val="single" w:sz="4" w:space="0" w:color="auto"/>
              <w:left w:val="single" w:sz="4" w:space="0" w:color="auto"/>
              <w:bottom w:val="single" w:sz="4" w:space="0" w:color="auto"/>
              <w:right w:val="single" w:sz="4" w:space="0" w:color="auto"/>
            </w:tcBorders>
            <w:hideMark/>
          </w:tcPr>
          <w:p w14:paraId="2A45A130"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4C457CD0"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BF3460C"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5ECAE59" w14:textId="77F37143"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1701" w:type="dxa"/>
            <w:tcBorders>
              <w:top w:val="single" w:sz="4" w:space="0" w:color="auto"/>
              <w:left w:val="single" w:sz="4" w:space="0" w:color="auto"/>
              <w:bottom w:val="single" w:sz="4" w:space="0" w:color="auto"/>
              <w:right w:val="single" w:sz="4" w:space="0" w:color="auto"/>
            </w:tcBorders>
            <w:hideMark/>
          </w:tcPr>
          <w:p w14:paraId="53E96DF6"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D2C6A3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5EEB27B"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ED32F8B" w14:textId="514D0004"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1701" w:type="dxa"/>
            <w:tcBorders>
              <w:top w:val="single" w:sz="4" w:space="0" w:color="auto"/>
              <w:left w:val="single" w:sz="4" w:space="0" w:color="auto"/>
              <w:bottom w:val="single" w:sz="4" w:space="0" w:color="auto"/>
              <w:right w:val="single" w:sz="4" w:space="0" w:color="auto"/>
            </w:tcBorders>
            <w:hideMark/>
          </w:tcPr>
          <w:p w14:paraId="36D3EAFF"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7AEB0A15"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D5502D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141CD0F" w14:textId="120669DB"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1701" w:type="dxa"/>
            <w:tcBorders>
              <w:top w:val="single" w:sz="4" w:space="0" w:color="auto"/>
              <w:left w:val="single" w:sz="4" w:space="0" w:color="auto"/>
              <w:bottom w:val="single" w:sz="4" w:space="0" w:color="auto"/>
              <w:right w:val="single" w:sz="4" w:space="0" w:color="auto"/>
            </w:tcBorders>
            <w:hideMark/>
          </w:tcPr>
          <w:p w14:paraId="64649103"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011C14C2"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BCB2D2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15A939A" w14:textId="1F41BF1B"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701" w:type="dxa"/>
            <w:tcBorders>
              <w:top w:val="single" w:sz="4" w:space="0" w:color="auto"/>
              <w:left w:val="single" w:sz="4" w:space="0" w:color="auto"/>
              <w:bottom w:val="single" w:sz="4" w:space="0" w:color="auto"/>
              <w:right w:val="single" w:sz="4" w:space="0" w:color="auto"/>
            </w:tcBorders>
            <w:hideMark/>
          </w:tcPr>
          <w:p w14:paraId="7ADD4156"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15208641"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F291AD8"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C90EEB6" w14:textId="59A2A0AD"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701" w:type="dxa"/>
            <w:tcBorders>
              <w:top w:val="single" w:sz="4" w:space="0" w:color="auto"/>
              <w:left w:val="single" w:sz="4" w:space="0" w:color="auto"/>
              <w:bottom w:val="single" w:sz="4" w:space="0" w:color="auto"/>
              <w:right w:val="single" w:sz="4" w:space="0" w:color="auto"/>
            </w:tcBorders>
            <w:hideMark/>
          </w:tcPr>
          <w:p w14:paraId="3F22B461"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16EB52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3C94FAA"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66F7C3B5" w14:textId="1B17A637" w:rsidR="0058615D" w:rsidRPr="004718F5" w:rsidRDefault="0058615D"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p>
        </w:tc>
        <w:tc>
          <w:tcPr>
            <w:tcW w:w="1701" w:type="dxa"/>
            <w:tcBorders>
              <w:top w:val="single" w:sz="4" w:space="0" w:color="auto"/>
              <w:left w:val="single" w:sz="4" w:space="0" w:color="auto"/>
              <w:bottom w:val="single" w:sz="4" w:space="0" w:color="auto"/>
              <w:right w:val="single" w:sz="4" w:space="0" w:color="auto"/>
            </w:tcBorders>
            <w:hideMark/>
          </w:tcPr>
          <w:p w14:paraId="4A1BDEAE" w14:textId="77777777" w:rsidR="0058615D" w:rsidRPr="004718F5" w:rsidRDefault="0058615D" w:rsidP="000422D1">
            <w:pPr>
              <w:pStyle w:val="TAC"/>
              <w:keepNext w:val="0"/>
              <w:keepLines w:val="0"/>
            </w:pPr>
            <w:r w:rsidRPr="004718F5">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2A3A9094"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5DAEE7DB"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7D01F4B0" w14:textId="450D9A36" w:rsidR="0058615D" w:rsidRPr="004718F5" w:rsidRDefault="0058615D" w:rsidP="00216238">
            <w:pPr>
              <w:keepNext/>
              <w:spacing w:after="0"/>
              <w:rPr>
                <w:rFonts w:ascii="Arial" w:hAnsi="Arial"/>
                <w:sz w:val="18"/>
              </w:rPr>
            </w:pPr>
            <w:r w:rsidRPr="004718F5">
              <w:rPr>
                <w:rFonts w:ascii="Arial" w:hAnsi="Arial"/>
                <w:sz w:val="18"/>
              </w:rPr>
              <w:t>SNR</w:t>
            </w:r>
            <w:r w:rsidR="000422D1" w:rsidRPr="004718F5">
              <w:rPr>
                <w:rFonts w:ascii="Arial" w:hAnsi="Arial"/>
                <w:sz w:val="18"/>
              </w:rPr>
              <w:t xml:space="preserve"> </w:t>
            </w:r>
            <w:r w:rsidRPr="004718F5">
              <w:rPr>
                <w:rFonts w:ascii="Arial" w:hAnsi="Arial"/>
                <w:sz w:val="18"/>
              </w:rPr>
              <w:t>on</w:t>
            </w:r>
            <w:r w:rsidR="000422D1" w:rsidRPr="004718F5">
              <w:rPr>
                <w:rFonts w:ascii="Arial" w:hAnsi="Arial"/>
                <w:sz w:val="18"/>
              </w:rPr>
              <w:t xml:space="preserve"> </w:t>
            </w:r>
            <w:r w:rsidRPr="004718F5">
              <w:rPr>
                <w:rFonts w:ascii="Arial" w:hAnsi="Arial"/>
                <w:sz w:val="18"/>
              </w:rPr>
              <w:t>RLM-RS</w:t>
            </w:r>
          </w:p>
        </w:tc>
        <w:tc>
          <w:tcPr>
            <w:tcW w:w="1559" w:type="dxa"/>
            <w:tcBorders>
              <w:top w:val="single" w:sz="4" w:space="0" w:color="auto"/>
              <w:left w:val="single" w:sz="4" w:space="0" w:color="auto"/>
              <w:bottom w:val="single" w:sz="4" w:space="0" w:color="auto"/>
              <w:right w:val="single" w:sz="4" w:space="0" w:color="auto"/>
            </w:tcBorders>
            <w:hideMark/>
          </w:tcPr>
          <w:p w14:paraId="4F14EC2A" w14:textId="63ABA524" w:rsidR="0058615D" w:rsidRPr="004718F5" w:rsidRDefault="0058615D" w:rsidP="00216238">
            <w:pPr>
              <w:keepNext/>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1,</w:t>
            </w:r>
            <w:r w:rsidR="000422D1" w:rsidRPr="004718F5">
              <w:rPr>
                <w:rFonts w:ascii="Arial" w:hAnsi="Arial"/>
                <w:sz w:val="18"/>
              </w:rPr>
              <w:t xml:space="preserve"> </w:t>
            </w:r>
            <w:r w:rsidRPr="004718F5">
              <w:rPr>
                <w:rFonts w:ascii="Arial" w:hAnsi="Arial"/>
                <w:sz w:val="18"/>
              </w:rPr>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0B4D435" w14:textId="77777777" w:rsidR="0058615D" w:rsidRPr="004718F5" w:rsidRDefault="0058615D" w:rsidP="00216238">
            <w:pPr>
              <w:keepNext/>
              <w:spacing w:after="0"/>
              <w:jc w:val="center"/>
              <w:rPr>
                <w:rFonts w:ascii="Arial" w:hAnsi="Arial"/>
                <w:sz w:val="18"/>
              </w:rPr>
            </w:pPr>
            <w:r w:rsidRPr="004718F5">
              <w:rPr>
                <w:rFonts w:ascii="Arial" w:hAnsi="Arial"/>
                <w:sz w:val="18"/>
              </w:rPr>
              <w:t>dB</w:t>
            </w:r>
          </w:p>
        </w:tc>
        <w:tc>
          <w:tcPr>
            <w:tcW w:w="1030" w:type="dxa"/>
            <w:tcBorders>
              <w:top w:val="single" w:sz="4" w:space="0" w:color="auto"/>
              <w:left w:val="single" w:sz="4" w:space="0" w:color="auto"/>
              <w:bottom w:val="single" w:sz="4" w:space="0" w:color="auto"/>
              <w:right w:val="single" w:sz="4" w:space="0" w:color="auto"/>
            </w:tcBorders>
            <w:hideMark/>
          </w:tcPr>
          <w:p w14:paraId="643DE3FF" w14:textId="77777777" w:rsidR="0058615D" w:rsidRPr="004718F5" w:rsidRDefault="0058615D" w:rsidP="00216238">
            <w:pPr>
              <w:pStyle w:val="TAC"/>
              <w:keepLines w:val="0"/>
            </w:pPr>
            <w:r w:rsidRPr="004718F5">
              <w:t>1.8</w:t>
            </w:r>
          </w:p>
        </w:tc>
        <w:tc>
          <w:tcPr>
            <w:tcW w:w="1031" w:type="dxa"/>
            <w:tcBorders>
              <w:top w:val="single" w:sz="4" w:space="0" w:color="auto"/>
              <w:left w:val="single" w:sz="4" w:space="0" w:color="auto"/>
              <w:bottom w:val="single" w:sz="4" w:space="0" w:color="auto"/>
              <w:right w:val="single" w:sz="4" w:space="0" w:color="auto"/>
            </w:tcBorders>
            <w:hideMark/>
          </w:tcPr>
          <w:p w14:paraId="35609976" w14:textId="77777777" w:rsidR="0058615D" w:rsidRPr="004718F5" w:rsidRDefault="0058615D" w:rsidP="00216238">
            <w:pPr>
              <w:pStyle w:val="TAC"/>
              <w:keepLines w:val="0"/>
            </w:pPr>
            <w:r w:rsidRPr="004718F5">
              <w:t>-6.2</w:t>
            </w:r>
          </w:p>
        </w:tc>
        <w:tc>
          <w:tcPr>
            <w:tcW w:w="1031" w:type="dxa"/>
            <w:tcBorders>
              <w:top w:val="single" w:sz="4" w:space="0" w:color="auto"/>
              <w:left w:val="single" w:sz="4" w:space="0" w:color="auto"/>
              <w:bottom w:val="single" w:sz="4" w:space="0" w:color="auto"/>
              <w:right w:val="single" w:sz="4" w:space="0" w:color="auto"/>
            </w:tcBorders>
            <w:hideMark/>
          </w:tcPr>
          <w:p w14:paraId="55EC05F4" w14:textId="77777777" w:rsidR="0058615D" w:rsidRPr="004718F5" w:rsidRDefault="0058615D" w:rsidP="00216238">
            <w:pPr>
              <w:pStyle w:val="TAC"/>
              <w:keepLines w:val="0"/>
            </w:pPr>
            <w:r w:rsidRPr="004718F5">
              <w:t>-15.8</w:t>
            </w:r>
          </w:p>
        </w:tc>
        <w:tc>
          <w:tcPr>
            <w:tcW w:w="1031" w:type="dxa"/>
            <w:tcBorders>
              <w:top w:val="single" w:sz="4" w:space="0" w:color="auto"/>
              <w:left w:val="single" w:sz="4" w:space="0" w:color="auto"/>
              <w:bottom w:val="single" w:sz="4" w:space="0" w:color="auto"/>
              <w:right w:val="single" w:sz="4" w:space="0" w:color="auto"/>
            </w:tcBorders>
            <w:hideMark/>
          </w:tcPr>
          <w:p w14:paraId="5AAD436C" w14:textId="77777777" w:rsidR="0058615D" w:rsidRPr="004718F5" w:rsidRDefault="0058615D" w:rsidP="00216238">
            <w:pPr>
              <w:pStyle w:val="TAC"/>
              <w:keepLines w:val="0"/>
            </w:pPr>
            <w:r w:rsidRPr="004718F5">
              <w:t>-5.3</w:t>
            </w:r>
          </w:p>
        </w:tc>
        <w:tc>
          <w:tcPr>
            <w:tcW w:w="1031" w:type="dxa"/>
            <w:tcBorders>
              <w:top w:val="single" w:sz="4" w:space="0" w:color="auto"/>
              <w:left w:val="single" w:sz="4" w:space="0" w:color="auto"/>
              <w:bottom w:val="single" w:sz="4" w:space="0" w:color="auto"/>
              <w:right w:val="single" w:sz="4" w:space="0" w:color="auto"/>
            </w:tcBorders>
            <w:hideMark/>
          </w:tcPr>
          <w:p w14:paraId="440061A6" w14:textId="77777777" w:rsidR="0058615D" w:rsidRPr="004718F5" w:rsidRDefault="0058615D" w:rsidP="00216238">
            <w:pPr>
              <w:pStyle w:val="TAC"/>
              <w:keepLines w:val="0"/>
            </w:pPr>
            <w:r w:rsidRPr="004718F5">
              <w:t>1.8</w:t>
            </w:r>
          </w:p>
        </w:tc>
      </w:tr>
      <w:tr w:rsidR="0058615D" w:rsidRPr="004718F5" w14:paraId="737B08C1"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1A01B280" w14:textId="77777777" w:rsidR="0058615D" w:rsidRPr="004718F5"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E29883B" w14:textId="4154551C" w:rsidR="0058615D" w:rsidRPr="004718F5" w:rsidRDefault="0058615D" w:rsidP="00216238">
            <w:pPr>
              <w:keepNext/>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2,</w:t>
            </w:r>
            <w:r w:rsidR="000422D1" w:rsidRPr="004718F5">
              <w:rPr>
                <w:rFonts w:ascii="Arial" w:hAnsi="Arial"/>
                <w:sz w:val="18"/>
              </w:rPr>
              <w:t xml:space="preserve"> </w:t>
            </w:r>
            <w:r w:rsidRPr="004718F5">
              <w:rPr>
                <w:rFonts w:ascii="Arial" w:hAnsi="Arial"/>
                <w:sz w:val="18"/>
              </w:rPr>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5C0DF6" w14:textId="77777777" w:rsidR="0058615D" w:rsidRPr="004718F5"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289057A2" w14:textId="77777777" w:rsidR="0058615D" w:rsidRPr="004718F5" w:rsidRDefault="0058615D" w:rsidP="00216238">
            <w:pPr>
              <w:pStyle w:val="TAC"/>
              <w:keepLines w:val="0"/>
            </w:pPr>
            <w:r w:rsidRPr="004718F5">
              <w:t>1.8</w:t>
            </w:r>
          </w:p>
        </w:tc>
        <w:tc>
          <w:tcPr>
            <w:tcW w:w="1031" w:type="dxa"/>
            <w:tcBorders>
              <w:top w:val="single" w:sz="4" w:space="0" w:color="auto"/>
              <w:left w:val="single" w:sz="4" w:space="0" w:color="auto"/>
              <w:bottom w:val="single" w:sz="4" w:space="0" w:color="auto"/>
              <w:right w:val="single" w:sz="4" w:space="0" w:color="auto"/>
            </w:tcBorders>
            <w:hideMark/>
          </w:tcPr>
          <w:p w14:paraId="447E9D58" w14:textId="77777777" w:rsidR="0058615D" w:rsidRPr="004718F5" w:rsidRDefault="0058615D" w:rsidP="00216238">
            <w:pPr>
              <w:pStyle w:val="TAC"/>
              <w:keepLines w:val="0"/>
            </w:pPr>
            <w:r w:rsidRPr="004718F5">
              <w:t>-6.2</w:t>
            </w:r>
          </w:p>
        </w:tc>
        <w:tc>
          <w:tcPr>
            <w:tcW w:w="1031" w:type="dxa"/>
            <w:tcBorders>
              <w:top w:val="single" w:sz="4" w:space="0" w:color="auto"/>
              <w:left w:val="single" w:sz="4" w:space="0" w:color="auto"/>
              <w:bottom w:val="single" w:sz="4" w:space="0" w:color="auto"/>
              <w:right w:val="single" w:sz="4" w:space="0" w:color="auto"/>
            </w:tcBorders>
            <w:hideMark/>
          </w:tcPr>
          <w:p w14:paraId="48671B59" w14:textId="77777777" w:rsidR="0058615D" w:rsidRPr="004718F5" w:rsidRDefault="0058615D" w:rsidP="00216238">
            <w:pPr>
              <w:pStyle w:val="TAC"/>
              <w:keepLines w:val="0"/>
            </w:pPr>
            <w:r w:rsidRPr="004718F5">
              <w:t>-15.8</w:t>
            </w:r>
          </w:p>
        </w:tc>
        <w:tc>
          <w:tcPr>
            <w:tcW w:w="1031" w:type="dxa"/>
            <w:tcBorders>
              <w:top w:val="single" w:sz="4" w:space="0" w:color="auto"/>
              <w:left w:val="single" w:sz="4" w:space="0" w:color="auto"/>
              <w:bottom w:val="single" w:sz="4" w:space="0" w:color="auto"/>
              <w:right w:val="single" w:sz="4" w:space="0" w:color="auto"/>
            </w:tcBorders>
            <w:hideMark/>
          </w:tcPr>
          <w:p w14:paraId="36911221" w14:textId="77777777" w:rsidR="0058615D" w:rsidRPr="004718F5" w:rsidRDefault="0058615D" w:rsidP="00216238">
            <w:pPr>
              <w:pStyle w:val="TAC"/>
              <w:keepLines w:val="0"/>
            </w:pPr>
            <w:r w:rsidRPr="004718F5">
              <w:t>-5.3</w:t>
            </w:r>
          </w:p>
        </w:tc>
        <w:tc>
          <w:tcPr>
            <w:tcW w:w="1031" w:type="dxa"/>
            <w:tcBorders>
              <w:top w:val="single" w:sz="4" w:space="0" w:color="auto"/>
              <w:left w:val="single" w:sz="4" w:space="0" w:color="auto"/>
              <w:bottom w:val="single" w:sz="4" w:space="0" w:color="auto"/>
              <w:right w:val="single" w:sz="4" w:space="0" w:color="auto"/>
            </w:tcBorders>
            <w:hideMark/>
          </w:tcPr>
          <w:p w14:paraId="76714BEF" w14:textId="77777777" w:rsidR="0058615D" w:rsidRPr="004718F5" w:rsidRDefault="0058615D" w:rsidP="00216238">
            <w:pPr>
              <w:pStyle w:val="TAC"/>
              <w:keepLines w:val="0"/>
            </w:pPr>
            <w:r w:rsidRPr="004718F5">
              <w:t>1.8</w:t>
            </w:r>
          </w:p>
        </w:tc>
      </w:tr>
      <w:tr w:rsidR="0058615D" w:rsidRPr="004718F5" w14:paraId="3B0DB864"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520BDAE9" w14:textId="77777777" w:rsidR="0058615D" w:rsidRPr="004718F5"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BD9EDCB" w14:textId="204185B2" w:rsidR="0058615D" w:rsidRPr="004718F5" w:rsidRDefault="0058615D" w:rsidP="00216238">
            <w:pPr>
              <w:keepNext/>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3,</w:t>
            </w:r>
            <w:r w:rsidR="000422D1" w:rsidRPr="004718F5">
              <w:rPr>
                <w:rFonts w:ascii="Arial" w:hAnsi="Arial"/>
                <w:sz w:val="18"/>
              </w:rPr>
              <w:t xml:space="preserve"> </w:t>
            </w:r>
            <w:r w:rsidRPr="004718F5">
              <w:rPr>
                <w:rFonts w:ascii="Arial" w:hAnsi="Arial"/>
                <w:sz w:val="18"/>
              </w:rPr>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453B8" w14:textId="77777777" w:rsidR="0058615D" w:rsidRPr="004718F5"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098CA4EC" w14:textId="77777777" w:rsidR="0058615D" w:rsidRPr="004718F5" w:rsidRDefault="0058615D" w:rsidP="00216238">
            <w:pPr>
              <w:pStyle w:val="TAC"/>
              <w:keepLines w:val="0"/>
            </w:pPr>
            <w:r w:rsidRPr="004718F5">
              <w:t>1.8</w:t>
            </w:r>
          </w:p>
        </w:tc>
        <w:tc>
          <w:tcPr>
            <w:tcW w:w="1031" w:type="dxa"/>
            <w:tcBorders>
              <w:top w:val="single" w:sz="4" w:space="0" w:color="auto"/>
              <w:left w:val="single" w:sz="4" w:space="0" w:color="auto"/>
              <w:bottom w:val="single" w:sz="4" w:space="0" w:color="auto"/>
              <w:right w:val="single" w:sz="4" w:space="0" w:color="auto"/>
            </w:tcBorders>
            <w:hideMark/>
          </w:tcPr>
          <w:p w14:paraId="739F9480" w14:textId="77777777" w:rsidR="0058615D" w:rsidRPr="004718F5" w:rsidRDefault="0058615D" w:rsidP="00216238">
            <w:pPr>
              <w:pStyle w:val="TAC"/>
              <w:keepLines w:val="0"/>
            </w:pPr>
            <w:r w:rsidRPr="004718F5">
              <w:t>-6.2</w:t>
            </w:r>
          </w:p>
        </w:tc>
        <w:tc>
          <w:tcPr>
            <w:tcW w:w="1031" w:type="dxa"/>
            <w:tcBorders>
              <w:top w:val="single" w:sz="4" w:space="0" w:color="auto"/>
              <w:left w:val="single" w:sz="4" w:space="0" w:color="auto"/>
              <w:bottom w:val="single" w:sz="4" w:space="0" w:color="auto"/>
              <w:right w:val="single" w:sz="4" w:space="0" w:color="auto"/>
            </w:tcBorders>
            <w:hideMark/>
          </w:tcPr>
          <w:p w14:paraId="4C10D721" w14:textId="77777777" w:rsidR="0058615D" w:rsidRPr="004718F5" w:rsidRDefault="0058615D" w:rsidP="00216238">
            <w:pPr>
              <w:pStyle w:val="TAC"/>
              <w:keepLines w:val="0"/>
            </w:pPr>
            <w:r w:rsidRPr="004718F5">
              <w:t>-15.8</w:t>
            </w:r>
          </w:p>
        </w:tc>
        <w:tc>
          <w:tcPr>
            <w:tcW w:w="1031" w:type="dxa"/>
            <w:tcBorders>
              <w:top w:val="single" w:sz="4" w:space="0" w:color="auto"/>
              <w:left w:val="single" w:sz="4" w:space="0" w:color="auto"/>
              <w:bottom w:val="single" w:sz="4" w:space="0" w:color="auto"/>
              <w:right w:val="single" w:sz="4" w:space="0" w:color="auto"/>
            </w:tcBorders>
            <w:hideMark/>
          </w:tcPr>
          <w:p w14:paraId="3D19E4BB" w14:textId="77777777" w:rsidR="0058615D" w:rsidRPr="004718F5" w:rsidRDefault="0058615D" w:rsidP="00216238">
            <w:pPr>
              <w:pStyle w:val="TAC"/>
              <w:keepLines w:val="0"/>
            </w:pPr>
            <w:r w:rsidRPr="004718F5">
              <w:t>-5.3</w:t>
            </w:r>
          </w:p>
        </w:tc>
        <w:tc>
          <w:tcPr>
            <w:tcW w:w="1031" w:type="dxa"/>
            <w:tcBorders>
              <w:top w:val="single" w:sz="4" w:space="0" w:color="auto"/>
              <w:left w:val="single" w:sz="4" w:space="0" w:color="auto"/>
              <w:bottom w:val="single" w:sz="4" w:space="0" w:color="auto"/>
              <w:right w:val="single" w:sz="4" w:space="0" w:color="auto"/>
            </w:tcBorders>
            <w:hideMark/>
          </w:tcPr>
          <w:p w14:paraId="2568A84F" w14:textId="77777777" w:rsidR="0058615D" w:rsidRPr="004718F5" w:rsidRDefault="0058615D" w:rsidP="00216238">
            <w:pPr>
              <w:pStyle w:val="TAC"/>
              <w:keepLines w:val="0"/>
            </w:pPr>
            <w:r w:rsidRPr="004718F5">
              <w:t>1.8</w:t>
            </w:r>
          </w:p>
        </w:tc>
      </w:tr>
      <w:tr w:rsidR="0058615D" w:rsidRPr="004718F5" w14:paraId="03949EF4"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8679811" w14:textId="77777777" w:rsidR="0058615D" w:rsidRPr="004718F5" w:rsidRDefault="0058615D" w:rsidP="00216238">
            <w:pPr>
              <w:pStyle w:val="TAL"/>
              <w:keepLines w:val="0"/>
            </w:pPr>
            <w:r w:rsidRPr="004718F5">
              <w:object w:dxaOrig="435" w:dyaOrig="435" w14:anchorId="4AD52A16">
                <v:shape id="_x0000_i1070" type="#_x0000_t75" style="width:20.4pt;height:20.4pt" o:ole="" fillcolor="window">
                  <v:imagedata r:id="rId55" o:title=""/>
                </v:shape>
                <o:OLEObject Type="Embed" ProgID="Equation.3" ShapeID="_x0000_i1070" DrawAspect="Content" ObjectID="_1774785828" r:id="rId66"/>
              </w:object>
            </w:r>
          </w:p>
        </w:tc>
        <w:tc>
          <w:tcPr>
            <w:tcW w:w="1559" w:type="dxa"/>
            <w:tcBorders>
              <w:top w:val="single" w:sz="4" w:space="0" w:color="auto"/>
              <w:left w:val="single" w:sz="4" w:space="0" w:color="auto"/>
              <w:bottom w:val="single" w:sz="4" w:space="0" w:color="auto"/>
              <w:right w:val="single" w:sz="4" w:space="0" w:color="auto"/>
            </w:tcBorders>
            <w:hideMark/>
          </w:tcPr>
          <w:p w14:paraId="59417F71" w14:textId="2004FD11" w:rsidR="0058615D" w:rsidRPr="004718F5" w:rsidRDefault="0058615D" w:rsidP="00216238">
            <w:pPr>
              <w:pStyle w:val="TAL"/>
              <w:keepLines w:val="0"/>
            </w:pPr>
            <w:r w:rsidRPr="004718F5">
              <w:t>Config</w:t>
            </w:r>
            <w:r w:rsidR="000422D1" w:rsidRPr="004718F5">
              <w:t xml:space="preserve"> </w:t>
            </w:r>
            <w:r w:rsidRPr="004718F5">
              <w:t>1,</w:t>
            </w:r>
            <w:r w:rsidR="000422D1" w:rsidRPr="004718F5">
              <w:t xml:space="preserve"> </w:t>
            </w:r>
            <w:r w:rsidRPr="004718F5">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0C305E4" w14:textId="77777777" w:rsidR="0058615D" w:rsidRPr="004718F5" w:rsidRDefault="0058615D" w:rsidP="00216238">
            <w:pPr>
              <w:pStyle w:val="TAC"/>
              <w:keepLines w:val="0"/>
            </w:pPr>
            <w:r w:rsidRPr="004718F5">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14C5CEA0" w14:textId="77777777" w:rsidR="0058615D" w:rsidRPr="004718F5" w:rsidRDefault="0058615D" w:rsidP="00216238">
            <w:pPr>
              <w:pStyle w:val="TAC"/>
              <w:keepLines w:val="0"/>
            </w:pPr>
            <w:r w:rsidRPr="004718F5">
              <w:t>-98</w:t>
            </w:r>
          </w:p>
        </w:tc>
      </w:tr>
      <w:tr w:rsidR="0058615D" w:rsidRPr="004718F5" w14:paraId="61851B35"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7A2AD69" w14:textId="77777777" w:rsidR="0058615D" w:rsidRPr="004718F5"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36E38CE1" w14:textId="60CFFEE6" w:rsidR="0058615D" w:rsidRPr="004718F5" w:rsidRDefault="0058615D" w:rsidP="00216238">
            <w:pPr>
              <w:pStyle w:val="TAL"/>
              <w:keepLines w:val="0"/>
            </w:pPr>
            <w:r w:rsidRPr="004718F5">
              <w:t>Config</w:t>
            </w:r>
            <w:r w:rsidR="000422D1" w:rsidRPr="004718F5">
              <w:t xml:space="preserve"> </w:t>
            </w:r>
            <w:r w:rsidRPr="004718F5">
              <w:t>2,</w:t>
            </w:r>
            <w:r w:rsidR="000422D1" w:rsidRPr="004718F5">
              <w:t xml:space="preserve"> </w:t>
            </w:r>
            <w:r w:rsidRPr="004718F5">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A077C4" w14:textId="77777777" w:rsidR="0058615D" w:rsidRPr="004718F5" w:rsidRDefault="0058615D" w:rsidP="00216238">
            <w:pPr>
              <w:keepNext/>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711F86D9" w14:textId="77777777" w:rsidR="0058615D" w:rsidRPr="004718F5" w:rsidRDefault="0058615D" w:rsidP="00216238">
            <w:pPr>
              <w:pStyle w:val="TAC"/>
              <w:keepLines w:val="0"/>
            </w:pPr>
            <w:r w:rsidRPr="004718F5">
              <w:t>-98</w:t>
            </w:r>
          </w:p>
        </w:tc>
      </w:tr>
      <w:tr w:rsidR="0058615D" w:rsidRPr="004718F5" w14:paraId="07DE8B76"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4A719B24" w14:textId="77777777" w:rsidR="0058615D" w:rsidRPr="004718F5"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3599A96" w14:textId="7A9CC5F4"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F8C0C30" w14:textId="77777777" w:rsidR="0058615D" w:rsidRPr="004718F5" w:rsidRDefault="0058615D" w:rsidP="000422D1">
            <w:pPr>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5ABC60E8" w14:textId="77777777" w:rsidR="0058615D" w:rsidRPr="004718F5" w:rsidRDefault="0058615D" w:rsidP="000422D1">
            <w:pPr>
              <w:pStyle w:val="TAC"/>
              <w:keepNext w:val="0"/>
              <w:keepLines w:val="0"/>
            </w:pPr>
            <w:r w:rsidRPr="004718F5">
              <w:t>-98</w:t>
            </w:r>
          </w:p>
        </w:tc>
      </w:tr>
      <w:tr w:rsidR="0058615D" w:rsidRPr="004718F5" w14:paraId="68F05E8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F98E5E9" w14:textId="52A94926" w:rsidR="0058615D" w:rsidRPr="004718F5" w:rsidRDefault="0058615D" w:rsidP="00DF4475">
            <w:pPr>
              <w:pStyle w:val="TAL"/>
            </w:pPr>
            <w:r w:rsidRPr="004718F5">
              <w:lastRenderedPageBreak/>
              <w:t>Propagation</w:t>
            </w:r>
            <w:r w:rsidR="000422D1" w:rsidRPr="004718F5">
              <w:t xml:space="preserve"> </w:t>
            </w:r>
            <w:r w:rsidRPr="004718F5">
              <w:t>condition</w:t>
            </w:r>
          </w:p>
        </w:tc>
        <w:tc>
          <w:tcPr>
            <w:tcW w:w="1701" w:type="dxa"/>
            <w:tcBorders>
              <w:top w:val="single" w:sz="4" w:space="0" w:color="auto"/>
              <w:left w:val="single" w:sz="4" w:space="0" w:color="auto"/>
              <w:bottom w:val="single" w:sz="4" w:space="0" w:color="auto"/>
              <w:right w:val="single" w:sz="4" w:space="0" w:color="auto"/>
            </w:tcBorders>
          </w:tcPr>
          <w:p w14:paraId="27B916C1" w14:textId="77777777" w:rsidR="0058615D" w:rsidRPr="004718F5" w:rsidRDefault="0058615D" w:rsidP="00DF4475">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2AAAE61" w14:textId="61719DC1" w:rsidR="0058615D" w:rsidRPr="004718F5" w:rsidRDefault="0058615D" w:rsidP="00DF4475">
            <w:pPr>
              <w:pStyle w:val="TAC"/>
            </w:pPr>
            <w:r w:rsidRPr="004718F5">
              <w:t>TDL-C</w:t>
            </w:r>
            <w:r w:rsidR="000422D1" w:rsidRPr="004718F5">
              <w:t xml:space="preserve"> </w:t>
            </w:r>
            <w:r w:rsidRPr="004718F5">
              <w:t>300ns</w:t>
            </w:r>
            <w:r w:rsidR="000422D1" w:rsidRPr="004718F5">
              <w:t xml:space="preserve"> </w:t>
            </w:r>
            <w:r w:rsidRPr="004718F5">
              <w:t>100Hz</w:t>
            </w:r>
          </w:p>
        </w:tc>
      </w:tr>
      <w:tr w:rsidR="0058615D" w:rsidRPr="004718F5" w14:paraId="18411A2E" w14:textId="77777777" w:rsidTr="000422D1">
        <w:trPr>
          <w:cantSplit/>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68686AF1" w14:textId="51B76285"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58615D" w:rsidRPr="004718F5">
              <w:rPr>
                <w:rFonts w:cs="Arial"/>
                <w:szCs w:val="18"/>
              </w:rPr>
              <w:tab/>
              <w:t>OCNG</w:t>
            </w:r>
            <w:r w:rsidR="000422D1" w:rsidRPr="004718F5">
              <w:rPr>
                <w:rFonts w:cs="Arial"/>
                <w:szCs w:val="18"/>
              </w:rPr>
              <w:t xml:space="preserve"> </w:t>
            </w:r>
            <w:r w:rsidR="0058615D" w:rsidRPr="004718F5">
              <w:rPr>
                <w:rFonts w:cs="Arial"/>
                <w:szCs w:val="18"/>
              </w:rPr>
              <w:t>shall</w:t>
            </w:r>
            <w:r w:rsidR="000422D1" w:rsidRPr="004718F5">
              <w:rPr>
                <w:rFonts w:cs="Arial"/>
                <w:szCs w:val="18"/>
              </w:rPr>
              <w:t xml:space="preserve"> </w:t>
            </w:r>
            <w:r w:rsidR="0058615D" w:rsidRPr="004718F5">
              <w:rPr>
                <w:rFonts w:cs="Arial"/>
                <w:szCs w:val="18"/>
              </w:rPr>
              <w:t>be</w:t>
            </w:r>
            <w:r w:rsidR="000422D1" w:rsidRPr="004718F5">
              <w:rPr>
                <w:rFonts w:cs="Arial"/>
                <w:szCs w:val="18"/>
              </w:rPr>
              <w:t xml:space="preserve"> </w:t>
            </w:r>
            <w:r w:rsidR="0058615D" w:rsidRPr="004718F5">
              <w:rPr>
                <w:rFonts w:cs="Arial"/>
                <w:szCs w:val="18"/>
              </w:rPr>
              <w:t>used</w:t>
            </w:r>
            <w:r w:rsidR="000422D1" w:rsidRPr="004718F5">
              <w:rPr>
                <w:rFonts w:cs="Arial"/>
                <w:szCs w:val="18"/>
              </w:rPr>
              <w:t xml:space="preserve"> </w:t>
            </w:r>
            <w:r w:rsidR="0058615D" w:rsidRPr="004718F5">
              <w:rPr>
                <w:rFonts w:cs="Arial"/>
                <w:szCs w:val="18"/>
              </w:rPr>
              <w:t>such</w:t>
            </w:r>
            <w:r w:rsidR="000422D1" w:rsidRPr="004718F5">
              <w:rPr>
                <w:rFonts w:cs="Arial"/>
                <w:szCs w:val="18"/>
              </w:rPr>
              <w:t xml:space="preserve"> </w:t>
            </w:r>
            <w:r w:rsidR="0058615D" w:rsidRPr="004718F5">
              <w:rPr>
                <w:rFonts w:cs="Arial"/>
                <w:szCs w:val="18"/>
              </w:rPr>
              <w:t>tha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Cell</w:t>
            </w:r>
            <w:r w:rsidR="000422D1" w:rsidRPr="004718F5">
              <w:rPr>
                <w:rFonts w:cs="Arial"/>
                <w:szCs w:val="18"/>
              </w:rPr>
              <w:t xml:space="preserve"> </w:t>
            </w:r>
            <w:r w:rsidR="0058615D" w:rsidRPr="004718F5">
              <w:rPr>
                <w:rFonts w:cs="Arial"/>
                <w:szCs w:val="18"/>
              </w:rPr>
              <w:t>2</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fully</w:t>
            </w:r>
            <w:r w:rsidR="000422D1" w:rsidRPr="004718F5">
              <w:rPr>
                <w:rFonts w:cs="Arial"/>
                <w:szCs w:val="18"/>
              </w:rPr>
              <w:t xml:space="preserve"> </w:t>
            </w:r>
            <w:r w:rsidR="0058615D" w:rsidRPr="004718F5">
              <w:rPr>
                <w:rFonts w:cs="Arial"/>
                <w:szCs w:val="18"/>
              </w:rPr>
              <w:t>allocated</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constant</w:t>
            </w:r>
            <w:r w:rsidR="000422D1" w:rsidRPr="004718F5">
              <w:rPr>
                <w:rFonts w:cs="Arial"/>
                <w:szCs w:val="18"/>
              </w:rPr>
              <w:t xml:space="preserve"> </w:t>
            </w:r>
            <w:r w:rsidR="0058615D" w:rsidRPr="004718F5">
              <w:rPr>
                <w:rFonts w:cs="Arial"/>
                <w:szCs w:val="18"/>
              </w:rPr>
              <w:t>total</w:t>
            </w:r>
            <w:r w:rsidR="000422D1" w:rsidRPr="004718F5">
              <w:rPr>
                <w:rFonts w:cs="Arial"/>
                <w:szCs w:val="18"/>
              </w:rPr>
              <w:t xml:space="preserve"> </w:t>
            </w:r>
            <w:r w:rsidR="0058615D" w:rsidRPr="004718F5">
              <w:rPr>
                <w:rFonts w:cs="Arial"/>
                <w:szCs w:val="18"/>
              </w:rPr>
              <w:t>transmitted</w:t>
            </w:r>
            <w:r w:rsidR="000422D1" w:rsidRPr="004718F5">
              <w:rPr>
                <w:rFonts w:cs="Arial"/>
                <w:szCs w:val="18"/>
              </w:rPr>
              <w:t xml:space="preserve"> </w:t>
            </w:r>
            <w:r w:rsidR="0058615D" w:rsidRPr="004718F5">
              <w:rPr>
                <w:rFonts w:cs="Arial"/>
                <w:szCs w:val="18"/>
              </w:rPr>
              <w:t>power</w:t>
            </w:r>
            <w:r w:rsidR="000422D1" w:rsidRPr="004718F5">
              <w:rPr>
                <w:rFonts w:cs="Arial"/>
                <w:szCs w:val="18"/>
              </w:rPr>
              <w:t xml:space="preserve"> </w:t>
            </w:r>
            <w:r w:rsidR="0058615D" w:rsidRPr="004718F5">
              <w:rPr>
                <w:rFonts w:cs="Arial"/>
                <w:szCs w:val="18"/>
              </w:rPr>
              <w:t>spectral</w:t>
            </w:r>
            <w:r w:rsidR="000422D1" w:rsidRPr="004718F5">
              <w:rPr>
                <w:rFonts w:cs="Arial"/>
                <w:szCs w:val="18"/>
              </w:rPr>
              <w:t xml:space="preserve"> </w:t>
            </w:r>
            <w:r w:rsidR="0058615D" w:rsidRPr="004718F5">
              <w:rPr>
                <w:rFonts w:cs="Arial"/>
                <w:szCs w:val="18"/>
              </w:rPr>
              <w:t>density</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chiev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OFDM</w:t>
            </w:r>
            <w:r w:rsidR="000422D1" w:rsidRPr="004718F5">
              <w:rPr>
                <w:rFonts w:cs="Arial"/>
                <w:szCs w:val="18"/>
              </w:rPr>
              <w:t xml:space="preserve"> </w:t>
            </w:r>
            <w:r w:rsidR="0058615D" w:rsidRPr="004718F5">
              <w:rPr>
                <w:rFonts w:cs="Arial"/>
                <w:szCs w:val="18"/>
              </w:rPr>
              <w:t>symbols.</w:t>
            </w:r>
          </w:p>
          <w:p w14:paraId="08DB8BFA" w14:textId="0D6CDDA9"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58615D" w:rsidRPr="004718F5">
              <w:rPr>
                <w:rFonts w:cs="Arial"/>
                <w:szCs w:val="18"/>
              </w:rPr>
              <w:tab/>
              <w:t>The</w:t>
            </w:r>
            <w:r w:rsidR="000422D1" w:rsidRPr="004718F5">
              <w:rPr>
                <w:rFonts w:cs="Arial"/>
                <w:szCs w:val="18"/>
              </w:rPr>
              <w:t xml:space="preserve"> </w:t>
            </w:r>
            <w:r w:rsidR="0058615D" w:rsidRPr="004718F5">
              <w:rPr>
                <w:rFonts w:cs="Arial"/>
                <w:szCs w:val="18"/>
              </w:rPr>
              <w:t>uplink</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6995A2ED" w14:textId="7E26A762"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3:</w:t>
            </w:r>
            <w:r w:rsidR="0058615D" w:rsidRPr="004718F5">
              <w:rPr>
                <w:rFonts w:cs="Arial"/>
                <w:szCs w:val="18"/>
              </w:rPr>
              <w:tab/>
              <w:t>NZP</w:t>
            </w:r>
            <w:r w:rsidR="000422D1" w:rsidRPr="004718F5">
              <w:rPr>
                <w:rFonts w:cs="Arial"/>
                <w:szCs w:val="18"/>
              </w:rPr>
              <w:t xml:space="preserve"> </w:t>
            </w:r>
            <w:r w:rsidR="0058615D" w:rsidRPr="004718F5">
              <w:rPr>
                <w:rFonts w:cs="Arial"/>
                <w:szCs w:val="18"/>
              </w:rPr>
              <w:t>CSI-RS</w:t>
            </w:r>
            <w:r w:rsidR="000422D1" w:rsidRPr="004718F5">
              <w:rPr>
                <w:rFonts w:cs="Arial"/>
                <w:szCs w:val="18"/>
              </w:rPr>
              <w:t xml:space="preserve"> </w:t>
            </w:r>
            <w:r w:rsidR="0058615D" w:rsidRPr="004718F5">
              <w:rPr>
                <w:rFonts w:cs="Arial"/>
                <w:szCs w:val="18"/>
              </w:rPr>
              <w:t>resource</w:t>
            </w:r>
            <w:r w:rsidR="000422D1" w:rsidRPr="004718F5">
              <w:rPr>
                <w:rFonts w:cs="Arial"/>
                <w:szCs w:val="18"/>
              </w:rPr>
              <w:t xml:space="preserve"> </w:t>
            </w:r>
            <w:r w:rsidR="0058615D" w:rsidRPr="004718F5">
              <w:rPr>
                <w:rFonts w:cs="Arial"/>
                <w:szCs w:val="18"/>
              </w:rPr>
              <w:t>set</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2C984547" w14:textId="39BAD4DC"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4:</w:t>
            </w:r>
            <w:r w:rsidR="0058615D" w:rsidRPr="004718F5">
              <w:rPr>
                <w:rFonts w:cs="Arial"/>
                <w:szCs w:val="18"/>
              </w:rPr>
              <w:tab/>
              <w:t>Measurement</w:t>
            </w:r>
            <w:r w:rsidR="000422D1" w:rsidRPr="004718F5">
              <w:rPr>
                <w:rFonts w:cs="Arial"/>
                <w:szCs w:val="18"/>
              </w:rPr>
              <w:t xml:space="preserve"> </w:t>
            </w:r>
            <w:r w:rsidR="0058615D" w:rsidRPr="004718F5">
              <w:rPr>
                <w:rFonts w:cs="Arial"/>
                <w:szCs w:val="18"/>
              </w:rPr>
              <w:t>gap</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68A66CD6" w14:textId="67CCBA72"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58615D" w:rsidRPr="004718F5">
              <w:rPr>
                <w:rFonts w:cs="Arial"/>
                <w:szCs w:val="18"/>
              </w:rPr>
              <w:tab/>
              <w:t>The</w:t>
            </w:r>
            <w:r w:rsidR="000422D1" w:rsidRPr="004718F5">
              <w:rPr>
                <w:rFonts w:cs="Arial"/>
                <w:szCs w:val="18"/>
              </w:rPr>
              <w:t xml:space="preserve"> </w:t>
            </w:r>
            <w:r w:rsidR="0058615D" w:rsidRPr="004718F5">
              <w:rPr>
                <w:rFonts w:cs="Arial"/>
                <w:szCs w:val="18"/>
              </w:rPr>
              <w:t>timers</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layer</w:t>
            </w:r>
            <w:r w:rsidR="000422D1" w:rsidRPr="004718F5">
              <w:rPr>
                <w:rFonts w:cs="Arial"/>
                <w:szCs w:val="18"/>
              </w:rPr>
              <w:t xml:space="preserve"> </w:t>
            </w:r>
            <w:r w:rsidR="0058615D" w:rsidRPr="004718F5">
              <w:rPr>
                <w:rFonts w:cs="Arial"/>
                <w:szCs w:val="18"/>
              </w:rPr>
              <w:t>3</w:t>
            </w:r>
            <w:r w:rsidR="000422D1" w:rsidRPr="004718F5">
              <w:rPr>
                <w:rFonts w:cs="Arial"/>
                <w:szCs w:val="18"/>
              </w:rPr>
              <w:t xml:space="preserve"> </w:t>
            </w:r>
            <w:r w:rsidR="0058615D" w:rsidRPr="004718F5">
              <w:rPr>
                <w:rFonts w:cs="Arial"/>
                <w:szCs w:val="18"/>
              </w:rPr>
              <w:t>filtering</w:t>
            </w:r>
            <w:r w:rsidR="000422D1" w:rsidRPr="004718F5">
              <w:rPr>
                <w:rFonts w:cs="Arial"/>
                <w:szCs w:val="18"/>
              </w:rPr>
              <w:t xml:space="preserve"> </w:t>
            </w:r>
            <w:r w:rsidR="0058615D" w:rsidRPr="004718F5">
              <w:rPr>
                <w:rFonts w:cs="Arial"/>
                <w:szCs w:val="18"/>
              </w:rPr>
              <w:t>related</w:t>
            </w:r>
            <w:r w:rsidR="000422D1" w:rsidRPr="004718F5">
              <w:rPr>
                <w:rFonts w:cs="Arial"/>
                <w:szCs w:val="18"/>
              </w:rPr>
              <w:t xml:space="preserve"> </w:t>
            </w:r>
            <w:r w:rsidR="0058615D" w:rsidRPr="004718F5">
              <w:rPr>
                <w:rFonts w:cs="Arial"/>
                <w:szCs w:val="18"/>
              </w:rPr>
              <w:t>parameter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configured</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53AA48D9" w14:textId="03FA12D5"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6:</w:t>
            </w:r>
            <w:r w:rsidR="0058615D" w:rsidRPr="004718F5">
              <w:rPr>
                <w:rFonts w:cs="Arial"/>
                <w:szCs w:val="18"/>
              </w:rPr>
              <w:tab/>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contains</w:t>
            </w:r>
            <w:r w:rsidR="000422D1" w:rsidRPr="004718F5">
              <w:rPr>
                <w:rFonts w:cs="Arial"/>
                <w:szCs w:val="18"/>
              </w:rPr>
              <w:t xml:space="preserve"> </w:t>
            </w:r>
            <w:r w:rsidR="0058615D" w:rsidRPr="004718F5">
              <w:rPr>
                <w:rFonts w:cs="Arial"/>
                <w:szCs w:val="18"/>
              </w:rPr>
              <w:t>PDCCH</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UEs</w:t>
            </w:r>
            <w:r w:rsidR="000422D1" w:rsidRPr="004718F5">
              <w:rPr>
                <w:rFonts w:cs="Arial"/>
                <w:szCs w:val="18"/>
              </w:rPr>
              <w:t xml:space="preserve"> </w:t>
            </w:r>
            <w:r w:rsidR="0058615D" w:rsidRPr="004718F5">
              <w:rPr>
                <w:rFonts w:cs="Arial"/>
                <w:szCs w:val="18"/>
              </w:rPr>
              <w:t>other</w:t>
            </w:r>
            <w:r w:rsidR="000422D1" w:rsidRPr="004718F5">
              <w:rPr>
                <w:rFonts w:cs="Arial"/>
                <w:szCs w:val="18"/>
              </w:rPr>
              <w:t xml:space="preserve"> </w:t>
            </w:r>
            <w:r w:rsidR="0058615D" w:rsidRPr="004718F5">
              <w:rPr>
                <w:rFonts w:cs="Arial"/>
                <w:szCs w:val="18"/>
              </w:rPr>
              <w:t>than</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device</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p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OCNG.</w:t>
            </w:r>
          </w:p>
          <w:p w14:paraId="46B99761" w14:textId="0546D207"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7:</w:t>
            </w:r>
            <w:r w:rsidR="0058615D" w:rsidRPr="004718F5">
              <w:rPr>
                <w:rFonts w:cs="Arial"/>
                <w:szCs w:val="18"/>
              </w:rPr>
              <w:tab/>
              <w:t>SNR</w:t>
            </w:r>
            <w:r w:rsidR="000422D1" w:rsidRPr="004718F5">
              <w:rPr>
                <w:rFonts w:cs="Arial"/>
                <w:szCs w:val="18"/>
              </w:rPr>
              <w:t xml:space="preserve"> </w:t>
            </w:r>
            <w:r w:rsidR="0058615D" w:rsidRPr="004718F5">
              <w:rPr>
                <w:rFonts w:cs="Arial"/>
                <w:szCs w:val="18"/>
              </w:rPr>
              <w:t>levels</w:t>
            </w:r>
            <w:r w:rsidR="000422D1" w:rsidRPr="004718F5">
              <w:rPr>
                <w:rFonts w:cs="Arial"/>
                <w:szCs w:val="18"/>
              </w:rPr>
              <w:t xml:space="preserve"> </w:t>
            </w:r>
            <w:r w:rsidR="0058615D" w:rsidRPr="004718F5">
              <w:rPr>
                <w:rFonts w:cs="Arial"/>
                <w:szCs w:val="18"/>
              </w:rPr>
              <w:t>correspon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noise</w:t>
            </w:r>
            <w:r w:rsidR="000422D1" w:rsidRPr="004718F5">
              <w:rPr>
                <w:rFonts w:cs="Arial"/>
                <w:szCs w:val="18"/>
              </w:rPr>
              <w:t xml:space="preserve"> </w:t>
            </w:r>
            <w:r w:rsidR="0058615D" w:rsidRPr="004718F5">
              <w:rPr>
                <w:rFonts w:cs="Arial"/>
                <w:szCs w:val="18"/>
              </w:rPr>
              <w:t>ratio</w:t>
            </w:r>
            <w:r w:rsidR="000422D1" w:rsidRPr="004718F5">
              <w:rPr>
                <w:rFonts w:cs="Arial"/>
                <w:szCs w:val="18"/>
              </w:rPr>
              <w:t xml:space="preserve"> </w:t>
            </w:r>
            <w:r w:rsidR="0058615D" w:rsidRPr="004718F5">
              <w:rPr>
                <w:rFonts w:cs="Arial"/>
                <w:szCs w:val="18"/>
              </w:rPr>
              <w:t>over</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SS</w:t>
            </w:r>
            <w:r w:rsidR="000422D1" w:rsidRPr="004718F5">
              <w:rPr>
                <w:rFonts w:cs="Arial"/>
                <w:szCs w:val="18"/>
              </w:rPr>
              <w:t xml:space="preserve"> </w:t>
            </w:r>
            <w:r w:rsidR="0058615D" w:rsidRPr="004718F5">
              <w:rPr>
                <w:rFonts w:cs="Arial"/>
                <w:szCs w:val="18"/>
              </w:rPr>
              <w:t>REs.</w:t>
            </w:r>
          </w:p>
          <w:p w14:paraId="58F14951" w14:textId="732BD944"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8:</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s</w:t>
            </w:r>
            <w:r w:rsidR="000422D1" w:rsidRPr="004718F5">
              <w:rPr>
                <w:rFonts w:cs="Arial"/>
                <w:szCs w:val="18"/>
              </w:rPr>
              <w:t xml:space="preserve"> </w:t>
            </w:r>
            <w:r w:rsidR="0058615D" w:rsidRPr="004718F5">
              <w:rPr>
                <w:rFonts w:cs="Arial"/>
                <w:szCs w:val="18"/>
              </w:rPr>
              <w:t>T1,</w:t>
            </w:r>
            <w:r w:rsidR="000422D1" w:rsidRPr="004718F5">
              <w:rPr>
                <w:rFonts w:cs="Arial"/>
                <w:szCs w:val="18"/>
              </w:rPr>
              <w:t xml:space="preserve"> </w:t>
            </w:r>
            <w:r w:rsidR="0058615D" w:rsidRPr="004718F5">
              <w:rPr>
                <w:rFonts w:cs="Arial"/>
                <w:szCs w:val="18"/>
              </w:rPr>
              <w:t>T2,</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T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5</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denoted</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SNR1,</w:t>
            </w:r>
            <w:r w:rsidR="000422D1" w:rsidRPr="004718F5">
              <w:rPr>
                <w:rFonts w:cs="Arial"/>
                <w:szCs w:val="18"/>
              </w:rPr>
              <w:t xml:space="preserve"> </w:t>
            </w:r>
            <w:r w:rsidR="0058615D" w:rsidRPr="004718F5">
              <w:rPr>
                <w:rFonts w:cs="Arial"/>
                <w:szCs w:val="18"/>
              </w:rPr>
              <w:t>SNR2,</w:t>
            </w:r>
            <w:r w:rsidR="000422D1" w:rsidRPr="004718F5">
              <w:rPr>
                <w:rFonts w:cs="Arial"/>
                <w:szCs w:val="18"/>
              </w:rPr>
              <w:t xml:space="preserve"> </w:t>
            </w:r>
            <w:r w:rsidR="0058615D" w:rsidRPr="004718F5">
              <w:rPr>
                <w:rFonts w:cs="Arial"/>
                <w:szCs w:val="18"/>
              </w:rPr>
              <w:t>SNR3,</w:t>
            </w:r>
            <w:r w:rsidR="000422D1" w:rsidRPr="004718F5">
              <w:rPr>
                <w:rFonts w:cs="Arial"/>
                <w:szCs w:val="18"/>
              </w:rPr>
              <w:t xml:space="preserve"> </w:t>
            </w:r>
            <w:r w:rsidR="0058615D" w:rsidRPr="004718F5">
              <w:rPr>
                <w:rFonts w:cs="Arial"/>
                <w:szCs w:val="18"/>
              </w:rPr>
              <w:t>SNR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SNR5</w:t>
            </w:r>
            <w:r w:rsidR="000422D1" w:rsidRPr="004718F5">
              <w:rPr>
                <w:rFonts w:cs="Arial"/>
                <w:szCs w:val="18"/>
              </w:rPr>
              <w:t xml:space="preserve"> </w:t>
            </w:r>
            <w:r w:rsidR="0058615D" w:rsidRPr="004718F5">
              <w:rPr>
                <w:rFonts w:cs="Arial"/>
                <w:szCs w:val="18"/>
              </w:rPr>
              <w:t>respectively</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figure</w:t>
            </w:r>
            <w:r w:rsidR="000422D1" w:rsidRPr="004718F5">
              <w:rPr>
                <w:rFonts w:cs="Arial"/>
                <w:szCs w:val="18"/>
              </w:rPr>
              <w:t xml:space="preserve"> </w:t>
            </w:r>
            <w:r w:rsidR="0058615D" w:rsidRPr="004718F5">
              <w:rPr>
                <w:rFonts w:cs="Arial"/>
                <w:szCs w:val="18"/>
              </w:rPr>
              <w:t>4.5.1.6.4-1.</w:t>
            </w:r>
          </w:p>
          <w:p w14:paraId="3B96838A" w14:textId="644AB895"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9:</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value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specifi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2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t</w:t>
            </w:r>
            <w:r w:rsidR="000422D1" w:rsidRPr="004718F5">
              <w:rPr>
                <w:rFonts w:cs="Arial"/>
                <w:szCs w:val="18"/>
              </w:rPr>
              <w:t xml:space="preserve"> </w:t>
            </w:r>
            <w:r w:rsidR="0058615D" w:rsidRPr="004718F5">
              <w:rPr>
                <w:rFonts w:cs="Arial"/>
                <w:szCs w:val="18"/>
              </w:rPr>
              <w:t>least</w:t>
            </w:r>
            <w:r w:rsidR="000422D1" w:rsidRPr="004718F5">
              <w:rPr>
                <w:rFonts w:cs="Arial"/>
                <w:szCs w:val="18"/>
              </w:rPr>
              <w:t xml:space="preserve"> </w:t>
            </w:r>
            <w:r w:rsidR="0058615D" w:rsidRPr="004718F5">
              <w:rPr>
                <w:rFonts w:cs="Arial"/>
                <w:szCs w:val="18"/>
              </w:rPr>
              <w:t>one</w:t>
            </w:r>
            <w:r w:rsidR="000422D1" w:rsidRPr="004718F5">
              <w:rPr>
                <w:rFonts w:cs="Arial"/>
                <w:szCs w:val="18"/>
              </w:rPr>
              <w:t xml:space="preserve"> </w:t>
            </w:r>
            <w:r w:rsidR="0058615D" w:rsidRPr="004718F5">
              <w:rPr>
                <w:rFonts w:cs="Arial"/>
                <w:szCs w:val="18"/>
              </w:rPr>
              <w:t>ban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4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bands,</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during</w:t>
            </w:r>
            <w:r w:rsidR="000422D1" w:rsidRPr="004718F5">
              <w:rPr>
                <w:rFonts w:cs="Arial"/>
                <w:szCs w:val="18"/>
              </w:rPr>
              <w:t xml:space="preserve"> </w:t>
            </w:r>
            <w:r w:rsidR="0058615D" w:rsidRPr="004718F5">
              <w:rPr>
                <w:rFonts w:cs="Arial"/>
                <w:szCs w:val="18"/>
              </w:rPr>
              <w:t>T3</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T4</w:t>
            </w:r>
            <w:r w:rsidR="000422D1" w:rsidRPr="004718F5">
              <w:rPr>
                <w:rFonts w:eastAsia="Yu Gothic" w:cs="Arial"/>
                <w:szCs w:val="18"/>
              </w:rPr>
              <w:t xml:space="preserve"> </w:t>
            </w:r>
            <w:r w:rsidR="0058615D" w:rsidRPr="004718F5">
              <w:rPr>
                <w:rFonts w:eastAsia="Yu Gothic" w:cs="Arial"/>
                <w:szCs w:val="18"/>
              </w:rPr>
              <w:t>from</w:t>
            </w:r>
            <w:r w:rsidR="000422D1" w:rsidRPr="004718F5">
              <w:rPr>
                <w:rFonts w:eastAsia="Yu Gothic" w:cs="Arial"/>
                <w:szCs w:val="18"/>
              </w:rPr>
              <w:t xml:space="preserve"> </w:t>
            </w:r>
            <w:r w:rsidR="0058615D" w:rsidRPr="004718F5">
              <w:rPr>
                <w:rFonts w:eastAsia="Yu Gothic" w:cs="Arial"/>
                <w:szCs w:val="18"/>
              </w:rPr>
              <w:t>D.4.1.1</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0-TT</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8.0-TT,</w:t>
            </w:r>
            <w:r w:rsidR="000422D1" w:rsidRPr="004718F5">
              <w:rPr>
                <w:rFonts w:eastAsia="Yu Gothic" w:cs="Arial"/>
                <w:szCs w:val="18"/>
              </w:rPr>
              <w:t xml:space="preserve"> </w:t>
            </w:r>
            <w:r w:rsidR="0058615D" w:rsidRPr="004718F5">
              <w:rPr>
                <w:rFonts w:eastAsia="Yu Gothic" w:cs="Arial"/>
                <w:szCs w:val="18"/>
              </w:rPr>
              <w:t>which</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8dB</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8.8dB</w:t>
            </w:r>
            <w:r w:rsidRPr="004718F5">
              <w:rPr>
                <w:rFonts w:eastAsia="Yu Gothic" w:cs="Arial"/>
                <w:szCs w:val="18"/>
              </w:rPr>
              <w:t xml:space="preserve"> </w:t>
            </w:r>
            <w:r w:rsidR="0058615D" w:rsidRPr="004718F5">
              <w:rPr>
                <w:rFonts w:eastAsia="Yu Gothic" w:cs="Arial"/>
                <w:szCs w:val="18"/>
              </w:rPr>
              <w:t>(including</w:t>
            </w:r>
            <w:r w:rsidR="000422D1" w:rsidRPr="004718F5">
              <w:rPr>
                <w:rFonts w:eastAsia="Yu Gothic" w:cs="Arial"/>
                <w:szCs w:val="18"/>
              </w:rPr>
              <w:t xml:space="preserve"> </w:t>
            </w:r>
            <w:r w:rsidR="0058615D" w:rsidRPr="004718F5">
              <w:rPr>
                <w:rFonts w:eastAsia="Yu Gothic" w:cs="Arial"/>
                <w:szCs w:val="18"/>
              </w:rPr>
              <w:t>test</w:t>
            </w:r>
            <w:r w:rsidR="000422D1" w:rsidRPr="004718F5">
              <w:rPr>
                <w:rFonts w:eastAsia="Yu Gothic" w:cs="Arial"/>
                <w:szCs w:val="18"/>
              </w:rPr>
              <w:t xml:space="preserve"> </w:t>
            </w:r>
            <w:r w:rsidR="0058615D" w:rsidRPr="004718F5">
              <w:rPr>
                <w:rFonts w:eastAsia="Yu Gothic" w:cs="Arial"/>
                <w:szCs w:val="18"/>
              </w:rPr>
              <w:t>tolerances).</w:t>
            </w:r>
          </w:p>
        </w:tc>
      </w:tr>
    </w:tbl>
    <w:p w14:paraId="14961069" w14:textId="77777777" w:rsidR="0058615D" w:rsidRPr="004718F5" w:rsidRDefault="0058615D" w:rsidP="000422D1"/>
    <w:p w14:paraId="5C003A60" w14:textId="77777777" w:rsidR="0058615D" w:rsidRPr="004718F5" w:rsidRDefault="0058615D" w:rsidP="000422D1">
      <w:pPr>
        <w:rPr>
          <w:lang w:eastAsia="ja-JP"/>
        </w:rPr>
      </w:pPr>
      <w:r w:rsidRPr="004718F5">
        <w:rPr>
          <w:lang w:eastAsia="ja-JP"/>
        </w:rPr>
        <w:t>The UE behaviour in each test during time durations T1, T2, T3, T4 and T5 shall be as follows:</w:t>
      </w:r>
    </w:p>
    <w:p w14:paraId="0FCC517D" w14:textId="77777777" w:rsidR="0058615D" w:rsidRPr="004718F5" w:rsidRDefault="0058615D" w:rsidP="000422D1">
      <w:pPr>
        <w:rPr>
          <w:rFonts w:cs="v4.2.0"/>
          <w:lang w:eastAsia="ja-JP"/>
        </w:rPr>
      </w:pPr>
      <w:r w:rsidRPr="004718F5">
        <w:rPr>
          <w:rFonts w:cs="v4.2.0"/>
          <w:lang w:eastAsia="ja-JP"/>
        </w:rPr>
        <w:t xml:space="preserve">During the period from time point A to time point F (T6 after the start of time duration T5) the UE shall transmit uplink signal at least in all slots configured for </w:t>
      </w:r>
      <w:r w:rsidRPr="004718F5">
        <w:t>CSI</w:t>
      </w:r>
      <w:r w:rsidRPr="004718F5">
        <w:rPr>
          <w:rFonts w:cs="v4.2.0"/>
          <w:lang w:eastAsia="ja-JP"/>
        </w:rPr>
        <w:t xml:space="preserve"> transmission according to the configured </w:t>
      </w:r>
      <w:r w:rsidRPr="004718F5">
        <w:t>CSI</w:t>
      </w:r>
      <w:r w:rsidRPr="004718F5">
        <w:rPr>
          <w:rFonts w:cs="v4.2.0"/>
          <w:lang w:eastAsia="ja-JP"/>
        </w:rPr>
        <w:t xml:space="preserve"> reporting mode on PUCCH.</w:t>
      </w:r>
    </w:p>
    <w:p w14:paraId="2C5EEF5E" w14:textId="77777777" w:rsidR="0058615D" w:rsidRPr="004718F5" w:rsidRDefault="0058615D" w:rsidP="000422D1">
      <w:pPr>
        <w:rPr>
          <w:rFonts w:cs="v4.2.0"/>
          <w:lang w:eastAsia="ja-JP"/>
        </w:rPr>
      </w:pPr>
      <w:r w:rsidRPr="004718F5">
        <w:rPr>
          <w:rFonts w:cs="v4.2.0"/>
          <w:lang w:eastAsia="ja-JP"/>
        </w:rPr>
        <w:t xml:space="preserve">The uplink signal is verified on the basis of the UE output power: </w:t>
      </w:r>
    </w:p>
    <w:p w14:paraId="5111C383" w14:textId="7D99017B" w:rsidR="0058615D" w:rsidRPr="004718F5" w:rsidRDefault="0058615D" w:rsidP="000422D1">
      <w:pPr>
        <w:pStyle w:val="B10"/>
        <w:rPr>
          <w:rFonts w:cs="v4.2.0"/>
          <w:lang w:eastAsia="ja-JP"/>
        </w:rPr>
      </w:pPr>
      <w:r w:rsidRPr="004718F5">
        <w:t>-</w:t>
      </w:r>
      <w:r w:rsidRPr="004718F5">
        <w:tab/>
        <w:t xml:space="preserve">UE output power equal to or higher than Transmit minimum power (as defined </w:t>
      </w:r>
      <w:r w:rsidR="009F1B34" w:rsidRPr="004718F5">
        <w:t xml:space="preserve">in </w:t>
      </w:r>
      <w:r w:rsidR="002A717D" w:rsidRPr="004718F5">
        <w:t>TS</w:t>
      </w:r>
      <w:r w:rsidRPr="004718F5">
        <w:t xml:space="preserve"> 38.521-1 [17] clause 6.3.1.5) means uplink signal</w:t>
      </w:r>
    </w:p>
    <w:p w14:paraId="318654AE" w14:textId="77777777" w:rsidR="0058615D" w:rsidRPr="004718F5" w:rsidRDefault="0058615D" w:rsidP="000422D1">
      <w:pPr>
        <w:rPr>
          <w:lang w:eastAsia="ja-JP"/>
        </w:rPr>
      </w:pPr>
      <w:r w:rsidRPr="004718F5">
        <w:rPr>
          <w:lang w:eastAsia="ja-JP"/>
        </w:rPr>
        <w:t>The rate of correct events observed during repeated tests shall be at least 90% with a confidence level of 95%.</w:t>
      </w:r>
    </w:p>
    <w:p w14:paraId="096B53C2" w14:textId="77777777" w:rsidR="0058615D" w:rsidRPr="004718F5" w:rsidRDefault="0058615D" w:rsidP="000422D1">
      <w:pPr>
        <w:pStyle w:val="Heading4"/>
        <w:keepNext w:val="0"/>
        <w:keepLines w:val="0"/>
      </w:pPr>
      <w:bookmarkStart w:id="621" w:name="_Toc21621408"/>
      <w:bookmarkStart w:id="622" w:name="_Toc29297022"/>
      <w:bookmarkStart w:id="623" w:name="_Toc36149213"/>
      <w:bookmarkStart w:id="624" w:name="_Toc44092790"/>
      <w:bookmarkStart w:id="625" w:name="_Toc44093339"/>
      <w:bookmarkStart w:id="626" w:name="_Toc44094162"/>
      <w:bookmarkStart w:id="627" w:name="_Toc44094441"/>
      <w:bookmarkStart w:id="628" w:name="_Toc52295854"/>
      <w:bookmarkStart w:id="629" w:name="_Toc59027557"/>
      <w:bookmarkStart w:id="630" w:name="_Toc69328051"/>
      <w:bookmarkStart w:id="631" w:name="_Toc75989688"/>
      <w:bookmarkStart w:id="632" w:name="_Toc75992794"/>
      <w:bookmarkStart w:id="633" w:name="_Toc76018571"/>
      <w:bookmarkStart w:id="634" w:name="_Toc84513637"/>
      <w:bookmarkStart w:id="635" w:name="_Toc84514201"/>
      <w:r w:rsidRPr="004718F5">
        <w:t>4.5.1.7</w:t>
      </w:r>
      <w:r w:rsidRPr="004718F5">
        <w:tab/>
        <w:t>EN-DC FR1 radio link monitoring out-of-sync test for PSCell configured with CSI-RS-based RLM RS in DRX mode</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578E3F5" w14:textId="77777777" w:rsidR="0058615D" w:rsidRPr="004718F5" w:rsidRDefault="0058615D" w:rsidP="00510C5D">
      <w:pPr>
        <w:pStyle w:val="H6"/>
      </w:pPr>
      <w:r w:rsidRPr="004718F5">
        <w:t>4.5.1.7.1</w:t>
      </w:r>
      <w:r w:rsidRPr="004718F5">
        <w:tab/>
        <w:t>Test purpose</w:t>
      </w:r>
    </w:p>
    <w:p w14:paraId="39CE2DD5" w14:textId="71A736F7" w:rsidR="0058615D" w:rsidRPr="004718F5" w:rsidRDefault="0058615D" w:rsidP="000422D1">
      <w:r w:rsidRPr="004718F5">
        <w:t xml:space="preserve">The purpose of this test is to verify that the UE properly detects the out of sync for the purpose of monitoring downlink CSI-RS based radio link quality of the PSCell when DRX is used. This test will partly verify the FR1 PSCell CSI-RS Out-of-sync radio link monitoring requirements </w:t>
      </w:r>
      <w:r w:rsidR="009F1B34" w:rsidRPr="004718F5">
        <w:t xml:space="preserve">in </w:t>
      </w:r>
      <w:r w:rsidR="002A717D" w:rsidRPr="004718F5">
        <w:t>TS</w:t>
      </w:r>
      <w:r w:rsidRPr="004718F5">
        <w:t xml:space="preserve"> 38.133 clause 8.1.</w:t>
      </w:r>
    </w:p>
    <w:p w14:paraId="35C119B9" w14:textId="77777777" w:rsidR="0058615D" w:rsidRPr="004718F5" w:rsidRDefault="0058615D" w:rsidP="00510C5D">
      <w:pPr>
        <w:pStyle w:val="H6"/>
      </w:pPr>
      <w:r w:rsidRPr="004718F5">
        <w:t>4.5.1.7.2</w:t>
      </w:r>
      <w:r w:rsidRPr="004718F5">
        <w:tab/>
        <w:t>Test applicability</w:t>
      </w:r>
    </w:p>
    <w:p w14:paraId="4C04A3C6" w14:textId="77777777" w:rsidR="0058615D" w:rsidRPr="004718F5" w:rsidRDefault="0058615D" w:rsidP="000422D1">
      <w:pPr>
        <w:rPr>
          <w:lang w:eastAsia="zh-CN"/>
        </w:rPr>
      </w:pPr>
      <w:r w:rsidRPr="004718F5">
        <w:t>This test applies to all types of E-UTRA UE release 15 and forward supporting EN-DC</w:t>
      </w:r>
      <w:r w:rsidRPr="004718F5">
        <w:rPr>
          <w:rFonts w:eastAsia="SimSun"/>
          <w:lang w:eastAsia="zh-CN"/>
        </w:rPr>
        <w:t xml:space="preserve"> FR1</w:t>
      </w:r>
      <w:r w:rsidRPr="004718F5">
        <w:t>, CSI-RS based RLM and long DRX cycle.</w:t>
      </w:r>
    </w:p>
    <w:p w14:paraId="690BCD67" w14:textId="77777777" w:rsidR="0058615D" w:rsidRPr="004718F5" w:rsidRDefault="0058615D" w:rsidP="00510C5D">
      <w:pPr>
        <w:pStyle w:val="H6"/>
      </w:pPr>
      <w:r w:rsidRPr="004718F5">
        <w:t>4.5.1.7.3</w:t>
      </w:r>
      <w:r w:rsidRPr="004718F5">
        <w:tab/>
        <w:t>Minimum conformance requirements</w:t>
      </w:r>
    </w:p>
    <w:p w14:paraId="04D3C688" w14:textId="77777777" w:rsidR="0058615D" w:rsidRPr="004718F5" w:rsidRDefault="0058615D" w:rsidP="000422D1">
      <w:r w:rsidRPr="004718F5">
        <w:t>The minimum requirements are specified in clause 4.5.1.0.3. DRX configuration is used for this test.</w:t>
      </w:r>
    </w:p>
    <w:p w14:paraId="4B740847" w14:textId="6085301F" w:rsidR="0058615D" w:rsidRPr="004718F5" w:rsidRDefault="0058615D"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1.7.</w:t>
      </w:r>
    </w:p>
    <w:p w14:paraId="3D6E6076" w14:textId="77777777" w:rsidR="0058615D" w:rsidRPr="004718F5" w:rsidRDefault="0058615D" w:rsidP="00510C5D">
      <w:pPr>
        <w:pStyle w:val="H6"/>
      </w:pPr>
      <w:r w:rsidRPr="004718F5">
        <w:t>4.5.1.7.4</w:t>
      </w:r>
      <w:r w:rsidRPr="004718F5">
        <w:tab/>
        <w:t>Test description</w:t>
      </w:r>
    </w:p>
    <w:p w14:paraId="4E777272" w14:textId="77777777" w:rsidR="0058615D" w:rsidRPr="004718F5" w:rsidRDefault="0058615D" w:rsidP="000422D1">
      <w:r w:rsidRPr="004718F5">
        <w:t>There are two cells configured in this test, the E-UTRA PCell and NR PSCell. This test consists of three successive time periods, with time duration of T1, T2 and T3 respectively. Figure 4.5.1.7.4-1 shows the three different time durations and the corresponding variation of the downlink SNR in the active cell to emulate out-of-sync states.</w:t>
      </w:r>
    </w:p>
    <w:p w14:paraId="576E689D" w14:textId="77777777" w:rsidR="0058615D" w:rsidRPr="004718F5" w:rsidRDefault="0058615D" w:rsidP="000422D1">
      <w:pPr>
        <w:pStyle w:val="TH"/>
        <w:keepNext w:val="0"/>
        <w:keepLines w:val="0"/>
      </w:pPr>
      <w:r w:rsidRPr="004718F5">
        <w:object w:dxaOrig="8280" w:dyaOrig="3855" w14:anchorId="6EBC65E2">
          <v:shape id="_x0000_i1071" type="#_x0000_t75" style="width:415.8pt;height:195.6pt" o:ole="">
            <v:imagedata r:id="rId61" o:title=""/>
          </v:shape>
          <o:OLEObject Type="Embed" ProgID="Word.Picture.8" ShapeID="_x0000_i1071" DrawAspect="Content" ObjectID="_1774785829" r:id="rId67"/>
        </w:object>
      </w:r>
    </w:p>
    <w:p w14:paraId="41B029C6" w14:textId="77777777" w:rsidR="0058615D" w:rsidRPr="004718F5" w:rsidRDefault="0058615D" w:rsidP="000422D1">
      <w:pPr>
        <w:pStyle w:val="TF"/>
        <w:keepLines w:val="0"/>
        <w:rPr>
          <w:rFonts w:eastAsia="?? ??"/>
        </w:rPr>
      </w:pPr>
      <w:r w:rsidRPr="004718F5">
        <w:t>Figure 4.5.1.7.4-1: SNR variation for out-of-sync testing</w:t>
      </w:r>
    </w:p>
    <w:p w14:paraId="01BEFB71" w14:textId="77777777" w:rsidR="0058615D" w:rsidRPr="004718F5" w:rsidRDefault="0058615D" w:rsidP="000422D1">
      <w:pPr>
        <w:pStyle w:val="H6"/>
        <w:keepNext w:val="0"/>
        <w:keepLines w:val="0"/>
      </w:pPr>
      <w:r w:rsidRPr="004718F5">
        <w:t>4.5.1.7.4.1</w:t>
      </w:r>
      <w:r w:rsidRPr="004718F5">
        <w:tab/>
        <w:t>Initial conditions</w:t>
      </w:r>
    </w:p>
    <w:p w14:paraId="16C0CA69" w14:textId="77777777" w:rsidR="0058615D" w:rsidRPr="004718F5" w:rsidRDefault="0058615D" w:rsidP="000422D1">
      <w:r w:rsidRPr="004718F5">
        <w:t>Test 4.5.1.7 can be run in one of the configurations defined in Table 4.5.1.7.4.1-1.</w:t>
      </w:r>
    </w:p>
    <w:p w14:paraId="7D21E600" w14:textId="77777777" w:rsidR="0058615D" w:rsidRPr="004718F5" w:rsidRDefault="0058615D" w:rsidP="000422D1">
      <w:pPr>
        <w:pStyle w:val="TH"/>
        <w:keepNext w:val="0"/>
        <w:keepLines w:val="0"/>
      </w:pPr>
      <w:r w:rsidRPr="004718F5">
        <w:t>Table 4.5.1.7.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718F5" w14:paraId="2D309F2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8818643" w14:textId="77777777" w:rsidR="0058615D" w:rsidRPr="004718F5" w:rsidRDefault="0058615D" w:rsidP="000422D1">
            <w:pPr>
              <w:pStyle w:val="TAH"/>
              <w:keepNext w:val="0"/>
              <w:keepLines w:val="0"/>
            </w:pPr>
            <w:r w:rsidRPr="004718F5">
              <w:t>Configuration</w:t>
            </w:r>
          </w:p>
        </w:tc>
        <w:tc>
          <w:tcPr>
            <w:tcW w:w="6904" w:type="dxa"/>
            <w:tcBorders>
              <w:top w:val="single" w:sz="4" w:space="0" w:color="auto"/>
              <w:left w:val="single" w:sz="4" w:space="0" w:color="auto"/>
              <w:bottom w:val="single" w:sz="4" w:space="0" w:color="auto"/>
              <w:right w:val="single" w:sz="4" w:space="0" w:color="auto"/>
            </w:tcBorders>
            <w:hideMark/>
          </w:tcPr>
          <w:p w14:paraId="3C088059" w14:textId="77777777" w:rsidR="0058615D" w:rsidRPr="004718F5" w:rsidRDefault="0058615D" w:rsidP="000422D1">
            <w:pPr>
              <w:pStyle w:val="TAH"/>
              <w:keepNext w:val="0"/>
              <w:keepLines w:val="0"/>
            </w:pPr>
            <w:r w:rsidRPr="004718F5">
              <w:t>Description</w:t>
            </w:r>
          </w:p>
        </w:tc>
      </w:tr>
      <w:tr w:rsidR="0058615D" w:rsidRPr="004718F5" w14:paraId="195BEE6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D56D704" w14:textId="77777777" w:rsidR="0058615D" w:rsidRPr="004718F5" w:rsidRDefault="0058615D" w:rsidP="000422D1">
            <w:pPr>
              <w:pStyle w:val="TAC"/>
              <w:keepNext w:val="0"/>
              <w:keepLines w:val="0"/>
              <w:jc w:val="left"/>
            </w:pPr>
            <w:r w:rsidRPr="004718F5">
              <w:t>4.5.1.7-1</w:t>
            </w:r>
          </w:p>
        </w:tc>
        <w:tc>
          <w:tcPr>
            <w:tcW w:w="6904" w:type="dxa"/>
            <w:tcBorders>
              <w:top w:val="single" w:sz="4" w:space="0" w:color="auto"/>
              <w:left w:val="single" w:sz="4" w:space="0" w:color="auto"/>
              <w:bottom w:val="single" w:sz="4" w:space="0" w:color="auto"/>
              <w:right w:val="single" w:sz="4" w:space="0" w:color="auto"/>
            </w:tcBorders>
            <w:hideMark/>
          </w:tcPr>
          <w:p w14:paraId="4783763D" w14:textId="0CD96486"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182D998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76D6DDDB" w14:textId="77777777" w:rsidR="0058615D" w:rsidRPr="004718F5" w:rsidRDefault="0058615D" w:rsidP="000422D1">
            <w:pPr>
              <w:pStyle w:val="TAC"/>
              <w:keepNext w:val="0"/>
              <w:keepLines w:val="0"/>
              <w:jc w:val="left"/>
            </w:pPr>
            <w:r w:rsidRPr="004718F5">
              <w:t>4.5.1.7-2</w:t>
            </w:r>
          </w:p>
        </w:tc>
        <w:tc>
          <w:tcPr>
            <w:tcW w:w="6904" w:type="dxa"/>
            <w:tcBorders>
              <w:top w:val="single" w:sz="4" w:space="0" w:color="auto"/>
              <w:left w:val="single" w:sz="4" w:space="0" w:color="auto"/>
              <w:bottom w:val="single" w:sz="4" w:space="0" w:color="auto"/>
              <w:right w:val="single" w:sz="4" w:space="0" w:color="auto"/>
            </w:tcBorders>
            <w:hideMark/>
          </w:tcPr>
          <w:p w14:paraId="2C0A09FA" w14:textId="395A5E69"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5DC87A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868BF58" w14:textId="77777777" w:rsidR="0058615D" w:rsidRPr="004718F5" w:rsidRDefault="0058615D" w:rsidP="000422D1">
            <w:pPr>
              <w:pStyle w:val="TAC"/>
              <w:keepNext w:val="0"/>
              <w:keepLines w:val="0"/>
              <w:jc w:val="left"/>
            </w:pPr>
            <w:r w:rsidRPr="004718F5">
              <w:t>4.5.1.7-3</w:t>
            </w:r>
          </w:p>
        </w:tc>
        <w:tc>
          <w:tcPr>
            <w:tcW w:w="6904" w:type="dxa"/>
            <w:tcBorders>
              <w:top w:val="single" w:sz="4" w:space="0" w:color="auto"/>
              <w:left w:val="single" w:sz="4" w:space="0" w:color="auto"/>
              <w:bottom w:val="single" w:sz="4" w:space="0" w:color="auto"/>
              <w:right w:val="single" w:sz="4" w:space="0" w:color="auto"/>
            </w:tcBorders>
            <w:hideMark/>
          </w:tcPr>
          <w:p w14:paraId="558155E1" w14:textId="625E003F"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7EE3FD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F0E3BDB" w14:textId="77777777" w:rsidR="0058615D" w:rsidRPr="004718F5" w:rsidRDefault="0058615D" w:rsidP="000422D1">
            <w:pPr>
              <w:pStyle w:val="TAC"/>
              <w:keepNext w:val="0"/>
              <w:keepLines w:val="0"/>
              <w:jc w:val="left"/>
            </w:pPr>
            <w:r w:rsidRPr="004718F5">
              <w:t>4.5.1.7-4</w:t>
            </w:r>
          </w:p>
        </w:tc>
        <w:tc>
          <w:tcPr>
            <w:tcW w:w="6904" w:type="dxa"/>
            <w:tcBorders>
              <w:top w:val="single" w:sz="4" w:space="0" w:color="auto"/>
              <w:left w:val="single" w:sz="4" w:space="0" w:color="auto"/>
              <w:bottom w:val="single" w:sz="4" w:space="0" w:color="auto"/>
              <w:right w:val="single" w:sz="4" w:space="0" w:color="auto"/>
            </w:tcBorders>
            <w:hideMark/>
          </w:tcPr>
          <w:p w14:paraId="101B359A" w14:textId="6D92E743"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2A83A91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B917B04" w14:textId="77777777" w:rsidR="0058615D" w:rsidRPr="004718F5" w:rsidRDefault="0058615D" w:rsidP="000422D1">
            <w:pPr>
              <w:pStyle w:val="TAC"/>
              <w:keepNext w:val="0"/>
              <w:keepLines w:val="0"/>
              <w:jc w:val="left"/>
            </w:pPr>
            <w:r w:rsidRPr="004718F5">
              <w:t>4.5.1.7-5</w:t>
            </w:r>
          </w:p>
        </w:tc>
        <w:tc>
          <w:tcPr>
            <w:tcW w:w="6904" w:type="dxa"/>
            <w:tcBorders>
              <w:top w:val="single" w:sz="4" w:space="0" w:color="auto"/>
              <w:left w:val="single" w:sz="4" w:space="0" w:color="auto"/>
              <w:bottom w:val="single" w:sz="4" w:space="0" w:color="auto"/>
              <w:right w:val="single" w:sz="4" w:space="0" w:color="auto"/>
            </w:tcBorders>
            <w:hideMark/>
          </w:tcPr>
          <w:p w14:paraId="6728FD20" w14:textId="2B6BEE4A"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04F433E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7F9AEFF" w14:textId="77777777" w:rsidR="0058615D" w:rsidRPr="004718F5" w:rsidRDefault="0058615D" w:rsidP="000422D1">
            <w:pPr>
              <w:pStyle w:val="TAC"/>
              <w:keepNext w:val="0"/>
              <w:keepLines w:val="0"/>
              <w:jc w:val="left"/>
            </w:pPr>
            <w:r w:rsidRPr="004718F5">
              <w:t>4.5.1.7-6</w:t>
            </w:r>
          </w:p>
        </w:tc>
        <w:tc>
          <w:tcPr>
            <w:tcW w:w="6904" w:type="dxa"/>
            <w:tcBorders>
              <w:top w:val="single" w:sz="4" w:space="0" w:color="auto"/>
              <w:left w:val="single" w:sz="4" w:space="0" w:color="auto"/>
              <w:bottom w:val="single" w:sz="4" w:space="0" w:color="auto"/>
              <w:right w:val="single" w:sz="4" w:space="0" w:color="auto"/>
            </w:tcBorders>
            <w:hideMark/>
          </w:tcPr>
          <w:p w14:paraId="60BB1A7E" w14:textId="149EAB09"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477704F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77826D8" w14:textId="3970FDF5" w:rsidR="0058615D" w:rsidRPr="004718F5" w:rsidRDefault="009F1B34" w:rsidP="000422D1">
            <w:pPr>
              <w:pStyle w:val="TAN"/>
              <w:keepNext w:val="0"/>
              <w:keepLines w:val="0"/>
            </w:pPr>
            <w:r w:rsidRPr="004718F5">
              <w:t>NOTE:</w:t>
            </w:r>
            <w:r w:rsidR="0058615D" w:rsidRPr="004718F5">
              <w:rPr>
                <w:snapToGrid w:val="0"/>
              </w:rPr>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DF4475" w:rsidRPr="004718F5">
              <w:t>.</w:t>
            </w:r>
          </w:p>
        </w:tc>
      </w:tr>
    </w:tbl>
    <w:p w14:paraId="3C0618B3" w14:textId="77777777" w:rsidR="0058615D" w:rsidRPr="004718F5" w:rsidRDefault="0058615D" w:rsidP="000422D1"/>
    <w:p w14:paraId="50EE61DE" w14:textId="77777777" w:rsidR="0058615D" w:rsidRPr="004718F5" w:rsidRDefault="0058615D" w:rsidP="000422D1">
      <w:r w:rsidRPr="004718F5">
        <w:t>Configue the test equipment and the DUT according to the parameters in Table 4.5.1.7.4.1-2.</w:t>
      </w:r>
    </w:p>
    <w:p w14:paraId="642D6F7E" w14:textId="77777777" w:rsidR="0058615D" w:rsidRPr="004718F5" w:rsidRDefault="0058615D" w:rsidP="000422D1">
      <w:pPr>
        <w:pStyle w:val="TH"/>
        <w:keepNext w:val="0"/>
        <w:keepLines w:val="0"/>
      </w:pPr>
      <w:r w:rsidRPr="004718F5">
        <w:t>Table 4.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790BEA4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1B198D" w14:textId="77777777" w:rsidR="0058615D" w:rsidRPr="004718F5" w:rsidRDefault="0058615D"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B01BD4" w14:textId="77777777" w:rsidR="0058615D" w:rsidRPr="004718F5" w:rsidRDefault="0058615D"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F28532D" w14:textId="77777777" w:rsidR="0058615D" w:rsidRPr="004718F5" w:rsidRDefault="0058615D" w:rsidP="000422D1">
            <w:pPr>
              <w:pStyle w:val="TAH"/>
              <w:keepNext w:val="0"/>
              <w:keepLines w:val="0"/>
            </w:pPr>
            <w:r w:rsidRPr="004718F5">
              <w:t>Comment</w:t>
            </w:r>
          </w:p>
        </w:tc>
      </w:tr>
      <w:tr w:rsidR="0058615D" w:rsidRPr="004718F5" w14:paraId="02FA7C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273BE5" w14:textId="3F8EFB1F" w:rsidR="0058615D" w:rsidRPr="004718F5" w:rsidRDefault="0058615D"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31B082" w14:textId="77777777" w:rsidR="0058615D" w:rsidRPr="004718F5" w:rsidRDefault="0058615D"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A4D4FC7" w14:textId="4E749750"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74F2573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E817AA9" w14:textId="58213F59" w:rsidR="0058615D" w:rsidRPr="004718F5" w:rsidRDefault="0058615D"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9CD" w14:textId="77B5A68E"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26C5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989DE" w14:textId="223E200C" w:rsidR="0058615D" w:rsidRPr="004718F5" w:rsidRDefault="0058615D"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FAC0DF" w14:textId="69E5E9C4"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7.4.1-1.</w:t>
            </w:r>
          </w:p>
        </w:tc>
      </w:tr>
      <w:tr w:rsidR="0058615D" w:rsidRPr="004718F5" w14:paraId="30199D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F45989" w14:textId="7A18DE7F" w:rsidR="0058615D" w:rsidRPr="004718F5" w:rsidRDefault="0058615D"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D1B975C" w14:textId="77777777" w:rsidR="0058615D" w:rsidRPr="004718F5" w:rsidRDefault="0058615D"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68AA646" w14:textId="2870B8A6"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58615D" w:rsidRPr="004718F5" w14:paraId="786DE22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9E7F6" w14:textId="0A89E7FC" w:rsidR="0058615D" w:rsidRPr="004718F5" w:rsidRDefault="0058615D"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4E34C113" w14:textId="6709C6EE" w:rsidR="0058615D" w:rsidRPr="004718F5" w:rsidRDefault="0058615D"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8DFE7A4" w14:textId="77777777" w:rsidR="0058615D" w:rsidRPr="004718F5" w:rsidRDefault="0058615D"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C67471" w14:textId="7A0FD04D"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0E3CA4A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8AAAFF"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CEB99A" w14:textId="276D2D25" w:rsidR="0058615D" w:rsidRPr="004718F5" w:rsidRDefault="0058615D"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9B30EEE" w14:textId="77777777" w:rsidR="0058615D" w:rsidRPr="004718F5" w:rsidRDefault="0058615D"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5508CF6"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086D5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85EBCB" w14:textId="0292A4AC" w:rsidR="0058615D" w:rsidRPr="004718F5" w:rsidRDefault="0058615D"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B3A302" w14:textId="4D834498" w:rsidR="0058615D" w:rsidRPr="004718F5" w:rsidRDefault="00DF57FB" w:rsidP="000422D1">
            <w:pPr>
              <w:pStyle w:val="TAL"/>
              <w:keepNext w:val="0"/>
              <w:keepLines w:val="0"/>
            </w:pPr>
            <w:r w:rsidRPr="004718F5">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418182E1" w14:textId="77777777" w:rsidR="0058615D" w:rsidRPr="004718F5" w:rsidRDefault="0058615D" w:rsidP="000422D1">
            <w:pPr>
              <w:pStyle w:val="TAL"/>
              <w:keepNext w:val="0"/>
              <w:keepLines w:val="0"/>
            </w:pPr>
          </w:p>
        </w:tc>
      </w:tr>
    </w:tbl>
    <w:p w14:paraId="6FA6EE24" w14:textId="77777777" w:rsidR="0058615D" w:rsidRPr="004718F5" w:rsidRDefault="0058615D" w:rsidP="000422D1"/>
    <w:p w14:paraId="720AC64C" w14:textId="1BDAEA00" w:rsidR="0058615D" w:rsidRPr="004718F5" w:rsidRDefault="0058615D" w:rsidP="000422D1">
      <w:pPr>
        <w:pStyle w:val="B10"/>
      </w:pPr>
      <w:r w:rsidRPr="004718F5">
        <w:t>1.</w:t>
      </w:r>
      <w:r w:rsidR="00DF4475" w:rsidRPr="004718F5">
        <w:tab/>
      </w:r>
      <w:r w:rsidRPr="004718F5">
        <w:rPr>
          <w:rFonts w:cs="v4.2.0"/>
        </w:rPr>
        <w:t>The test parameters are given in Table 4.5.1.7.4.1-3 below.</w:t>
      </w:r>
    </w:p>
    <w:p w14:paraId="22664F1E" w14:textId="686A1307" w:rsidR="0058615D" w:rsidRPr="004718F5" w:rsidRDefault="0058615D" w:rsidP="000422D1">
      <w:pPr>
        <w:pStyle w:val="B10"/>
      </w:pPr>
      <w:r w:rsidRPr="004718F5">
        <w:t>2.</w:t>
      </w:r>
      <w:r w:rsidR="00DF4475" w:rsidRPr="004718F5">
        <w:tab/>
      </w:r>
      <w:r w:rsidRPr="004718F5">
        <w:t>Message contents are defined in clause 4.5.1.7.4.3.</w:t>
      </w:r>
    </w:p>
    <w:p w14:paraId="49F5EEF7" w14:textId="707A7A0C" w:rsidR="0058615D" w:rsidRPr="004718F5" w:rsidRDefault="0058615D" w:rsidP="000422D1">
      <w:pPr>
        <w:pStyle w:val="B10"/>
      </w:pPr>
      <w:r w:rsidRPr="004718F5">
        <w:t>3.</w:t>
      </w:r>
      <w:r w:rsidR="00DF4475" w:rsidRPr="004718F5">
        <w:tab/>
      </w:r>
      <w:r w:rsidRPr="004718F5">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4718F5">
        <w:t>clause</w:t>
      </w:r>
      <w:r w:rsidR="00DF4475" w:rsidRPr="004718F5">
        <w:t>s</w:t>
      </w:r>
      <w:r w:rsidR="007246A6" w:rsidRPr="004718F5">
        <w:t xml:space="preserve"> C.</w:t>
      </w:r>
      <w:r w:rsidRPr="004718F5">
        <w:t>1.</w:t>
      </w:r>
      <w:r w:rsidR="00DF57FB" w:rsidRPr="004718F5">
        <w:t xml:space="preserve">2 </w:t>
      </w:r>
      <w:r w:rsidRPr="004718F5">
        <w:t>and C.1.</w:t>
      </w:r>
      <w:r w:rsidR="00DF57FB" w:rsidRPr="004718F5">
        <w:t>3</w:t>
      </w:r>
      <w:r w:rsidRPr="004718F5">
        <w:t>.</w:t>
      </w:r>
    </w:p>
    <w:p w14:paraId="7ADD54FD" w14:textId="7F7CD0E2" w:rsidR="0058615D" w:rsidRPr="004718F5" w:rsidRDefault="0058615D" w:rsidP="00DF4475">
      <w:pPr>
        <w:pStyle w:val="TH"/>
        <w:rPr>
          <w:rFonts w:eastAsia="Malgun Gothic"/>
          <w:kern w:val="20"/>
        </w:rPr>
      </w:pPr>
      <w:r w:rsidRPr="004718F5">
        <w:lastRenderedPageBreak/>
        <w:t>Table 4.5.1.7.4.1-3: General test parameters for FR1 PSCell for</w:t>
      </w:r>
      <w:r w:rsidR="00DF4475" w:rsidRPr="004718F5">
        <w:br/>
      </w:r>
      <w:r w:rsidRPr="004718F5">
        <w:t>CSI-RS out-of-sync testing in</w:t>
      </w:r>
      <w:r w:rsidRPr="004718F5">
        <w:rPr>
          <w:rFonts w:eastAsia="Malgun Gothic"/>
          <w:kern w:val="20"/>
        </w:rPr>
        <w:t xml:space="preserve"> 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3"/>
        <w:gridCol w:w="457"/>
        <w:gridCol w:w="1747"/>
        <w:gridCol w:w="1599"/>
        <w:gridCol w:w="3070"/>
      </w:tblGrid>
      <w:tr w:rsidR="0058615D" w:rsidRPr="004718F5" w14:paraId="531BACCB" w14:textId="77777777" w:rsidTr="00DF4475">
        <w:trPr>
          <w:tblHeader/>
          <w:jc w:val="center"/>
        </w:trPr>
        <w:tc>
          <w:tcPr>
            <w:tcW w:w="2223" w:type="pct"/>
            <w:gridSpan w:val="3"/>
            <w:vMerge w:val="restart"/>
            <w:tcBorders>
              <w:top w:val="single" w:sz="4" w:space="0" w:color="auto"/>
              <w:left w:val="single" w:sz="4" w:space="0" w:color="auto"/>
              <w:bottom w:val="single" w:sz="4" w:space="0" w:color="auto"/>
              <w:right w:val="single" w:sz="4" w:space="0" w:color="auto"/>
            </w:tcBorders>
            <w:hideMark/>
          </w:tcPr>
          <w:p w14:paraId="18127742" w14:textId="77777777" w:rsidR="0058615D" w:rsidRPr="004718F5" w:rsidRDefault="0058615D" w:rsidP="00DF4475">
            <w:pPr>
              <w:pStyle w:val="TAH"/>
            </w:pPr>
            <w:r w:rsidRPr="004718F5">
              <w:t>Parameter</w:t>
            </w:r>
          </w:p>
        </w:tc>
        <w:tc>
          <w:tcPr>
            <w:tcW w:w="951" w:type="pct"/>
            <w:vMerge w:val="restart"/>
            <w:tcBorders>
              <w:top w:val="single" w:sz="4" w:space="0" w:color="auto"/>
              <w:left w:val="single" w:sz="4" w:space="0" w:color="auto"/>
              <w:bottom w:val="single" w:sz="4" w:space="0" w:color="auto"/>
              <w:right w:val="single" w:sz="4" w:space="0" w:color="auto"/>
            </w:tcBorders>
            <w:hideMark/>
          </w:tcPr>
          <w:p w14:paraId="1775D082" w14:textId="77777777" w:rsidR="0058615D" w:rsidRPr="004718F5" w:rsidRDefault="0058615D" w:rsidP="00DF4475">
            <w:pPr>
              <w:pStyle w:val="TAH"/>
            </w:pPr>
            <w:r w:rsidRPr="004718F5">
              <w:t>Unit</w:t>
            </w:r>
          </w:p>
        </w:tc>
        <w:tc>
          <w:tcPr>
            <w:tcW w:w="1826" w:type="pct"/>
            <w:tcBorders>
              <w:top w:val="single" w:sz="4" w:space="0" w:color="auto"/>
              <w:left w:val="single" w:sz="4" w:space="0" w:color="auto"/>
              <w:bottom w:val="single" w:sz="4" w:space="0" w:color="auto"/>
              <w:right w:val="single" w:sz="4" w:space="0" w:color="auto"/>
            </w:tcBorders>
            <w:hideMark/>
          </w:tcPr>
          <w:p w14:paraId="1DCCC12D" w14:textId="77777777" w:rsidR="0058615D" w:rsidRPr="004718F5" w:rsidRDefault="0058615D" w:rsidP="00DF4475">
            <w:pPr>
              <w:pStyle w:val="TAH"/>
            </w:pPr>
            <w:r w:rsidRPr="004718F5">
              <w:t>Value</w:t>
            </w:r>
          </w:p>
        </w:tc>
      </w:tr>
      <w:tr w:rsidR="0058615D" w:rsidRPr="004718F5" w14:paraId="777B518E" w14:textId="77777777" w:rsidTr="00DF57FB">
        <w:trPr>
          <w:tblHeader/>
          <w:jc w:val="center"/>
        </w:trPr>
        <w:tc>
          <w:tcPr>
            <w:tcW w:w="2223" w:type="pct"/>
            <w:gridSpan w:val="3"/>
            <w:vMerge/>
            <w:tcBorders>
              <w:top w:val="single" w:sz="4" w:space="0" w:color="auto"/>
              <w:left w:val="single" w:sz="4" w:space="0" w:color="auto"/>
              <w:bottom w:val="single" w:sz="4" w:space="0" w:color="auto"/>
              <w:right w:val="single" w:sz="4" w:space="0" w:color="auto"/>
            </w:tcBorders>
            <w:vAlign w:val="center"/>
            <w:hideMark/>
          </w:tcPr>
          <w:p w14:paraId="67C0D297" w14:textId="77777777" w:rsidR="0058615D" w:rsidRPr="004718F5" w:rsidRDefault="0058615D" w:rsidP="00DF4475">
            <w:pPr>
              <w:pStyle w:val="TAH"/>
            </w:pP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6B5BEBCE" w14:textId="77777777" w:rsidR="0058615D" w:rsidRPr="004718F5" w:rsidRDefault="0058615D" w:rsidP="00DF4475">
            <w:pPr>
              <w:pStyle w:val="TAH"/>
            </w:pPr>
          </w:p>
        </w:tc>
        <w:tc>
          <w:tcPr>
            <w:tcW w:w="1826" w:type="pct"/>
            <w:tcBorders>
              <w:top w:val="single" w:sz="4" w:space="0" w:color="auto"/>
              <w:left w:val="single" w:sz="4" w:space="0" w:color="auto"/>
              <w:bottom w:val="single" w:sz="4" w:space="0" w:color="auto"/>
              <w:right w:val="single" w:sz="4" w:space="0" w:color="auto"/>
            </w:tcBorders>
            <w:hideMark/>
          </w:tcPr>
          <w:p w14:paraId="40722ED4" w14:textId="53D6B6D7" w:rsidR="0058615D" w:rsidRPr="004718F5" w:rsidRDefault="0058615D" w:rsidP="00DF4475">
            <w:pPr>
              <w:pStyle w:val="TAH"/>
            </w:pPr>
            <w:r w:rsidRPr="004718F5">
              <w:t>Test</w:t>
            </w:r>
            <w:r w:rsidR="000422D1" w:rsidRPr="004718F5">
              <w:t xml:space="preserve"> </w:t>
            </w:r>
            <w:r w:rsidRPr="004718F5">
              <w:t>1</w:t>
            </w:r>
          </w:p>
        </w:tc>
      </w:tr>
      <w:tr w:rsidR="0058615D" w:rsidRPr="004718F5" w14:paraId="14F0820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0F4ACEC" w14:textId="031B4FA4" w:rsidR="0058615D" w:rsidRPr="004718F5" w:rsidRDefault="0058615D" w:rsidP="00DF4475">
            <w:pPr>
              <w:pStyle w:val="TAL"/>
              <w:widowControl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951" w:type="pct"/>
            <w:tcBorders>
              <w:top w:val="single" w:sz="4" w:space="0" w:color="auto"/>
              <w:left w:val="single" w:sz="4" w:space="0" w:color="auto"/>
              <w:bottom w:val="single" w:sz="4" w:space="0" w:color="auto"/>
              <w:right w:val="single" w:sz="4" w:space="0" w:color="auto"/>
            </w:tcBorders>
          </w:tcPr>
          <w:p w14:paraId="559AA8C8" w14:textId="77777777" w:rsidR="0058615D" w:rsidRPr="004718F5"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949F2B3" w14:textId="0932D06C" w:rsidR="0058615D" w:rsidRPr="004718F5" w:rsidRDefault="0058615D" w:rsidP="00DF4475">
            <w:pPr>
              <w:pStyle w:val="TAC"/>
            </w:pPr>
            <w:r w:rsidRPr="004718F5">
              <w:t>Cell</w:t>
            </w:r>
            <w:r w:rsidR="000422D1" w:rsidRPr="004718F5">
              <w:t xml:space="preserve"> </w:t>
            </w:r>
            <w:r w:rsidRPr="004718F5">
              <w:t>1</w:t>
            </w:r>
          </w:p>
        </w:tc>
      </w:tr>
      <w:tr w:rsidR="0058615D" w:rsidRPr="004718F5" w14:paraId="6D88EB5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B97845" w14:textId="1466A278" w:rsidR="0058615D" w:rsidRPr="004718F5" w:rsidRDefault="0058615D" w:rsidP="00DF4475">
            <w:pPr>
              <w:pStyle w:val="TAL"/>
              <w:widowControl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951" w:type="pct"/>
            <w:tcBorders>
              <w:top w:val="single" w:sz="4" w:space="0" w:color="auto"/>
              <w:left w:val="single" w:sz="4" w:space="0" w:color="auto"/>
              <w:bottom w:val="single" w:sz="4" w:space="0" w:color="auto"/>
              <w:right w:val="single" w:sz="4" w:space="0" w:color="auto"/>
            </w:tcBorders>
          </w:tcPr>
          <w:p w14:paraId="0B47E994" w14:textId="77777777" w:rsidR="0058615D" w:rsidRPr="004718F5"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0D88591" w14:textId="77777777" w:rsidR="0058615D" w:rsidRPr="004718F5" w:rsidRDefault="0058615D" w:rsidP="00DF4475">
            <w:pPr>
              <w:pStyle w:val="TAC"/>
            </w:pPr>
            <w:r w:rsidRPr="004718F5">
              <w:t>1</w:t>
            </w:r>
          </w:p>
        </w:tc>
      </w:tr>
      <w:tr w:rsidR="0058615D" w:rsidRPr="004718F5" w14:paraId="78F16A3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8BA008A" w14:textId="2A1697F5" w:rsidR="0058615D" w:rsidRPr="004718F5" w:rsidRDefault="0058615D" w:rsidP="00DF4475">
            <w:pPr>
              <w:pStyle w:val="TAL"/>
              <w:widowControl w:val="0"/>
            </w:pPr>
            <w:r w:rsidRPr="004718F5">
              <w:t>Active</w:t>
            </w:r>
            <w:r w:rsidR="000422D1" w:rsidRPr="004718F5">
              <w:t xml:space="preserve"> </w:t>
            </w:r>
            <w:r w:rsidRPr="004718F5">
              <w:t>PSCell</w:t>
            </w:r>
          </w:p>
        </w:tc>
        <w:tc>
          <w:tcPr>
            <w:tcW w:w="951" w:type="pct"/>
            <w:tcBorders>
              <w:top w:val="single" w:sz="4" w:space="0" w:color="auto"/>
              <w:left w:val="single" w:sz="4" w:space="0" w:color="auto"/>
              <w:bottom w:val="single" w:sz="4" w:space="0" w:color="auto"/>
              <w:right w:val="single" w:sz="4" w:space="0" w:color="auto"/>
            </w:tcBorders>
          </w:tcPr>
          <w:p w14:paraId="52B378FC" w14:textId="77777777" w:rsidR="0058615D" w:rsidRPr="004718F5"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A3546FE" w14:textId="355F41D6" w:rsidR="0058615D" w:rsidRPr="004718F5" w:rsidRDefault="0058615D" w:rsidP="00DF4475">
            <w:pPr>
              <w:pStyle w:val="TAC"/>
            </w:pPr>
            <w:r w:rsidRPr="004718F5">
              <w:t>Cell</w:t>
            </w:r>
            <w:r w:rsidR="000422D1" w:rsidRPr="004718F5">
              <w:t xml:space="preserve"> </w:t>
            </w:r>
            <w:r w:rsidRPr="004718F5">
              <w:t>2</w:t>
            </w:r>
          </w:p>
        </w:tc>
      </w:tr>
      <w:tr w:rsidR="0058615D" w:rsidRPr="004718F5" w14:paraId="05FC80AD"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085C2E9" w14:textId="48BBF8A6" w:rsidR="0058615D" w:rsidRPr="004718F5" w:rsidRDefault="0058615D" w:rsidP="00DF4475">
            <w:pPr>
              <w:pStyle w:val="TAL"/>
              <w:widowControl w:val="0"/>
            </w:pPr>
            <w:r w:rsidRPr="004718F5">
              <w:t>RF</w:t>
            </w:r>
            <w:r w:rsidR="000422D1" w:rsidRPr="004718F5">
              <w:t xml:space="preserve"> </w:t>
            </w:r>
            <w:r w:rsidRPr="004718F5">
              <w:t>Channel</w:t>
            </w:r>
            <w:r w:rsidR="000422D1" w:rsidRPr="004718F5">
              <w:t xml:space="preserve"> </w:t>
            </w:r>
            <w:r w:rsidRPr="004718F5">
              <w:t>Number</w:t>
            </w:r>
          </w:p>
        </w:tc>
        <w:tc>
          <w:tcPr>
            <w:tcW w:w="951" w:type="pct"/>
            <w:tcBorders>
              <w:top w:val="single" w:sz="4" w:space="0" w:color="auto"/>
              <w:left w:val="single" w:sz="4" w:space="0" w:color="auto"/>
              <w:bottom w:val="single" w:sz="4" w:space="0" w:color="auto"/>
              <w:right w:val="single" w:sz="4" w:space="0" w:color="auto"/>
            </w:tcBorders>
          </w:tcPr>
          <w:p w14:paraId="06933E30" w14:textId="77777777" w:rsidR="0058615D" w:rsidRPr="004718F5"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9C56D3C" w14:textId="77777777" w:rsidR="0058615D" w:rsidRPr="004718F5" w:rsidRDefault="0058615D" w:rsidP="00DF4475">
            <w:pPr>
              <w:pStyle w:val="TAC"/>
            </w:pPr>
            <w:r w:rsidRPr="004718F5">
              <w:t>2</w:t>
            </w:r>
          </w:p>
        </w:tc>
      </w:tr>
      <w:tr w:rsidR="0058615D" w:rsidRPr="004718F5" w14:paraId="420DDDE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2E11336" w14:textId="7B4FE444" w:rsidR="0058615D" w:rsidRPr="004718F5" w:rsidRDefault="0058615D" w:rsidP="00DF4475">
            <w:pPr>
              <w:pStyle w:val="TAL"/>
              <w:widowControl w:val="0"/>
            </w:pPr>
            <w:r w:rsidRPr="004718F5">
              <w:t>Duplex</w:t>
            </w:r>
            <w:r w:rsidR="000422D1" w:rsidRPr="004718F5">
              <w:t xml:space="preserve"> </w:t>
            </w:r>
            <w:r w:rsidRPr="004718F5">
              <w:t>mode</w:t>
            </w:r>
          </w:p>
        </w:tc>
        <w:tc>
          <w:tcPr>
            <w:tcW w:w="1039" w:type="pct"/>
            <w:tcBorders>
              <w:top w:val="single" w:sz="4" w:space="0" w:color="auto"/>
              <w:left w:val="single" w:sz="4" w:space="0" w:color="auto"/>
              <w:bottom w:val="single" w:sz="4" w:space="0" w:color="auto"/>
              <w:right w:val="single" w:sz="4" w:space="0" w:color="auto"/>
            </w:tcBorders>
            <w:hideMark/>
          </w:tcPr>
          <w:p w14:paraId="4FAAD875" w14:textId="710DD717" w:rsidR="0058615D" w:rsidRPr="004718F5" w:rsidRDefault="0058615D" w:rsidP="00DF4475">
            <w:pPr>
              <w:pStyle w:val="TAL"/>
              <w:widowControl w:val="0"/>
            </w:pPr>
            <w:r w:rsidRPr="004718F5">
              <w:t>Config</w:t>
            </w:r>
            <w:r w:rsidR="000422D1" w:rsidRPr="004718F5">
              <w:t xml:space="preserve"> </w:t>
            </w:r>
            <w:r w:rsidRPr="004718F5">
              <w:t>1,</w:t>
            </w:r>
            <w:r w:rsidR="000422D1" w:rsidRPr="004718F5">
              <w:t xml:space="preserve"> </w:t>
            </w:r>
            <w:r w:rsidRPr="004718F5">
              <w:t>4</w:t>
            </w:r>
          </w:p>
        </w:tc>
        <w:tc>
          <w:tcPr>
            <w:tcW w:w="951" w:type="pct"/>
            <w:vMerge w:val="restart"/>
            <w:tcBorders>
              <w:top w:val="single" w:sz="4" w:space="0" w:color="auto"/>
              <w:left w:val="single" w:sz="4" w:space="0" w:color="auto"/>
              <w:bottom w:val="single" w:sz="4" w:space="0" w:color="auto"/>
              <w:right w:val="single" w:sz="4" w:space="0" w:color="auto"/>
            </w:tcBorders>
          </w:tcPr>
          <w:p w14:paraId="683ED22C" w14:textId="77777777" w:rsidR="0058615D" w:rsidRPr="004718F5"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D11E1BD" w14:textId="77777777" w:rsidR="0058615D" w:rsidRPr="004718F5" w:rsidRDefault="0058615D" w:rsidP="00DF4475">
            <w:pPr>
              <w:pStyle w:val="TAC"/>
            </w:pPr>
            <w:r w:rsidRPr="004718F5">
              <w:t>FDD</w:t>
            </w:r>
          </w:p>
        </w:tc>
      </w:tr>
      <w:tr w:rsidR="0058615D" w:rsidRPr="004718F5" w14:paraId="1ACC9E0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061938"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A024552" w14:textId="66499CF8"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42A3BAB"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3400A02" w14:textId="77777777" w:rsidR="0058615D" w:rsidRPr="004718F5" w:rsidRDefault="0058615D" w:rsidP="000422D1">
            <w:pPr>
              <w:pStyle w:val="TAC"/>
              <w:keepNext w:val="0"/>
              <w:keepLines w:val="0"/>
            </w:pPr>
            <w:r w:rsidRPr="004718F5">
              <w:t>TDD</w:t>
            </w:r>
          </w:p>
        </w:tc>
      </w:tr>
      <w:tr w:rsidR="0058615D" w:rsidRPr="004718F5" w14:paraId="10E5AC6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7DCE" w14:textId="7A59D538" w:rsidR="0058615D" w:rsidRPr="004718F5" w:rsidRDefault="0058615D" w:rsidP="000422D1">
            <w:pPr>
              <w:pStyle w:val="TAL"/>
              <w:keepNext w:val="0"/>
              <w:keepLines w:val="0"/>
              <w:widowControl w:val="0"/>
            </w:pPr>
            <w:r w:rsidRPr="004718F5">
              <w:t>TDD</w:t>
            </w:r>
            <w:r w:rsidR="000422D1" w:rsidRPr="004718F5">
              <w:t xml:space="preserve"> </w:t>
            </w:r>
            <w:r w:rsidRPr="004718F5">
              <w:t>Configuration</w:t>
            </w:r>
          </w:p>
        </w:tc>
        <w:tc>
          <w:tcPr>
            <w:tcW w:w="1039" w:type="pct"/>
            <w:tcBorders>
              <w:top w:val="single" w:sz="4" w:space="0" w:color="auto"/>
              <w:left w:val="single" w:sz="4" w:space="0" w:color="auto"/>
              <w:bottom w:val="single" w:sz="4" w:space="0" w:color="auto"/>
              <w:right w:val="single" w:sz="4" w:space="0" w:color="auto"/>
            </w:tcBorders>
            <w:hideMark/>
          </w:tcPr>
          <w:p w14:paraId="5DA521D3" w14:textId="6404118C"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vMerge w:val="restart"/>
            <w:tcBorders>
              <w:top w:val="single" w:sz="4" w:space="0" w:color="auto"/>
              <w:left w:val="single" w:sz="4" w:space="0" w:color="auto"/>
              <w:bottom w:val="single" w:sz="4" w:space="0" w:color="auto"/>
              <w:right w:val="single" w:sz="4" w:space="0" w:color="auto"/>
            </w:tcBorders>
          </w:tcPr>
          <w:p w14:paraId="230F7B43"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3F88A7D" w14:textId="355FA267" w:rsidR="0058615D" w:rsidRPr="004718F5" w:rsidRDefault="0058615D" w:rsidP="000422D1">
            <w:pPr>
              <w:pStyle w:val="TAC"/>
              <w:keepNext w:val="0"/>
              <w:keepLines w:val="0"/>
            </w:pPr>
            <w:r w:rsidRPr="004718F5">
              <w:t>Not</w:t>
            </w:r>
            <w:r w:rsidR="000422D1" w:rsidRPr="004718F5">
              <w:t xml:space="preserve"> </w:t>
            </w:r>
            <w:r w:rsidRPr="004718F5">
              <w:t>Applicable</w:t>
            </w:r>
          </w:p>
        </w:tc>
      </w:tr>
      <w:tr w:rsidR="0058615D" w:rsidRPr="004718F5" w14:paraId="002DB5D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61316AC"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559B3FB" w14:textId="306C3B14"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4D5A6273"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F7FAD72" w14:textId="77777777" w:rsidR="0058615D" w:rsidRPr="004718F5" w:rsidRDefault="0058615D" w:rsidP="000422D1">
            <w:pPr>
              <w:pStyle w:val="TAC"/>
              <w:keepNext w:val="0"/>
              <w:keepLines w:val="0"/>
            </w:pPr>
            <w:r w:rsidRPr="004718F5">
              <w:t>TDDConf.1.1</w:t>
            </w:r>
          </w:p>
        </w:tc>
      </w:tr>
      <w:tr w:rsidR="0058615D" w:rsidRPr="004718F5" w14:paraId="54D07EF7"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74A51719"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7403CE" w14:textId="26E4B890"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9C2E974"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582C51C" w14:textId="77777777" w:rsidR="0058615D" w:rsidRPr="004718F5" w:rsidRDefault="0058615D" w:rsidP="000422D1">
            <w:pPr>
              <w:pStyle w:val="TAC"/>
              <w:keepNext w:val="0"/>
              <w:keepLines w:val="0"/>
            </w:pPr>
            <w:r w:rsidRPr="004718F5">
              <w:t>TDDConf.2.1</w:t>
            </w:r>
          </w:p>
        </w:tc>
      </w:tr>
      <w:tr w:rsidR="0058615D" w:rsidRPr="004718F5" w14:paraId="28A6B74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5DA3A19F" w14:textId="195F68B4" w:rsidR="0058615D" w:rsidRPr="004718F5" w:rsidRDefault="0058615D" w:rsidP="000422D1">
            <w:pPr>
              <w:pStyle w:val="TAL"/>
              <w:keepNext w:val="0"/>
              <w:keepLines w:val="0"/>
              <w:widowControl w:val="0"/>
            </w:pPr>
            <w:r w:rsidRPr="004718F5">
              <w:rPr>
                <w:rFonts w:cs="Arial"/>
              </w:rPr>
              <w:t>DL</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97C2D12" w14:textId="29B3EC5F"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vAlign w:val="center"/>
          </w:tcPr>
          <w:p w14:paraId="5BDA0359"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F582E" w14:textId="77777777" w:rsidR="0058615D" w:rsidRPr="004718F5" w:rsidRDefault="0058615D" w:rsidP="000422D1">
            <w:pPr>
              <w:pStyle w:val="TAC"/>
              <w:keepNext w:val="0"/>
              <w:keepLines w:val="0"/>
            </w:pPr>
            <w:r w:rsidRPr="004718F5">
              <w:t>DLBWP.0.1</w:t>
            </w:r>
          </w:p>
        </w:tc>
      </w:tr>
      <w:tr w:rsidR="0058615D" w:rsidRPr="004718F5" w14:paraId="22971E9B"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ED2CF9B" w14:textId="744B5655" w:rsidR="0058615D" w:rsidRPr="004718F5" w:rsidRDefault="0058615D" w:rsidP="000422D1">
            <w:pPr>
              <w:pStyle w:val="TAL"/>
              <w:keepNext w:val="0"/>
              <w:keepLines w:val="0"/>
              <w:widowControl w:val="0"/>
            </w:pPr>
            <w:r w:rsidRPr="004718F5">
              <w:rPr>
                <w:rFonts w:cs="Arial"/>
              </w:rPr>
              <w:t>DL</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731D7D" w14:textId="6FFA9DE1"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vAlign w:val="center"/>
          </w:tcPr>
          <w:p w14:paraId="133F1663"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64A7C80" w14:textId="77777777" w:rsidR="0058615D" w:rsidRPr="004718F5" w:rsidRDefault="0058615D" w:rsidP="000422D1">
            <w:pPr>
              <w:pStyle w:val="TAC"/>
              <w:keepNext w:val="0"/>
              <w:keepLines w:val="0"/>
            </w:pPr>
            <w:r w:rsidRPr="004718F5">
              <w:t>DLBWP.1.1</w:t>
            </w:r>
          </w:p>
        </w:tc>
      </w:tr>
      <w:tr w:rsidR="0058615D" w:rsidRPr="004718F5" w14:paraId="7F085B99"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A7DED90" w14:textId="33F12A4D" w:rsidR="0058615D" w:rsidRPr="004718F5" w:rsidRDefault="0058615D" w:rsidP="000422D1">
            <w:pPr>
              <w:pStyle w:val="TAL"/>
              <w:keepNext w:val="0"/>
              <w:keepLines w:val="0"/>
              <w:widowControl w:val="0"/>
            </w:pPr>
            <w:r w:rsidRPr="004718F5">
              <w:rPr>
                <w:rFonts w:cs="Arial"/>
              </w:rPr>
              <w:t>UL</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C0F6B33" w14:textId="72CDEAFD"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vAlign w:val="center"/>
          </w:tcPr>
          <w:p w14:paraId="26908515"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14E2C5B" w14:textId="77777777" w:rsidR="0058615D" w:rsidRPr="004718F5" w:rsidRDefault="0058615D" w:rsidP="000422D1">
            <w:pPr>
              <w:pStyle w:val="TAC"/>
              <w:keepNext w:val="0"/>
              <w:keepLines w:val="0"/>
            </w:pPr>
            <w:r w:rsidRPr="004718F5">
              <w:t>ULBWP.0.1</w:t>
            </w:r>
          </w:p>
        </w:tc>
      </w:tr>
      <w:tr w:rsidR="0058615D" w:rsidRPr="004718F5" w14:paraId="20B3539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7EAEF3CA" w14:textId="145A6084" w:rsidR="0058615D" w:rsidRPr="004718F5" w:rsidRDefault="0058615D" w:rsidP="000422D1">
            <w:pPr>
              <w:pStyle w:val="TAL"/>
              <w:keepNext w:val="0"/>
              <w:keepLines w:val="0"/>
              <w:widowControl w:val="0"/>
            </w:pPr>
            <w:r w:rsidRPr="004718F5">
              <w:rPr>
                <w:rFonts w:cs="Arial"/>
              </w:rPr>
              <w:t>UL</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CB8C4A" w14:textId="76E7D4EC"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vAlign w:val="center"/>
          </w:tcPr>
          <w:p w14:paraId="53D1A8C1"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D43E4F5" w14:textId="77777777" w:rsidR="0058615D" w:rsidRPr="004718F5" w:rsidRDefault="0058615D" w:rsidP="000422D1">
            <w:pPr>
              <w:pStyle w:val="TAC"/>
              <w:keepNext w:val="0"/>
              <w:keepLines w:val="0"/>
            </w:pPr>
            <w:r w:rsidRPr="004718F5">
              <w:t>ULBWP.1.1</w:t>
            </w:r>
          </w:p>
        </w:tc>
      </w:tr>
      <w:tr w:rsidR="00DF57FB" w:rsidRPr="004718F5" w14:paraId="0868EF77" w14:textId="77777777" w:rsidTr="002A717D">
        <w:tblPrEx>
          <w:tblCellMar>
            <w:left w:w="108" w:type="dxa"/>
          </w:tblCellMar>
        </w:tblPrEx>
        <w:trPr>
          <w:trHeight w:val="189"/>
          <w:jc w:val="center"/>
        </w:trPr>
        <w:tc>
          <w:tcPr>
            <w:tcW w:w="1184" w:type="pct"/>
            <w:gridSpan w:val="2"/>
            <w:vMerge w:val="restart"/>
            <w:tcBorders>
              <w:top w:val="single" w:sz="4" w:space="0" w:color="auto"/>
              <w:left w:val="single" w:sz="4" w:space="0" w:color="auto"/>
              <w:bottom w:val="single" w:sz="4" w:space="0" w:color="auto"/>
              <w:right w:val="single" w:sz="4" w:space="0" w:color="auto"/>
            </w:tcBorders>
            <w:hideMark/>
          </w:tcPr>
          <w:p w14:paraId="36A8F2C4" w14:textId="77777777" w:rsidR="00DF57FB" w:rsidRPr="004718F5" w:rsidRDefault="00DF57FB" w:rsidP="002A717D">
            <w:pPr>
              <w:pStyle w:val="TAL"/>
              <w:keepNext w:val="0"/>
              <w:keepLines w:val="0"/>
              <w:widowControl w:val="0"/>
            </w:pPr>
            <w:r w:rsidRPr="004718F5">
              <w:t>RMSI CORESET Reference Channel</w:t>
            </w:r>
          </w:p>
        </w:tc>
        <w:tc>
          <w:tcPr>
            <w:tcW w:w="1039" w:type="pct"/>
            <w:tcBorders>
              <w:top w:val="single" w:sz="4" w:space="0" w:color="auto"/>
              <w:left w:val="single" w:sz="4" w:space="0" w:color="auto"/>
              <w:bottom w:val="single" w:sz="4" w:space="0" w:color="auto"/>
              <w:right w:val="single" w:sz="4" w:space="0" w:color="auto"/>
            </w:tcBorders>
            <w:hideMark/>
          </w:tcPr>
          <w:p w14:paraId="0A7627B1" w14:textId="77777777" w:rsidR="00DF57FB" w:rsidRPr="004718F5" w:rsidRDefault="00DF57FB" w:rsidP="002A717D">
            <w:pPr>
              <w:pStyle w:val="TAL"/>
              <w:keepNext w:val="0"/>
              <w:keepLines w:val="0"/>
              <w:widowControl w:val="0"/>
            </w:pPr>
            <w:r w:rsidRPr="004718F5">
              <w:t>Config 1, 4</w:t>
            </w:r>
          </w:p>
        </w:tc>
        <w:tc>
          <w:tcPr>
            <w:tcW w:w="951" w:type="pct"/>
            <w:vMerge w:val="restart"/>
            <w:tcBorders>
              <w:top w:val="single" w:sz="4" w:space="0" w:color="auto"/>
              <w:left w:val="single" w:sz="4" w:space="0" w:color="auto"/>
              <w:bottom w:val="single" w:sz="4" w:space="0" w:color="auto"/>
              <w:right w:val="single" w:sz="4" w:space="0" w:color="auto"/>
            </w:tcBorders>
          </w:tcPr>
          <w:p w14:paraId="71DD66A6" w14:textId="77777777" w:rsidR="00DF57FB" w:rsidRPr="004718F5"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7D4BB" w14:textId="77777777" w:rsidR="00DF57FB" w:rsidRPr="004718F5" w:rsidRDefault="00DF57FB" w:rsidP="002A717D">
            <w:pPr>
              <w:pStyle w:val="TAC"/>
            </w:pPr>
            <w:r w:rsidRPr="004718F5">
              <w:t>CR.1.1 FDD</w:t>
            </w:r>
          </w:p>
        </w:tc>
      </w:tr>
      <w:tr w:rsidR="00DF57FB" w:rsidRPr="004718F5" w14:paraId="62A100CA"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3CB7606D" w14:textId="77777777" w:rsidR="00DF57FB" w:rsidRPr="004718F5"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61FB1847" w14:textId="77777777" w:rsidR="00DF57FB" w:rsidRPr="004718F5" w:rsidRDefault="00DF57FB" w:rsidP="002A717D">
            <w:pPr>
              <w:pStyle w:val="TAL"/>
              <w:keepNext w:val="0"/>
              <w:keepLines w:val="0"/>
              <w:widowControl w:val="0"/>
            </w:pPr>
            <w:r w:rsidRPr="004718F5">
              <w:t>Config 2, 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8DF3E19" w14:textId="77777777" w:rsidR="00DF57FB" w:rsidRPr="004718F5"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75E2AE9" w14:textId="77777777" w:rsidR="00DF57FB" w:rsidRPr="004718F5" w:rsidRDefault="00DF57FB" w:rsidP="002A717D">
            <w:pPr>
              <w:pStyle w:val="TAC"/>
            </w:pPr>
            <w:r w:rsidRPr="004718F5">
              <w:t>CR.1.1 TDD</w:t>
            </w:r>
          </w:p>
        </w:tc>
      </w:tr>
      <w:tr w:rsidR="00DF57FB" w:rsidRPr="004718F5" w14:paraId="531E28E9"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55A81E8C" w14:textId="77777777" w:rsidR="00DF57FB" w:rsidRPr="004718F5"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2DA8C08B" w14:textId="77777777" w:rsidR="00DF57FB" w:rsidRPr="004718F5" w:rsidRDefault="00DF57FB" w:rsidP="002A717D">
            <w:pPr>
              <w:pStyle w:val="TAL"/>
              <w:keepNext w:val="0"/>
              <w:keepLines w:val="0"/>
              <w:widowControl w:val="0"/>
            </w:pPr>
            <w:r w:rsidRPr="004718F5">
              <w:t>Config 3, 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DEF6C9D" w14:textId="77777777" w:rsidR="00DF57FB" w:rsidRPr="004718F5"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5268DE4" w14:textId="77777777" w:rsidR="00DF57FB" w:rsidRPr="004718F5" w:rsidRDefault="00DF57FB" w:rsidP="002A717D">
            <w:pPr>
              <w:pStyle w:val="TAC"/>
            </w:pPr>
            <w:r w:rsidRPr="004718F5">
              <w:t>CR.2.1 TDD</w:t>
            </w:r>
          </w:p>
        </w:tc>
      </w:tr>
      <w:tr w:rsidR="0058615D" w:rsidRPr="004718F5" w14:paraId="386ED47E"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1A9B61E3" w14:textId="2FCA2E1B" w:rsidR="0058615D" w:rsidRPr="004718F5" w:rsidRDefault="00DF57FB" w:rsidP="000422D1">
            <w:pPr>
              <w:pStyle w:val="TAL"/>
              <w:keepNext w:val="0"/>
              <w:keepLines w:val="0"/>
              <w:widowControl w:val="0"/>
            </w:pPr>
            <w:r w:rsidRPr="004718F5">
              <w:t xml:space="preserve">Dedicated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039" w:type="pct"/>
            <w:tcBorders>
              <w:top w:val="single" w:sz="4" w:space="0" w:color="auto"/>
              <w:left w:val="single" w:sz="4" w:space="0" w:color="auto"/>
              <w:bottom w:val="single" w:sz="4" w:space="0" w:color="auto"/>
              <w:right w:val="single" w:sz="4" w:space="0" w:color="auto"/>
            </w:tcBorders>
            <w:hideMark/>
          </w:tcPr>
          <w:p w14:paraId="56070F9D" w14:textId="3EC4AAB4"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vMerge w:val="restart"/>
            <w:tcBorders>
              <w:top w:val="single" w:sz="4" w:space="0" w:color="auto"/>
              <w:left w:val="single" w:sz="4" w:space="0" w:color="auto"/>
              <w:bottom w:val="single" w:sz="4" w:space="0" w:color="auto"/>
              <w:right w:val="single" w:sz="4" w:space="0" w:color="auto"/>
            </w:tcBorders>
          </w:tcPr>
          <w:p w14:paraId="67EEE52E"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2DB0C2C" w14:textId="25A91A84" w:rsidR="0058615D" w:rsidRPr="004718F5" w:rsidRDefault="0058615D" w:rsidP="000422D1">
            <w:pPr>
              <w:pStyle w:val="TAC"/>
              <w:keepNext w:val="0"/>
              <w:keepLines w:val="0"/>
            </w:pPr>
            <w:r w:rsidRPr="004718F5">
              <w:t>CCR.1.</w:t>
            </w:r>
            <w:r w:rsidR="00DF57FB" w:rsidRPr="004718F5">
              <w:t>3</w:t>
            </w:r>
            <w:r w:rsidR="000422D1" w:rsidRPr="004718F5">
              <w:t xml:space="preserve"> </w:t>
            </w:r>
            <w:r w:rsidRPr="004718F5">
              <w:t>FDD</w:t>
            </w:r>
          </w:p>
        </w:tc>
      </w:tr>
      <w:tr w:rsidR="0058615D" w:rsidRPr="004718F5" w14:paraId="1F1197E4"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EDABDD1"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8B0BECF" w14:textId="1807CDC5"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2F94FAC5"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01651CE1" w14:textId="636B130B" w:rsidR="0058615D" w:rsidRPr="004718F5" w:rsidRDefault="0058615D" w:rsidP="000422D1">
            <w:pPr>
              <w:pStyle w:val="TAC"/>
              <w:keepNext w:val="0"/>
              <w:keepLines w:val="0"/>
            </w:pPr>
            <w:r w:rsidRPr="004718F5">
              <w:t>CCR.1.</w:t>
            </w:r>
            <w:r w:rsidR="00DF57FB" w:rsidRPr="004718F5">
              <w:t>3</w:t>
            </w:r>
            <w:r w:rsidR="000422D1" w:rsidRPr="004718F5">
              <w:t xml:space="preserve"> </w:t>
            </w:r>
            <w:r w:rsidRPr="004718F5">
              <w:t>TDD</w:t>
            </w:r>
          </w:p>
        </w:tc>
      </w:tr>
      <w:tr w:rsidR="0058615D" w:rsidRPr="004718F5" w14:paraId="11A7045B"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0FCC97E"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CAA692" w14:textId="04CA5B07"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56535A7"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6C7FFA4" w14:textId="1DC665B7" w:rsidR="0058615D" w:rsidRPr="004718F5" w:rsidRDefault="0058615D" w:rsidP="000422D1">
            <w:pPr>
              <w:pStyle w:val="TAC"/>
              <w:keepNext w:val="0"/>
              <w:keepLines w:val="0"/>
            </w:pPr>
            <w:r w:rsidRPr="004718F5">
              <w:t>CCR.2.</w:t>
            </w:r>
            <w:r w:rsidR="00DF57FB" w:rsidRPr="004718F5">
              <w:t>2</w:t>
            </w:r>
            <w:r w:rsidR="000422D1" w:rsidRPr="004718F5">
              <w:t xml:space="preserve"> </w:t>
            </w:r>
            <w:r w:rsidRPr="004718F5">
              <w:t>TDD</w:t>
            </w:r>
          </w:p>
        </w:tc>
      </w:tr>
      <w:tr w:rsidR="0058615D" w:rsidRPr="004718F5" w14:paraId="307EA821"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F5EDF5D" w14:textId="48021DB9" w:rsidR="0058615D" w:rsidRPr="004718F5" w:rsidRDefault="0058615D" w:rsidP="000422D1">
            <w:pPr>
              <w:pStyle w:val="TAL"/>
              <w:keepNext w:val="0"/>
              <w:keepLines w:val="0"/>
              <w:widowControl w:val="0"/>
            </w:pPr>
            <w:r w:rsidRPr="004718F5">
              <w:t>SSB</w:t>
            </w:r>
            <w:r w:rsidR="000422D1" w:rsidRPr="004718F5">
              <w:t xml:space="preserve"> </w:t>
            </w:r>
            <w:r w:rsidRPr="004718F5">
              <w:t>Configuration</w:t>
            </w:r>
          </w:p>
        </w:tc>
        <w:tc>
          <w:tcPr>
            <w:tcW w:w="1039" w:type="pct"/>
            <w:tcBorders>
              <w:top w:val="single" w:sz="4" w:space="0" w:color="auto"/>
              <w:left w:val="single" w:sz="4" w:space="0" w:color="auto"/>
              <w:bottom w:val="single" w:sz="4" w:space="0" w:color="auto"/>
              <w:right w:val="single" w:sz="4" w:space="0" w:color="auto"/>
            </w:tcBorders>
            <w:hideMark/>
          </w:tcPr>
          <w:p w14:paraId="05ABD77E" w14:textId="5F3C0D0D"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vMerge w:val="restart"/>
            <w:tcBorders>
              <w:top w:val="single" w:sz="4" w:space="0" w:color="auto"/>
              <w:left w:val="single" w:sz="4" w:space="0" w:color="auto"/>
              <w:bottom w:val="single" w:sz="4" w:space="0" w:color="auto"/>
              <w:right w:val="single" w:sz="4" w:space="0" w:color="auto"/>
            </w:tcBorders>
          </w:tcPr>
          <w:p w14:paraId="2C76B50C"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10C50A5" w14:textId="708C96DA"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44015D7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04B9D5"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E59CA8F" w14:textId="5F897201"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5BCDA44"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490E4888" w14:textId="6854EDE1" w:rsidR="0058615D" w:rsidRPr="004718F5" w:rsidRDefault="0058615D" w:rsidP="000422D1">
            <w:pPr>
              <w:pStyle w:val="TAC"/>
              <w:keepNext w:val="0"/>
              <w:keepLines w:val="0"/>
            </w:pPr>
            <w:r w:rsidRPr="004718F5">
              <w:t>SSB.1</w:t>
            </w:r>
            <w:r w:rsidR="000422D1" w:rsidRPr="004718F5">
              <w:t xml:space="preserve"> </w:t>
            </w:r>
            <w:r w:rsidRPr="004718F5">
              <w:t>FR1</w:t>
            </w:r>
          </w:p>
        </w:tc>
      </w:tr>
      <w:tr w:rsidR="0058615D" w:rsidRPr="004718F5" w14:paraId="0496FA8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6BE385"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D0422C2" w14:textId="02772E15"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2B64439"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2563E6B8" w14:textId="059812C2" w:rsidR="0058615D" w:rsidRPr="004718F5" w:rsidRDefault="0058615D" w:rsidP="000422D1">
            <w:pPr>
              <w:pStyle w:val="TAC"/>
              <w:keepNext w:val="0"/>
              <w:keepLines w:val="0"/>
            </w:pPr>
            <w:r w:rsidRPr="004718F5">
              <w:t>SSB.2</w:t>
            </w:r>
            <w:r w:rsidR="000422D1" w:rsidRPr="004718F5">
              <w:t xml:space="preserve"> </w:t>
            </w:r>
            <w:r w:rsidRPr="004718F5">
              <w:t>FR1</w:t>
            </w:r>
          </w:p>
        </w:tc>
      </w:tr>
      <w:tr w:rsidR="0058615D" w:rsidRPr="004718F5" w14:paraId="31426490"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2F163482" w14:textId="449C91B1" w:rsidR="0058615D" w:rsidRPr="004718F5" w:rsidRDefault="0058615D" w:rsidP="000422D1">
            <w:pPr>
              <w:pStyle w:val="TAL"/>
              <w:keepNext w:val="0"/>
              <w:keepLines w:val="0"/>
              <w:widowControl w:val="0"/>
            </w:pPr>
            <w:r w:rsidRPr="004718F5">
              <w:t>SMTC</w:t>
            </w:r>
            <w:r w:rsidR="000422D1" w:rsidRPr="004718F5">
              <w:t xml:space="preserve"> </w:t>
            </w:r>
            <w:r w:rsidRPr="004718F5">
              <w:t>Configuration</w:t>
            </w:r>
          </w:p>
        </w:tc>
        <w:tc>
          <w:tcPr>
            <w:tcW w:w="1039" w:type="pct"/>
            <w:tcBorders>
              <w:top w:val="single" w:sz="4" w:space="0" w:color="auto"/>
              <w:left w:val="single" w:sz="4" w:space="0" w:color="auto"/>
              <w:bottom w:val="single" w:sz="4" w:space="0" w:color="auto"/>
              <w:right w:val="single" w:sz="4" w:space="0" w:color="auto"/>
            </w:tcBorders>
            <w:hideMark/>
          </w:tcPr>
          <w:p w14:paraId="01E937CC" w14:textId="52A9737F"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51" w:type="pct"/>
            <w:vMerge w:val="restart"/>
            <w:tcBorders>
              <w:top w:val="single" w:sz="4" w:space="0" w:color="auto"/>
              <w:left w:val="single" w:sz="4" w:space="0" w:color="auto"/>
              <w:bottom w:val="single" w:sz="4" w:space="0" w:color="auto"/>
              <w:right w:val="single" w:sz="4" w:space="0" w:color="auto"/>
            </w:tcBorders>
          </w:tcPr>
          <w:p w14:paraId="6B0E350B"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B15E016" w14:textId="77777777" w:rsidR="0058615D" w:rsidRPr="004718F5" w:rsidRDefault="0058615D" w:rsidP="000422D1">
            <w:pPr>
              <w:pStyle w:val="TAC"/>
              <w:keepNext w:val="0"/>
              <w:keepLines w:val="0"/>
            </w:pPr>
            <w:r w:rsidRPr="004718F5">
              <w:t>SMTC.1</w:t>
            </w:r>
          </w:p>
        </w:tc>
      </w:tr>
      <w:tr w:rsidR="0058615D" w:rsidRPr="004718F5" w14:paraId="4CA43CBC"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B18C778"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0A93AA8" w14:textId="29E75E2F"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73C26BB"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39A6BCC2" w14:textId="77777777" w:rsidR="0058615D" w:rsidRPr="004718F5" w:rsidRDefault="0058615D" w:rsidP="000422D1">
            <w:pPr>
              <w:pStyle w:val="TAC"/>
              <w:keepNext w:val="0"/>
              <w:keepLines w:val="0"/>
            </w:pPr>
            <w:r w:rsidRPr="004718F5">
              <w:t>SMTC.1</w:t>
            </w:r>
          </w:p>
        </w:tc>
      </w:tr>
      <w:tr w:rsidR="0058615D" w:rsidRPr="004718F5" w14:paraId="725EFF78"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3BAE577" w14:textId="780BE0DD" w:rsidR="0058615D" w:rsidRPr="004718F5" w:rsidRDefault="0058615D" w:rsidP="000422D1">
            <w:pPr>
              <w:pStyle w:val="TAL"/>
              <w:keepNext w:val="0"/>
              <w:keepLines w:val="0"/>
              <w:widowControl w:val="0"/>
            </w:pPr>
            <w:r w:rsidRPr="004718F5">
              <w:t>PDSCH/PDCCH</w:t>
            </w:r>
            <w:r w:rsidR="000422D1" w:rsidRPr="004718F5">
              <w:t xml:space="preserve"> </w:t>
            </w:r>
            <w:r w:rsidRPr="004718F5">
              <w:t>subcarrier</w:t>
            </w:r>
            <w:r w:rsidR="000422D1" w:rsidRPr="004718F5">
              <w:t xml:space="preserve"> </w:t>
            </w:r>
            <w:r w:rsidRPr="004718F5">
              <w:t>spacing</w:t>
            </w:r>
          </w:p>
        </w:tc>
        <w:tc>
          <w:tcPr>
            <w:tcW w:w="1039" w:type="pct"/>
            <w:tcBorders>
              <w:top w:val="single" w:sz="4" w:space="0" w:color="auto"/>
              <w:left w:val="single" w:sz="4" w:space="0" w:color="auto"/>
              <w:bottom w:val="single" w:sz="4" w:space="0" w:color="auto"/>
              <w:right w:val="single" w:sz="4" w:space="0" w:color="auto"/>
            </w:tcBorders>
            <w:hideMark/>
          </w:tcPr>
          <w:p w14:paraId="4401F905" w14:textId="0B05762A"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51" w:type="pct"/>
            <w:vMerge w:val="restart"/>
            <w:tcBorders>
              <w:top w:val="single" w:sz="4" w:space="0" w:color="auto"/>
              <w:left w:val="single" w:sz="4" w:space="0" w:color="auto"/>
              <w:bottom w:val="single" w:sz="4" w:space="0" w:color="auto"/>
              <w:right w:val="single" w:sz="4" w:space="0" w:color="auto"/>
            </w:tcBorders>
          </w:tcPr>
          <w:p w14:paraId="1ABB1926"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6C0829A" w14:textId="7BEE8CAE" w:rsidR="0058615D" w:rsidRPr="004718F5" w:rsidRDefault="0058615D" w:rsidP="000422D1">
            <w:pPr>
              <w:pStyle w:val="TAC"/>
              <w:keepNext w:val="0"/>
              <w:keepLines w:val="0"/>
            </w:pPr>
            <w:r w:rsidRPr="004718F5">
              <w:t>15</w:t>
            </w:r>
            <w:r w:rsidR="000422D1" w:rsidRPr="004718F5">
              <w:t xml:space="preserve"> </w:t>
            </w:r>
            <w:r w:rsidRPr="004718F5">
              <w:t>KHz</w:t>
            </w:r>
          </w:p>
        </w:tc>
      </w:tr>
      <w:tr w:rsidR="0058615D" w:rsidRPr="004718F5" w14:paraId="0D60CA6D"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17BA145"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EE6A584" w14:textId="13639C1D"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1687D70" w14:textId="77777777" w:rsidR="0058615D" w:rsidRPr="004718F5"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0A10C47" w14:textId="1FD84EB9" w:rsidR="0058615D" w:rsidRPr="004718F5" w:rsidRDefault="0058615D" w:rsidP="000422D1">
            <w:pPr>
              <w:pStyle w:val="TAC"/>
              <w:keepNext w:val="0"/>
              <w:keepLines w:val="0"/>
            </w:pPr>
            <w:r w:rsidRPr="004718F5">
              <w:t>30</w:t>
            </w:r>
            <w:r w:rsidR="000422D1" w:rsidRPr="004718F5">
              <w:t xml:space="preserve"> </w:t>
            </w:r>
            <w:r w:rsidRPr="004718F5">
              <w:t>KHz</w:t>
            </w:r>
          </w:p>
        </w:tc>
      </w:tr>
      <w:tr w:rsidR="0058615D" w:rsidRPr="004718F5" w14:paraId="04E039D9"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54267C7" w14:textId="60856000" w:rsidR="0058615D" w:rsidRPr="004718F5" w:rsidRDefault="0058615D" w:rsidP="000422D1">
            <w:pPr>
              <w:pStyle w:val="TAL"/>
              <w:keepNext w:val="0"/>
              <w:keepLines w:val="0"/>
              <w:widowControl w:val="0"/>
            </w:pPr>
            <w:r w:rsidRPr="004718F5">
              <w:t>TRS</w:t>
            </w:r>
            <w:r w:rsidR="000422D1" w:rsidRPr="004718F5">
              <w:t xml:space="preserve"> </w:t>
            </w:r>
            <w:r w:rsidRPr="004718F5">
              <w:t>configuration</w:t>
            </w:r>
          </w:p>
        </w:tc>
        <w:tc>
          <w:tcPr>
            <w:tcW w:w="1039" w:type="pct"/>
            <w:tcBorders>
              <w:top w:val="single" w:sz="4" w:space="0" w:color="auto"/>
              <w:left w:val="single" w:sz="4" w:space="0" w:color="auto"/>
              <w:bottom w:val="single" w:sz="4" w:space="0" w:color="auto"/>
              <w:right w:val="single" w:sz="4" w:space="0" w:color="auto"/>
            </w:tcBorders>
            <w:hideMark/>
          </w:tcPr>
          <w:p w14:paraId="6F940F43" w14:textId="5415FA12"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tcBorders>
              <w:top w:val="single" w:sz="4" w:space="0" w:color="auto"/>
              <w:left w:val="single" w:sz="4" w:space="0" w:color="auto"/>
              <w:bottom w:val="single" w:sz="4" w:space="0" w:color="auto"/>
              <w:right w:val="single" w:sz="4" w:space="0" w:color="auto"/>
            </w:tcBorders>
          </w:tcPr>
          <w:p w14:paraId="1E1A729B"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7AB621F" w14:textId="04C6B09E" w:rsidR="0058615D" w:rsidRPr="004718F5" w:rsidRDefault="0058615D" w:rsidP="000422D1">
            <w:pPr>
              <w:pStyle w:val="TAC"/>
              <w:keepNext w:val="0"/>
              <w:keepLines w:val="0"/>
            </w:pPr>
            <w:r w:rsidRPr="004718F5">
              <w:t>TRS.1.1</w:t>
            </w:r>
            <w:r w:rsidR="000422D1" w:rsidRPr="004718F5">
              <w:t xml:space="preserve"> </w:t>
            </w:r>
            <w:r w:rsidRPr="004718F5">
              <w:t>FDD</w:t>
            </w:r>
          </w:p>
        </w:tc>
      </w:tr>
      <w:tr w:rsidR="0058615D" w:rsidRPr="004718F5" w14:paraId="337E803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17F39A"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16E93683" w14:textId="76607F04"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tcBorders>
              <w:top w:val="single" w:sz="4" w:space="0" w:color="auto"/>
              <w:left w:val="single" w:sz="4" w:space="0" w:color="auto"/>
              <w:bottom w:val="single" w:sz="4" w:space="0" w:color="auto"/>
              <w:right w:val="single" w:sz="4" w:space="0" w:color="auto"/>
            </w:tcBorders>
          </w:tcPr>
          <w:p w14:paraId="0BDCF1B8"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631E72D" w14:textId="6081F6BF" w:rsidR="0058615D" w:rsidRPr="004718F5" w:rsidRDefault="0058615D" w:rsidP="000422D1">
            <w:pPr>
              <w:pStyle w:val="TAC"/>
              <w:keepNext w:val="0"/>
              <w:keepLines w:val="0"/>
            </w:pPr>
            <w:r w:rsidRPr="004718F5">
              <w:t>TRS.1.1</w:t>
            </w:r>
            <w:r w:rsidR="000422D1" w:rsidRPr="004718F5">
              <w:t xml:space="preserve"> </w:t>
            </w:r>
            <w:r w:rsidRPr="004718F5">
              <w:t>TDD</w:t>
            </w:r>
          </w:p>
        </w:tc>
      </w:tr>
      <w:tr w:rsidR="0058615D" w:rsidRPr="004718F5" w14:paraId="7C78342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7089F49"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0D371EF" w14:textId="51B907A9"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tcPr>
          <w:p w14:paraId="0AC6C36E"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441221" w14:textId="1E9278CD" w:rsidR="0058615D" w:rsidRPr="004718F5" w:rsidRDefault="0058615D" w:rsidP="000422D1">
            <w:pPr>
              <w:pStyle w:val="TAC"/>
              <w:keepNext w:val="0"/>
              <w:keepLines w:val="0"/>
            </w:pPr>
            <w:r w:rsidRPr="004718F5">
              <w:t>TRS.1.2</w:t>
            </w:r>
            <w:r w:rsidR="000422D1" w:rsidRPr="004718F5">
              <w:t xml:space="preserve"> </w:t>
            </w:r>
            <w:r w:rsidRPr="004718F5">
              <w:t>TDD</w:t>
            </w:r>
          </w:p>
        </w:tc>
      </w:tr>
      <w:tr w:rsidR="0058615D" w:rsidRPr="004718F5" w14:paraId="29D4117C"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A76D1C2" w14:textId="11F44ED5" w:rsidR="0058615D" w:rsidRPr="004718F5" w:rsidRDefault="0058615D" w:rsidP="000422D1">
            <w:pPr>
              <w:pStyle w:val="TAL"/>
              <w:keepNext w:val="0"/>
              <w:keepLines w:val="0"/>
              <w:widowControl w:val="0"/>
            </w:pPr>
            <w:r w:rsidRPr="004718F5">
              <w:t>CSI-RS</w:t>
            </w:r>
            <w:r w:rsidR="000422D1" w:rsidRPr="004718F5">
              <w:t xml:space="preserve"> </w:t>
            </w:r>
            <w:r w:rsidRPr="004718F5">
              <w:t>for</w:t>
            </w:r>
            <w:r w:rsidR="000422D1" w:rsidRPr="004718F5">
              <w:t xml:space="preserve"> </w:t>
            </w:r>
            <w:r w:rsidRPr="004718F5">
              <w:t>RLM</w:t>
            </w:r>
          </w:p>
        </w:tc>
        <w:tc>
          <w:tcPr>
            <w:tcW w:w="1039" w:type="pct"/>
            <w:tcBorders>
              <w:top w:val="single" w:sz="4" w:space="0" w:color="auto"/>
              <w:left w:val="single" w:sz="4" w:space="0" w:color="auto"/>
              <w:bottom w:val="single" w:sz="4" w:space="0" w:color="auto"/>
              <w:right w:val="single" w:sz="4" w:space="0" w:color="auto"/>
            </w:tcBorders>
            <w:hideMark/>
          </w:tcPr>
          <w:p w14:paraId="2B59BB7F" w14:textId="6F7A6814"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tcBorders>
              <w:top w:val="single" w:sz="4" w:space="0" w:color="auto"/>
              <w:left w:val="single" w:sz="4" w:space="0" w:color="auto"/>
              <w:bottom w:val="single" w:sz="4" w:space="0" w:color="auto"/>
              <w:right w:val="single" w:sz="4" w:space="0" w:color="auto"/>
            </w:tcBorders>
          </w:tcPr>
          <w:p w14:paraId="2C7ABD92"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C759FC" w14:textId="1B054753"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FDD</w:t>
            </w:r>
          </w:p>
        </w:tc>
      </w:tr>
      <w:tr w:rsidR="0058615D" w:rsidRPr="004718F5" w14:paraId="09E6339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7AF7C1E"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2395BF9" w14:textId="4C5C4926"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tcBorders>
              <w:top w:val="single" w:sz="4" w:space="0" w:color="auto"/>
              <w:left w:val="single" w:sz="4" w:space="0" w:color="auto"/>
              <w:bottom w:val="single" w:sz="4" w:space="0" w:color="auto"/>
              <w:right w:val="single" w:sz="4" w:space="0" w:color="auto"/>
            </w:tcBorders>
          </w:tcPr>
          <w:p w14:paraId="5D8A2776"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818C910" w14:textId="4547841A"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TDD</w:t>
            </w:r>
          </w:p>
        </w:tc>
      </w:tr>
      <w:tr w:rsidR="0058615D" w:rsidRPr="004718F5" w14:paraId="376290F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F5529D3"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1326FEC" w14:textId="164D4F62"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tcBorders>
              <w:top w:val="single" w:sz="4" w:space="0" w:color="auto"/>
              <w:left w:val="single" w:sz="4" w:space="0" w:color="auto"/>
              <w:bottom w:val="single" w:sz="4" w:space="0" w:color="auto"/>
              <w:right w:val="single" w:sz="4" w:space="0" w:color="auto"/>
            </w:tcBorders>
          </w:tcPr>
          <w:p w14:paraId="66FC9CA1"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411BBE9" w14:textId="607761AB" w:rsidR="0058615D" w:rsidRPr="004718F5" w:rsidRDefault="0058615D" w:rsidP="000422D1">
            <w:pPr>
              <w:pStyle w:val="TAC"/>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2</w:t>
            </w:r>
            <w:r w:rsidR="000422D1" w:rsidRPr="004718F5">
              <w:t xml:space="preserve"> </w:t>
            </w:r>
            <w:r w:rsidRPr="004718F5">
              <w:t>TDD</w:t>
            </w:r>
          </w:p>
        </w:tc>
      </w:tr>
      <w:tr w:rsidR="0058615D" w:rsidRPr="004718F5" w14:paraId="6BFBE5E6" w14:textId="77777777" w:rsidTr="00DF57FB">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B5F4956" w14:textId="15A82E47" w:rsidR="0058615D" w:rsidRPr="004718F5" w:rsidRDefault="0058615D" w:rsidP="000422D1">
            <w:pPr>
              <w:pStyle w:val="TAL"/>
              <w:keepNext w:val="0"/>
              <w:keepLines w:val="0"/>
              <w:widowControl w:val="0"/>
            </w:pPr>
            <w:r w:rsidRPr="004718F5">
              <w:t>TCI</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PDCCH/PDSCH</w:t>
            </w:r>
          </w:p>
        </w:tc>
        <w:tc>
          <w:tcPr>
            <w:tcW w:w="951" w:type="pct"/>
            <w:tcBorders>
              <w:top w:val="single" w:sz="4" w:space="0" w:color="auto"/>
              <w:left w:val="single" w:sz="4" w:space="0" w:color="auto"/>
              <w:bottom w:val="single" w:sz="4" w:space="0" w:color="auto"/>
              <w:right w:val="single" w:sz="4" w:space="0" w:color="auto"/>
            </w:tcBorders>
          </w:tcPr>
          <w:p w14:paraId="718D55A3"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vAlign w:val="center"/>
            <w:hideMark/>
          </w:tcPr>
          <w:p w14:paraId="561B2F8C" w14:textId="77777777" w:rsidR="0058615D" w:rsidRPr="004718F5" w:rsidRDefault="0058615D" w:rsidP="000422D1">
            <w:pPr>
              <w:pStyle w:val="TAC"/>
              <w:keepNext w:val="0"/>
              <w:keepLines w:val="0"/>
            </w:pPr>
            <w:r w:rsidRPr="004718F5">
              <w:t>TCI.State.2</w:t>
            </w:r>
          </w:p>
        </w:tc>
      </w:tr>
      <w:tr w:rsidR="0058615D" w:rsidRPr="004718F5" w14:paraId="788E1FC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9AF92CE" w14:textId="6971DFB9" w:rsidR="0058615D" w:rsidRPr="004718F5" w:rsidRDefault="0058615D" w:rsidP="000422D1">
            <w:pPr>
              <w:pStyle w:val="TAL"/>
              <w:keepNext w:val="0"/>
              <w:keepLines w:val="0"/>
              <w:widowControl w:val="0"/>
            </w:pPr>
            <w:r w:rsidRPr="004718F5">
              <w:t>OCNG</w:t>
            </w:r>
            <w:r w:rsidR="000422D1" w:rsidRPr="004718F5">
              <w:t xml:space="preserve"> </w:t>
            </w:r>
            <w:r w:rsidRPr="004718F5">
              <w:t>parameters</w:t>
            </w:r>
          </w:p>
        </w:tc>
        <w:tc>
          <w:tcPr>
            <w:tcW w:w="951" w:type="pct"/>
            <w:tcBorders>
              <w:top w:val="single" w:sz="4" w:space="0" w:color="auto"/>
              <w:left w:val="single" w:sz="4" w:space="0" w:color="auto"/>
              <w:bottom w:val="single" w:sz="4" w:space="0" w:color="auto"/>
              <w:right w:val="single" w:sz="4" w:space="0" w:color="auto"/>
            </w:tcBorders>
          </w:tcPr>
          <w:p w14:paraId="1F9FB231"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C83D4F9" w14:textId="77777777" w:rsidR="0058615D" w:rsidRPr="004718F5" w:rsidRDefault="0058615D" w:rsidP="000422D1">
            <w:pPr>
              <w:pStyle w:val="TAC"/>
              <w:keepNext w:val="0"/>
              <w:keepLines w:val="0"/>
            </w:pPr>
            <w:r w:rsidRPr="004718F5">
              <w:t>OP.1</w:t>
            </w:r>
          </w:p>
        </w:tc>
      </w:tr>
      <w:tr w:rsidR="0058615D" w:rsidRPr="004718F5" w14:paraId="4AA8591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7F65445E" w14:textId="3FE7AB25" w:rsidR="0058615D" w:rsidRPr="004718F5" w:rsidRDefault="0058615D" w:rsidP="000422D1">
            <w:pPr>
              <w:pStyle w:val="TAL"/>
              <w:keepNext w:val="0"/>
              <w:keepLines w:val="0"/>
              <w:widowControl w:val="0"/>
            </w:pPr>
            <w:r w:rsidRPr="004718F5">
              <w:t>CP</w:t>
            </w:r>
            <w:r w:rsidR="000422D1" w:rsidRPr="004718F5">
              <w:t xml:space="preserve"> </w:t>
            </w:r>
            <w:r w:rsidRPr="004718F5">
              <w:t>length</w:t>
            </w:r>
            <w:r w:rsidRPr="004718F5">
              <w:tab/>
            </w:r>
          </w:p>
        </w:tc>
        <w:tc>
          <w:tcPr>
            <w:tcW w:w="951" w:type="pct"/>
            <w:tcBorders>
              <w:top w:val="single" w:sz="4" w:space="0" w:color="auto"/>
              <w:left w:val="single" w:sz="4" w:space="0" w:color="auto"/>
              <w:bottom w:val="single" w:sz="4" w:space="0" w:color="auto"/>
              <w:right w:val="single" w:sz="4" w:space="0" w:color="auto"/>
            </w:tcBorders>
          </w:tcPr>
          <w:p w14:paraId="6AFCC3C1"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DEEBBD2" w14:textId="77777777" w:rsidR="0058615D" w:rsidRPr="004718F5" w:rsidRDefault="0058615D" w:rsidP="000422D1">
            <w:pPr>
              <w:pStyle w:val="TAC"/>
              <w:keepNext w:val="0"/>
              <w:keepLines w:val="0"/>
            </w:pPr>
            <w:r w:rsidRPr="004718F5">
              <w:t>Normal</w:t>
            </w:r>
          </w:p>
        </w:tc>
      </w:tr>
      <w:tr w:rsidR="0058615D" w:rsidRPr="004718F5" w14:paraId="5EDF47E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76F375A" w14:textId="064F7B9D" w:rsidR="0058615D" w:rsidRPr="004718F5" w:rsidRDefault="0058615D" w:rsidP="000422D1">
            <w:pPr>
              <w:pStyle w:val="TAL"/>
              <w:keepNext w:val="0"/>
              <w:keepLines w:val="0"/>
              <w:widowControl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951" w:type="pct"/>
            <w:tcBorders>
              <w:top w:val="single" w:sz="4" w:space="0" w:color="auto"/>
              <w:left w:val="single" w:sz="4" w:space="0" w:color="auto"/>
              <w:bottom w:val="single" w:sz="4" w:space="0" w:color="auto"/>
              <w:right w:val="single" w:sz="4" w:space="0" w:color="auto"/>
            </w:tcBorders>
          </w:tcPr>
          <w:p w14:paraId="40AB49AB"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35F406" w14:textId="3F07F92B" w:rsidR="0058615D" w:rsidRPr="004718F5" w:rsidRDefault="0058615D" w:rsidP="000422D1">
            <w:pPr>
              <w:pStyle w:val="TAC"/>
              <w:keepNext w:val="0"/>
              <w:keepLines w:val="0"/>
            </w:pPr>
            <w:r w:rsidRPr="004718F5">
              <w:t>2x2</w:t>
            </w:r>
            <w:r w:rsidR="000422D1" w:rsidRPr="004718F5">
              <w:t xml:space="preserve"> </w:t>
            </w:r>
            <w:r w:rsidRPr="004718F5">
              <w:t>Low</w:t>
            </w:r>
          </w:p>
        </w:tc>
      </w:tr>
      <w:tr w:rsidR="0058615D" w:rsidRPr="004718F5" w14:paraId="723C1796"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F5FD" w14:textId="17C58A51" w:rsidR="0058615D" w:rsidRPr="004718F5" w:rsidRDefault="0058615D" w:rsidP="000422D1">
            <w:pPr>
              <w:pStyle w:val="TAL"/>
              <w:keepNext w:val="0"/>
              <w:keepLines w:val="0"/>
              <w:widowControl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039" w:type="pct"/>
            <w:tcBorders>
              <w:top w:val="single" w:sz="4" w:space="0" w:color="auto"/>
              <w:left w:val="single" w:sz="4" w:space="0" w:color="auto"/>
              <w:bottom w:val="single" w:sz="4" w:space="0" w:color="auto"/>
              <w:right w:val="single" w:sz="4" w:space="0" w:color="auto"/>
            </w:tcBorders>
            <w:hideMark/>
          </w:tcPr>
          <w:p w14:paraId="6FA7A8CC" w14:textId="1A592311" w:rsidR="0058615D" w:rsidRPr="004718F5" w:rsidRDefault="0058615D" w:rsidP="000422D1">
            <w:pPr>
              <w:pStyle w:val="TAL"/>
              <w:keepNext w:val="0"/>
              <w:keepLines w:val="0"/>
              <w:widowControl w:val="0"/>
            </w:pPr>
            <w:r w:rsidRPr="004718F5">
              <w:t>DCI</w:t>
            </w:r>
            <w:r w:rsidR="000422D1" w:rsidRPr="004718F5">
              <w:t xml:space="preserve"> </w:t>
            </w:r>
            <w:r w:rsidRPr="004718F5">
              <w:t>format</w:t>
            </w:r>
          </w:p>
        </w:tc>
        <w:tc>
          <w:tcPr>
            <w:tcW w:w="951" w:type="pct"/>
            <w:tcBorders>
              <w:top w:val="single" w:sz="4" w:space="0" w:color="auto"/>
              <w:left w:val="single" w:sz="4" w:space="0" w:color="auto"/>
              <w:bottom w:val="single" w:sz="4" w:space="0" w:color="auto"/>
              <w:right w:val="single" w:sz="4" w:space="0" w:color="auto"/>
            </w:tcBorders>
          </w:tcPr>
          <w:p w14:paraId="0E039BAA"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B777E7B" w14:textId="77777777" w:rsidR="0058615D" w:rsidRPr="004718F5" w:rsidRDefault="0058615D" w:rsidP="000422D1">
            <w:pPr>
              <w:pStyle w:val="TAC"/>
              <w:keepNext w:val="0"/>
              <w:keepLines w:val="0"/>
            </w:pPr>
            <w:r w:rsidRPr="004718F5">
              <w:t>1-0</w:t>
            </w:r>
          </w:p>
        </w:tc>
      </w:tr>
      <w:tr w:rsidR="0058615D" w:rsidRPr="004718F5" w14:paraId="5A5B7EA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61CCB5"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0F6EEED" w14:textId="1D624A50" w:rsidR="0058615D" w:rsidRPr="004718F5" w:rsidRDefault="0058615D" w:rsidP="000422D1">
            <w:pPr>
              <w:pStyle w:val="TAL"/>
              <w:keepNext w:val="0"/>
              <w:keepLines w:val="0"/>
              <w:widowControl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951" w:type="pct"/>
            <w:tcBorders>
              <w:top w:val="single" w:sz="4" w:space="0" w:color="auto"/>
              <w:left w:val="single" w:sz="4" w:space="0" w:color="auto"/>
              <w:bottom w:val="single" w:sz="4" w:space="0" w:color="auto"/>
              <w:right w:val="single" w:sz="4" w:space="0" w:color="auto"/>
            </w:tcBorders>
          </w:tcPr>
          <w:p w14:paraId="4C38FC9F"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14049C9" w14:textId="77777777" w:rsidR="0058615D" w:rsidRPr="004718F5" w:rsidRDefault="0058615D" w:rsidP="000422D1">
            <w:pPr>
              <w:pStyle w:val="TAC"/>
              <w:keepNext w:val="0"/>
              <w:keepLines w:val="0"/>
            </w:pPr>
            <w:r w:rsidRPr="004718F5">
              <w:t>2</w:t>
            </w:r>
          </w:p>
        </w:tc>
      </w:tr>
      <w:tr w:rsidR="0058615D" w:rsidRPr="004718F5" w14:paraId="3BDC61F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17D12D"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3C05768" w14:textId="796BA2BF" w:rsidR="0058615D" w:rsidRPr="004718F5" w:rsidRDefault="0058615D" w:rsidP="000422D1">
            <w:pPr>
              <w:pStyle w:val="TAL"/>
              <w:keepNext w:val="0"/>
              <w:keepLines w:val="0"/>
              <w:widowControl w:val="0"/>
            </w:pPr>
            <w:r w:rsidRPr="004718F5">
              <w:t>Aggregation</w:t>
            </w:r>
            <w:r w:rsidR="000422D1" w:rsidRPr="004718F5">
              <w:t xml:space="preserve"> </w:t>
            </w:r>
            <w:r w:rsidRPr="004718F5">
              <w:t>level</w:t>
            </w:r>
          </w:p>
        </w:tc>
        <w:tc>
          <w:tcPr>
            <w:tcW w:w="951" w:type="pct"/>
            <w:tcBorders>
              <w:top w:val="single" w:sz="4" w:space="0" w:color="auto"/>
              <w:left w:val="single" w:sz="4" w:space="0" w:color="auto"/>
              <w:bottom w:val="single" w:sz="4" w:space="0" w:color="auto"/>
              <w:right w:val="single" w:sz="4" w:space="0" w:color="auto"/>
            </w:tcBorders>
            <w:hideMark/>
          </w:tcPr>
          <w:p w14:paraId="44E60321" w14:textId="77777777" w:rsidR="0058615D" w:rsidRPr="004718F5" w:rsidRDefault="0058615D" w:rsidP="000422D1">
            <w:pPr>
              <w:pStyle w:val="TAL"/>
              <w:keepNext w:val="0"/>
              <w:keepLines w:val="0"/>
              <w:widowControl w:val="0"/>
            </w:pPr>
            <w:r w:rsidRPr="004718F5">
              <w:t>CCE</w:t>
            </w:r>
          </w:p>
        </w:tc>
        <w:tc>
          <w:tcPr>
            <w:tcW w:w="1826" w:type="pct"/>
            <w:tcBorders>
              <w:top w:val="single" w:sz="4" w:space="0" w:color="auto"/>
              <w:left w:val="single" w:sz="4" w:space="0" w:color="auto"/>
              <w:bottom w:val="single" w:sz="4" w:space="0" w:color="auto"/>
              <w:right w:val="single" w:sz="4" w:space="0" w:color="auto"/>
            </w:tcBorders>
            <w:hideMark/>
          </w:tcPr>
          <w:p w14:paraId="4712EB5E" w14:textId="77777777" w:rsidR="0058615D" w:rsidRPr="004718F5" w:rsidRDefault="0058615D" w:rsidP="000422D1">
            <w:pPr>
              <w:pStyle w:val="TAC"/>
              <w:keepNext w:val="0"/>
              <w:keepLines w:val="0"/>
            </w:pPr>
            <w:r w:rsidRPr="004718F5">
              <w:t>8</w:t>
            </w:r>
          </w:p>
        </w:tc>
      </w:tr>
      <w:tr w:rsidR="0058615D" w:rsidRPr="004718F5" w14:paraId="0C59008F"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0A650DE"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77900DB" w14:textId="4C8ECBEB" w:rsidR="0058615D" w:rsidRPr="004718F5" w:rsidRDefault="0058615D" w:rsidP="000422D1">
            <w:pPr>
              <w:pStyle w:val="TAL"/>
              <w:keepNext w:val="0"/>
              <w:keepLines w:val="0"/>
              <w:widowControl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5822B1D7" w14:textId="77777777" w:rsidR="0058615D" w:rsidRPr="004718F5" w:rsidRDefault="0058615D" w:rsidP="000422D1">
            <w:pPr>
              <w:pStyle w:val="TAL"/>
              <w:keepNext w:val="0"/>
              <w:keepLines w:val="0"/>
              <w:widowControl w:val="0"/>
            </w:pPr>
            <w:r w:rsidRPr="004718F5">
              <w:t>dB</w:t>
            </w:r>
          </w:p>
        </w:tc>
        <w:tc>
          <w:tcPr>
            <w:tcW w:w="1826" w:type="pct"/>
            <w:tcBorders>
              <w:top w:val="single" w:sz="4" w:space="0" w:color="auto"/>
              <w:left w:val="single" w:sz="4" w:space="0" w:color="auto"/>
              <w:bottom w:val="single" w:sz="4" w:space="0" w:color="auto"/>
              <w:right w:val="single" w:sz="4" w:space="0" w:color="auto"/>
            </w:tcBorders>
            <w:hideMark/>
          </w:tcPr>
          <w:p w14:paraId="460D6E9B" w14:textId="77777777" w:rsidR="0058615D" w:rsidRPr="004718F5" w:rsidRDefault="0058615D" w:rsidP="000422D1">
            <w:pPr>
              <w:pStyle w:val="TAC"/>
              <w:keepNext w:val="0"/>
              <w:keepLines w:val="0"/>
            </w:pPr>
            <w:r w:rsidRPr="004718F5">
              <w:t>4</w:t>
            </w:r>
          </w:p>
        </w:tc>
      </w:tr>
      <w:tr w:rsidR="0058615D" w:rsidRPr="004718F5" w14:paraId="07F0CE2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D773608"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160A0B4" w14:textId="1C72ED20" w:rsidR="0058615D" w:rsidRPr="004718F5" w:rsidRDefault="0058615D" w:rsidP="000422D1">
            <w:pPr>
              <w:pStyle w:val="TAL"/>
              <w:keepNext w:val="0"/>
              <w:keepLines w:val="0"/>
              <w:widowControl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23020464" w14:textId="77777777" w:rsidR="0058615D" w:rsidRPr="004718F5" w:rsidRDefault="0058615D" w:rsidP="000422D1">
            <w:pPr>
              <w:pStyle w:val="TAL"/>
              <w:keepNext w:val="0"/>
              <w:keepLines w:val="0"/>
              <w:widowControl w:val="0"/>
            </w:pPr>
            <w:r w:rsidRPr="004718F5">
              <w:t>dB</w:t>
            </w:r>
          </w:p>
        </w:tc>
        <w:tc>
          <w:tcPr>
            <w:tcW w:w="1826" w:type="pct"/>
            <w:tcBorders>
              <w:top w:val="single" w:sz="4" w:space="0" w:color="auto"/>
              <w:left w:val="single" w:sz="4" w:space="0" w:color="auto"/>
              <w:bottom w:val="single" w:sz="4" w:space="0" w:color="auto"/>
              <w:right w:val="single" w:sz="4" w:space="0" w:color="auto"/>
            </w:tcBorders>
            <w:hideMark/>
          </w:tcPr>
          <w:p w14:paraId="1F6F327E" w14:textId="77777777" w:rsidR="0058615D" w:rsidRPr="004718F5" w:rsidRDefault="0058615D" w:rsidP="000422D1">
            <w:pPr>
              <w:pStyle w:val="TAC"/>
              <w:keepNext w:val="0"/>
              <w:keepLines w:val="0"/>
            </w:pPr>
            <w:r w:rsidRPr="004718F5">
              <w:t>4</w:t>
            </w:r>
          </w:p>
        </w:tc>
      </w:tr>
      <w:tr w:rsidR="0058615D" w:rsidRPr="004718F5" w14:paraId="08B0E58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3C21D230"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7889465D" w14:textId="10FD92BF" w:rsidR="0058615D" w:rsidRPr="004718F5" w:rsidRDefault="0058615D" w:rsidP="000422D1">
            <w:pPr>
              <w:pStyle w:val="TAL"/>
              <w:keepNext w:val="0"/>
              <w:keepLines w:val="0"/>
              <w:widowControl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951" w:type="pct"/>
            <w:tcBorders>
              <w:top w:val="single" w:sz="4" w:space="0" w:color="auto"/>
              <w:left w:val="single" w:sz="4" w:space="0" w:color="auto"/>
              <w:bottom w:val="single" w:sz="4" w:space="0" w:color="auto"/>
              <w:right w:val="single" w:sz="4" w:space="0" w:color="auto"/>
            </w:tcBorders>
            <w:vAlign w:val="center"/>
          </w:tcPr>
          <w:p w14:paraId="455D5033" w14:textId="77777777" w:rsidR="0058615D" w:rsidRPr="004718F5"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27DA9C74" w14:textId="60ED09DA" w:rsidR="0058615D" w:rsidRPr="004718F5" w:rsidRDefault="0058615D"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r>
      <w:tr w:rsidR="0058615D" w:rsidRPr="004718F5" w14:paraId="65EA6C76"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5617E21" w14:textId="77777777" w:rsidR="0058615D" w:rsidRPr="004718F5"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0830598F" w14:textId="0B58B796" w:rsidR="0058615D" w:rsidRPr="004718F5" w:rsidRDefault="0058615D" w:rsidP="000422D1">
            <w:pPr>
              <w:pStyle w:val="TAL"/>
              <w:keepNext w:val="0"/>
              <w:keepLines w:val="0"/>
              <w:widowControl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951" w:type="pct"/>
            <w:tcBorders>
              <w:top w:val="single" w:sz="4" w:space="0" w:color="auto"/>
              <w:left w:val="single" w:sz="4" w:space="0" w:color="auto"/>
              <w:bottom w:val="single" w:sz="4" w:space="0" w:color="auto"/>
              <w:right w:val="single" w:sz="4" w:space="0" w:color="auto"/>
            </w:tcBorders>
            <w:vAlign w:val="center"/>
          </w:tcPr>
          <w:p w14:paraId="41E884D0" w14:textId="77777777" w:rsidR="0058615D" w:rsidRPr="004718F5"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103BEC71" w14:textId="77777777" w:rsidR="0058615D" w:rsidRPr="004718F5" w:rsidRDefault="0058615D" w:rsidP="000422D1">
            <w:pPr>
              <w:pStyle w:val="TAC"/>
              <w:keepNext w:val="0"/>
              <w:keepLines w:val="0"/>
            </w:pPr>
            <w:r w:rsidRPr="004718F5">
              <w:t>6</w:t>
            </w:r>
          </w:p>
        </w:tc>
      </w:tr>
      <w:tr w:rsidR="0058615D" w:rsidRPr="004718F5" w14:paraId="2DF3266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D4FDAA8" w14:textId="77777777" w:rsidR="0058615D" w:rsidRPr="004718F5" w:rsidRDefault="0058615D" w:rsidP="000422D1">
            <w:pPr>
              <w:pStyle w:val="TAL"/>
              <w:keepNext w:val="0"/>
              <w:keepLines w:val="0"/>
              <w:widowControl w:val="0"/>
            </w:pPr>
            <w:r w:rsidRPr="004718F5">
              <w:t>DRX</w:t>
            </w:r>
          </w:p>
        </w:tc>
        <w:tc>
          <w:tcPr>
            <w:tcW w:w="951" w:type="pct"/>
            <w:tcBorders>
              <w:top w:val="single" w:sz="4" w:space="0" w:color="auto"/>
              <w:left w:val="single" w:sz="4" w:space="0" w:color="auto"/>
              <w:bottom w:val="single" w:sz="4" w:space="0" w:color="auto"/>
              <w:right w:val="single" w:sz="4" w:space="0" w:color="auto"/>
            </w:tcBorders>
          </w:tcPr>
          <w:p w14:paraId="2B845F89"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051D208" w14:textId="77777777" w:rsidR="0058615D" w:rsidRPr="004718F5" w:rsidRDefault="0058615D" w:rsidP="000422D1">
            <w:pPr>
              <w:pStyle w:val="TAC"/>
              <w:keepNext w:val="0"/>
              <w:keepLines w:val="0"/>
              <w:rPr>
                <w:iCs/>
              </w:rPr>
            </w:pPr>
            <w:r w:rsidRPr="004718F5">
              <w:rPr>
                <w:iCs/>
              </w:rPr>
              <w:t>DRX.3</w:t>
            </w:r>
          </w:p>
        </w:tc>
      </w:tr>
      <w:tr w:rsidR="0058615D" w:rsidRPr="004718F5" w14:paraId="780658A0"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415A279" w14:textId="661087E4" w:rsidR="0058615D" w:rsidRPr="004718F5" w:rsidRDefault="0058615D" w:rsidP="000422D1">
            <w:pPr>
              <w:pStyle w:val="TAL"/>
              <w:keepNext w:val="0"/>
              <w:keepLines w:val="0"/>
              <w:widowControl w:val="0"/>
            </w:pPr>
            <w:r w:rsidRPr="004718F5">
              <w:t>Gap</w:t>
            </w:r>
            <w:r w:rsidR="000422D1" w:rsidRPr="004718F5">
              <w:t xml:space="preserve"> </w:t>
            </w:r>
            <w:r w:rsidRPr="004718F5">
              <w:t>pattern</w:t>
            </w:r>
            <w:r w:rsidR="000422D1" w:rsidRPr="004718F5">
              <w:t xml:space="preserve"> </w:t>
            </w:r>
            <w:r w:rsidRPr="004718F5">
              <w:t>ID</w:t>
            </w:r>
          </w:p>
        </w:tc>
        <w:tc>
          <w:tcPr>
            <w:tcW w:w="951" w:type="pct"/>
            <w:tcBorders>
              <w:top w:val="single" w:sz="4" w:space="0" w:color="auto"/>
              <w:left w:val="single" w:sz="4" w:space="0" w:color="auto"/>
              <w:bottom w:val="single" w:sz="4" w:space="0" w:color="auto"/>
              <w:right w:val="single" w:sz="4" w:space="0" w:color="auto"/>
            </w:tcBorders>
          </w:tcPr>
          <w:p w14:paraId="2D06E05D"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DA128B" w14:textId="77777777" w:rsidR="0058615D" w:rsidRPr="004718F5" w:rsidRDefault="0058615D" w:rsidP="000422D1">
            <w:pPr>
              <w:pStyle w:val="TAC"/>
              <w:keepNext w:val="0"/>
              <w:keepLines w:val="0"/>
              <w:rPr>
                <w:iCs/>
              </w:rPr>
            </w:pPr>
            <w:r w:rsidRPr="004718F5">
              <w:rPr>
                <w:iCs/>
              </w:rPr>
              <w:t>N.A.</w:t>
            </w:r>
          </w:p>
        </w:tc>
      </w:tr>
      <w:tr w:rsidR="0058615D" w:rsidRPr="004718F5" w14:paraId="017C893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682F554" w14:textId="64E83B10" w:rsidR="0058615D" w:rsidRPr="004718F5" w:rsidRDefault="0058615D" w:rsidP="000422D1">
            <w:pPr>
              <w:pStyle w:val="TAL"/>
              <w:keepNext w:val="0"/>
              <w:keepLines w:val="0"/>
              <w:widowControl w:val="0"/>
            </w:pPr>
            <w:r w:rsidRPr="004718F5">
              <w:t>Layer</w:t>
            </w:r>
            <w:r w:rsidR="000422D1" w:rsidRPr="004718F5">
              <w:t xml:space="preserve"> </w:t>
            </w:r>
            <w:r w:rsidRPr="004718F5">
              <w:t>3</w:t>
            </w:r>
            <w:r w:rsidR="000422D1" w:rsidRPr="004718F5">
              <w:t xml:space="preserve"> </w:t>
            </w:r>
            <w:r w:rsidRPr="004718F5">
              <w:t>filtering</w:t>
            </w:r>
          </w:p>
        </w:tc>
        <w:tc>
          <w:tcPr>
            <w:tcW w:w="951" w:type="pct"/>
            <w:tcBorders>
              <w:top w:val="single" w:sz="4" w:space="0" w:color="auto"/>
              <w:left w:val="single" w:sz="4" w:space="0" w:color="auto"/>
              <w:bottom w:val="single" w:sz="4" w:space="0" w:color="auto"/>
              <w:right w:val="single" w:sz="4" w:space="0" w:color="auto"/>
            </w:tcBorders>
          </w:tcPr>
          <w:p w14:paraId="090A4D18"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B3C4052" w14:textId="77777777" w:rsidR="0058615D" w:rsidRPr="004718F5" w:rsidRDefault="0058615D" w:rsidP="000422D1">
            <w:pPr>
              <w:pStyle w:val="TAC"/>
              <w:keepNext w:val="0"/>
              <w:keepLines w:val="0"/>
            </w:pPr>
            <w:r w:rsidRPr="004718F5">
              <w:rPr>
                <w:i/>
                <w:iCs/>
              </w:rPr>
              <w:t>Enabled</w:t>
            </w:r>
          </w:p>
        </w:tc>
      </w:tr>
      <w:tr w:rsidR="0058615D" w:rsidRPr="004718F5" w14:paraId="44034BB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1A9E851" w14:textId="68D1CD1A" w:rsidR="0058615D" w:rsidRPr="004718F5" w:rsidRDefault="0058615D" w:rsidP="000422D1">
            <w:pPr>
              <w:pStyle w:val="TAL"/>
              <w:keepNext w:val="0"/>
              <w:keepLines w:val="0"/>
              <w:widowControl w:val="0"/>
            </w:pPr>
            <w:r w:rsidRPr="004718F5">
              <w:lastRenderedPageBreak/>
              <w:t>T310</w:t>
            </w:r>
            <w:r w:rsidR="000422D1" w:rsidRPr="004718F5">
              <w:t xml:space="preserve"> </w:t>
            </w:r>
            <w:r w:rsidRPr="004718F5">
              <w:t>timer</w:t>
            </w:r>
          </w:p>
        </w:tc>
        <w:tc>
          <w:tcPr>
            <w:tcW w:w="951" w:type="pct"/>
            <w:tcBorders>
              <w:top w:val="single" w:sz="4" w:space="0" w:color="auto"/>
              <w:left w:val="single" w:sz="4" w:space="0" w:color="auto"/>
              <w:bottom w:val="single" w:sz="4" w:space="0" w:color="auto"/>
              <w:right w:val="single" w:sz="4" w:space="0" w:color="auto"/>
            </w:tcBorders>
            <w:hideMark/>
          </w:tcPr>
          <w:p w14:paraId="0E422846" w14:textId="77777777" w:rsidR="0058615D" w:rsidRPr="004718F5" w:rsidRDefault="0058615D" w:rsidP="000422D1">
            <w:pPr>
              <w:pStyle w:val="TAL"/>
              <w:keepNext w:val="0"/>
              <w:keepLines w:val="0"/>
              <w:widowControl w:val="0"/>
              <w:rPr>
                <w:iCs/>
              </w:rPr>
            </w:pPr>
            <w:r w:rsidRPr="004718F5">
              <w:rPr>
                <w:iCs/>
              </w:rPr>
              <w:t>ms</w:t>
            </w:r>
          </w:p>
        </w:tc>
        <w:tc>
          <w:tcPr>
            <w:tcW w:w="1826" w:type="pct"/>
            <w:tcBorders>
              <w:top w:val="single" w:sz="4" w:space="0" w:color="auto"/>
              <w:left w:val="single" w:sz="4" w:space="0" w:color="auto"/>
              <w:bottom w:val="single" w:sz="4" w:space="0" w:color="auto"/>
              <w:right w:val="single" w:sz="4" w:space="0" w:color="auto"/>
            </w:tcBorders>
            <w:hideMark/>
          </w:tcPr>
          <w:p w14:paraId="1B0FB0EE" w14:textId="77777777" w:rsidR="0058615D" w:rsidRPr="004718F5" w:rsidRDefault="0058615D" w:rsidP="000422D1">
            <w:pPr>
              <w:pStyle w:val="TAC"/>
              <w:keepNext w:val="0"/>
              <w:keepLines w:val="0"/>
              <w:rPr>
                <w:i/>
                <w:iCs/>
              </w:rPr>
            </w:pPr>
            <w:r w:rsidRPr="004718F5">
              <w:rPr>
                <w:i/>
                <w:iCs/>
              </w:rPr>
              <w:t>0</w:t>
            </w:r>
          </w:p>
        </w:tc>
      </w:tr>
      <w:tr w:rsidR="0058615D" w:rsidRPr="004718F5" w14:paraId="24FCE33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D7CF5AD" w14:textId="12CAA0FA" w:rsidR="0058615D" w:rsidRPr="004718F5" w:rsidRDefault="0058615D" w:rsidP="000422D1">
            <w:pPr>
              <w:pStyle w:val="TAL"/>
              <w:keepNext w:val="0"/>
              <w:keepLines w:val="0"/>
              <w:widowControl w:val="0"/>
            </w:pPr>
            <w:r w:rsidRPr="004718F5">
              <w:t>T311</w:t>
            </w:r>
            <w:r w:rsidR="000422D1" w:rsidRPr="004718F5">
              <w:t xml:space="preserve"> </w:t>
            </w:r>
            <w:r w:rsidRPr="004718F5">
              <w:t>timer</w:t>
            </w:r>
          </w:p>
        </w:tc>
        <w:tc>
          <w:tcPr>
            <w:tcW w:w="951" w:type="pct"/>
            <w:tcBorders>
              <w:top w:val="single" w:sz="4" w:space="0" w:color="auto"/>
              <w:left w:val="single" w:sz="4" w:space="0" w:color="auto"/>
              <w:bottom w:val="single" w:sz="4" w:space="0" w:color="auto"/>
              <w:right w:val="single" w:sz="4" w:space="0" w:color="auto"/>
            </w:tcBorders>
            <w:hideMark/>
          </w:tcPr>
          <w:p w14:paraId="4DE9BA93" w14:textId="77777777" w:rsidR="0058615D" w:rsidRPr="004718F5" w:rsidRDefault="0058615D" w:rsidP="000422D1">
            <w:pPr>
              <w:pStyle w:val="TAL"/>
              <w:keepNext w:val="0"/>
              <w:keepLines w:val="0"/>
              <w:widowControl w:val="0"/>
              <w:rPr>
                <w:iCs/>
              </w:rPr>
            </w:pPr>
            <w:r w:rsidRPr="004718F5">
              <w:t>ms</w:t>
            </w:r>
          </w:p>
        </w:tc>
        <w:tc>
          <w:tcPr>
            <w:tcW w:w="1826" w:type="pct"/>
            <w:tcBorders>
              <w:top w:val="single" w:sz="4" w:space="0" w:color="auto"/>
              <w:left w:val="single" w:sz="4" w:space="0" w:color="auto"/>
              <w:bottom w:val="single" w:sz="4" w:space="0" w:color="auto"/>
              <w:right w:val="single" w:sz="4" w:space="0" w:color="auto"/>
            </w:tcBorders>
            <w:hideMark/>
          </w:tcPr>
          <w:p w14:paraId="1AA7733E" w14:textId="77777777" w:rsidR="0058615D" w:rsidRPr="004718F5" w:rsidRDefault="0058615D" w:rsidP="000422D1">
            <w:pPr>
              <w:pStyle w:val="TAC"/>
              <w:keepNext w:val="0"/>
              <w:keepLines w:val="0"/>
              <w:rPr>
                <w:i/>
                <w:iCs/>
              </w:rPr>
            </w:pPr>
            <w:r w:rsidRPr="004718F5">
              <w:t>1000</w:t>
            </w:r>
          </w:p>
        </w:tc>
      </w:tr>
      <w:tr w:rsidR="0058615D" w:rsidRPr="004718F5" w14:paraId="15272D68"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4A4CE8E" w14:textId="77777777" w:rsidR="0058615D" w:rsidRPr="004718F5" w:rsidRDefault="0058615D" w:rsidP="000422D1">
            <w:pPr>
              <w:pStyle w:val="TAL"/>
              <w:keepNext w:val="0"/>
              <w:keepLines w:val="0"/>
              <w:widowControl w:val="0"/>
            </w:pPr>
            <w:r w:rsidRPr="004718F5">
              <w:t>N310</w:t>
            </w:r>
          </w:p>
        </w:tc>
        <w:tc>
          <w:tcPr>
            <w:tcW w:w="951" w:type="pct"/>
            <w:tcBorders>
              <w:top w:val="single" w:sz="4" w:space="0" w:color="auto"/>
              <w:left w:val="single" w:sz="4" w:space="0" w:color="auto"/>
              <w:bottom w:val="single" w:sz="4" w:space="0" w:color="auto"/>
              <w:right w:val="single" w:sz="4" w:space="0" w:color="auto"/>
            </w:tcBorders>
          </w:tcPr>
          <w:p w14:paraId="1194EBD0"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9275651" w14:textId="77777777" w:rsidR="0058615D" w:rsidRPr="004718F5" w:rsidRDefault="0058615D" w:rsidP="000422D1">
            <w:pPr>
              <w:pStyle w:val="TAC"/>
              <w:keepNext w:val="0"/>
              <w:keepLines w:val="0"/>
            </w:pPr>
            <w:r w:rsidRPr="004718F5">
              <w:t>1</w:t>
            </w:r>
          </w:p>
        </w:tc>
      </w:tr>
      <w:tr w:rsidR="0058615D" w:rsidRPr="004718F5" w14:paraId="4E7869F3"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B05A94E" w14:textId="77777777" w:rsidR="0058615D" w:rsidRPr="004718F5" w:rsidRDefault="0058615D" w:rsidP="000422D1">
            <w:pPr>
              <w:pStyle w:val="TAL"/>
              <w:keepNext w:val="0"/>
              <w:keepLines w:val="0"/>
              <w:widowControl w:val="0"/>
            </w:pPr>
            <w:r w:rsidRPr="004718F5">
              <w:t>N311</w:t>
            </w:r>
          </w:p>
        </w:tc>
        <w:tc>
          <w:tcPr>
            <w:tcW w:w="951" w:type="pct"/>
            <w:tcBorders>
              <w:top w:val="single" w:sz="4" w:space="0" w:color="auto"/>
              <w:left w:val="single" w:sz="4" w:space="0" w:color="auto"/>
              <w:bottom w:val="single" w:sz="4" w:space="0" w:color="auto"/>
              <w:right w:val="single" w:sz="4" w:space="0" w:color="auto"/>
            </w:tcBorders>
          </w:tcPr>
          <w:p w14:paraId="433CC37E" w14:textId="77777777" w:rsidR="0058615D" w:rsidRPr="004718F5"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D248E6B" w14:textId="77777777" w:rsidR="0058615D" w:rsidRPr="004718F5" w:rsidRDefault="0058615D" w:rsidP="000422D1">
            <w:pPr>
              <w:pStyle w:val="TAC"/>
              <w:keepNext w:val="0"/>
              <w:keepLines w:val="0"/>
            </w:pPr>
            <w:r w:rsidRPr="004718F5">
              <w:t>1</w:t>
            </w:r>
          </w:p>
        </w:tc>
      </w:tr>
      <w:tr w:rsidR="0058615D" w:rsidRPr="004718F5" w14:paraId="068BE115" w14:textId="77777777" w:rsidTr="000422D1">
        <w:trPr>
          <w:jc w:val="center"/>
        </w:trPr>
        <w:tc>
          <w:tcPr>
            <w:tcW w:w="912" w:type="pct"/>
            <w:vMerge w:val="restart"/>
            <w:tcBorders>
              <w:top w:val="single" w:sz="4" w:space="0" w:color="auto"/>
              <w:left w:val="single" w:sz="4" w:space="0" w:color="auto"/>
              <w:bottom w:val="single" w:sz="4" w:space="0" w:color="auto"/>
              <w:right w:val="single" w:sz="4" w:space="0" w:color="auto"/>
            </w:tcBorders>
            <w:hideMark/>
          </w:tcPr>
          <w:p w14:paraId="7C856943" w14:textId="1EE6BA59" w:rsidR="0058615D" w:rsidRPr="004718F5" w:rsidRDefault="0058615D" w:rsidP="000422D1">
            <w:pPr>
              <w:pStyle w:val="TAL"/>
              <w:keepNext w:val="0"/>
              <w:keepLines w:val="0"/>
              <w:widowControl w:val="0"/>
            </w:pPr>
            <w:r w:rsidRPr="004718F5">
              <w:t>CSI-RS</w:t>
            </w:r>
            <w:r w:rsidR="000422D1" w:rsidRPr="004718F5">
              <w:t xml:space="preserve"> </w:t>
            </w:r>
            <w:r w:rsidRPr="004718F5">
              <w:t>for</w:t>
            </w:r>
            <w:r w:rsidR="000422D1" w:rsidRPr="004718F5">
              <w:t xml:space="preserve"> </w:t>
            </w:r>
            <w:r w:rsidRPr="004718F5">
              <w:t>reporting</w:t>
            </w:r>
          </w:p>
        </w:tc>
        <w:tc>
          <w:tcPr>
            <w:tcW w:w="1311" w:type="pct"/>
            <w:gridSpan w:val="2"/>
            <w:tcBorders>
              <w:top w:val="single" w:sz="4" w:space="0" w:color="auto"/>
              <w:left w:val="single" w:sz="4" w:space="0" w:color="auto"/>
              <w:bottom w:val="single" w:sz="4" w:space="0" w:color="auto"/>
              <w:right w:val="single" w:sz="4" w:space="0" w:color="auto"/>
            </w:tcBorders>
            <w:hideMark/>
          </w:tcPr>
          <w:p w14:paraId="25243550" w14:textId="65B52F4E" w:rsidR="0058615D" w:rsidRPr="004718F5" w:rsidRDefault="0058615D" w:rsidP="000422D1">
            <w:pPr>
              <w:pStyle w:val="TAL"/>
              <w:keepNext w:val="0"/>
              <w:keepLines w:val="0"/>
              <w:widowControl w:val="0"/>
            </w:pPr>
            <w:r w:rsidRPr="004718F5">
              <w:t>Config</w:t>
            </w:r>
            <w:r w:rsidR="000422D1" w:rsidRPr="004718F5">
              <w:t xml:space="preserve"> </w:t>
            </w:r>
            <w:r w:rsidRPr="004718F5">
              <w:t>1,</w:t>
            </w:r>
            <w:r w:rsidR="000422D1" w:rsidRPr="004718F5">
              <w:t xml:space="preserve"> </w:t>
            </w:r>
            <w:r w:rsidRPr="004718F5">
              <w:t>4</w:t>
            </w:r>
          </w:p>
        </w:tc>
        <w:tc>
          <w:tcPr>
            <w:tcW w:w="951" w:type="pct"/>
            <w:vMerge w:val="restart"/>
            <w:tcBorders>
              <w:top w:val="single" w:sz="4" w:space="0" w:color="auto"/>
              <w:left w:val="single" w:sz="4" w:space="0" w:color="auto"/>
              <w:bottom w:val="single" w:sz="4" w:space="0" w:color="auto"/>
              <w:right w:val="single" w:sz="4" w:space="0" w:color="auto"/>
            </w:tcBorders>
            <w:hideMark/>
          </w:tcPr>
          <w:p w14:paraId="791E0F35" w14:textId="77777777" w:rsidR="0058615D" w:rsidRPr="004718F5" w:rsidRDefault="0058615D" w:rsidP="000422D1"/>
        </w:tc>
        <w:tc>
          <w:tcPr>
            <w:tcW w:w="1826" w:type="pct"/>
            <w:tcBorders>
              <w:top w:val="single" w:sz="4" w:space="0" w:color="auto"/>
              <w:left w:val="single" w:sz="4" w:space="0" w:color="auto"/>
              <w:bottom w:val="single" w:sz="4" w:space="0" w:color="auto"/>
              <w:right w:val="single" w:sz="4" w:space="0" w:color="auto"/>
            </w:tcBorders>
            <w:hideMark/>
          </w:tcPr>
          <w:p w14:paraId="113A5998" w14:textId="4AE3F130" w:rsidR="0058615D" w:rsidRPr="004718F5" w:rsidRDefault="0058615D" w:rsidP="000422D1">
            <w:pPr>
              <w:pStyle w:val="TAC"/>
              <w:keepNext w:val="0"/>
              <w:keepLines w:val="0"/>
            </w:pPr>
            <w:r w:rsidRPr="004718F5">
              <w:t>CSI-RS.1.1</w:t>
            </w:r>
            <w:r w:rsidR="000422D1" w:rsidRPr="004718F5">
              <w:t xml:space="preserve"> </w:t>
            </w:r>
            <w:r w:rsidRPr="004718F5">
              <w:t>FDD</w:t>
            </w:r>
          </w:p>
        </w:tc>
      </w:tr>
      <w:tr w:rsidR="0058615D" w:rsidRPr="004718F5" w14:paraId="12FA9717"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F469355" w14:textId="77777777" w:rsidR="0058615D" w:rsidRPr="004718F5"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118F0045" w14:textId="01A5A342" w:rsidR="0058615D" w:rsidRPr="004718F5" w:rsidRDefault="0058615D" w:rsidP="000422D1">
            <w:pPr>
              <w:pStyle w:val="TAL"/>
              <w:keepNext w:val="0"/>
              <w:keepLines w:val="0"/>
              <w:widowControl w:val="0"/>
            </w:pPr>
            <w:r w:rsidRPr="004718F5">
              <w:t>Config</w:t>
            </w:r>
            <w:r w:rsidR="000422D1" w:rsidRPr="004718F5">
              <w:t xml:space="preserve"> </w:t>
            </w:r>
            <w:r w:rsidRPr="004718F5">
              <w:t>2,</w:t>
            </w:r>
            <w:r w:rsidR="000422D1" w:rsidRPr="004718F5">
              <w:t xml:space="preserve"> </w:t>
            </w:r>
            <w:r w:rsidRPr="004718F5">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60A091F" w14:textId="77777777" w:rsidR="0058615D" w:rsidRPr="004718F5"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A0CAAA0" w14:textId="7E5A8739" w:rsidR="0058615D" w:rsidRPr="004718F5" w:rsidRDefault="0058615D" w:rsidP="000422D1">
            <w:pPr>
              <w:pStyle w:val="TAC"/>
              <w:keepNext w:val="0"/>
              <w:keepLines w:val="0"/>
            </w:pPr>
            <w:r w:rsidRPr="004718F5">
              <w:t>CSI-RS.1.1</w:t>
            </w:r>
            <w:r w:rsidR="000422D1" w:rsidRPr="004718F5">
              <w:t xml:space="preserve"> </w:t>
            </w:r>
            <w:r w:rsidRPr="004718F5">
              <w:t>TDD</w:t>
            </w:r>
          </w:p>
        </w:tc>
      </w:tr>
      <w:tr w:rsidR="0058615D" w:rsidRPr="004718F5" w14:paraId="585A1A45"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2831477" w14:textId="77777777" w:rsidR="0058615D" w:rsidRPr="004718F5"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69B4DB2A" w14:textId="571D2333" w:rsidR="0058615D" w:rsidRPr="004718F5" w:rsidRDefault="0058615D" w:rsidP="000422D1">
            <w:pPr>
              <w:pStyle w:val="TAL"/>
              <w:keepNext w:val="0"/>
              <w:keepLines w:val="0"/>
              <w:widowControl w:val="0"/>
            </w:pPr>
            <w:r w:rsidRPr="004718F5">
              <w:t>Config</w:t>
            </w:r>
            <w:r w:rsidR="000422D1" w:rsidRPr="004718F5">
              <w:t xml:space="preserve"> </w:t>
            </w:r>
            <w:r w:rsidRPr="004718F5">
              <w:t>3,</w:t>
            </w:r>
            <w:r w:rsidR="000422D1" w:rsidRPr="004718F5">
              <w:t xml:space="preserve"> </w:t>
            </w:r>
            <w:r w:rsidRPr="004718F5">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A48D477" w14:textId="77777777" w:rsidR="0058615D" w:rsidRPr="004718F5"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70BBCE3" w14:textId="02206704" w:rsidR="0058615D" w:rsidRPr="004718F5" w:rsidRDefault="0058615D" w:rsidP="000422D1">
            <w:pPr>
              <w:pStyle w:val="TAC"/>
              <w:keepNext w:val="0"/>
              <w:keepLines w:val="0"/>
            </w:pPr>
            <w:r w:rsidRPr="004718F5">
              <w:t>CSI-RS.2.1</w:t>
            </w:r>
            <w:r w:rsidR="000422D1" w:rsidRPr="004718F5">
              <w:t xml:space="preserve"> </w:t>
            </w:r>
            <w:r w:rsidRPr="004718F5">
              <w:t>TDD</w:t>
            </w:r>
          </w:p>
        </w:tc>
      </w:tr>
      <w:tr w:rsidR="0058615D" w:rsidRPr="004718F5" w14:paraId="3F42316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3AE9FB0" w14:textId="77777777" w:rsidR="0058615D" w:rsidRPr="004718F5" w:rsidRDefault="0058615D" w:rsidP="000422D1">
            <w:pPr>
              <w:pStyle w:val="TAL"/>
              <w:keepNext w:val="0"/>
              <w:keepLines w:val="0"/>
              <w:widowControl w:val="0"/>
            </w:pPr>
            <w:r w:rsidRPr="004718F5">
              <w:t>T1</w:t>
            </w:r>
          </w:p>
        </w:tc>
        <w:tc>
          <w:tcPr>
            <w:tcW w:w="951" w:type="pct"/>
            <w:tcBorders>
              <w:top w:val="single" w:sz="4" w:space="0" w:color="auto"/>
              <w:left w:val="single" w:sz="4" w:space="0" w:color="auto"/>
              <w:bottom w:val="single" w:sz="4" w:space="0" w:color="auto"/>
              <w:right w:val="single" w:sz="4" w:space="0" w:color="auto"/>
            </w:tcBorders>
            <w:hideMark/>
          </w:tcPr>
          <w:p w14:paraId="2D30D584" w14:textId="77777777" w:rsidR="0058615D" w:rsidRPr="004718F5" w:rsidRDefault="0058615D" w:rsidP="000422D1">
            <w:pPr>
              <w:pStyle w:val="TAL"/>
              <w:keepNext w:val="0"/>
              <w:keepLines w:val="0"/>
              <w:widowControl w:val="0"/>
            </w:pPr>
            <w:r w:rsidRPr="004718F5">
              <w:t>s</w:t>
            </w:r>
          </w:p>
        </w:tc>
        <w:tc>
          <w:tcPr>
            <w:tcW w:w="1826" w:type="pct"/>
            <w:tcBorders>
              <w:top w:val="single" w:sz="4" w:space="0" w:color="auto"/>
              <w:left w:val="single" w:sz="4" w:space="0" w:color="auto"/>
              <w:bottom w:val="single" w:sz="4" w:space="0" w:color="auto"/>
              <w:right w:val="single" w:sz="4" w:space="0" w:color="auto"/>
            </w:tcBorders>
            <w:hideMark/>
          </w:tcPr>
          <w:p w14:paraId="457BF3BB" w14:textId="77777777" w:rsidR="0058615D" w:rsidRPr="004718F5" w:rsidRDefault="0058615D" w:rsidP="000422D1">
            <w:pPr>
              <w:pStyle w:val="TAC"/>
              <w:keepNext w:val="0"/>
              <w:keepLines w:val="0"/>
            </w:pPr>
            <w:r w:rsidRPr="004718F5">
              <w:t>0.2</w:t>
            </w:r>
          </w:p>
        </w:tc>
      </w:tr>
      <w:tr w:rsidR="0058615D" w:rsidRPr="004718F5" w14:paraId="5BE716B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6E793C" w14:textId="77777777" w:rsidR="0058615D" w:rsidRPr="004718F5" w:rsidRDefault="0058615D" w:rsidP="000422D1">
            <w:pPr>
              <w:pStyle w:val="TAL"/>
              <w:keepNext w:val="0"/>
              <w:keepLines w:val="0"/>
              <w:widowControl w:val="0"/>
            </w:pPr>
            <w:r w:rsidRPr="004718F5">
              <w:t>T2</w:t>
            </w:r>
          </w:p>
        </w:tc>
        <w:tc>
          <w:tcPr>
            <w:tcW w:w="951" w:type="pct"/>
            <w:tcBorders>
              <w:top w:val="single" w:sz="4" w:space="0" w:color="auto"/>
              <w:left w:val="single" w:sz="4" w:space="0" w:color="auto"/>
              <w:bottom w:val="single" w:sz="4" w:space="0" w:color="auto"/>
              <w:right w:val="single" w:sz="4" w:space="0" w:color="auto"/>
            </w:tcBorders>
            <w:hideMark/>
          </w:tcPr>
          <w:p w14:paraId="4E2DE8CF" w14:textId="77777777" w:rsidR="0058615D" w:rsidRPr="004718F5" w:rsidRDefault="0058615D" w:rsidP="000422D1">
            <w:pPr>
              <w:pStyle w:val="TAL"/>
              <w:keepNext w:val="0"/>
              <w:keepLines w:val="0"/>
              <w:widowControl w:val="0"/>
            </w:pPr>
            <w:r w:rsidRPr="004718F5">
              <w:t>s</w:t>
            </w:r>
          </w:p>
        </w:tc>
        <w:tc>
          <w:tcPr>
            <w:tcW w:w="1826" w:type="pct"/>
            <w:tcBorders>
              <w:top w:val="single" w:sz="4" w:space="0" w:color="auto"/>
              <w:left w:val="single" w:sz="4" w:space="0" w:color="auto"/>
              <w:bottom w:val="single" w:sz="4" w:space="0" w:color="auto"/>
              <w:right w:val="single" w:sz="4" w:space="0" w:color="auto"/>
            </w:tcBorders>
            <w:hideMark/>
          </w:tcPr>
          <w:p w14:paraId="52492A42" w14:textId="77777777" w:rsidR="0058615D" w:rsidRPr="004718F5" w:rsidRDefault="0058615D" w:rsidP="000422D1">
            <w:pPr>
              <w:pStyle w:val="TAC"/>
              <w:keepNext w:val="0"/>
              <w:keepLines w:val="0"/>
            </w:pPr>
            <w:r w:rsidRPr="004718F5">
              <w:t>1.28</w:t>
            </w:r>
          </w:p>
        </w:tc>
      </w:tr>
      <w:tr w:rsidR="0058615D" w:rsidRPr="004718F5" w14:paraId="7FB9AE3C"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B605F06" w14:textId="77777777" w:rsidR="0058615D" w:rsidRPr="004718F5" w:rsidRDefault="0058615D" w:rsidP="000422D1">
            <w:pPr>
              <w:pStyle w:val="TAL"/>
              <w:keepNext w:val="0"/>
              <w:keepLines w:val="0"/>
              <w:widowControl w:val="0"/>
            </w:pPr>
            <w:r w:rsidRPr="004718F5">
              <w:t>T3</w:t>
            </w:r>
          </w:p>
        </w:tc>
        <w:tc>
          <w:tcPr>
            <w:tcW w:w="951" w:type="pct"/>
            <w:tcBorders>
              <w:top w:val="single" w:sz="4" w:space="0" w:color="auto"/>
              <w:left w:val="single" w:sz="4" w:space="0" w:color="auto"/>
              <w:bottom w:val="single" w:sz="4" w:space="0" w:color="auto"/>
              <w:right w:val="single" w:sz="4" w:space="0" w:color="auto"/>
            </w:tcBorders>
            <w:hideMark/>
          </w:tcPr>
          <w:p w14:paraId="4B2A4784" w14:textId="77777777" w:rsidR="0058615D" w:rsidRPr="004718F5" w:rsidRDefault="0058615D" w:rsidP="000422D1">
            <w:pPr>
              <w:pStyle w:val="TAL"/>
              <w:keepNext w:val="0"/>
              <w:keepLines w:val="0"/>
              <w:widowControl w:val="0"/>
            </w:pPr>
            <w:r w:rsidRPr="004718F5">
              <w:t>s</w:t>
            </w:r>
          </w:p>
        </w:tc>
        <w:tc>
          <w:tcPr>
            <w:tcW w:w="1826" w:type="pct"/>
            <w:tcBorders>
              <w:top w:val="single" w:sz="4" w:space="0" w:color="auto"/>
              <w:left w:val="single" w:sz="4" w:space="0" w:color="auto"/>
              <w:bottom w:val="single" w:sz="4" w:space="0" w:color="auto"/>
              <w:right w:val="single" w:sz="4" w:space="0" w:color="auto"/>
            </w:tcBorders>
            <w:hideMark/>
          </w:tcPr>
          <w:p w14:paraId="300660BB" w14:textId="77777777" w:rsidR="0058615D" w:rsidRPr="004718F5" w:rsidRDefault="0058615D" w:rsidP="000422D1">
            <w:pPr>
              <w:pStyle w:val="TAC"/>
              <w:keepNext w:val="0"/>
              <w:keepLines w:val="0"/>
            </w:pPr>
            <w:r w:rsidRPr="004718F5">
              <w:t>1.28</w:t>
            </w:r>
          </w:p>
        </w:tc>
      </w:tr>
      <w:tr w:rsidR="0058615D" w:rsidRPr="004718F5" w14:paraId="7FDDACF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15E3EDE" w14:textId="77777777" w:rsidR="0058615D" w:rsidRPr="004718F5" w:rsidRDefault="0058615D" w:rsidP="000422D1">
            <w:pPr>
              <w:pStyle w:val="TAL"/>
              <w:keepNext w:val="0"/>
              <w:keepLines w:val="0"/>
              <w:widowControl w:val="0"/>
            </w:pPr>
            <w:r w:rsidRPr="004718F5">
              <w:t>D1</w:t>
            </w:r>
          </w:p>
        </w:tc>
        <w:tc>
          <w:tcPr>
            <w:tcW w:w="951" w:type="pct"/>
            <w:tcBorders>
              <w:top w:val="single" w:sz="4" w:space="0" w:color="auto"/>
              <w:left w:val="single" w:sz="4" w:space="0" w:color="auto"/>
              <w:bottom w:val="single" w:sz="4" w:space="0" w:color="auto"/>
              <w:right w:val="single" w:sz="4" w:space="0" w:color="auto"/>
            </w:tcBorders>
            <w:hideMark/>
          </w:tcPr>
          <w:p w14:paraId="679E82EB" w14:textId="77777777" w:rsidR="0058615D" w:rsidRPr="004718F5" w:rsidRDefault="0058615D" w:rsidP="000422D1">
            <w:pPr>
              <w:pStyle w:val="TAL"/>
              <w:keepNext w:val="0"/>
              <w:keepLines w:val="0"/>
              <w:widowControl w:val="0"/>
            </w:pPr>
            <w:r w:rsidRPr="004718F5">
              <w:t>s</w:t>
            </w:r>
          </w:p>
        </w:tc>
        <w:tc>
          <w:tcPr>
            <w:tcW w:w="1826" w:type="pct"/>
            <w:tcBorders>
              <w:top w:val="single" w:sz="4" w:space="0" w:color="auto"/>
              <w:left w:val="single" w:sz="4" w:space="0" w:color="auto"/>
              <w:bottom w:val="single" w:sz="4" w:space="0" w:color="auto"/>
              <w:right w:val="single" w:sz="4" w:space="0" w:color="auto"/>
            </w:tcBorders>
            <w:hideMark/>
          </w:tcPr>
          <w:p w14:paraId="47115B05" w14:textId="77777777" w:rsidR="0058615D" w:rsidRPr="004718F5" w:rsidRDefault="0058615D" w:rsidP="000422D1">
            <w:pPr>
              <w:pStyle w:val="TAC"/>
              <w:keepNext w:val="0"/>
              <w:keepLines w:val="0"/>
            </w:pPr>
            <w:r w:rsidRPr="004718F5">
              <w:t>1.24</w:t>
            </w:r>
          </w:p>
        </w:tc>
      </w:tr>
      <w:tr w:rsidR="0058615D" w:rsidRPr="004718F5" w14:paraId="2306F2B8" w14:textId="77777777" w:rsidTr="00DF57FB">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642BF33" w14:textId="1853BA6D" w:rsidR="0058615D" w:rsidRPr="004718F5" w:rsidRDefault="009F1B34" w:rsidP="000422D1">
            <w:pPr>
              <w:widowControl w:val="0"/>
              <w:spacing w:after="0"/>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0058615D" w:rsidRPr="004718F5">
              <w:rPr>
                <w:rFonts w:ascii="Arial" w:hAnsi="Arial"/>
                <w:sz w:val="18"/>
              </w:rPr>
              <w:tab/>
              <w:t>UE-specific</w:t>
            </w:r>
            <w:r w:rsidR="000422D1" w:rsidRPr="004718F5">
              <w:rPr>
                <w:rFonts w:ascii="Arial" w:hAnsi="Arial"/>
                <w:sz w:val="18"/>
              </w:rPr>
              <w:t xml:space="preserve"> </w:t>
            </w:r>
            <w:r w:rsidR="0058615D" w:rsidRPr="004718F5">
              <w:rPr>
                <w:rFonts w:ascii="Arial" w:hAnsi="Arial"/>
                <w:sz w:val="18"/>
              </w:rPr>
              <w:t>PDCCH</w:t>
            </w:r>
            <w:r w:rsidR="000422D1" w:rsidRPr="004718F5">
              <w:rPr>
                <w:rFonts w:ascii="Arial" w:hAnsi="Arial"/>
                <w:sz w:val="18"/>
              </w:rPr>
              <w:t xml:space="preserve"> </w:t>
            </w:r>
            <w:r w:rsidR="0058615D" w:rsidRPr="004718F5">
              <w:rPr>
                <w:rFonts w:ascii="Arial" w:hAnsi="Arial"/>
                <w:sz w:val="18"/>
              </w:rPr>
              <w:t>is</w:t>
            </w:r>
            <w:r w:rsidR="000422D1" w:rsidRPr="004718F5">
              <w:rPr>
                <w:rFonts w:ascii="Arial" w:hAnsi="Arial"/>
                <w:sz w:val="18"/>
              </w:rPr>
              <w:t xml:space="preserve"> </w:t>
            </w:r>
            <w:r w:rsidR="0058615D" w:rsidRPr="004718F5">
              <w:rPr>
                <w:rFonts w:ascii="Arial" w:hAnsi="Arial"/>
                <w:sz w:val="18"/>
              </w:rPr>
              <w:t>not</w:t>
            </w:r>
            <w:r w:rsidR="000422D1" w:rsidRPr="004718F5">
              <w:rPr>
                <w:rFonts w:ascii="Arial" w:hAnsi="Arial"/>
                <w:sz w:val="18"/>
              </w:rPr>
              <w:t xml:space="preserve"> </w:t>
            </w:r>
            <w:r w:rsidR="0058615D" w:rsidRPr="004718F5">
              <w:rPr>
                <w:rFonts w:ascii="Arial" w:hAnsi="Arial"/>
                <w:sz w:val="18"/>
              </w:rPr>
              <w:t>transmitted</w:t>
            </w:r>
            <w:r w:rsidR="000422D1" w:rsidRPr="004718F5">
              <w:rPr>
                <w:rFonts w:ascii="Arial" w:hAnsi="Arial"/>
                <w:sz w:val="18"/>
              </w:rPr>
              <w:t xml:space="preserve"> </w:t>
            </w:r>
            <w:r w:rsidR="0058615D" w:rsidRPr="004718F5">
              <w:rPr>
                <w:rFonts w:ascii="Arial" w:hAnsi="Arial"/>
                <w:sz w:val="18"/>
              </w:rPr>
              <w:t>after</w:t>
            </w:r>
            <w:r w:rsidR="000422D1" w:rsidRPr="004718F5">
              <w:rPr>
                <w:rFonts w:ascii="Arial" w:hAnsi="Arial"/>
                <w:sz w:val="18"/>
              </w:rPr>
              <w:t xml:space="preserve"> </w:t>
            </w:r>
            <w:r w:rsidR="0058615D" w:rsidRPr="004718F5">
              <w:rPr>
                <w:rFonts w:ascii="Arial" w:hAnsi="Arial"/>
                <w:sz w:val="18"/>
              </w:rPr>
              <w:t>T1</w:t>
            </w:r>
            <w:r w:rsidR="000422D1" w:rsidRPr="004718F5">
              <w:rPr>
                <w:rFonts w:ascii="Arial" w:hAnsi="Arial"/>
                <w:sz w:val="18"/>
              </w:rPr>
              <w:t xml:space="preserve"> </w:t>
            </w:r>
            <w:r w:rsidR="0058615D" w:rsidRPr="004718F5">
              <w:rPr>
                <w:rFonts w:ascii="Arial" w:hAnsi="Arial"/>
                <w:sz w:val="18"/>
              </w:rPr>
              <w:t>starts.</w:t>
            </w:r>
          </w:p>
          <w:p w14:paraId="79ADFE6F" w14:textId="7C66CE30" w:rsidR="0058615D" w:rsidRPr="004718F5" w:rsidRDefault="009F1B34" w:rsidP="000422D1">
            <w:pPr>
              <w:widowControl w:val="0"/>
              <w:spacing w:after="0"/>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0058615D" w:rsidRPr="004718F5">
              <w:rPr>
                <w:rFonts w:ascii="Arial" w:hAnsi="Arial"/>
                <w:sz w:val="18"/>
              </w:rPr>
              <w:tab/>
            </w:r>
            <w:r w:rsidR="0058615D" w:rsidRPr="004718F5">
              <w:rPr>
                <w:rFonts w:ascii="Arial" w:hAnsi="Arial"/>
                <w:bCs/>
                <w:sz w:val="18"/>
              </w:rPr>
              <w:t>E-UTRAN</w:t>
            </w:r>
            <w:r w:rsidR="000422D1" w:rsidRPr="004718F5">
              <w:rPr>
                <w:rFonts w:ascii="Arial" w:hAnsi="Arial"/>
                <w:bCs/>
                <w:sz w:val="18"/>
              </w:rPr>
              <w:t xml:space="preserve"> </w:t>
            </w:r>
            <w:r w:rsidR="0058615D" w:rsidRPr="004718F5">
              <w:rPr>
                <w:rFonts w:ascii="Arial" w:hAnsi="Arial"/>
                <w:bCs/>
                <w:sz w:val="18"/>
              </w:rPr>
              <w:t>is</w:t>
            </w:r>
            <w:r w:rsidR="000422D1" w:rsidRPr="004718F5">
              <w:rPr>
                <w:rFonts w:ascii="Arial" w:hAnsi="Arial"/>
                <w:bCs/>
                <w:sz w:val="18"/>
              </w:rPr>
              <w:t xml:space="preserve"> </w:t>
            </w:r>
            <w:r w:rsidR="0058615D" w:rsidRPr="004718F5">
              <w:rPr>
                <w:rFonts w:ascii="Arial" w:hAnsi="Arial"/>
                <w:bCs/>
                <w:sz w:val="18"/>
              </w:rPr>
              <w:t>in</w:t>
            </w:r>
            <w:r w:rsidR="000422D1" w:rsidRPr="004718F5">
              <w:rPr>
                <w:rFonts w:ascii="Arial" w:hAnsi="Arial"/>
                <w:bCs/>
                <w:sz w:val="18"/>
              </w:rPr>
              <w:t xml:space="preserve"> </w:t>
            </w:r>
            <w:r w:rsidR="0058615D" w:rsidRPr="004718F5">
              <w:rPr>
                <w:rFonts w:ascii="Arial" w:hAnsi="Arial"/>
                <w:bCs/>
                <w:sz w:val="18"/>
              </w:rPr>
              <w:t>non-DRX</w:t>
            </w:r>
            <w:r w:rsidR="000422D1" w:rsidRPr="004718F5">
              <w:rPr>
                <w:rFonts w:ascii="Arial" w:hAnsi="Arial"/>
                <w:bCs/>
                <w:sz w:val="18"/>
              </w:rPr>
              <w:t xml:space="preserve"> </w:t>
            </w:r>
            <w:r w:rsidR="0058615D" w:rsidRPr="004718F5">
              <w:rPr>
                <w:rFonts w:ascii="Arial" w:hAnsi="Arial"/>
                <w:bCs/>
                <w:sz w:val="18"/>
              </w:rPr>
              <w:t>mode</w:t>
            </w:r>
            <w:r w:rsidR="000422D1" w:rsidRPr="004718F5">
              <w:rPr>
                <w:rFonts w:ascii="Arial" w:hAnsi="Arial"/>
                <w:bCs/>
                <w:sz w:val="18"/>
              </w:rPr>
              <w:t xml:space="preserve"> </w:t>
            </w:r>
            <w:r w:rsidR="0058615D" w:rsidRPr="004718F5">
              <w:rPr>
                <w:rFonts w:ascii="Arial" w:hAnsi="Arial"/>
                <w:bCs/>
                <w:sz w:val="18"/>
              </w:rPr>
              <w:t>under</w:t>
            </w:r>
            <w:r w:rsidR="000422D1" w:rsidRPr="004718F5">
              <w:rPr>
                <w:rFonts w:ascii="Arial" w:hAnsi="Arial"/>
                <w:bCs/>
                <w:sz w:val="18"/>
              </w:rPr>
              <w:t xml:space="preserve"> </w:t>
            </w:r>
            <w:r w:rsidR="0058615D" w:rsidRPr="004718F5">
              <w:rPr>
                <w:rFonts w:ascii="Arial" w:hAnsi="Arial"/>
                <w:bCs/>
                <w:sz w:val="18"/>
              </w:rPr>
              <w:t>test.</w:t>
            </w:r>
          </w:p>
        </w:tc>
      </w:tr>
    </w:tbl>
    <w:p w14:paraId="5C9A4333" w14:textId="77777777" w:rsidR="0058615D" w:rsidRPr="004718F5" w:rsidRDefault="0058615D" w:rsidP="000422D1"/>
    <w:p w14:paraId="2510EADF" w14:textId="77777777" w:rsidR="0058615D" w:rsidRPr="004718F5" w:rsidRDefault="0058615D" w:rsidP="000422D1">
      <w:pPr>
        <w:pStyle w:val="H6"/>
        <w:keepNext w:val="0"/>
        <w:keepLines w:val="0"/>
      </w:pPr>
      <w:r w:rsidRPr="004718F5">
        <w:t>4.5.1.7.4.2</w:t>
      </w:r>
      <w:r w:rsidRPr="004718F5">
        <w:tab/>
        <w:t>Test procedure</w:t>
      </w:r>
    </w:p>
    <w:p w14:paraId="150F43B5" w14:textId="2211148A" w:rsidR="0058615D" w:rsidRPr="004718F5" w:rsidRDefault="0058615D" w:rsidP="000422D1">
      <w:r w:rsidRPr="004718F5">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w:t>
      </w:r>
    </w:p>
    <w:p w14:paraId="05A5304D" w14:textId="5CBA11BF" w:rsidR="0058615D" w:rsidRPr="004718F5" w:rsidRDefault="0058615D" w:rsidP="000422D1">
      <w:pPr>
        <w:pStyle w:val="B10"/>
      </w:pPr>
      <w:r w:rsidRPr="004718F5">
        <w:t>1.</w:t>
      </w:r>
      <w:r w:rsidR="00DF4475" w:rsidRPr="004718F5">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_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2D3AC0A2" w14:textId="3501BEE0" w:rsidR="0058615D" w:rsidRPr="004718F5" w:rsidRDefault="0058615D" w:rsidP="000422D1">
      <w:pPr>
        <w:pStyle w:val="B10"/>
        <w:rPr>
          <w:rFonts w:eastAsia="??"/>
        </w:rPr>
      </w:pPr>
      <w:r w:rsidRPr="004718F5">
        <w:rPr>
          <w:rFonts w:eastAsia="??"/>
        </w:rPr>
        <w:t>2.</w:t>
      </w:r>
      <w:r w:rsidR="00DF4475" w:rsidRPr="004718F5">
        <w:rPr>
          <w:rFonts w:eastAsia="??"/>
        </w:rPr>
        <w:tab/>
      </w:r>
      <w:r w:rsidRPr="004718F5">
        <w:rPr>
          <w:rFonts w:eastAsia="??"/>
        </w:rPr>
        <w:t>Set the parameters of Cell 2 according to T1 in Table 4.5.1.7.5-1.</w:t>
      </w:r>
      <w:r w:rsidRPr="004718F5">
        <w:t xml:space="preserve"> Propagation conditions are set according to </w:t>
      </w:r>
      <w:r w:rsidR="007246A6" w:rsidRPr="004718F5">
        <w:t>clause C.</w:t>
      </w:r>
      <w:r w:rsidRPr="004718F5">
        <w:t>2.3.</w:t>
      </w:r>
      <w:r w:rsidRPr="004718F5">
        <w:rPr>
          <w:rFonts w:eastAsia="??"/>
        </w:rPr>
        <w:t xml:space="preserve"> T1 starts.</w:t>
      </w:r>
    </w:p>
    <w:p w14:paraId="41FCC558" w14:textId="5CE5BA4C" w:rsidR="0058615D" w:rsidRPr="004718F5" w:rsidRDefault="0058615D" w:rsidP="000422D1">
      <w:pPr>
        <w:pStyle w:val="B10"/>
        <w:rPr>
          <w:rFonts w:eastAsia="??"/>
        </w:rPr>
      </w:pPr>
      <w:r w:rsidRPr="004718F5">
        <w:rPr>
          <w:rFonts w:eastAsia="??"/>
        </w:rPr>
        <w:t>3.</w:t>
      </w:r>
      <w:r w:rsidR="00DF4475" w:rsidRPr="004718F5">
        <w:rPr>
          <w:rFonts w:eastAsia="??"/>
        </w:rPr>
        <w:tab/>
      </w:r>
      <w:r w:rsidRPr="004718F5">
        <w:rPr>
          <w:rFonts w:eastAsia="??"/>
        </w:rPr>
        <w:t>When T1 expires the SS shall change the SNR value to T2 as specified in Table 4.5.1.7.5-1. T2 starts.</w:t>
      </w:r>
    </w:p>
    <w:p w14:paraId="192B872E" w14:textId="5F9F3E6F" w:rsidR="0058615D" w:rsidRPr="004718F5" w:rsidRDefault="0058615D" w:rsidP="000422D1">
      <w:pPr>
        <w:pStyle w:val="B10"/>
        <w:rPr>
          <w:rFonts w:eastAsia="??"/>
        </w:rPr>
      </w:pPr>
      <w:r w:rsidRPr="004718F5">
        <w:rPr>
          <w:rFonts w:eastAsia="??"/>
        </w:rPr>
        <w:t>4.</w:t>
      </w:r>
      <w:r w:rsidR="00DF4475" w:rsidRPr="004718F5">
        <w:rPr>
          <w:rFonts w:eastAsia="??"/>
        </w:rPr>
        <w:tab/>
      </w:r>
      <w:r w:rsidRPr="004718F5">
        <w:rPr>
          <w:rFonts w:eastAsia="??"/>
        </w:rPr>
        <w:t>When T2 expires the SS shall change the SNR value to T3 as specified in Table 4.5.1.7.5-1. T3 starts.</w:t>
      </w:r>
    </w:p>
    <w:p w14:paraId="35EDAAC1" w14:textId="403D660B" w:rsidR="0058615D" w:rsidRPr="004718F5" w:rsidRDefault="0058615D" w:rsidP="000422D1">
      <w:pPr>
        <w:pStyle w:val="B10"/>
      </w:pPr>
      <w:r w:rsidRPr="004718F5">
        <w:t>5.</w:t>
      </w:r>
      <w:r w:rsidR="00DF4475" w:rsidRPr="004718F5">
        <w:tab/>
      </w:r>
      <w:r w:rsidRPr="004718F5">
        <w:t>If the SS:</w:t>
      </w:r>
    </w:p>
    <w:p w14:paraId="79BC8D0B" w14:textId="7C05F925" w:rsidR="0058615D" w:rsidRPr="004718F5" w:rsidRDefault="0058615D" w:rsidP="000422D1">
      <w:pPr>
        <w:pStyle w:val="B10"/>
        <w:ind w:leftChars="242" w:left="768"/>
      </w:pPr>
      <w:r w:rsidRPr="004718F5">
        <w:t>a)</w:t>
      </w:r>
      <w:r w:rsidR="00DF4475" w:rsidRPr="004718F5">
        <w:tab/>
      </w:r>
      <w:r w:rsidRPr="004718F5">
        <w:t xml:space="preserve">detects uplink power on NR carrier equal to or higher than minimum output power defined </w:t>
      </w:r>
      <w:r w:rsidR="009F1B34" w:rsidRPr="004718F5">
        <w:t xml:space="preserve">in </w:t>
      </w:r>
      <w:r w:rsidR="002A717D" w:rsidRPr="004718F5">
        <w:t>TS</w:t>
      </w:r>
      <w:r w:rsidRPr="004718F5">
        <w:t xml:space="preserve"> 38.521-1 [17] clause 6.3.1.5 </w:t>
      </w:r>
      <w:r w:rsidRPr="004718F5">
        <w:rPr>
          <w:rFonts w:eastAsia="??"/>
        </w:rPr>
        <w:t>in the On-duration part of every DRX cycle</w:t>
      </w:r>
      <w:r w:rsidRPr="004718F5">
        <w:t xml:space="preserve"> in the slots configured for CSI transmission (according CSI reporting on PUCCH) during the period from time point A to time point B</w:t>
      </w:r>
      <w:r w:rsidR="00DF4475" w:rsidRPr="004718F5">
        <w:t>; and</w:t>
      </w:r>
    </w:p>
    <w:p w14:paraId="5F7990E5" w14:textId="41DE6D8E" w:rsidR="0058615D" w:rsidRPr="004718F5" w:rsidRDefault="0058615D" w:rsidP="000422D1">
      <w:pPr>
        <w:pStyle w:val="B10"/>
        <w:ind w:leftChars="242" w:left="768"/>
      </w:pPr>
      <w:r w:rsidRPr="004718F5">
        <w:t>b)</w:t>
      </w:r>
      <w:r w:rsidR="00DF4475" w:rsidRPr="004718F5">
        <w:tab/>
      </w:r>
      <w:r w:rsidRPr="004718F5">
        <w:t xml:space="preserve">does not detect any uplink power on NR carrier higher than OFF power defined </w:t>
      </w:r>
      <w:r w:rsidR="009F1B34" w:rsidRPr="004718F5">
        <w:t xml:space="preserve">in </w:t>
      </w:r>
      <w:r w:rsidR="002A717D" w:rsidRPr="004718F5">
        <w:t>TS</w:t>
      </w:r>
      <w:r w:rsidRPr="004718F5">
        <w:t xml:space="preserve"> 38.521-1 [17] clause 6.3.2.5 from time point C (D1 after the start of T3) until T3 expires,</w:t>
      </w:r>
      <w:r w:rsidR="00DF4475" w:rsidRPr="004718F5">
        <w:t xml:space="preserve"> </w:t>
      </w:r>
      <w:r w:rsidRPr="004718F5">
        <w:t>the number of successful tests is increased by one.</w:t>
      </w:r>
    </w:p>
    <w:p w14:paraId="55B881C6" w14:textId="77777777" w:rsidR="0058615D" w:rsidRPr="004718F5" w:rsidRDefault="0058615D" w:rsidP="000422D1">
      <w:pPr>
        <w:pStyle w:val="B10"/>
        <w:ind w:leftChars="242" w:left="768"/>
      </w:pPr>
      <w:r w:rsidRPr="004718F5">
        <w:t>Otherwise the number of failed tests is increased by one.</w:t>
      </w:r>
    </w:p>
    <w:p w14:paraId="225767F1" w14:textId="77777777" w:rsidR="0058615D" w:rsidRPr="004718F5" w:rsidRDefault="0058615D" w:rsidP="000422D1">
      <w:pPr>
        <w:pStyle w:val="B10"/>
      </w:pPr>
      <w:r w:rsidRPr="004718F5">
        <w:t>6.</w:t>
      </w:r>
      <w:r w:rsidRPr="004718F5">
        <w:tab/>
        <w:t xml:space="preserve">When T3 expires the SS shall change the SNR value to T1 as specified in Table </w:t>
      </w:r>
      <w:r w:rsidRPr="004718F5">
        <w:rPr>
          <w:rFonts w:eastAsia="??"/>
        </w:rPr>
        <w:t>4.5.1.7.5</w:t>
      </w:r>
      <w:r w:rsidRPr="004718F5">
        <w:t>-1.</w:t>
      </w:r>
    </w:p>
    <w:p w14:paraId="0E3B4851" w14:textId="463873C8" w:rsidR="0058615D" w:rsidRPr="004718F5" w:rsidRDefault="0058615D" w:rsidP="000422D1">
      <w:pPr>
        <w:pStyle w:val="B10"/>
      </w:pPr>
      <w:r w:rsidRPr="004718F5">
        <w:t>7.</w:t>
      </w:r>
      <w:r w:rsidRPr="004718F5">
        <w:tab/>
        <w:t xml:space="preserve">If the UE has not re-established the connection in at least 1s, the UE is switched off and then on. Ensure the UE is in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_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13521502" w14:textId="77777777" w:rsidR="0058615D" w:rsidRPr="004718F5" w:rsidRDefault="0058615D" w:rsidP="000422D1">
      <w:pPr>
        <w:pStyle w:val="B10"/>
      </w:pPr>
      <w:r w:rsidRPr="004718F5">
        <w:t>8.</w:t>
      </w:r>
      <w:r w:rsidRPr="004718F5">
        <w:tab/>
        <w:t>Repeat steps 2-7 until the confidence level according to Tables G.2.3-1 in Annex G clause G.2 is achieved.</w:t>
      </w:r>
    </w:p>
    <w:p w14:paraId="4EFCAF70" w14:textId="77777777" w:rsidR="0058615D" w:rsidRPr="004718F5" w:rsidRDefault="0058615D" w:rsidP="00216238">
      <w:pPr>
        <w:pStyle w:val="H6"/>
      </w:pPr>
      <w:r w:rsidRPr="004718F5">
        <w:lastRenderedPageBreak/>
        <w:t>4.5.1.7.4.3</w:t>
      </w:r>
      <w:r w:rsidRPr="004718F5">
        <w:tab/>
        <w:t>Message contents</w:t>
      </w:r>
    </w:p>
    <w:p w14:paraId="4EE340FD" w14:textId="7121CE29" w:rsidR="0058615D" w:rsidRPr="004718F5" w:rsidRDefault="0058615D" w:rsidP="00216238">
      <w:pPr>
        <w:keepNext/>
        <w:keepLines/>
      </w:pPr>
      <w:r w:rsidRPr="004718F5">
        <w:t xml:space="preserve">Message contents are according </w:t>
      </w:r>
      <w:r w:rsidR="009F1B34" w:rsidRPr="004718F5">
        <w:t xml:space="preserve">to </w:t>
      </w:r>
      <w:r w:rsidR="002A717D" w:rsidRPr="004718F5">
        <w:t>TS</w:t>
      </w:r>
      <w:r w:rsidRPr="004718F5">
        <w:t xml:space="preserve"> 38.508-1 [14] clause 4.6 and 7.3.1 with the following exceptions</w:t>
      </w:r>
      <w:r w:rsidR="00DF4475" w:rsidRPr="004718F5">
        <w:t>.</w:t>
      </w:r>
    </w:p>
    <w:p w14:paraId="7F4119ED" w14:textId="77777777" w:rsidR="0058615D" w:rsidRPr="004718F5" w:rsidRDefault="0058615D" w:rsidP="00216238">
      <w:pPr>
        <w:pStyle w:val="TH"/>
      </w:pPr>
      <w:r w:rsidRPr="004718F5">
        <w:t>Table 4.5.1.7.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4718F5" w14:paraId="4D4FAE69" w14:textId="77777777" w:rsidTr="00DF4475">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7F8C8823" w14:textId="4211BB08" w:rsidR="0058615D" w:rsidRPr="004718F5" w:rsidRDefault="0058615D" w:rsidP="00216238">
            <w:pPr>
              <w:pStyle w:val="TAH"/>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62E9D45B"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04E2CA30" w14:textId="3A5D465A" w:rsidR="0058615D" w:rsidRPr="004718F5" w:rsidRDefault="0058615D" w:rsidP="00216238">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4844" w:type="dxa"/>
            <w:tcBorders>
              <w:top w:val="single" w:sz="4" w:space="0" w:color="auto"/>
              <w:left w:val="single" w:sz="4" w:space="0" w:color="auto"/>
              <w:bottom w:val="single" w:sz="4" w:space="0" w:color="auto"/>
              <w:right w:val="single" w:sz="4" w:space="0" w:color="auto"/>
            </w:tcBorders>
          </w:tcPr>
          <w:p w14:paraId="0B735753" w14:textId="77777777" w:rsidR="0058615D" w:rsidRPr="004718F5" w:rsidRDefault="0058615D" w:rsidP="00216238">
            <w:pPr>
              <w:pStyle w:val="TAL"/>
            </w:pPr>
          </w:p>
        </w:tc>
      </w:tr>
      <w:tr w:rsidR="0058615D" w:rsidRPr="004718F5" w14:paraId="0E0576ED"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3F8492A8" w14:textId="33564DA5" w:rsidR="0058615D" w:rsidRPr="004718F5" w:rsidRDefault="0058615D" w:rsidP="00216238">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4844" w:type="dxa"/>
            <w:tcBorders>
              <w:top w:val="single" w:sz="4" w:space="0" w:color="auto"/>
              <w:left w:val="single" w:sz="4" w:space="0" w:color="auto"/>
              <w:bottom w:val="single" w:sz="4" w:space="0" w:color="auto"/>
              <w:right w:val="single" w:sz="4" w:space="0" w:color="auto"/>
            </w:tcBorders>
            <w:hideMark/>
          </w:tcPr>
          <w:p w14:paraId="21DB6059" w14:textId="77777777" w:rsidR="00DF57FB" w:rsidRPr="004718F5" w:rsidRDefault="00DF57FB" w:rsidP="00216238">
            <w:pPr>
              <w:pStyle w:val="TAL"/>
            </w:pPr>
            <w:r w:rsidRPr="004718F5">
              <w:t>Table H.3.4-1</w:t>
            </w:r>
          </w:p>
          <w:p w14:paraId="5BFB0A93" w14:textId="782440EB" w:rsidR="0058615D" w:rsidRPr="004718F5" w:rsidRDefault="0058615D" w:rsidP="00216238">
            <w:pPr>
              <w:pStyle w:val="TAL"/>
            </w:pPr>
            <w:r w:rsidRPr="004718F5">
              <w:t>Table</w:t>
            </w:r>
            <w:r w:rsidR="000422D1" w:rsidRPr="004718F5">
              <w:t xml:space="preserve"> </w:t>
            </w:r>
            <w:r w:rsidRPr="004718F5">
              <w:t>H.3.5-4</w:t>
            </w:r>
          </w:p>
          <w:p w14:paraId="48D1978C" w14:textId="61D49D6E" w:rsidR="0058615D" w:rsidRPr="004718F5" w:rsidRDefault="0058615D" w:rsidP="00216238">
            <w:pPr>
              <w:pStyle w:val="TAL"/>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CSI-RS</w:t>
            </w:r>
            <w:r w:rsidR="000422D1" w:rsidRPr="004718F5">
              <w:t xml:space="preserve"> </w:t>
            </w:r>
            <w:r w:rsidRPr="004718F5">
              <w:t>RLM</w:t>
            </w:r>
          </w:p>
          <w:p w14:paraId="2BAFB026" w14:textId="1C4DC915" w:rsidR="0058615D" w:rsidRPr="004718F5" w:rsidRDefault="0058615D" w:rsidP="00216238">
            <w:pPr>
              <w:pStyle w:val="TAL"/>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p>
        </w:tc>
      </w:tr>
    </w:tbl>
    <w:p w14:paraId="02B022C4" w14:textId="77777777" w:rsidR="0058615D" w:rsidRPr="004718F5" w:rsidRDefault="0058615D" w:rsidP="00216238">
      <w:pPr>
        <w:keepNext/>
        <w:rPr>
          <w:lang w:eastAsia="zh-CN"/>
        </w:rPr>
      </w:pPr>
    </w:p>
    <w:p w14:paraId="3A326350" w14:textId="77777777" w:rsidR="0058615D" w:rsidRPr="004718F5" w:rsidRDefault="0058615D" w:rsidP="00216238">
      <w:pPr>
        <w:pStyle w:val="TH"/>
        <w:keepLines w:val="0"/>
        <w:rPr>
          <w:lang w:eastAsia="zh-CN"/>
        </w:rPr>
      </w:pPr>
      <w:r w:rsidRPr="004718F5">
        <w:t xml:space="preserve">Table </w:t>
      </w:r>
      <w:r w:rsidRPr="004718F5">
        <w:rPr>
          <w:lang w:eastAsia="ja-JP"/>
        </w:rPr>
        <w:t>4</w:t>
      </w:r>
      <w:r w:rsidRPr="004718F5">
        <w:t>.5.1.</w:t>
      </w:r>
      <w:r w:rsidRPr="004718F5">
        <w:rPr>
          <w:lang w:eastAsia="ja-JP"/>
        </w:rPr>
        <w:t>7</w:t>
      </w:r>
      <w:r w:rsidRPr="004718F5">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6518BA29"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18D10D" w14:textId="400F6412" w:rsidR="0058615D" w:rsidRPr="004718F5" w:rsidRDefault="002A717D" w:rsidP="00216238">
            <w:pPr>
              <w:pStyle w:val="TAH"/>
              <w:keepLines w:val="0"/>
              <w:jc w:val="left"/>
              <w:rPr>
                <w:b w:val="0"/>
                <w:bCs/>
                <w:lang w:eastAsia="ja-JP"/>
              </w:rPr>
            </w:pPr>
            <w:r w:rsidRPr="004718F5">
              <w:rPr>
                <w:b w:val="0"/>
                <w:bCs/>
              </w:rPr>
              <w:t>Derivation Path:</w:t>
            </w:r>
            <w:r w:rsidR="000422D1" w:rsidRPr="004718F5">
              <w:rPr>
                <w:b w:val="0"/>
                <w:bCs/>
              </w:rPr>
              <w:t xml:space="preserve"> </w:t>
            </w:r>
            <w:r w:rsidRPr="004718F5">
              <w:rPr>
                <w:b w:val="0"/>
                <w:bCs/>
              </w:rPr>
              <w:t>TS</w:t>
            </w:r>
            <w:r w:rsidR="000422D1" w:rsidRPr="004718F5">
              <w:rPr>
                <w:b w:val="0"/>
                <w:bCs/>
              </w:rPr>
              <w:t xml:space="preserve"> </w:t>
            </w:r>
            <w:r w:rsidR="0058615D" w:rsidRPr="004718F5">
              <w:rPr>
                <w:b w:val="0"/>
                <w:bCs/>
              </w:rPr>
              <w:t>38.508-1</w:t>
            </w:r>
            <w:r w:rsidR="000422D1" w:rsidRPr="004718F5">
              <w:rPr>
                <w:b w:val="0"/>
                <w:bCs/>
              </w:rPr>
              <w:t xml:space="preserve"> </w:t>
            </w:r>
            <w:r w:rsidR="0058615D" w:rsidRPr="004718F5">
              <w:rPr>
                <w:b w:val="0"/>
                <w:bCs/>
              </w:rPr>
              <w:t>[14],</w:t>
            </w:r>
            <w:r w:rsidR="000422D1" w:rsidRPr="004718F5">
              <w:rPr>
                <w:b w:val="0"/>
                <w:bCs/>
              </w:rPr>
              <w:t xml:space="preserve"> </w:t>
            </w:r>
            <w:r w:rsidR="0058615D" w:rsidRPr="004718F5">
              <w:rPr>
                <w:b w:val="0"/>
                <w:bCs/>
              </w:rPr>
              <w:t>Table</w:t>
            </w:r>
            <w:r w:rsidR="000422D1" w:rsidRPr="004718F5">
              <w:rPr>
                <w:b w:val="0"/>
                <w:bCs/>
              </w:rPr>
              <w:t xml:space="preserve"> </w:t>
            </w:r>
            <w:r w:rsidR="0058615D" w:rsidRPr="004718F5">
              <w:rPr>
                <w:b w:val="0"/>
                <w:bCs/>
              </w:rPr>
              <w:t>4.6.3-</w:t>
            </w:r>
            <w:r w:rsidR="0058615D" w:rsidRPr="004718F5">
              <w:rPr>
                <w:b w:val="0"/>
                <w:bCs/>
                <w:lang w:eastAsia="ja-JP"/>
              </w:rPr>
              <w:t>150</w:t>
            </w:r>
          </w:p>
        </w:tc>
      </w:tr>
      <w:tr w:rsidR="0058615D" w:rsidRPr="004718F5" w14:paraId="1250D2D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0AA99F4" w14:textId="7EF8F256" w:rsidR="0058615D" w:rsidRPr="004718F5" w:rsidRDefault="0058615D" w:rsidP="00216238">
            <w:pPr>
              <w:pStyle w:val="TAH"/>
              <w:keepLines w:val="0"/>
              <w:rPr>
                <w:lang w:eastAsia="zh-CN"/>
              </w:rPr>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2BE0DE10" w14:textId="77777777" w:rsidR="0058615D" w:rsidRPr="004718F5" w:rsidRDefault="0058615D" w:rsidP="00216238">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CB3DD09" w14:textId="77777777" w:rsidR="0058615D" w:rsidRPr="004718F5" w:rsidRDefault="0058615D" w:rsidP="00216238">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B3383B7" w14:textId="77777777" w:rsidR="0058615D" w:rsidRPr="004718F5" w:rsidRDefault="0058615D" w:rsidP="00216238">
            <w:pPr>
              <w:pStyle w:val="TAH"/>
              <w:keepLines w:val="0"/>
            </w:pPr>
            <w:r w:rsidRPr="004718F5">
              <w:t>Condition</w:t>
            </w:r>
          </w:p>
        </w:tc>
      </w:tr>
      <w:tr w:rsidR="0058615D" w:rsidRPr="004718F5" w14:paraId="5C907B0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B4F691" w14:textId="00502503" w:rsidR="0058615D" w:rsidRPr="004718F5" w:rsidRDefault="0058615D" w:rsidP="00216238">
            <w:pPr>
              <w:pStyle w:val="TAL"/>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5663F390" w14:textId="77777777" w:rsidR="0058615D" w:rsidRPr="004718F5"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383C1D0" w14:textId="77777777" w:rsidR="0058615D" w:rsidRPr="004718F5"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0AF34FD" w14:textId="77777777" w:rsidR="0058615D" w:rsidRPr="004718F5" w:rsidRDefault="0058615D" w:rsidP="00216238">
            <w:pPr>
              <w:pStyle w:val="TAL"/>
              <w:keepLines w:val="0"/>
            </w:pPr>
          </w:p>
        </w:tc>
      </w:tr>
      <w:tr w:rsidR="0058615D" w:rsidRPr="004718F5" w14:paraId="311A29A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DCC2FA2" w14:textId="027FEB22" w:rsidR="0058615D" w:rsidRPr="004718F5" w:rsidRDefault="000422D1" w:rsidP="00216238">
            <w:pPr>
              <w:pStyle w:val="TAL"/>
              <w:keepLines w:val="0"/>
            </w:pPr>
            <w:r w:rsidRPr="004718F5">
              <w:t xml:space="preserve">  </w:t>
            </w:r>
            <w:r w:rsidR="0058615D" w:rsidRPr="004718F5">
              <w:t>t310</w:t>
            </w:r>
          </w:p>
        </w:tc>
        <w:tc>
          <w:tcPr>
            <w:tcW w:w="2268" w:type="dxa"/>
            <w:tcBorders>
              <w:top w:val="single" w:sz="4" w:space="0" w:color="auto"/>
              <w:left w:val="single" w:sz="4" w:space="0" w:color="auto"/>
              <w:bottom w:val="single" w:sz="4" w:space="0" w:color="auto"/>
              <w:right w:val="single" w:sz="4" w:space="0" w:color="auto"/>
            </w:tcBorders>
            <w:hideMark/>
          </w:tcPr>
          <w:p w14:paraId="0D4C1D5E" w14:textId="77777777" w:rsidR="0058615D" w:rsidRPr="004718F5" w:rsidRDefault="0058615D" w:rsidP="00216238">
            <w:pPr>
              <w:pStyle w:val="TAL"/>
              <w:keepLines w:val="0"/>
              <w:rPr>
                <w:lang w:eastAsia="ja-JP"/>
              </w:rPr>
            </w:pPr>
            <w:r w:rsidRPr="004718F5">
              <w:t>ms</w:t>
            </w:r>
            <w:r w:rsidRPr="004718F5">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0F4583" w14:textId="77777777" w:rsidR="0058615D" w:rsidRPr="004718F5" w:rsidRDefault="0058615D" w:rsidP="00216238">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EA8C6E" w14:textId="77777777" w:rsidR="0058615D" w:rsidRPr="004718F5" w:rsidRDefault="0058615D" w:rsidP="00216238">
            <w:pPr>
              <w:pStyle w:val="TAL"/>
              <w:keepLines w:val="0"/>
            </w:pPr>
          </w:p>
        </w:tc>
      </w:tr>
      <w:tr w:rsidR="0058615D" w:rsidRPr="004718F5" w14:paraId="21FCFE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BC053D" w14:textId="77777777" w:rsidR="0058615D" w:rsidRPr="004718F5" w:rsidRDefault="0058615D" w:rsidP="00216238">
            <w:pPr>
              <w:pStyle w:val="TAL"/>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6F21E9BF" w14:textId="77777777" w:rsidR="0058615D" w:rsidRPr="004718F5"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113682" w14:textId="77777777" w:rsidR="0058615D" w:rsidRPr="004718F5"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664BEEA" w14:textId="77777777" w:rsidR="0058615D" w:rsidRPr="004718F5" w:rsidRDefault="0058615D" w:rsidP="00216238">
            <w:pPr>
              <w:pStyle w:val="TAL"/>
              <w:keepLines w:val="0"/>
            </w:pPr>
          </w:p>
        </w:tc>
      </w:tr>
    </w:tbl>
    <w:p w14:paraId="01CA2554" w14:textId="77777777" w:rsidR="0058615D" w:rsidRPr="004718F5" w:rsidRDefault="0058615D" w:rsidP="00216238">
      <w:pPr>
        <w:keepNext/>
      </w:pPr>
    </w:p>
    <w:p w14:paraId="4306AE1B" w14:textId="77777777" w:rsidR="0058615D" w:rsidRPr="004718F5" w:rsidRDefault="0058615D" w:rsidP="00510C5D">
      <w:pPr>
        <w:pStyle w:val="H6"/>
      </w:pPr>
      <w:r w:rsidRPr="004718F5">
        <w:t>4.5.1.7.5</w:t>
      </w:r>
      <w:r w:rsidRPr="004718F5">
        <w:tab/>
        <w:t>Test requirement</w:t>
      </w:r>
    </w:p>
    <w:p w14:paraId="72520A30" w14:textId="77777777" w:rsidR="0058615D" w:rsidRPr="004718F5" w:rsidRDefault="0058615D" w:rsidP="000422D1">
      <w:r w:rsidRPr="004718F5">
        <w:t>Tables 4.5.1.7.4.1-2 and 4.5.1.7.5-1 define the primary level settings including test tolerances for Radio Link Monitoring Out-of-sync Test for FR1 PSCell configured with CSI-RS-based RLM in DRX mode.</w:t>
      </w:r>
    </w:p>
    <w:p w14:paraId="505DD61D" w14:textId="5EC8E0CA" w:rsidR="0058615D" w:rsidRPr="004718F5" w:rsidRDefault="0058615D" w:rsidP="000422D1">
      <w:pPr>
        <w:pStyle w:val="TH"/>
        <w:keepNext w:val="0"/>
        <w:keepLines w:val="0"/>
      </w:pPr>
      <w:r w:rsidRPr="004718F5">
        <w:t>Table 4.5.1.7.5-1: Cell specific test parameters for FR1 for</w:t>
      </w:r>
      <w:r w:rsidR="00DF4475" w:rsidRPr="004718F5">
        <w:br/>
      </w:r>
      <w:r w:rsidRPr="004718F5">
        <w:t>CSI-RS out-of-sync radio link monitoring in DRX mode</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7"/>
        <w:gridCol w:w="1416"/>
        <w:gridCol w:w="1369"/>
        <w:gridCol w:w="1369"/>
        <w:gridCol w:w="1370"/>
      </w:tblGrid>
      <w:tr w:rsidR="0058615D" w:rsidRPr="004718F5" w14:paraId="7E50D6C3" w14:textId="77777777" w:rsidTr="00DF4475">
        <w:trPr>
          <w:cantSplit/>
          <w:tblHeader/>
          <w:jc w:val="center"/>
        </w:trPr>
        <w:tc>
          <w:tcPr>
            <w:tcW w:w="2546" w:type="dxa"/>
            <w:gridSpan w:val="2"/>
            <w:vMerge w:val="restart"/>
            <w:tcBorders>
              <w:top w:val="single" w:sz="4" w:space="0" w:color="auto"/>
              <w:left w:val="single" w:sz="4" w:space="0" w:color="auto"/>
              <w:bottom w:val="single" w:sz="4" w:space="0" w:color="auto"/>
              <w:right w:val="single" w:sz="4" w:space="0" w:color="auto"/>
            </w:tcBorders>
            <w:hideMark/>
          </w:tcPr>
          <w:p w14:paraId="3AEBE7FC" w14:textId="77777777" w:rsidR="0058615D" w:rsidRPr="004718F5" w:rsidRDefault="0058615D" w:rsidP="000422D1">
            <w:pPr>
              <w:spacing w:after="0"/>
              <w:jc w:val="center"/>
              <w:rPr>
                <w:rFonts w:ascii="Arial" w:hAnsi="Arial"/>
                <w:b/>
                <w:sz w:val="18"/>
              </w:rPr>
            </w:pPr>
            <w:r w:rsidRPr="004718F5">
              <w:rPr>
                <w:rFonts w:ascii="Arial" w:hAnsi="Arial"/>
                <w:b/>
                <w:sz w:val="18"/>
              </w:rPr>
              <w:t>Parameter</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072F7309" w14:textId="77777777" w:rsidR="0058615D" w:rsidRPr="004718F5" w:rsidRDefault="0058615D" w:rsidP="000422D1">
            <w:pPr>
              <w:spacing w:after="0"/>
              <w:jc w:val="center"/>
              <w:rPr>
                <w:rFonts w:ascii="Arial" w:hAnsi="Arial"/>
                <w:b/>
                <w:sz w:val="18"/>
              </w:rPr>
            </w:pPr>
            <w:r w:rsidRPr="004718F5">
              <w:rPr>
                <w:rFonts w:ascii="Arial" w:hAnsi="Arial"/>
                <w:b/>
                <w:sz w:val="18"/>
              </w:rPr>
              <w:t>Unit</w:t>
            </w:r>
          </w:p>
        </w:tc>
        <w:tc>
          <w:tcPr>
            <w:tcW w:w="4108" w:type="dxa"/>
            <w:gridSpan w:val="3"/>
            <w:tcBorders>
              <w:top w:val="single" w:sz="4" w:space="0" w:color="auto"/>
              <w:left w:val="single" w:sz="4" w:space="0" w:color="auto"/>
              <w:bottom w:val="single" w:sz="4" w:space="0" w:color="auto"/>
              <w:right w:val="single" w:sz="4" w:space="0" w:color="auto"/>
            </w:tcBorders>
            <w:hideMark/>
          </w:tcPr>
          <w:p w14:paraId="425CD47F" w14:textId="4DBFDAB4" w:rsidR="0058615D" w:rsidRPr="004718F5" w:rsidRDefault="0058615D" w:rsidP="000422D1">
            <w:pPr>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5FEF65E0" w14:textId="77777777" w:rsidTr="00DF4475">
        <w:trPr>
          <w:cantSplit/>
          <w:tblHeader/>
          <w:jc w:val="center"/>
        </w:trPr>
        <w:tc>
          <w:tcPr>
            <w:tcW w:w="9487" w:type="dxa"/>
            <w:gridSpan w:val="2"/>
            <w:vMerge/>
            <w:tcBorders>
              <w:top w:val="single" w:sz="4" w:space="0" w:color="auto"/>
              <w:left w:val="single" w:sz="4" w:space="0" w:color="auto"/>
              <w:bottom w:val="single" w:sz="4" w:space="0" w:color="auto"/>
              <w:right w:val="single" w:sz="4" w:space="0" w:color="auto"/>
            </w:tcBorders>
            <w:vAlign w:val="center"/>
            <w:hideMark/>
          </w:tcPr>
          <w:p w14:paraId="7E4BF3BE" w14:textId="77777777" w:rsidR="0058615D" w:rsidRPr="004718F5" w:rsidRDefault="0058615D" w:rsidP="000422D1">
            <w:pPr>
              <w:overflowPunct/>
              <w:autoSpaceDE/>
              <w:autoSpaceDN/>
              <w:adjustRightInd/>
              <w:spacing w:after="0"/>
              <w:rPr>
                <w:rFonts w:ascii="Arial" w:hAnsi="Arial"/>
                <w:b/>
                <w:sz w:val="18"/>
              </w:rPr>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2D2B86F" w14:textId="77777777" w:rsidR="0058615D" w:rsidRPr="004718F5" w:rsidRDefault="0058615D" w:rsidP="000422D1">
            <w:pPr>
              <w:overflowPunct/>
              <w:autoSpaceDE/>
              <w:autoSpaceDN/>
              <w:adjustRightInd/>
              <w:spacing w:after="0"/>
              <w:rPr>
                <w:rFonts w:ascii="Arial" w:hAnsi="Arial"/>
                <w:b/>
                <w:sz w:val="18"/>
              </w:rPr>
            </w:pPr>
          </w:p>
        </w:tc>
        <w:tc>
          <w:tcPr>
            <w:tcW w:w="1369" w:type="dxa"/>
            <w:tcBorders>
              <w:top w:val="single" w:sz="4" w:space="0" w:color="auto"/>
              <w:left w:val="single" w:sz="4" w:space="0" w:color="auto"/>
              <w:bottom w:val="single" w:sz="4" w:space="0" w:color="auto"/>
              <w:right w:val="single" w:sz="4" w:space="0" w:color="auto"/>
            </w:tcBorders>
            <w:hideMark/>
          </w:tcPr>
          <w:p w14:paraId="28FA5045" w14:textId="77777777" w:rsidR="0058615D" w:rsidRPr="004718F5" w:rsidRDefault="0058615D" w:rsidP="000422D1">
            <w:pPr>
              <w:spacing w:after="0"/>
              <w:jc w:val="center"/>
              <w:rPr>
                <w:rFonts w:ascii="Arial" w:hAnsi="Arial"/>
                <w:b/>
                <w:sz w:val="18"/>
              </w:rPr>
            </w:pPr>
            <w:r w:rsidRPr="004718F5">
              <w:rPr>
                <w:rFonts w:ascii="Arial" w:hAnsi="Arial"/>
                <w:b/>
                <w:sz w:val="18"/>
              </w:rPr>
              <w:t>T1</w:t>
            </w:r>
          </w:p>
        </w:tc>
        <w:tc>
          <w:tcPr>
            <w:tcW w:w="1369" w:type="dxa"/>
            <w:tcBorders>
              <w:top w:val="single" w:sz="4" w:space="0" w:color="auto"/>
              <w:left w:val="single" w:sz="4" w:space="0" w:color="auto"/>
              <w:bottom w:val="single" w:sz="4" w:space="0" w:color="auto"/>
              <w:right w:val="single" w:sz="4" w:space="0" w:color="auto"/>
            </w:tcBorders>
            <w:hideMark/>
          </w:tcPr>
          <w:p w14:paraId="25E627A8" w14:textId="77777777" w:rsidR="0058615D" w:rsidRPr="004718F5" w:rsidRDefault="0058615D" w:rsidP="000422D1">
            <w:pPr>
              <w:spacing w:after="0"/>
              <w:jc w:val="center"/>
              <w:rPr>
                <w:rFonts w:ascii="Arial" w:hAnsi="Arial"/>
                <w:b/>
                <w:sz w:val="18"/>
              </w:rPr>
            </w:pPr>
            <w:r w:rsidRPr="004718F5">
              <w:rPr>
                <w:rFonts w:ascii="Arial" w:hAnsi="Arial"/>
                <w:b/>
                <w:sz w:val="18"/>
              </w:rPr>
              <w:t>T2</w:t>
            </w:r>
          </w:p>
        </w:tc>
        <w:tc>
          <w:tcPr>
            <w:tcW w:w="1370" w:type="dxa"/>
            <w:tcBorders>
              <w:top w:val="single" w:sz="4" w:space="0" w:color="auto"/>
              <w:left w:val="single" w:sz="4" w:space="0" w:color="auto"/>
              <w:bottom w:val="single" w:sz="4" w:space="0" w:color="auto"/>
              <w:right w:val="single" w:sz="4" w:space="0" w:color="auto"/>
            </w:tcBorders>
            <w:hideMark/>
          </w:tcPr>
          <w:p w14:paraId="098C218A" w14:textId="77777777" w:rsidR="0058615D" w:rsidRPr="004718F5" w:rsidRDefault="0058615D" w:rsidP="000422D1">
            <w:pPr>
              <w:spacing w:after="0"/>
              <w:jc w:val="center"/>
              <w:rPr>
                <w:rFonts w:ascii="Arial" w:hAnsi="Arial"/>
                <w:b/>
                <w:sz w:val="18"/>
              </w:rPr>
            </w:pPr>
            <w:r w:rsidRPr="004718F5">
              <w:rPr>
                <w:rFonts w:ascii="Arial" w:hAnsi="Arial"/>
                <w:b/>
                <w:sz w:val="18"/>
              </w:rPr>
              <w:t>T3</w:t>
            </w:r>
          </w:p>
        </w:tc>
      </w:tr>
      <w:tr w:rsidR="0058615D" w:rsidRPr="004718F5" w14:paraId="0648AA98"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E242BCC" w14:textId="5BDF578D"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CB120C1" w14:textId="77777777" w:rsidR="0058615D" w:rsidRPr="004718F5" w:rsidRDefault="0058615D" w:rsidP="000422D1">
            <w:pPr>
              <w:pStyle w:val="TAL"/>
              <w:keepNext w:val="0"/>
              <w:keepLines w:val="0"/>
            </w:pPr>
            <w:r w:rsidRPr="004718F5">
              <w:t>dB</w:t>
            </w:r>
          </w:p>
        </w:tc>
        <w:tc>
          <w:tcPr>
            <w:tcW w:w="4108" w:type="dxa"/>
            <w:gridSpan w:val="3"/>
            <w:tcBorders>
              <w:top w:val="single" w:sz="4" w:space="0" w:color="auto"/>
              <w:left w:val="single" w:sz="4" w:space="0" w:color="auto"/>
              <w:bottom w:val="single" w:sz="4" w:space="0" w:color="auto"/>
              <w:right w:val="single" w:sz="4" w:space="0" w:color="auto"/>
            </w:tcBorders>
            <w:hideMark/>
          </w:tcPr>
          <w:p w14:paraId="42425877" w14:textId="77777777" w:rsidR="0058615D" w:rsidRPr="004718F5" w:rsidRDefault="0058615D" w:rsidP="000422D1">
            <w:pPr>
              <w:pStyle w:val="TAC"/>
              <w:keepNext w:val="0"/>
              <w:keepLines w:val="0"/>
            </w:pPr>
            <w:r w:rsidRPr="004718F5">
              <w:t>4</w:t>
            </w:r>
          </w:p>
        </w:tc>
      </w:tr>
      <w:tr w:rsidR="0058615D" w:rsidRPr="004718F5" w14:paraId="4FA47CBC"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2CC54922" w14:textId="222EAA72"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79374DF" w14:textId="77777777" w:rsidR="0058615D" w:rsidRPr="004718F5" w:rsidRDefault="0058615D" w:rsidP="000422D1">
            <w:pPr>
              <w:pStyle w:val="TAL"/>
              <w:keepNext w:val="0"/>
              <w:keepLines w:val="0"/>
            </w:pPr>
            <w:r w:rsidRPr="004718F5">
              <w:t>dB</w:t>
            </w:r>
          </w:p>
        </w:tc>
        <w:tc>
          <w:tcPr>
            <w:tcW w:w="410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F7487B" w14:textId="77777777" w:rsidR="0058615D" w:rsidRPr="004718F5" w:rsidRDefault="0058615D" w:rsidP="000422D1">
            <w:pPr>
              <w:pStyle w:val="TAC"/>
              <w:keepNext w:val="0"/>
              <w:keepLines w:val="0"/>
            </w:pPr>
            <w:r w:rsidRPr="004718F5">
              <w:t>0</w:t>
            </w:r>
          </w:p>
        </w:tc>
      </w:tr>
      <w:tr w:rsidR="0058615D" w:rsidRPr="004718F5" w14:paraId="6B03373E"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4522145" w14:textId="734D924E"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0DD34044"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552F44"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404D3E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56B22F5" w14:textId="01F2B1B3"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A28FE53"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1B19098"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2C3DED7"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842706F" w14:textId="5697E124"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7E01430"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A734250"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67C7971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F48A79D" w14:textId="227E3944"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152ECC7"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255277B8"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B51B106"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EFD72D3" w14:textId="4CBB358F"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0C2AFE71"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686FFD34"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1CBB802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800F3B1" w14:textId="08BD289F"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5791B633"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C07A7C2"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9D879C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030980F" w14:textId="5F67A252"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3465842" w14:textId="77777777" w:rsidR="0058615D" w:rsidRPr="004718F5" w:rsidRDefault="0058615D" w:rsidP="000422D1">
            <w:pPr>
              <w:pStyle w:val="TAL"/>
              <w:keepNext w:val="0"/>
              <w:keepLines w:val="0"/>
            </w:pPr>
            <w:r w:rsidRPr="004718F5">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B4A986"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5FB786D"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0C5C50E" w14:textId="5C65C822" w:rsidR="0058615D" w:rsidRPr="004718F5" w:rsidRDefault="0058615D" w:rsidP="000422D1">
            <w:pPr>
              <w:pStyle w:val="TAL"/>
              <w:keepNext w:val="0"/>
              <w:keepLines w:val="0"/>
            </w:pPr>
            <w:r w:rsidRPr="004718F5">
              <w:rPr>
                <w:rFonts w:eastAsia="?? ??"/>
              </w:rPr>
              <w:t>SNR</w:t>
            </w:r>
            <w:r w:rsidR="000422D1" w:rsidRPr="004718F5">
              <w:rPr>
                <w:rFonts w:eastAsia="?? ??"/>
              </w:rPr>
              <w:t xml:space="preserve"> </w:t>
            </w:r>
            <w:r w:rsidRPr="004718F5">
              <w:rPr>
                <w:rFonts w:eastAsia="?? ??"/>
              </w:rPr>
              <w:t>on</w:t>
            </w:r>
            <w:r w:rsidR="000422D1" w:rsidRPr="004718F5">
              <w:rPr>
                <w:rFonts w:eastAsia="?? ??"/>
              </w:rPr>
              <w:t xml:space="preserve"> </w:t>
            </w:r>
            <w:r w:rsidRPr="004718F5">
              <w:rPr>
                <w:rFonts w:eastAsia="?? ??"/>
              </w:rPr>
              <w:t>RLM-RS</w:t>
            </w:r>
          </w:p>
        </w:tc>
        <w:tc>
          <w:tcPr>
            <w:tcW w:w="1417" w:type="dxa"/>
            <w:tcBorders>
              <w:top w:val="single" w:sz="4" w:space="0" w:color="auto"/>
              <w:left w:val="single" w:sz="4" w:space="0" w:color="auto"/>
              <w:bottom w:val="single" w:sz="4" w:space="0" w:color="auto"/>
              <w:right w:val="single" w:sz="4" w:space="0" w:color="auto"/>
            </w:tcBorders>
            <w:hideMark/>
          </w:tcPr>
          <w:p w14:paraId="7E256F2B" w14:textId="252B5E0C"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D26B097" w14:textId="77777777" w:rsidR="0058615D" w:rsidRPr="004718F5" w:rsidRDefault="0058615D" w:rsidP="000422D1">
            <w:pPr>
              <w:pStyle w:val="TAL"/>
              <w:keepNext w:val="0"/>
              <w:keepLines w:val="0"/>
            </w:pPr>
            <w:r w:rsidRPr="004718F5">
              <w:t>dB</w:t>
            </w:r>
          </w:p>
        </w:tc>
        <w:tc>
          <w:tcPr>
            <w:tcW w:w="1369" w:type="dxa"/>
            <w:tcBorders>
              <w:top w:val="single" w:sz="4" w:space="0" w:color="auto"/>
              <w:left w:val="single" w:sz="4" w:space="0" w:color="auto"/>
              <w:bottom w:val="single" w:sz="4" w:space="0" w:color="auto"/>
              <w:right w:val="single" w:sz="4" w:space="0" w:color="auto"/>
            </w:tcBorders>
            <w:hideMark/>
          </w:tcPr>
          <w:p w14:paraId="50518751" w14:textId="77777777" w:rsidR="0058615D" w:rsidRPr="004718F5" w:rsidRDefault="0058615D" w:rsidP="000422D1">
            <w:pPr>
              <w:pStyle w:val="TAC"/>
              <w:keepNext w:val="0"/>
              <w:keepLines w:val="0"/>
              <w:rPr>
                <w:rFonts w:eastAsia="MS Mincho"/>
              </w:rPr>
            </w:pPr>
            <w:r w:rsidRPr="004718F5">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2C10F02" w14:textId="77777777" w:rsidR="0058615D" w:rsidRPr="004718F5" w:rsidRDefault="0058615D" w:rsidP="000422D1">
            <w:pPr>
              <w:pStyle w:val="TAC"/>
              <w:keepNext w:val="0"/>
              <w:keepLines w:val="0"/>
              <w:rPr>
                <w:rFonts w:eastAsia="MS Mincho"/>
              </w:rPr>
            </w:pPr>
            <w:r w:rsidRPr="004718F5">
              <w:t>-6.2</w:t>
            </w:r>
          </w:p>
        </w:tc>
        <w:tc>
          <w:tcPr>
            <w:tcW w:w="1370" w:type="dxa"/>
            <w:tcBorders>
              <w:top w:val="single" w:sz="4" w:space="0" w:color="auto"/>
              <w:left w:val="single" w:sz="4" w:space="0" w:color="auto"/>
              <w:bottom w:val="single" w:sz="4" w:space="0" w:color="auto"/>
              <w:right w:val="single" w:sz="4" w:space="0" w:color="auto"/>
            </w:tcBorders>
            <w:hideMark/>
          </w:tcPr>
          <w:p w14:paraId="23699EBD" w14:textId="77777777" w:rsidR="0058615D" w:rsidRPr="004718F5" w:rsidRDefault="0058615D" w:rsidP="000422D1">
            <w:pPr>
              <w:pStyle w:val="TAC"/>
              <w:keepNext w:val="0"/>
              <w:keepLines w:val="0"/>
              <w:rPr>
                <w:rFonts w:eastAsia="MS Mincho"/>
              </w:rPr>
            </w:pPr>
            <w:r w:rsidRPr="004718F5">
              <w:rPr>
                <w:rFonts w:eastAsia="MS Mincho"/>
              </w:rPr>
              <w:t>-15.8</w:t>
            </w:r>
          </w:p>
        </w:tc>
      </w:tr>
      <w:tr w:rsidR="0058615D" w:rsidRPr="004718F5" w14:paraId="5079A0BD"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3B47B72E" w14:textId="77777777" w:rsidR="0058615D" w:rsidRPr="004718F5"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94B216C" w14:textId="365AC20E"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24E1189" w14:textId="77777777" w:rsidR="0058615D" w:rsidRPr="004718F5"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6803A4C9" w14:textId="77777777" w:rsidR="0058615D" w:rsidRPr="004718F5" w:rsidRDefault="0058615D" w:rsidP="000422D1">
            <w:pPr>
              <w:pStyle w:val="TAC"/>
              <w:keepNext w:val="0"/>
              <w:keepLines w:val="0"/>
            </w:pPr>
            <w:r w:rsidRPr="004718F5">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ED5A210" w14:textId="77777777" w:rsidR="0058615D" w:rsidRPr="004718F5" w:rsidRDefault="0058615D" w:rsidP="000422D1">
            <w:pPr>
              <w:pStyle w:val="TAC"/>
              <w:keepNext w:val="0"/>
              <w:keepLines w:val="0"/>
            </w:pPr>
            <w:r w:rsidRPr="004718F5">
              <w:t>-6.2</w:t>
            </w:r>
          </w:p>
        </w:tc>
        <w:tc>
          <w:tcPr>
            <w:tcW w:w="1370" w:type="dxa"/>
            <w:tcBorders>
              <w:top w:val="single" w:sz="4" w:space="0" w:color="auto"/>
              <w:left w:val="single" w:sz="4" w:space="0" w:color="auto"/>
              <w:bottom w:val="single" w:sz="4" w:space="0" w:color="auto"/>
              <w:right w:val="single" w:sz="4" w:space="0" w:color="auto"/>
            </w:tcBorders>
            <w:hideMark/>
          </w:tcPr>
          <w:p w14:paraId="14B720FF" w14:textId="77777777" w:rsidR="0058615D" w:rsidRPr="004718F5" w:rsidRDefault="0058615D" w:rsidP="000422D1">
            <w:pPr>
              <w:pStyle w:val="TAC"/>
              <w:keepNext w:val="0"/>
              <w:keepLines w:val="0"/>
            </w:pPr>
            <w:r w:rsidRPr="004718F5">
              <w:rPr>
                <w:rFonts w:eastAsia="MS Mincho"/>
              </w:rPr>
              <w:t>-15.8</w:t>
            </w:r>
          </w:p>
        </w:tc>
      </w:tr>
      <w:tr w:rsidR="0058615D" w:rsidRPr="004718F5" w14:paraId="2A647DDC"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5186526" w14:textId="77777777" w:rsidR="0058615D" w:rsidRPr="004718F5"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73ED519F" w14:textId="212CE63E"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2613366" w14:textId="77777777" w:rsidR="0058615D" w:rsidRPr="004718F5"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15FDCCF7" w14:textId="77777777" w:rsidR="0058615D" w:rsidRPr="004718F5" w:rsidRDefault="0058615D" w:rsidP="000422D1">
            <w:pPr>
              <w:pStyle w:val="TAC"/>
              <w:keepNext w:val="0"/>
              <w:keepLines w:val="0"/>
            </w:pPr>
            <w:r w:rsidRPr="004718F5">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44ACCB6A" w14:textId="77777777" w:rsidR="0058615D" w:rsidRPr="004718F5" w:rsidRDefault="0058615D" w:rsidP="000422D1">
            <w:pPr>
              <w:pStyle w:val="TAC"/>
              <w:keepNext w:val="0"/>
              <w:keepLines w:val="0"/>
            </w:pPr>
            <w:r w:rsidRPr="004718F5">
              <w:t>-6.2</w:t>
            </w:r>
          </w:p>
        </w:tc>
        <w:tc>
          <w:tcPr>
            <w:tcW w:w="1370" w:type="dxa"/>
            <w:tcBorders>
              <w:top w:val="single" w:sz="4" w:space="0" w:color="auto"/>
              <w:left w:val="single" w:sz="4" w:space="0" w:color="auto"/>
              <w:bottom w:val="single" w:sz="4" w:space="0" w:color="auto"/>
              <w:right w:val="single" w:sz="4" w:space="0" w:color="auto"/>
            </w:tcBorders>
            <w:hideMark/>
          </w:tcPr>
          <w:p w14:paraId="34047760" w14:textId="77777777" w:rsidR="0058615D" w:rsidRPr="004718F5" w:rsidRDefault="0058615D" w:rsidP="000422D1">
            <w:pPr>
              <w:pStyle w:val="TAC"/>
              <w:keepNext w:val="0"/>
              <w:keepLines w:val="0"/>
            </w:pPr>
            <w:r w:rsidRPr="004718F5">
              <w:rPr>
                <w:rFonts w:eastAsia="MS Mincho"/>
              </w:rPr>
              <w:t>-15.8</w:t>
            </w:r>
          </w:p>
        </w:tc>
      </w:tr>
      <w:tr w:rsidR="0058615D" w:rsidRPr="004718F5" w14:paraId="58B31CB8"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C3D2E8C" w14:textId="77777777" w:rsidR="0058615D" w:rsidRPr="004718F5" w:rsidRDefault="0058615D" w:rsidP="000422D1">
            <w:pPr>
              <w:pStyle w:val="TAL"/>
              <w:keepNext w:val="0"/>
              <w:keepLines w:val="0"/>
            </w:pPr>
            <w:r w:rsidRPr="004718F5">
              <w:rPr>
                <w:position w:val="-12"/>
              </w:rPr>
              <w:object w:dxaOrig="375" w:dyaOrig="375" w14:anchorId="4C9D826A">
                <v:shape id="_x0000_i1072" type="#_x0000_t75" style="width:20.4pt;height:20.4pt" o:ole="" fillcolor="window">
                  <v:imagedata r:id="rId55" o:title=""/>
                </v:shape>
                <o:OLEObject Type="Embed" ProgID="Equation.3" ShapeID="_x0000_i1072" DrawAspect="Content" ObjectID="_1774785830" r:id="rId68"/>
              </w:object>
            </w:r>
          </w:p>
        </w:tc>
        <w:tc>
          <w:tcPr>
            <w:tcW w:w="1417" w:type="dxa"/>
            <w:tcBorders>
              <w:top w:val="single" w:sz="4" w:space="0" w:color="auto"/>
              <w:left w:val="single" w:sz="4" w:space="0" w:color="auto"/>
              <w:bottom w:val="single" w:sz="4" w:space="0" w:color="auto"/>
              <w:right w:val="single" w:sz="4" w:space="0" w:color="auto"/>
            </w:tcBorders>
            <w:hideMark/>
          </w:tcPr>
          <w:p w14:paraId="022F9199" w14:textId="142BA428"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5F13AE0" w14:textId="77777777" w:rsidR="0058615D" w:rsidRPr="004718F5" w:rsidRDefault="0058615D" w:rsidP="000422D1">
            <w:pPr>
              <w:pStyle w:val="TAL"/>
              <w:keepNext w:val="0"/>
              <w:keepLines w:val="0"/>
            </w:pPr>
            <w:r w:rsidRPr="004718F5">
              <w:t>dBm/15KHz</w:t>
            </w:r>
          </w:p>
        </w:tc>
        <w:tc>
          <w:tcPr>
            <w:tcW w:w="4108" w:type="dxa"/>
            <w:gridSpan w:val="3"/>
            <w:tcBorders>
              <w:top w:val="single" w:sz="4" w:space="0" w:color="auto"/>
              <w:left w:val="single" w:sz="4" w:space="0" w:color="auto"/>
              <w:bottom w:val="single" w:sz="4" w:space="0" w:color="auto"/>
              <w:right w:val="single" w:sz="4" w:space="0" w:color="auto"/>
            </w:tcBorders>
            <w:hideMark/>
          </w:tcPr>
          <w:p w14:paraId="426C883B" w14:textId="77777777" w:rsidR="0058615D" w:rsidRPr="004718F5" w:rsidRDefault="0058615D" w:rsidP="000422D1">
            <w:pPr>
              <w:pStyle w:val="TAC"/>
              <w:keepNext w:val="0"/>
              <w:keepLines w:val="0"/>
            </w:pPr>
            <w:r w:rsidRPr="004718F5">
              <w:t>-98</w:t>
            </w:r>
          </w:p>
        </w:tc>
      </w:tr>
      <w:tr w:rsidR="0058615D" w:rsidRPr="004718F5" w14:paraId="77ADC881"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A619E26" w14:textId="77777777" w:rsidR="0058615D" w:rsidRPr="004718F5"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DFD19CE" w14:textId="0DFE1CB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1D3D34C" w14:textId="77777777" w:rsidR="0058615D" w:rsidRPr="004718F5"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265DCDD2" w14:textId="77777777" w:rsidR="0058615D" w:rsidRPr="004718F5" w:rsidRDefault="0058615D" w:rsidP="000422D1">
            <w:pPr>
              <w:pStyle w:val="TAC"/>
              <w:keepNext w:val="0"/>
              <w:keepLines w:val="0"/>
            </w:pPr>
            <w:r w:rsidRPr="004718F5">
              <w:t>-98</w:t>
            </w:r>
          </w:p>
        </w:tc>
      </w:tr>
      <w:tr w:rsidR="0058615D" w:rsidRPr="004718F5" w14:paraId="592C691B"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0F1E72F" w14:textId="77777777" w:rsidR="0058615D" w:rsidRPr="004718F5"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B3EECB0" w14:textId="13A7C23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80AE404" w14:textId="77777777" w:rsidR="0058615D" w:rsidRPr="004718F5"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54DA639D" w14:textId="77777777" w:rsidR="0058615D" w:rsidRPr="004718F5" w:rsidRDefault="0058615D" w:rsidP="000422D1">
            <w:pPr>
              <w:pStyle w:val="TAC"/>
              <w:keepNext w:val="0"/>
              <w:keepLines w:val="0"/>
            </w:pPr>
            <w:r w:rsidRPr="004718F5">
              <w:t>-98</w:t>
            </w:r>
          </w:p>
        </w:tc>
      </w:tr>
      <w:tr w:rsidR="0058615D" w:rsidRPr="004718F5" w14:paraId="2564AB72"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7C9204E" w14:textId="7875FB74" w:rsidR="0058615D" w:rsidRPr="004718F5" w:rsidRDefault="0058615D" w:rsidP="00DF4475">
            <w:pPr>
              <w:pStyle w:val="TAL"/>
            </w:pPr>
            <w:r w:rsidRPr="004718F5">
              <w:rPr>
                <w:rFonts w:eastAsia="?? ??"/>
              </w:rPr>
              <w:lastRenderedPageBreak/>
              <w:t>Propagation</w:t>
            </w:r>
            <w:r w:rsidR="000422D1" w:rsidRPr="004718F5">
              <w:rPr>
                <w:rFonts w:eastAsia="?? ??"/>
              </w:rPr>
              <w:t xml:space="preserve"> </w:t>
            </w:r>
            <w:r w:rsidRPr="004718F5">
              <w:rPr>
                <w:rFonts w:eastAsia="?? ??"/>
              </w:rPr>
              <w:t>condition</w:t>
            </w:r>
          </w:p>
        </w:tc>
        <w:tc>
          <w:tcPr>
            <w:tcW w:w="1416" w:type="dxa"/>
            <w:tcBorders>
              <w:top w:val="single" w:sz="4" w:space="0" w:color="auto"/>
              <w:left w:val="single" w:sz="4" w:space="0" w:color="auto"/>
              <w:bottom w:val="single" w:sz="4" w:space="0" w:color="auto"/>
              <w:right w:val="single" w:sz="4" w:space="0" w:color="auto"/>
            </w:tcBorders>
          </w:tcPr>
          <w:p w14:paraId="19E90E9B" w14:textId="77777777" w:rsidR="0058615D" w:rsidRPr="004718F5" w:rsidRDefault="0058615D" w:rsidP="00DF4475">
            <w:pPr>
              <w:pStyle w:val="TAL"/>
            </w:pPr>
          </w:p>
        </w:tc>
        <w:tc>
          <w:tcPr>
            <w:tcW w:w="4108" w:type="dxa"/>
            <w:gridSpan w:val="3"/>
            <w:tcBorders>
              <w:top w:val="single" w:sz="4" w:space="0" w:color="auto"/>
              <w:left w:val="single" w:sz="4" w:space="0" w:color="auto"/>
              <w:bottom w:val="single" w:sz="4" w:space="0" w:color="auto"/>
              <w:right w:val="single" w:sz="4" w:space="0" w:color="auto"/>
            </w:tcBorders>
            <w:hideMark/>
          </w:tcPr>
          <w:p w14:paraId="1CE2019D" w14:textId="516C7B5C" w:rsidR="0058615D" w:rsidRPr="004718F5" w:rsidRDefault="0058615D" w:rsidP="00DF4475">
            <w:pPr>
              <w:pStyle w:val="TAC"/>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58615D" w:rsidRPr="004718F5" w14:paraId="04D94434" w14:textId="77777777" w:rsidTr="000422D1">
        <w:trPr>
          <w:cantSplit/>
          <w:jc w:val="center"/>
        </w:trPr>
        <w:tc>
          <w:tcPr>
            <w:tcW w:w="8070" w:type="dxa"/>
            <w:gridSpan w:val="6"/>
            <w:tcBorders>
              <w:top w:val="single" w:sz="4" w:space="0" w:color="auto"/>
              <w:left w:val="single" w:sz="4" w:space="0" w:color="auto"/>
              <w:bottom w:val="single" w:sz="4" w:space="0" w:color="auto"/>
              <w:right w:val="single" w:sz="4" w:space="0" w:color="auto"/>
            </w:tcBorders>
            <w:hideMark/>
          </w:tcPr>
          <w:p w14:paraId="2211EBDD" w14:textId="23CB8EEF"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58615D" w:rsidRPr="004718F5">
              <w:rPr>
                <w:rFonts w:cs="Arial"/>
                <w:szCs w:val="18"/>
              </w:rPr>
              <w:tab/>
              <w:t>OCNG</w:t>
            </w:r>
            <w:r w:rsidR="000422D1" w:rsidRPr="004718F5">
              <w:rPr>
                <w:rFonts w:cs="Arial"/>
                <w:szCs w:val="18"/>
              </w:rPr>
              <w:t xml:space="preserve"> </w:t>
            </w:r>
            <w:r w:rsidR="0058615D" w:rsidRPr="004718F5">
              <w:rPr>
                <w:rFonts w:cs="Arial"/>
                <w:szCs w:val="18"/>
              </w:rPr>
              <w:t>shall</w:t>
            </w:r>
            <w:r w:rsidR="000422D1" w:rsidRPr="004718F5">
              <w:rPr>
                <w:rFonts w:cs="Arial"/>
                <w:szCs w:val="18"/>
              </w:rPr>
              <w:t xml:space="preserve"> </w:t>
            </w:r>
            <w:r w:rsidR="0058615D" w:rsidRPr="004718F5">
              <w:rPr>
                <w:rFonts w:cs="Arial"/>
                <w:szCs w:val="18"/>
              </w:rPr>
              <w:t>be</w:t>
            </w:r>
            <w:r w:rsidR="000422D1" w:rsidRPr="004718F5">
              <w:rPr>
                <w:rFonts w:cs="Arial"/>
                <w:szCs w:val="18"/>
              </w:rPr>
              <w:t xml:space="preserve"> </w:t>
            </w:r>
            <w:r w:rsidR="0058615D" w:rsidRPr="004718F5">
              <w:rPr>
                <w:rFonts w:cs="Arial"/>
                <w:szCs w:val="18"/>
              </w:rPr>
              <w:t>used</w:t>
            </w:r>
            <w:r w:rsidR="000422D1" w:rsidRPr="004718F5">
              <w:rPr>
                <w:rFonts w:cs="Arial"/>
                <w:szCs w:val="18"/>
              </w:rPr>
              <w:t xml:space="preserve"> </w:t>
            </w:r>
            <w:r w:rsidR="0058615D" w:rsidRPr="004718F5">
              <w:rPr>
                <w:rFonts w:cs="Arial"/>
                <w:szCs w:val="18"/>
              </w:rPr>
              <w:t>such</w:t>
            </w:r>
            <w:r w:rsidR="000422D1" w:rsidRPr="004718F5">
              <w:rPr>
                <w:rFonts w:cs="Arial"/>
                <w:szCs w:val="18"/>
              </w:rPr>
              <w:t xml:space="preserve"> </w:t>
            </w:r>
            <w:r w:rsidR="0058615D" w:rsidRPr="004718F5">
              <w:rPr>
                <w:rFonts w:cs="Arial"/>
                <w:szCs w:val="18"/>
              </w:rPr>
              <w:t>tha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Cell</w:t>
            </w:r>
            <w:r w:rsidR="000422D1" w:rsidRPr="004718F5">
              <w:rPr>
                <w:rFonts w:cs="Arial"/>
                <w:szCs w:val="18"/>
              </w:rPr>
              <w:t xml:space="preserve"> </w:t>
            </w:r>
            <w:r w:rsidR="0058615D" w:rsidRPr="004718F5">
              <w:rPr>
                <w:rFonts w:cs="Arial"/>
                <w:szCs w:val="18"/>
              </w:rPr>
              <w:t>2</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fully</w:t>
            </w:r>
            <w:r w:rsidR="000422D1" w:rsidRPr="004718F5">
              <w:rPr>
                <w:rFonts w:cs="Arial"/>
                <w:szCs w:val="18"/>
              </w:rPr>
              <w:t xml:space="preserve"> </w:t>
            </w:r>
            <w:r w:rsidR="0058615D" w:rsidRPr="004718F5">
              <w:rPr>
                <w:rFonts w:cs="Arial"/>
                <w:szCs w:val="18"/>
              </w:rPr>
              <w:t>allocated</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constant</w:t>
            </w:r>
            <w:r w:rsidR="000422D1" w:rsidRPr="004718F5">
              <w:rPr>
                <w:rFonts w:cs="Arial"/>
                <w:szCs w:val="18"/>
              </w:rPr>
              <w:t xml:space="preserve"> </w:t>
            </w:r>
            <w:r w:rsidR="0058615D" w:rsidRPr="004718F5">
              <w:rPr>
                <w:rFonts w:cs="Arial"/>
                <w:szCs w:val="18"/>
              </w:rPr>
              <w:t>total</w:t>
            </w:r>
            <w:r w:rsidR="000422D1" w:rsidRPr="004718F5">
              <w:rPr>
                <w:rFonts w:cs="Arial"/>
                <w:szCs w:val="18"/>
              </w:rPr>
              <w:t xml:space="preserve"> </w:t>
            </w:r>
            <w:r w:rsidR="0058615D" w:rsidRPr="004718F5">
              <w:rPr>
                <w:rFonts w:cs="Arial"/>
                <w:szCs w:val="18"/>
              </w:rPr>
              <w:t>transmitted</w:t>
            </w:r>
            <w:r w:rsidR="000422D1" w:rsidRPr="004718F5">
              <w:rPr>
                <w:rFonts w:cs="Arial"/>
                <w:szCs w:val="18"/>
              </w:rPr>
              <w:t xml:space="preserve"> </w:t>
            </w:r>
            <w:r w:rsidR="0058615D" w:rsidRPr="004718F5">
              <w:rPr>
                <w:rFonts w:cs="Arial"/>
                <w:szCs w:val="18"/>
              </w:rPr>
              <w:t>power</w:t>
            </w:r>
            <w:r w:rsidR="000422D1" w:rsidRPr="004718F5">
              <w:rPr>
                <w:rFonts w:cs="Arial"/>
                <w:szCs w:val="18"/>
              </w:rPr>
              <w:t xml:space="preserve"> </w:t>
            </w:r>
            <w:r w:rsidR="0058615D" w:rsidRPr="004718F5">
              <w:rPr>
                <w:rFonts w:cs="Arial"/>
                <w:szCs w:val="18"/>
              </w:rPr>
              <w:t>spectral</w:t>
            </w:r>
            <w:r w:rsidR="000422D1" w:rsidRPr="004718F5">
              <w:rPr>
                <w:rFonts w:cs="Arial"/>
                <w:szCs w:val="18"/>
              </w:rPr>
              <w:t xml:space="preserve"> </w:t>
            </w:r>
            <w:r w:rsidR="0058615D" w:rsidRPr="004718F5">
              <w:rPr>
                <w:rFonts w:cs="Arial"/>
                <w:szCs w:val="18"/>
              </w:rPr>
              <w:t>density</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chiev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OFDM</w:t>
            </w:r>
            <w:r w:rsidR="000422D1" w:rsidRPr="004718F5">
              <w:rPr>
                <w:rFonts w:cs="Arial"/>
                <w:szCs w:val="18"/>
              </w:rPr>
              <w:t xml:space="preserve"> </w:t>
            </w:r>
            <w:r w:rsidR="0058615D" w:rsidRPr="004718F5">
              <w:rPr>
                <w:rFonts w:cs="Arial"/>
                <w:szCs w:val="18"/>
              </w:rPr>
              <w:t>symbols.</w:t>
            </w:r>
          </w:p>
          <w:p w14:paraId="249240A6" w14:textId="1B9B178E"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58615D" w:rsidRPr="004718F5">
              <w:rPr>
                <w:rFonts w:cs="Arial"/>
                <w:szCs w:val="18"/>
              </w:rPr>
              <w:tab/>
              <w:t>The</w:t>
            </w:r>
            <w:r w:rsidR="000422D1" w:rsidRPr="004718F5">
              <w:rPr>
                <w:rFonts w:cs="Arial"/>
                <w:szCs w:val="18"/>
              </w:rPr>
              <w:t xml:space="preserve"> </w:t>
            </w:r>
            <w:r w:rsidR="0058615D" w:rsidRPr="004718F5">
              <w:rPr>
                <w:rFonts w:cs="Arial"/>
                <w:szCs w:val="18"/>
              </w:rPr>
              <w:t>uplink</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19C6DF19" w14:textId="74B4432C"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3:</w:t>
            </w:r>
            <w:r w:rsidR="0058615D" w:rsidRPr="004718F5">
              <w:rPr>
                <w:rFonts w:cs="Arial"/>
                <w:szCs w:val="18"/>
              </w:rPr>
              <w:tab/>
              <w:t>NZP</w:t>
            </w:r>
            <w:r w:rsidR="000422D1" w:rsidRPr="004718F5">
              <w:rPr>
                <w:rFonts w:cs="Arial"/>
                <w:szCs w:val="18"/>
              </w:rPr>
              <w:t xml:space="preserve"> </w:t>
            </w:r>
            <w:r w:rsidR="0058615D" w:rsidRPr="004718F5">
              <w:rPr>
                <w:rFonts w:cs="Arial"/>
                <w:szCs w:val="18"/>
              </w:rPr>
              <w:t>CSI-RS</w:t>
            </w:r>
            <w:r w:rsidR="000422D1" w:rsidRPr="004718F5">
              <w:rPr>
                <w:rFonts w:cs="Arial"/>
                <w:szCs w:val="18"/>
              </w:rPr>
              <w:t xml:space="preserve"> </w:t>
            </w:r>
            <w:r w:rsidR="0058615D" w:rsidRPr="004718F5">
              <w:rPr>
                <w:rFonts w:cs="Arial"/>
                <w:szCs w:val="18"/>
              </w:rPr>
              <w:t>resource</w:t>
            </w:r>
            <w:r w:rsidR="000422D1" w:rsidRPr="004718F5">
              <w:rPr>
                <w:rFonts w:cs="Arial"/>
                <w:szCs w:val="18"/>
              </w:rPr>
              <w:t xml:space="preserve"> </w:t>
            </w:r>
            <w:r w:rsidR="0058615D" w:rsidRPr="004718F5">
              <w:rPr>
                <w:rFonts w:cs="Arial"/>
                <w:szCs w:val="18"/>
              </w:rPr>
              <w:t>set</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7D697DCC" w14:textId="22BD745D"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4:</w:t>
            </w:r>
            <w:r w:rsidR="0058615D" w:rsidRPr="004718F5">
              <w:rPr>
                <w:rFonts w:cs="Arial"/>
                <w:szCs w:val="18"/>
              </w:rPr>
              <w:tab/>
              <w:t>Measurement</w:t>
            </w:r>
            <w:r w:rsidR="000422D1" w:rsidRPr="004718F5">
              <w:rPr>
                <w:rFonts w:cs="Arial"/>
                <w:szCs w:val="18"/>
              </w:rPr>
              <w:t xml:space="preserve"> </w:t>
            </w:r>
            <w:r w:rsidR="0058615D" w:rsidRPr="004718F5">
              <w:rPr>
                <w:rFonts w:cs="Arial"/>
                <w:szCs w:val="18"/>
              </w:rPr>
              <w:t>gap</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530BF265" w14:textId="5C59E2B6"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58615D" w:rsidRPr="004718F5">
              <w:rPr>
                <w:rFonts w:cs="Arial"/>
                <w:szCs w:val="18"/>
              </w:rPr>
              <w:tab/>
              <w:t>The</w:t>
            </w:r>
            <w:r w:rsidR="000422D1" w:rsidRPr="004718F5">
              <w:rPr>
                <w:rFonts w:cs="Arial"/>
                <w:szCs w:val="18"/>
              </w:rPr>
              <w:t xml:space="preserve"> </w:t>
            </w:r>
            <w:r w:rsidR="0058615D" w:rsidRPr="004718F5">
              <w:rPr>
                <w:rFonts w:cs="Arial"/>
                <w:szCs w:val="18"/>
              </w:rPr>
              <w:t>timers</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layer</w:t>
            </w:r>
            <w:r w:rsidR="000422D1" w:rsidRPr="004718F5">
              <w:rPr>
                <w:rFonts w:cs="Arial"/>
                <w:szCs w:val="18"/>
              </w:rPr>
              <w:t xml:space="preserve"> </w:t>
            </w:r>
            <w:r w:rsidR="0058615D" w:rsidRPr="004718F5">
              <w:rPr>
                <w:rFonts w:cs="Arial"/>
                <w:szCs w:val="18"/>
              </w:rPr>
              <w:t>3</w:t>
            </w:r>
            <w:r w:rsidR="000422D1" w:rsidRPr="004718F5">
              <w:rPr>
                <w:rFonts w:cs="Arial"/>
                <w:szCs w:val="18"/>
              </w:rPr>
              <w:t xml:space="preserve"> </w:t>
            </w:r>
            <w:r w:rsidR="0058615D" w:rsidRPr="004718F5">
              <w:rPr>
                <w:rFonts w:cs="Arial"/>
                <w:szCs w:val="18"/>
              </w:rPr>
              <w:t>filtering</w:t>
            </w:r>
            <w:r w:rsidR="000422D1" w:rsidRPr="004718F5">
              <w:rPr>
                <w:rFonts w:cs="Arial"/>
                <w:szCs w:val="18"/>
              </w:rPr>
              <w:t xml:space="preserve"> </w:t>
            </w:r>
            <w:r w:rsidR="0058615D" w:rsidRPr="004718F5">
              <w:rPr>
                <w:rFonts w:cs="Arial"/>
                <w:szCs w:val="18"/>
              </w:rPr>
              <w:t>related</w:t>
            </w:r>
            <w:r w:rsidR="000422D1" w:rsidRPr="004718F5">
              <w:rPr>
                <w:rFonts w:cs="Arial"/>
                <w:szCs w:val="18"/>
              </w:rPr>
              <w:t xml:space="preserve"> </w:t>
            </w:r>
            <w:r w:rsidR="0058615D" w:rsidRPr="004718F5">
              <w:rPr>
                <w:rFonts w:cs="Arial"/>
                <w:szCs w:val="18"/>
              </w:rPr>
              <w:t>parameter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configured</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0C5EED21" w14:textId="5E9A2B86"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6:</w:t>
            </w:r>
            <w:r w:rsidR="0058615D" w:rsidRPr="004718F5">
              <w:rPr>
                <w:rFonts w:cs="Arial"/>
                <w:szCs w:val="18"/>
              </w:rPr>
              <w:tab/>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contains</w:t>
            </w:r>
            <w:r w:rsidR="000422D1" w:rsidRPr="004718F5">
              <w:rPr>
                <w:rFonts w:cs="Arial"/>
                <w:szCs w:val="18"/>
              </w:rPr>
              <w:t xml:space="preserve"> </w:t>
            </w:r>
            <w:r w:rsidR="0058615D" w:rsidRPr="004718F5">
              <w:rPr>
                <w:rFonts w:cs="Arial"/>
                <w:szCs w:val="18"/>
              </w:rPr>
              <w:t>PDCCH</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UEs</w:t>
            </w:r>
            <w:r w:rsidR="000422D1" w:rsidRPr="004718F5">
              <w:rPr>
                <w:rFonts w:cs="Arial"/>
                <w:szCs w:val="18"/>
              </w:rPr>
              <w:t xml:space="preserve"> </w:t>
            </w:r>
            <w:r w:rsidR="0058615D" w:rsidRPr="004718F5">
              <w:rPr>
                <w:rFonts w:cs="Arial"/>
                <w:szCs w:val="18"/>
              </w:rPr>
              <w:t>other</w:t>
            </w:r>
            <w:r w:rsidR="000422D1" w:rsidRPr="004718F5">
              <w:rPr>
                <w:rFonts w:cs="Arial"/>
                <w:szCs w:val="18"/>
              </w:rPr>
              <w:t xml:space="preserve"> </w:t>
            </w:r>
            <w:r w:rsidR="0058615D" w:rsidRPr="004718F5">
              <w:rPr>
                <w:rFonts w:cs="Arial"/>
                <w:szCs w:val="18"/>
              </w:rPr>
              <w:t>than</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device</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p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OCNG.</w:t>
            </w:r>
          </w:p>
          <w:p w14:paraId="30BBB5B3" w14:textId="71CCC5BC"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7:</w:t>
            </w:r>
            <w:r w:rsidR="0058615D" w:rsidRPr="004718F5">
              <w:rPr>
                <w:rFonts w:cs="Arial"/>
                <w:szCs w:val="18"/>
              </w:rPr>
              <w:tab/>
              <w:t>SNR</w:t>
            </w:r>
            <w:r w:rsidR="000422D1" w:rsidRPr="004718F5">
              <w:rPr>
                <w:rFonts w:cs="Arial"/>
                <w:szCs w:val="18"/>
              </w:rPr>
              <w:t xml:space="preserve"> </w:t>
            </w:r>
            <w:r w:rsidR="0058615D" w:rsidRPr="004718F5">
              <w:rPr>
                <w:rFonts w:cs="Arial"/>
                <w:szCs w:val="18"/>
              </w:rPr>
              <w:t>levels</w:t>
            </w:r>
            <w:r w:rsidR="000422D1" w:rsidRPr="004718F5">
              <w:rPr>
                <w:rFonts w:cs="Arial"/>
                <w:szCs w:val="18"/>
              </w:rPr>
              <w:t xml:space="preserve"> </w:t>
            </w:r>
            <w:r w:rsidR="0058615D" w:rsidRPr="004718F5">
              <w:rPr>
                <w:rFonts w:cs="Arial"/>
                <w:szCs w:val="18"/>
              </w:rPr>
              <w:t>correspon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noise</w:t>
            </w:r>
            <w:r w:rsidR="000422D1" w:rsidRPr="004718F5">
              <w:rPr>
                <w:rFonts w:cs="Arial"/>
                <w:szCs w:val="18"/>
              </w:rPr>
              <w:t xml:space="preserve"> </w:t>
            </w:r>
            <w:r w:rsidR="0058615D" w:rsidRPr="004718F5">
              <w:rPr>
                <w:rFonts w:cs="Arial"/>
                <w:szCs w:val="18"/>
              </w:rPr>
              <w:t>ratio</w:t>
            </w:r>
            <w:r w:rsidR="000422D1" w:rsidRPr="004718F5">
              <w:rPr>
                <w:rFonts w:cs="Arial"/>
                <w:szCs w:val="18"/>
              </w:rPr>
              <w:t xml:space="preserve"> </w:t>
            </w:r>
            <w:r w:rsidR="0058615D" w:rsidRPr="004718F5">
              <w:rPr>
                <w:rFonts w:cs="Arial"/>
                <w:szCs w:val="18"/>
              </w:rPr>
              <w:t>over</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SS</w:t>
            </w:r>
            <w:r w:rsidR="000422D1" w:rsidRPr="004718F5">
              <w:rPr>
                <w:rFonts w:cs="Arial"/>
                <w:szCs w:val="18"/>
              </w:rPr>
              <w:t xml:space="preserve"> </w:t>
            </w:r>
            <w:r w:rsidR="0058615D" w:rsidRPr="004718F5">
              <w:rPr>
                <w:rFonts w:cs="Arial"/>
                <w:szCs w:val="18"/>
              </w:rPr>
              <w:t>REs.</w:t>
            </w:r>
          </w:p>
          <w:p w14:paraId="2C365C09" w14:textId="2ADDBF8B"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8:</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s</w:t>
            </w:r>
            <w:r w:rsidR="000422D1" w:rsidRPr="004718F5">
              <w:rPr>
                <w:rFonts w:cs="Arial"/>
                <w:szCs w:val="18"/>
              </w:rPr>
              <w:t xml:space="preserve"> </w:t>
            </w:r>
            <w:r w:rsidR="0058615D" w:rsidRPr="004718F5">
              <w:rPr>
                <w:rFonts w:cs="Arial"/>
                <w:szCs w:val="18"/>
              </w:rPr>
              <w:t>T1,</w:t>
            </w:r>
            <w:r w:rsidR="000422D1" w:rsidRPr="004718F5">
              <w:rPr>
                <w:rFonts w:cs="Arial"/>
                <w:szCs w:val="18"/>
              </w:rPr>
              <w:t xml:space="preserve"> </w:t>
            </w:r>
            <w:r w:rsidR="0058615D" w:rsidRPr="004718F5">
              <w:rPr>
                <w:rFonts w:cs="Arial"/>
                <w:szCs w:val="18"/>
              </w:rPr>
              <w:t>T2</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denoted</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SNR1,</w:t>
            </w:r>
            <w:r w:rsidR="000422D1" w:rsidRPr="004718F5">
              <w:rPr>
                <w:rFonts w:cs="Arial"/>
                <w:szCs w:val="18"/>
              </w:rPr>
              <w:t xml:space="preserve"> </w:t>
            </w:r>
            <w:r w:rsidR="0058615D" w:rsidRPr="004718F5">
              <w:rPr>
                <w:rFonts w:cs="Arial"/>
                <w:szCs w:val="18"/>
              </w:rPr>
              <w:t>SNR2</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SNR3</w:t>
            </w:r>
            <w:r w:rsidR="000422D1" w:rsidRPr="004718F5">
              <w:rPr>
                <w:rFonts w:cs="Arial"/>
                <w:szCs w:val="18"/>
              </w:rPr>
              <w:t xml:space="preserve"> </w:t>
            </w:r>
            <w:r w:rsidR="0058615D" w:rsidRPr="004718F5">
              <w:rPr>
                <w:rFonts w:cs="Arial"/>
                <w:szCs w:val="18"/>
              </w:rPr>
              <w:t>respectively</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figure</w:t>
            </w:r>
            <w:r w:rsidR="000422D1" w:rsidRPr="004718F5">
              <w:rPr>
                <w:rFonts w:cs="Arial"/>
                <w:szCs w:val="18"/>
              </w:rPr>
              <w:t xml:space="preserve"> </w:t>
            </w:r>
            <w:r w:rsidR="0058615D" w:rsidRPr="004718F5">
              <w:rPr>
                <w:rFonts w:cs="Arial"/>
                <w:szCs w:val="18"/>
              </w:rPr>
              <w:t>4.5.1.7.4-1.</w:t>
            </w:r>
          </w:p>
          <w:p w14:paraId="3C758E1A" w14:textId="1F3F94C9" w:rsidR="0058615D" w:rsidRPr="004718F5" w:rsidRDefault="00DF4475" w:rsidP="000422D1">
            <w:pPr>
              <w:pStyle w:val="TAN"/>
              <w:keepNext w:val="0"/>
              <w:keepLines w:val="0"/>
              <w:rPr>
                <w:rFonts w:eastAsia="MS Mincho"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9:</w:t>
            </w:r>
            <w:r w:rsidR="0058615D" w:rsidRPr="004718F5">
              <w:rPr>
                <w:rFonts w:eastAsia="MS Mincho" w:cs="Arial"/>
                <w:snapToGrid w:val="0"/>
                <w:szCs w:val="18"/>
              </w:rPr>
              <w:tab/>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value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specifi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2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t</w:t>
            </w:r>
            <w:r w:rsidR="000422D1" w:rsidRPr="004718F5">
              <w:rPr>
                <w:rFonts w:cs="Arial"/>
                <w:szCs w:val="18"/>
              </w:rPr>
              <w:t xml:space="preserve"> </w:t>
            </w:r>
            <w:r w:rsidR="0058615D" w:rsidRPr="004718F5">
              <w:rPr>
                <w:rFonts w:cs="Arial"/>
                <w:szCs w:val="18"/>
              </w:rPr>
              <w:t>least</w:t>
            </w:r>
            <w:r w:rsidR="000422D1" w:rsidRPr="004718F5">
              <w:rPr>
                <w:rFonts w:cs="Arial"/>
                <w:szCs w:val="18"/>
              </w:rPr>
              <w:t xml:space="preserve"> </w:t>
            </w:r>
            <w:r w:rsidR="0058615D" w:rsidRPr="004718F5">
              <w:rPr>
                <w:rFonts w:cs="Arial"/>
                <w:szCs w:val="18"/>
              </w:rPr>
              <w:t>one</w:t>
            </w:r>
            <w:r w:rsidR="000422D1" w:rsidRPr="004718F5">
              <w:rPr>
                <w:rFonts w:cs="Arial"/>
                <w:szCs w:val="18"/>
              </w:rPr>
              <w:t xml:space="preserve"> </w:t>
            </w:r>
            <w:r w:rsidR="0058615D" w:rsidRPr="004718F5">
              <w:rPr>
                <w:rFonts w:cs="Arial"/>
                <w:szCs w:val="18"/>
              </w:rPr>
              <w:t>ban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4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bands,</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during</w:t>
            </w:r>
            <w:r w:rsidR="000422D1" w:rsidRPr="004718F5">
              <w:rPr>
                <w:rFonts w:cs="Arial"/>
                <w:szCs w:val="18"/>
              </w:rPr>
              <w:t xml:space="preserve"> </w:t>
            </w:r>
            <w:r w:rsidR="0058615D" w:rsidRPr="004718F5">
              <w:rPr>
                <w:rFonts w:cs="Arial"/>
                <w:szCs w:val="18"/>
              </w:rPr>
              <w:t>T3</w:t>
            </w:r>
            <w:r w:rsidR="000422D1" w:rsidRPr="004718F5">
              <w:rPr>
                <w:rFonts w:eastAsia="Yu Gothic" w:cs="Arial"/>
                <w:szCs w:val="18"/>
              </w:rPr>
              <w:t xml:space="preserve"> </w:t>
            </w:r>
            <w:r w:rsidR="0058615D" w:rsidRPr="004718F5">
              <w:rPr>
                <w:rFonts w:eastAsia="Yu Gothic" w:cs="Arial"/>
                <w:szCs w:val="18"/>
              </w:rPr>
              <w:t>from</w:t>
            </w:r>
            <w:r w:rsidR="000422D1" w:rsidRPr="004718F5">
              <w:rPr>
                <w:rFonts w:eastAsia="Yu Gothic" w:cs="Arial"/>
                <w:szCs w:val="18"/>
              </w:rPr>
              <w:t xml:space="preserve"> </w:t>
            </w:r>
            <w:r w:rsidR="0058615D" w:rsidRPr="004718F5">
              <w:rPr>
                <w:rFonts w:eastAsia="Yu Gothic" w:cs="Arial"/>
                <w:szCs w:val="18"/>
              </w:rPr>
              <w:t>D.4.1.1</w:t>
            </w:r>
            <w:r w:rsidR="000422D1" w:rsidRPr="004718F5">
              <w:rPr>
                <w:rFonts w:eastAsia="Yu Gothic" w:cs="Arial"/>
                <w:szCs w:val="18"/>
              </w:rPr>
              <w:t xml:space="preserve"> </w:t>
            </w:r>
            <w:r w:rsidR="0058615D" w:rsidRPr="004718F5">
              <w:rPr>
                <w:rFonts w:eastAsia="Yu Gothic" w:cs="Arial"/>
                <w:szCs w:val="18"/>
              </w:rPr>
              <w:t>is</w:t>
            </w:r>
            <w:r w:rsidR="000422D1" w:rsidRPr="004718F5">
              <w:rPr>
                <w:rFonts w:eastAsia="Yu Gothic" w:cs="Arial"/>
                <w:szCs w:val="18"/>
              </w:rPr>
              <w:t xml:space="preserve"> </w:t>
            </w:r>
            <w:r w:rsidR="0058615D" w:rsidRPr="004718F5">
              <w:rPr>
                <w:rFonts w:eastAsia="Yu Gothic" w:cs="Arial"/>
                <w:szCs w:val="18"/>
              </w:rPr>
              <w:t>-18</w:t>
            </w:r>
            <w:r w:rsidR="000422D1" w:rsidRPr="004718F5">
              <w:rPr>
                <w:rFonts w:eastAsia="Yu Gothic" w:cs="Arial"/>
                <w:szCs w:val="18"/>
              </w:rPr>
              <w:t xml:space="preserve"> </w:t>
            </w:r>
            <w:r w:rsidR="0058615D" w:rsidRPr="004718F5">
              <w:rPr>
                <w:rFonts w:eastAsia="Yu Gothic" w:cs="Arial"/>
                <w:szCs w:val="18"/>
              </w:rPr>
              <w:t>-TT,</w:t>
            </w:r>
            <w:r w:rsidR="000422D1" w:rsidRPr="004718F5">
              <w:rPr>
                <w:rFonts w:eastAsia="Yu Gothic" w:cs="Arial"/>
                <w:szCs w:val="18"/>
              </w:rPr>
              <w:t xml:space="preserve"> </w:t>
            </w:r>
            <w:r w:rsidR="0058615D" w:rsidRPr="004718F5">
              <w:rPr>
                <w:rFonts w:eastAsia="Yu Gothic" w:cs="Arial"/>
                <w:szCs w:val="18"/>
              </w:rPr>
              <w:t>which</w:t>
            </w:r>
            <w:r w:rsidR="000422D1" w:rsidRPr="004718F5">
              <w:rPr>
                <w:rFonts w:eastAsia="Yu Gothic" w:cs="Arial"/>
                <w:szCs w:val="18"/>
              </w:rPr>
              <w:t xml:space="preserve"> </w:t>
            </w:r>
            <w:r w:rsidR="0058615D" w:rsidRPr="004718F5">
              <w:rPr>
                <w:rFonts w:eastAsia="Yu Gothic" w:cs="Arial"/>
                <w:szCs w:val="18"/>
              </w:rPr>
              <w:t>is</w:t>
            </w:r>
            <w:r w:rsidR="000422D1" w:rsidRPr="004718F5">
              <w:rPr>
                <w:rFonts w:eastAsia="Yu Gothic" w:cs="Arial"/>
                <w:szCs w:val="18"/>
              </w:rPr>
              <w:t xml:space="preserve"> </w:t>
            </w:r>
            <w:r w:rsidR="0058615D" w:rsidRPr="004718F5">
              <w:rPr>
                <w:rFonts w:eastAsia="Yu Gothic" w:cs="Arial"/>
                <w:szCs w:val="18"/>
              </w:rPr>
              <w:t>-18.8dB</w:t>
            </w:r>
            <w:r w:rsidR="000422D1" w:rsidRPr="004718F5">
              <w:rPr>
                <w:rFonts w:eastAsia="Yu Gothic" w:cs="Arial"/>
                <w:szCs w:val="18"/>
              </w:rPr>
              <w:t xml:space="preserve"> </w:t>
            </w:r>
            <w:r w:rsidR="0058615D" w:rsidRPr="004718F5">
              <w:rPr>
                <w:rFonts w:eastAsia="Yu Gothic" w:cs="Arial"/>
                <w:szCs w:val="18"/>
              </w:rPr>
              <w:t>(including</w:t>
            </w:r>
            <w:r w:rsidR="000422D1" w:rsidRPr="004718F5">
              <w:rPr>
                <w:rFonts w:eastAsia="Yu Gothic" w:cs="Arial"/>
                <w:szCs w:val="18"/>
              </w:rPr>
              <w:t xml:space="preserve"> </w:t>
            </w:r>
            <w:r w:rsidR="0058615D" w:rsidRPr="004718F5">
              <w:rPr>
                <w:rFonts w:eastAsia="Yu Gothic" w:cs="Arial"/>
                <w:szCs w:val="18"/>
              </w:rPr>
              <w:t>test</w:t>
            </w:r>
            <w:r w:rsidR="000422D1" w:rsidRPr="004718F5">
              <w:rPr>
                <w:rFonts w:eastAsia="Yu Gothic" w:cs="Arial"/>
                <w:szCs w:val="18"/>
              </w:rPr>
              <w:t xml:space="preserve"> </w:t>
            </w:r>
            <w:r w:rsidR="0058615D" w:rsidRPr="004718F5">
              <w:rPr>
                <w:rFonts w:eastAsia="Yu Gothic" w:cs="Arial"/>
                <w:szCs w:val="18"/>
              </w:rPr>
              <w:t>tolerances)</w:t>
            </w:r>
            <w:r w:rsidR="0058615D" w:rsidRPr="004718F5">
              <w:rPr>
                <w:rFonts w:cs="Arial"/>
                <w:snapToGrid w:val="0"/>
                <w:szCs w:val="18"/>
              </w:rPr>
              <w:t>.</w:t>
            </w:r>
          </w:p>
        </w:tc>
      </w:tr>
    </w:tbl>
    <w:p w14:paraId="1E1A40AE" w14:textId="77777777" w:rsidR="0058615D" w:rsidRPr="004718F5" w:rsidRDefault="0058615D" w:rsidP="000422D1"/>
    <w:p w14:paraId="7030191E" w14:textId="77777777" w:rsidR="0058615D" w:rsidRPr="004718F5" w:rsidRDefault="0058615D" w:rsidP="000422D1">
      <w:pPr>
        <w:rPr>
          <w:lang w:eastAsia="ja-JP"/>
        </w:rPr>
      </w:pPr>
      <w:r w:rsidRPr="004718F5">
        <w:rPr>
          <w:lang w:eastAsia="ja-JP"/>
        </w:rPr>
        <w:t>The UE behaviour in each test during time durations T1, T2 and T3 shall be as follows:</w:t>
      </w:r>
    </w:p>
    <w:p w14:paraId="00407FCD" w14:textId="77777777" w:rsidR="0058615D" w:rsidRPr="004718F5" w:rsidRDefault="0058615D" w:rsidP="000422D1">
      <w:pPr>
        <w:rPr>
          <w:lang w:eastAsia="ja-JP"/>
        </w:rPr>
      </w:pPr>
      <w:r w:rsidRPr="004718F5">
        <w:rPr>
          <w:lang w:eastAsia="ja-JP"/>
        </w:rPr>
        <w:t xml:space="preserve">During the period from time point A to time point B the </w:t>
      </w:r>
      <w:r w:rsidRPr="004718F5">
        <w:t>UE shall transmit uplink signal at least once every DRX cycle, in the On-duration part of the cycle in the</w:t>
      </w:r>
      <w:r w:rsidRPr="004718F5">
        <w:rPr>
          <w:lang w:eastAsia="ja-JP"/>
        </w:rPr>
        <w:t xml:space="preserve"> slots configured for CSI transmission according the configured CSI reporting mode on PUCCH.</w:t>
      </w:r>
    </w:p>
    <w:p w14:paraId="45737E2A" w14:textId="77777777" w:rsidR="0058615D" w:rsidRPr="004718F5" w:rsidRDefault="0058615D" w:rsidP="000422D1">
      <w:pPr>
        <w:rPr>
          <w:lang w:eastAsia="ja-JP"/>
        </w:rPr>
      </w:pPr>
      <w:r w:rsidRPr="004718F5">
        <w:rPr>
          <w:lang w:eastAsia="ja-JP"/>
        </w:rPr>
        <w:t>The UE shall stop transmitting uplink signal no later than time point C (D1 after the start of time duration T3).</w:t>
      </w:r>
    </w:p>
    <w:p w14:paraId="7ABBEEEB" w14:textId="77777777" w:rsidR="0058615D" w:rsidRPr="004718F5" w:rsidRDefault="0058615D" w:rsidP="000422D1">
      <w:pPr>
        <w:rPr>
          <w:rFonts w:cs="v4.2.0"/>
          <w:lang w:eastAsia="ja-JP"/>
        </w:rPr>
      </w:pPr>
      <w:r w:rsidRPr="004718F5">
        <w:rPr>
          <w:lang w:eastAsia="ja-JP"/>
        </w:rPr>
        <w:t>The uplink signal is verified on the basis of the UE output power:</w:t>
      </w:r>
      <w:r w:rsidRPr="004718F5">
        <w:rPr>
          <w:rFonts w:cs="v4.2.0"/>
          <w:lang w:eastAsia="ja-JP"/>
        </w:rPr>
        <w:t xml:space="preserve"> </w:t>
      </w:r>
    </w:p>
    <w:p w14:paraId="16C9978C" w14:textId="1B6D5C35" w:rsidR="0058615D" w:rsidRPr="004718F5" w:rsidRDefault="0058615D" w:rsidP="000422D1">
      <w:pPr>
        <w:pStyle w:val="B10"/>
        <w:rPr>
          <w:lang w:eastAsia="ja-JP"/>
        </w:rPr>
      </w:pPr>
      <w:r w:rsidRPr="004718F5">
        <w:rPr>
          <w:lang w:eastAsia="ja-JP"/>
        </w:rPr>
        <w:t>-</w:t>
      </w:r>
      <w:r w:rsidRPr="004718F5">
        <w:rPr>
          <w:lang w:eastAsia="ja-JP"/>
        </w:rPr>
        <w:tab/>
        <w:t xml:space="preserve">UE output power equal to or higher than Transmit minimum power (as defined </w:t>
      </w:r>
      <w:r w:rsidR="009F1B34" w:rsidRPr="004718F5">
        <w:rPr>
          <w:lang w:eastAsia="ja-JP"/>
        </w:rPr>
        <w:t xml:space="preserve">in </w:t>
      </w:r>
      <w:r w:rsidR="002A717D" w:rsidRPr="004718F5">
        <w:rPr>
          <w:lang w:eastAsia="ja-JP"/>
        </w:rPr>
        <w:t>TS</w:t>
      </w:r>
      <w:r w:rsidRPr="004718F5">
        <w:rPr>
          <w:lang w:eastAsia="ja-JP"/>
        </w:rPr>
        <w:t xml:space="preserve"> 38.521-1 [17] clause 6.3.1.5) means uplink signal</w:t>
      </w:r>
    </w:p>
    <w:p w14:paraId="4EC7982C" w14:textId="6DC670B6" w:rsidR="0058615D" w:rsidRPr="004718F5" w:rsidRDefault="0058615D" w:rsidP="000422D1">
      <w:pPr>
        <w:pStyle w:val="B10"/>
        <w:rPr>
          <w:lang w:eastAsia="ja-JP"/>
        </w:rPr>
      </w:pPr>
      <w:r w:rsidRPr="004718F5">
        <w:rPr>
          <w:lang w:eastAsia="ja-JP"/>
        </w:rPr>
        <w:t>-</w:t>
      </w:r>
      <w:r w:rsidRPr="004718F5">
        <w:rPr>
          <w:lang w:eastAsia="ja-JP"/>
        </w:rPr>
        <w:tab/>
        <w:t xml:space="preserve">UE output power equal to or less than Transmit OFF power (as defined </w:t>
      </w:r>
      <w:r w:rsidR="009F1B34" w:rsidRPr="004718F5">
        <w:rPr>
          <w:lang w:eastAsia="ja-JP"/>
        </w:rPr>
        <w:t xml:space="preserve">in </w:t>
      </w:r>
      <w:r w:rsidR="002A717D" w:rsidRPr="004718F5">
        <w:rPr>
          <w:lang w:eastAsia="ja-JP"/>
        </w:rPr>
        <w:t>TS</w:t>
      </w:r>
      <w:r w:rsidRPr="004718F5">
        <w:rPr>
          <w:lang w:eastAsia="ja-JP"/>
        </w:rPr>
        <w:t xml:space="preserve"> 38.521-1 [17] clause</w:t>
      </w:r>
      <w:r w:rsidR="00DF4475" w:rsidRPr="004718F5">
        <w:rPr>
          <w:lang w:eastAsia="ja-JP"/>
        </w:rPr>
        <w:t> </w:t>
      </w:r>
      <w:r w:rsidRPr="004718F5">
        <w:rPr>
          <w:lang w:eastAsia="ja-JP"/>
        </w:rPr>
        <w:t>6.3.2.5) means no uplink signal.</w:t>
      </w:r>
    </w:p>
    <w:p w14:paraId="5A25A04E" w14:textId="4DFA7ACA" w:rsidR="0058615D" w:rsidRPr="004718F5" w:rsidRDefault="0058615D" w:rsidP="000422D1">
      <w:pPr>
        <w:rPr>
          <w:lang w:eastAsia="ja-JP"/>
        </w:rPr>
      </w:pPr>
      <w:r w:rsidRPr="004718F5">
        <w:rPr>
          <w:lang w:eastAsia="ja-JP"/>
        </w:rPr>
        <w:t>The rate of correct events observed during repeated tests shall be at least 90</w:t>
      </w:r>
      <w:r w:rsidR="00DF4475" w:rsidRPr="004718F5">
        <w:rPr>
          <w:lang w:eastAsia="ja-JP"/>
        </w:rPr>
        <w:t xml:space="preserve"> </w:t>
      </w:r>
      <w:r w:rsidRPr="004718F5">
        <w:rPr>
          <w:lang w:eastAsia="ja-JP"/>
        </w:rPr>
        <w:t>% with a confidence level of 95</w:t>
      </w:r>
      <w:r w:rsidR="00DF4475" w:rsidRPr="004718F5">
        <w:rPr>
          <w:lang w:eastAsia="ja-JP"/>
        </w:rPr>
        <w:t xml:space="preserve"> </w:t>
      </w:r>
      <w:r w:rsidRPr="004718F5">
        <w:rPr>
          <w:lang w:eastAsia="ja-JP"/>
        </w:rPr>
        <w:t>%.</w:t>
      </w:r>
    </w:p>
    <w:p w14:paraId="7083C5BF" w14:textId="2E813917" w:rsidR="0058615D" w:rsidRPr="004718F5" w:rsidRDefault="0058615D" w:rsidP="000422D1">
      <w:pPr>
        <w:spacing w:before="120"/>
        <w:ind w:left="1418" w:hanging="1418"/>
        <w:outlineLvl w:val="3"/>
        <w:rPr>
          <w:rFonts w:ascii="Arial" w:hAnsi="Arial"/>
          <w:sz w:val="24"/>
        </w:rPr>
      </w:pPr>
      <w:r w:rsidRPr="004718F5">
        <w:rPr>
          <w:rFonts w:ascii="Arial" w:hAnsi="Arial"/>
          <w:sz w:val="24"/>
        </w:rPr>
        <w:t>4.5.1.8</w:t>
      </w:r>
      <w:r w:rsidRPr="004718F5">
        <w:rPr>
          <w:rFonts w:ascii="Arial" w:hAnsi="Arial"/>
          <w:sz w:val="24"/>
        </w:rPr>
        <w:tab/>
        <w:t>EN-DC FR1 radio link monitoring in-sync test for PSCell configured with CSI</w:t>
      </w:r>
      <w:r w:rsidR="00394D3D" w:rsidRPr="004718F5">
        <w:rPr>
          <w:rFonts w:ascii="Arial" w:hAnsi="Arial"/>
          <w:sz w:val="24"/>
        </w:rPr>
        <w:t>-</w:t>
      </w:r>
      <w:r w:rsidRPr="004718F5">
        <w:rPr>
          <w:rFonts w:ascii="Arial" w:hAnsi="Arial"/>
          <w:sz w:val="24"/>
        </w:rPr>
        <w:t>RS-based RLM RS in DRX mode</w:t>
      </w:r>
    </w:p>
    <w:p w14:paraId="0A46226E" w14:textId="77777777" w:rsidR="0058615D" w:rsidRPr="004718F5" w:rsidRDefault="0058615D" w:rsidP="00510C5D">
      <w:pPr>
        <w:pStyle w:val="H6"/>
      </w:pPr>
      <w:r w:rsidRPr="004718F5">
        <w:t>4.5.1.8.1</w:t>
      </w:r>
      <w:r w:rsidRPr="004718F5">
        <w:tab/>
        <w:t>Test purpose</w:t>
      </w:r>
    </w:p>
    <w:p w14:paraId="3FA39B1F" w14:textId="34771B4B" w:rsidR="0058615D" w:rsidRPr="004718F5" w:rsidRDefault="0058615D" w:rsidP="000422D1">
      <w:r w:rsidRPr="004718F5">
        <w:t xml:space="preserve">The purpose of this test is to verify that the UE properly detects the in sync for the purpose of monitoring downlink CSI-RS based radio link quality of the PSCell when DRX is used. This test will partly verify the FR1 PSCell CSI-RS in-sync radio link monitoring requirements </w:t>
      </w:r>
      <w:r w:rsidR="009F1B34" w:rsidRPr="004718F5">
        <w:t xml:space="preserve">in </w:t>
      </w:r>
      <w:r w:rsidR="002A717D" w:rsidRPr="004718F5">
        <w:t>TS</w:t>
      </w:r>
      <w:r w:rsidRPr="004718F5">
        <w:t xml:space="preserve"> 38.133 clause 8.1.</w:t>
      </w:r>
    </w:p>
    <w:p w14:paraId="0282C0D8" w14:textId="77777777" w:rsidR="0058615D" w:rsidRPr="004718F5" w:rsidRDefault="0058615D" w:rsidP="00510C5D">
      <w:pPr>
        <w:pStyle w:val="H6"/>
      </w:pPr>
      <w:r w:rsidRPr="004718F5">
        <w:t>4.5.1.8.2</w:t>
      </w:r>
      <w:r w:rsidRPr="004718F5">
        <w:tab/>
        <w:t>Test applicability</w:t>
      </w:r>
    </w:p>
    <w:p w14:paraId="6D2CC401" w14:textId="77777777" w:rsidR="0058615D" w:rsidRPr="004718F5" w:rsidRDefault="0058615D" w:rsidP="000422D1">
      <w:pPr>
        <w:rPr>
          <w:lang w:eastAsia="zh-CN"/>
        </w:rPr>
      </w:pPr>
      <w:r w:rsidRPr="004718F5">
        <w:t>This test applies to all types of E-UTRA UE release 15 and forward supporting EN-DC</w:t>
      </w:r>
      <w:r w:rsidRPr="004718F5">
        <w:rPr>
          <w:rFonts w:eastAsia="SimSun"/>
          <w:lang w:eastAsia="zh-CN"/>
        </w:rPr>
        <w:t xml:space="preserve"> FR1</w:t>
      </w:r>
      <w:r w:rsidRPr="004718F5">
        <w:t>, CSI-RS based RLM and long DRX cycle.</w:t>
      </w:r>
    </w:p>
    <w:p w14:paraId="69685AA4" w14:textId="77777777" w:rsidR="0058615D" w:rsidRPr="004718F5" w:rsidRDefault="0058615D" w:rsidP="00510C5D">
      <w:pPr>
        <w:pStyle w:val="H6"/>
      </w:pPr>
      <w:r w:rsidRPr="004718F5">
        <w:t>4.5.1.8.3</w:t>
      </w:r>
      <w:r w:rsidRPr="004718F5">
        <w:tab/>
        <w:t>Minimum conformance requirements</w:t>
      </w:r>
    </w:p>
    <w:p w14:paraId="636A354B" w14:textId="77777777" w:rsidR="0058615D" w:rsidRPr="004718F5" w:rsidRDefault="0058615D" w:rsidP="000422D1">
      <w:r w:rsidRPr="004718F5">
        <w:t>The minimum requirements are specified in clause 4.5.1.0.4. DRX configuration is used for this test.</w:t>
      </w:r>
    </w:p>
    <w:p w14:paraId="7C8B77C7" w14:textId="4A3DBC38" w:rsidR="0058615D" w:rsidRPr="004718F5" w:rsidRDefault="0058615D"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1.8.</w:t>
      </w:r>
    </w:p>
    <w:p w14:paraId="0D7EFEF6" w14:textId="77777777" w:rsidR="0058615D" w:rsidRPr="004718F5" w:rsidRDefault="0058615D" w:rsidP="00510C5D">
      <w:pPr>
        <w:pStyle w:val="H6"/>
      </w:pPr>
      <w:r w:rsidRPr="004718F5">
        <w:t>4.5.1.8.4</w:t>
      </w:r>
      <w:r w:rsidRPr="004718F5">
        <w:tab/>
        <w:t>Test description</w:t>
      </w:r>
    </w:p>
    <w:p w14:paraId="5C07EBF9" w14:textId="77777777" w:rsidR="0058615D" w:rsidRPr="004718F5" w:rsidRDefault="0058615D" w:rsidP="000422D1">
      <w:r w:rsidRPr="004718F5">
        <w:t>There are two cells configured in this test, the E-UTRA PCell and NR PSCell. This test consists of five successive time periods, with time duration of T1, T2, T3, T4 and T5 respectively. Figure 4.5.1.8.4-1 shows the five different time durations and the corresponding variation of the downlink SNR in the active cell to emulate in-sync states.</w:t>
      </w:r>
    </w:p>
    <w:p w14:paraId="36F489AC" w14:textId="77777777" w:rsidR="0058615D" w:rsidRPr="004718F5" w:rsidRDefault="0058615D" w:rsidP="000422D1">
      <w:pPr>
        <w:pStyle w:val="TH"/>
        <w:keepNext w:val="0"/>
        <w:keepLines w:val="0"/>
      </w:pPr>
      <w:r w:rsidRPr="004718F5">
        <w:object w:dxaOrig="8625" w:dyaOrig="4275" w14:anchorId="51A10B53">
          <v:shape id="_x0000_i1073" type="#_x0000_t75" style="width:6in;height:3in" o:ole="">
            <v:imagedata r:id="rId64" o:title=""/>
          </v:shape>
          <o:OLEObject Type="Embed" ProgID="Word.Document.8" ShapeID="_x0000_i1073" DrawAspect="Content" ObjectID="_1774785831" r:id="rId69">
            <o:FieldCodes>\s</o:FieldCodes>
          </o:OLEObject>
        </w:object>
      </w:r>
    </w:p>
    <w:p w14:paraId="5E5259A2" w14:textId="4F34CC5A" w:rsidR="0058615D" w:rsidRPr="004718F5" w:rsidRDefault="0058615D" w:rsidP="000422D1">
      <w:pPr>
        <w:pStyle w:val="TF"/>
        <w:keepLines w:val="0"/>
      </w:pPr>
      <w:r w:rsidRPr="004718F5">
        <w:t>Figure 4.5.1.8.4-1: SNR variation for In-sync testing</w:t>
      </w:r>
    </w:p>
    <w:p w14:paraId="37907E4D" w14:textId="77777777" w:rsidR="00FD7E0C" w:rsidRPr="004718F5" w:rsidRDefault="00FD7E0C" w:rsidP="00FD7E0C">
      <w:pPr>
        <w:rPr>
          <w:rFonts w:eastAsia="?? ??"/>
        </w:rPr>
      </w:pPr>
    </w:p>
    <w:p w14:paraId="3E58DB19" w14:textId="77777777" w:rsidR="0058615D" w:rsidRPr="004718F5" w:rsidRDefault="0058615D" w:rsidP="000422D1">
      <w:pPr>
        <w:pStyle w:val="H6"/>
        <w:keepNext w:val="0"/>
        <w:keepLines w:val="0"/>
      </w:pPr>
      <w:r w:rsidRPr="004718F5">
        <w:t>4.5.1.8.4.1</w:t>
      </w:r>
      <w:r w:rsidRPr="004718F5">
        <w:tab/>
        <w:t>Initial conditions</w:t>
      </w:r>
    </w:p>
    <w:p w14:paraId="71DA2E96" w14:textId="77777777" w:rsidR="0058615D" w:rsidRPr="004718F5" w:rsidRDefault="0058615D" w:rsidP="000422D1">
      <w:r w:rsidRPr="004718F5">
        <w:t>Test 4.5.1.8 can be run in one of the configurations defined in Table 4.5.1.8.4.1-1.</w:t>
      </w:r>
    </w:p>
    <w:p w14:paraId="5A3A2EE5" w14:textId="77777777" w:rsidR="0058615D" w:rsidRPr="004718F5" w:rsidRDefault="0058615D" w:rsidP="000422D1">
      <w:pPr>
        <w:pStyle w:val="TH"/>
        <w:keepNext w:val="0"/>
        <w:keepLines w:val="0"/>
      </w:pPr>
      <w:r w:rsidRPr="004718F5">
        <w:t>Table 4.5.1.8.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718F5" w14:paraId="2930241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25F185" w14:textId="77777777" w:rsidR="0058615D" w:rsidRPr="004718F5" w:rsidRDefault="0058615D" w:rsidP="000422D1">
            <w:pPr>
              <w:pStyle w:val="TAH"/>
              <w:keepNext w:val="0"/>
              <w:keepLines w:val="0"/>
            </w:pPr>
            <w:r w:rsidRPr="004718F5">
              <w:t>Configuration</w:t>
            </w:r>
          </w:p>
        </w:tc>
        <w:tc>
          <w:tcPr>
            <w:tcW w:w="6904" w:type="dxa"/>
            <w:tcBorders>
              <w:top w:val="single" w:sz="4" w:space="0" w:color="auto"/>
              <w:left w:val="single" w:sz="4" w:space="0" w:color="auto"/>
              <w:bottom w:val="single" w:sz="4" w:space="0" w:color="auto"/>
              <w:right w:val="single" w:sz="4" w:space="0" w:color="auto"/>
            </w:tcBorders>
            <w:hideMark/>
          </w:tcPr>
          <w:p w14:paraId="1BAF2521" w14:textId="77777777" w:rsidR="0058615D" w:rsidRPr="004718F5" w:rsidRDefault="0058615D" w:rsidP="000422D1">
            <w:pPr>
              <w:pStyle w:val="TAH"/>
              <w:keepNext w:val="0"/>
              <w:keepLines w:val="0"/>
            </w:pPr>
            <w:r w:rsidRPr="004718F5">
              <w:t>Description</w:t>
            </w:r>
          </w:p>
        </w:tc>
      </w:tr>
      <w:tr w:rsidR="0058615D" w:rsidRPr="004718F5" w14:paraId="2600A8D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6E5CD5E" w14:textId="77777777" w:rsidR="0058615D" w:rsidRPr="004718F5" w:rsidRDefault="0058615D" w:rsidP="000422D1">
            <w:pPr>
              <w:pStyle w:val="TAC"/>
              <w:keepNext w:val="0"/>
              <w:keepLines w:val="0"/>
              <w:jc w:val="left"/>
            </w:pPr>
            <w:r w:rsidRPr="004718F5">
              <w:t>4.5.1.8-1</w:t>
            </w:r>
          </w:p>
        </w:tc>
        <w:tc>
          <w:tcPr>
            <w:tcW w:w="6904" w:type="dxa"/>
            <w:tcBorders>
              <w:top w:val="single" w:sz="4" w:space="0" w:color="auto"/>
              <w:left w:val="single" w:sz="4" w:space="0" w:color="auto"/>
              <w:bottom w:val="single" w:sz="4" w:space="0" w:color="auto"/>
              <w:right w:val="single" w:sz="4" w:space="0" w:color="auto"/>
            </w:tcBorders>
            <w:hideMark/>
          </w:tcPr>
          <w:p w14:paraId="29045369" w14:textId="2D9216E5"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445985F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259A403" w14:textId="77777777" w:rsidR="0058615D" w:rsidRPr="004718F5" w:rsidRDefault="0058615D" w:rsidP="000422D1">
            <w:pPr>
              <w:pStyle w:val="TAC"/>
              <w:keepNext w:val="0"/>
              <w:keepLines w:val="0"/>
              <w:jc w:val="left"/>
            </w:pPr>
            <w:r w:rsidRPr="004718F5">
              <w:t>4.5.1.8-2</w:t>
            </w:r>
          </w:p>
        </w:tc>
        <w:tc>
          <w:tcPr>
            <w:tcW w:w="6904" w:type="dxa"/>
            <w:tcBorders>
              <w:top w:val="single" w:sz="4" w:space="0" w:color="auto"/>
              <w:left w:val="single" w:sz="4" w:space="0" w:color="auto"/>
              <w:bottom w:val="single" w:sz="4" w:space="0" w:color="auto"/>
              <w:right w:val="single" w:sz="4" w:space="0" w:color="auto"/>
            </w:tcBorders>
            <w:hideMark/>
          </w:tcPr>
          <w:p w14:paraId="43F5B625" w14:textId="6E30060B"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4014FB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975C52D" w14:textId="77777777" w:rsidR="0058615D" w:rsidRPr="004718F5" w:rsidRDefault="0058615D" w:rsidP="000422D1">
            <w:pPr>
              <w:pStyle w:val="TAC"/>
              <w:keepNext w:val="0"/>
              <w:keepLines w:val="0"/>
              <w:jc w:val="left"/>
            </w:pPr>
            <w:r w:rsidRPr="004718F5">
              <w:t>4.5.1.8-3</w:t>
            </w:r>
          </w:p>
        </w:tc>
        <w:tc>
          <w:tcPr>
            <w:tcW w:w="6904" w:type="dxa"/>
            <w:tcBorders>
              <w:top w:val="single" w:sz="4" w:space="0" w:color="auto"/>
              <w:left w:val="single" w:sz="4" w:space="0" w:color="auto"/>
              <w:bottom w:val="single" w:sz="4" w:space="0" w:color="auto"/>
              <w:right w:val="single" w:sz="4" w:space="0" w:color="auto"/>
            </w:tcBorders>
            <w:hideMark/>
          </w:tcPr>
          <w:p w14:paraId="761A24C3" w14:textId="32F379D0" w:rsidR="0058615D" w:rsidRPr="004718F5" w:rsidRDefault="0058615D"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37770602"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15CEC17" w14:textId="77777777" w:rsidR="0058615D" w:rsidRPr="004718F5" w:rsidRDefault="0058615D" w:rsidP="000422D1">
            <w:pPr>
              <w:pStyle w:val="TAC"/>
              <w:keepNext w:val="0"/>
              <w:keepLines w:val="0"/>
              <w:jc w:val="left"/>
            </w:pPr>
            <w:r w:rsidRPr="004718F5">
              <w:t>4.5.1.8-4</w:t>
            </w:r>
          </w:p>
        </w:tc>
        <w:tc>
          <w:tcPr>
            <w:tcW w:w="6904" w:type="dxa"/>
            <w:tcBorders>
              <w:top w:val="single" w:sz="4" w:space="0" w:color="auto"/>
              <w:left w:val="single" w:sz="4" w:space="0" w:color="auto"/>
              <w:bottom w:val="single" w:sz="4" w:space="0" w:color="auto"/>
              <w:right w:val="single" w:sz="4" w:space="0" w:color="auto"/>
            </w:tcBorders>
            <w:hideMark/>
          </w:tcPr>
          <w:p w14:paraId="04D9ED73" w14:textId="4FD58713"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58615D" w:rsidRPr="004718F5" w14:paraId="6094C6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C2E3B2A" w14:textId="77777777" w:rsidR="0058615D" w:rsidRPr="004718F5" w:rsidRDefault="0058615D" w:rsidP="000422D1">
            <w:pPr>
              <w:pStyle w:val="TAC"/>
              <w:keepNext w:val="0"/>
              <w:keepLines w:val="0"/>
              <w:jc w:val="left"/>
            </w:pPr>
            <w:r w:rsidRPr="004718F5">
              <w:t>4.5.1.8-5</w:t>
            </w:r>
          </w:p>
        </w:tc>
        <w:tc>
          <w:tcPr>
            <w:tcW w:w="6904" w:type="dxa"/>
            <w:tcBorders>
              <w:top w:val="single" w:sz="4" w:space="0" w:color="auto"/>
              <w:left w:val="single" w:sz="4" w:space="0" w:color="auto"/>
              <w:bottom w:val="single" w:sz="4" w:space="0" w:color="auto"/>
              <w:right w:val="single" w:sz="4" w:space="0" w:color="auto"/>
            </w:tcBorders>
            <w:hideMark/>
          </w:tcPr>
          <w:p w14:paraId="44A09C30" w14:textId="01D47013"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79CA722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69DD591" w14:textId="77777777" w:rsidR="0058615D" w:rsidRPr="004718F5" w:rsidRDefault="0058615D" w:rsidP="000422D1">
            <w:pPr>
              <w:pStyle w:val="TAC"/>
              <w:keepNext w:val="0"/>
              <w:keepLines w:val="0"/>
              <w:jc w:val="left"/>
            </w:pPr>
            <w:r w:rsidRPr="004718F5">
              <w:t>4.5.1.8-6</w:t>
            </w:r>
          </w:p>
        </w:tc>
        <w:tc>
          <w:tcPr>
            <w:tcW w:w="6904" w:type="dxa"/>
            <w:tcBorders>
              <w:top w:val="single" w:sz="4" w:space="0" w:color="auto"/>
              <w:left w:val="single" w:sz="4" w:space="0" w:color="auto"/>
              <w:bottom w:val="single" w:sz="4" w:space="0" w:color="auto"/>
              <w:right w:val="single" w:sz="4" w:space="0" w:color="auto"/>
            </w:tcBorders>
            <w:hideMark/>
          </w:tcPr>
          <w:p w14:paraId="3016E7E1" w14:textId="5CAD029B" w:rsidR="0058615D" w:rsidRPr="004718F5" w:rsidRDefault="0058615D"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58615D" w:rsidRPr="004718F5" w14:paraId="69FA2259"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68A7D69" w14:textId="3B4B1BA7" w:rsidR="0058615D" w:rsidRPr="004718F5" w:rsidRDefault="009F1B34" w:rsidP="000422D1">
            <w:pPr>
              <w:pStyle w:val="TAN"/>
              <w:keepNext w:val="0"/>
              <w:keepLines w:val="0"/>
            </w:pPr>
            <w:r w:rsidRPr="004718F5">
              <w:t>NOTE:</w:t>
            </w:r>
            <w:r w:rsidR="0058615D" w:rsidRPr="004718F5">
              <w:rPr>
                <w:snapToGrid w:val="0"/>
              </w:rPr>
              <w:tab/>
            </w:r>
            <w:r w:rsidR="0058615D" w:rsidRPr="004718F5">
              <w:t>The</w:t>
            </w:r>
            <w:r w:rsidR="000422D1" w:rsidRPr="004718F5">
              <w:t xml:space="preserve"> </w:t>
            </w:r>
            <w:r w:rsidR="0058615D" w:rsidRPr="004718F5">
              <w:t>UE</w:t>
            </w:r>
            <w:r w:rsidR="000422D1" w:rsidRPr="004718F5">
              <w:t xml:space="preserve"> </w:t>
            </w:r>
            <w:r w:rsidR="0058615D" w:rsidRPr="004718F5">
              <w:t>is</w:t>
            </w:r>
            <w:r w:rsidR="000422D1" w:rsidRPr="004718F5">
              <w:t xml:space="preserve"> </w:t>
            </w:r>
            <w:r w:rsidR="0058615D" w:rsidRPr="004718F5">
              <w:t>only</w:t>
            </w:r>
            <w:r w:rsidR="000422D1" w:rsidRPr="004718F5">
              <w:t xml:space="preserve"> </w:t>
            </w:r>
            <w:r w:rsidR="0058615D" w:rsidRPr="004718F5">
              <w:t>required</w:t>
            </w:r>
            <w:r w:rsidR="000422D1" w:rsidRPr="004718F5">
              <w:t xml:space="preserve"> </w:t>
            </w:r>
            <w:r w:rsidR="0058615D" w:rsidRPr="004718F5">
              <w:t>to</w:t>
            </w:r>
            <w:r w:rsidR="000422D1" w:rsidRPr="004718F5">
              <w:t xml:space="preserve"> </w:t>
            </w:r>
            <w:r w:rsidR="0058615D" w:rsidRPr="004718F5">
              <w:t>pass</w:t>
            </w:r>
            <w:r w:rsidR="000422D1" w:rsidRPr="004718F5">
              <w:t xml:space="preserve"> </w:t>
            </w:r>
            <w:r w:rsidR="0058615D" w:rsidRPr="004718F5">
              <w:t>in</w:t>
            </w:r>
            <w:r w:rsidR="000422D1" w:rsidRPr="004718F5">
              <w:t xml:space="preserve"> </w:t>
            </w:r>
            <w:r w:rsidR="0058615D" w:rsidRPr="004718F5">
              <w:t>one</w:t>
            </w:r>
            <w:r w:rsidR="000422D1" w:rsidRPr="004718F5">
              <w:t xml:space="preserve"> </w:t>
            </w:r>
            <w:r w:rsidR="0058615D" w:rsidRPr="004718F5">
              <w:t>of</w:t>
            </w:r>
            <w:r w:rsidR="000422D1" w:rsidRPr="004718F5">
              <w:t xml:space="preserve"> </w:t>
            </w:r>
            <w:r w:rsidR="0058615D" w:rsidRPr="004718F5">
              <w:t>the</w:t>
            </w:r>
            <w:r w:rsidR="000422D1" w:rsidRPr="004718F5">
              <w:t xml:space="preserve"> </w:t>
            </w:r>
            <w:r w:rsidR="0058615D" w:rsidRPr="004718F5">
              <w:t>supported</w:t>
            </w:r>
            <w:r w:rsidR="000422D1" w:rsidRPr="004718F5">
              <w:t xml:space="preserve"> </w:t>
            </w:r>
            <w:r w:rsidR="0058615D" w:rsidRPr="004718F5">
              <w:t>test</w:t>
            </w:r>
            <w:r w:rsidR="000422D1" w:rsidRPr="004718F5">
              <w:t xml:space="preserve"> </w:t>
            </w:r>
            <w:r w:rsidR="0058615D" w:rsidRPr="004718F5">
              <w:t>configurations</w:t>
            </w:r>
            <w:r w:rsidR="000422D1" w:rsidRPr="004718F5">
              <w:t xml:space="preserve"> </w:t>
            </w:r>
            <w:r w:rsidR="0058615D" w:rsidRPr="004718F5">
              <w:t>in</w:t>
            </w:r>
            <w:r w:rsidR="000422D1" w:rsidRPr="004718F5">
              <w:t xml:space="preserve"> </w:t>
            </w:r>
            <w:r w:rsidR="0058615D" w:rsidRPr="004718F5">
              <w:t>FR1</w:t>
            </w:r>
            <w:r w:rsidR="00DF4475" w:rsidRPr="004718F5">
              <w:t>.</w:t>
            </w:r>
          </w:p>
        </w:tc>
      </w:tr>
    </w:tbl>
    <w:p w14:paraId="3C049E2D" w14:textId="77777777" w:rsidR="0058615D" w:rsidRPr="004718F5" w:rsidRDefault="0058615D" w:rsidP="000422D1"/>
    <w:p w14:paraId="18350921" w14:textId="77777777" w:rsidR="0058615D" w:rsidRPr="004718F5" w:rsidRDefault="0058615D" w:rsidP="000422D1">
      <w:r w:rsidRPr="004718F5">
        <w:t>Configue the test equipment and the DUT according to the parameters in Table 4.5.1.8.4.1-2.</w:t>
      </w:r>
    </w:p>
    <w:p w14:paraId="45ABF63A" w14:textId="77777777" w:rsidR="0058615D" w:rsidRPr="004718F5" w:rsidRDefault="0058615D" w:rsidP="000422D1">
      <w:pPr>
        <w:pStyle w:val="TH"/>
        <w:keepNext w:val="0"/>
        <w:keepLines w:val="0"/>
      </w:pPr>
      <w:r w:rsidRPr="004718F5">
        <w:t>Table 4.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718F5" w14:paraId="700E6F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11F498" w14:textId="77777777" w:rsidR="0058615D" w:rsidRPr="004718F5" w:rsidRDefault="0058615D"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E17024" w14:textId="77777777" w:rsidR="0058615D" w:rsidRPr="004718F5" w:rsidRDefault="0058615D"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B97F7E8" w14:textId="77777777" w:rsidR="0058615D" w:rsidRPr="004718F5" w:rsidRDefault="0058615D" w:rsidP="000422D1">
            <w:pPr>
              <w:pStyle w:val="TAH"/>
              <w:keepNext w:val="0"/>
              <w:keepLines w:val="0"/>
            </w:pPr>
            <w:r w:rsidRPr="004718F5">
              <w:t>Comment</w:t>
            </w:r>
          </w:p>
        </w:tc>
      </w:tr>
      <w:tr w:rsidR="0058615D" w:rsidRPr="004718F5" w14:paraId="296B5F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D94543" w14:textId="444436F6" w:rsidR="0058615D" w:rsidRPr="004718F5" w:rsidRDefault="0058615D"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E431699" w14:textId="77777777" w:rsidR="0058615D" w:rsidRPr="004718F5" w:rsidRDefault="0058615D"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EC6BDC6" w14:textId="4934F060"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58615D" w:rsidRPr="004718F5" w14:paraId="797420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2C19D3" w14:textId="685C8504" w:rsidR="0058615D" w:rsidRPr="004718F5" w:rsidRDefault="0058615D"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E78208" w14:textId="2401AB59"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58615D" w:rsidRPr="004718F5" w14:paraId="30EBCD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056187" w14:textId="480B5856" w:rsidR="0058615D" w:rsidRPr="004718F5" w:rsidRDefault="0058615D"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7B800A" w14:textId="5F74ECEF"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1.8.4.1-1.</w:t>
            </w:r>
          </w:p>
        </w:tc>
      </w:tr>
      <w:tr w:rsidR="0058615D" w:rsidRPr="004718F5" w14:paraId="79F690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2B5DD6" w14:textId="0E361824" w:rsidR="0058615D" w:rsidRPr="004718F5" w:rsidRDefault="0058615D"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BBCBCF" w14:textId="77777777" w:rsidR="0058615D" w:rsidRPr="004718F5" w:rsidRDefault="0058615D"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A86A1B5" w14:textId="799283C1" w:rsidR="0058615D" w:rsidRPr="004718F5" w:rsidRDefault="0058615D"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58615D" w:rsidRPr="004718F5" w14:paraId="0F96777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495F" w14:textId="7E535517" w:rsidR="0058615D" w:rsidRPr="004718F5" w:rsidRDefault="0058615D"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21F7BE2" w14:textId="0119A7FE" w:rsidR="0058615D" w:rsidRPr="004718F5" w:rsidRDefault="0058615D"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CE053B0" w14:textId="77777777" w:rsidR="0058615D" w:rsidRPr="004718F5" w:rsidRDefault="0058615D"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F75577" w14:textId="1E341FF9" w:rsidR="0058615D" w:rsidRPr="004718F5" w:rsidRDefault="0058615D"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58615D" w:rsidRPr="004718F5" w14:paraId="18C2D45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2FEA2" w14:textId="77777777" w:rsidR="0058615D" w:rsidRPr="004718F5"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9F48DE" w14:textId="0644E42D" w:rsidR="0058615D" w:rsidRPr="004718F5" w:rsidRDefault="0058615D"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1BB5972" w14:textId="77777777" w:rsidR="0058615D" w:rsidRPr="004718F5" w:rsidRDefault="0058615D"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B633A5D"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7ED5618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598758" w14:textId="2DF787A7" w:rsidR="0058615D" w:rsidRPr="004718F5" w:rsidRDefault="0058615D"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6A9FE1A" w14:textId="659CEB9F" w:rsidR="0058615D" w:rsidRPr="004718F5" w:rsidRDefault="00DF57FB" w:rsidP="000422D1">
            <w:pPr>
              <w:pStyle w:val="TAL"/>
              <w:keepNext w:val="0"/>
              <w:keepLines w:val="0"/>
            </w:pPr>
            <w:r w:rsidRPr="004718F5">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5286220E" w14:textId="77777777" w:rsidR="0058615D" w:rsidRPr="004718F5" w:rsidRDefault="0058615D" w:rsidP="000422D1">
            <w:pPr>
              <w:pStyle w:val="TAL"/>
              <w:keepNext w:val="0"/>
              <w:keepLines w:val="0"/>
            </w:pPr>
          </w:p>
        </w:tc>
      </w:tr>
    </w:tbl>
    <w:p w14:paraId="5B0B6E34" w14:textId="77777777" w:rsidR="0058615D" w:rsidRPr="004718F5" w:rsidRDefault="0058615D" w:rsidP="000422D1"/>
    <w:p w14:paraId="608FABF6" w14:textId="3CD0627C" w:rsidR="0058615D" w:rsidRPr="004718F5" w:rsidRDefault="0058615D" w:rsidP="000422D1">
      <w:pPr>
        <w:pStyle w:val="B10"/>
      </w:pPr>
      <w:r w:rsidRPr="004718F5">
        <w:t>1.</w:t>
      </w:r>
      <w:r w:rsidR="00DF4475" w:rsidRPr="004718F5">
        <w:tab/>
      </w:r>
      <w:r w:rsidRPr="004718F5">
        <w:rPr>
          <w:rFonts w:cs="v4.2.0"/>
        </w:rPr>
        <w:t>The test parameters are given in Table 4.5.1.8.4.1-3 below.</w:t>
      </w:r>
    </w:p>
    <w:p w14:paraId="02C4EBDD" w14:textId="56ADF515" w:rsidR="0058615D" w:rsidRPr="004718F5" w:rsidRDefault="0058615D" w:rsidP="000422D1">
      <w:pPr>
        <w:pStyle w:val="B10"/>
      </w:pPr>
      <w:r w:rsidRPr="004718F5">
        <w:t>2.</w:t>
      </w:r>
      <w:r w:rsidR="00DF4475" w:rsidRPr="004718F5">
        <w:tab/>
      </w:r>
      <w:r w:rsidRPr="004718F5">
        <w:t>Message contents are defined in clause 4.5.1.8.4.3.</w:t>
      </w:r>
    </w:p>
    <w:p w14:paraId="57993B8D" w14:textId="0029032C" w:rsidR="0058615D" w:rsidRPr="004718F5" w:rsidRDefault="0058615D" w:rsidP="000422D1">
      <w:pPr>
        <w:pStyle w:val="B10"/>
      </w:pPr>
      <w:r w:rsidRPr="004718F5">
        <w:t>3.</w:t>
      </w:r>
      <w:r w:rsidR="00DF4475" w:rsidRPr="004718F5">
        <w:tab/>
      </w:r>
      <w:r w:rsidRPr="004718F5">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4718F5">
        <w:t>clause</w:t>
      </w:r>
      <w:r w:rsidR="00DF4475" w:rsidRPr="004718F5">
        <w:t>s</w:t>
      </w:r>
      <w:r w:rsidR="007246A6" w:rsidRPr="004718F5">
        <w:t xml:space="preserve"> C.</w:t>
      </w:r>
      <w:r w:rsidRPr="004718F5">
        <w:t>1.</w:t>
      </w:r>
      <w:r w:rsidR="00DF57FB" w:rsidRPr="004718F5">
        <w:t xml:space="preserve">2 </w:t>
      </w:r>
      <w:r w:rsidRPr="004718F5">
        <w:t>and C.1.</w:t>
      </w:r>
      <w:r w:rsidR="00DF57FB" w:rsidRPr="004718F5">
        <w:t>3</w:t>
      </w:r>
      <w:r w:rsidRPr="004718F5">
        <w:t>.</w:t>
      </w:r>
    </w:p>
    <w:p w14:paraId="2C8E67E5" w14:textId="77777777" w:rsidR="0058615D" w:rsidRPr="004718F5" w:rsidRDefault="0058615D" w:rsidP="00DF4475">
      <w:pPr>
        <w:pStyle w:val="TH"/>
        <w:rPr>
          <w:rFonts w:eastAsia="Malgun Gothic"/>
          <w:kern w:val="20"/>
        </w:rPr>
      </w:pPr>
      <w:r w:rsidRPr="004718F5">
        <w:lastRenderedPageBreak/>
        <w:t>Table 4.5.1.8.4.1-3: General test parameters for FR1 PSCell for CSI-RS In-sync testing in</w:t>
      </w:r>
      <w:r w:rsidRPr="004718F5">
        <w:rPr>
          <w:rFonts w:eastAsia="Malgun Gothic"/>
          <w:kern w:val="20"/>
        </w:rPr>
        <w:t xml:space="preserve">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84"/>
        <w:gridCol w:w="83"/>
        <w:gridCol w:w="310"/>
        <w:gridCol w:w="1877"/>
        <w:gridCol w:w="1460"/>
        <w:gridCol w:w="2898"/>
      </w:tblGrid>
      <w:tr w:rsidR="0058615D" w:rsidRPr="004718F5" w14:paraId="4B93FE41" w14:textId="77777777" w:rsidTr="00DF4475">
        <w:trPr>
          <w:tblHeader/>
          <w:jc w:val="center"/>
        </w:trPr>
        <w:tc>
          <w:tcPr>
            <w:tcW w:w="2291" w:type="pct"/>
            <w:gridSpan w:val="4"/>
            <w:vMerge w:val="restart"/>
            <w:tcBorders>
              <w:top w:val="single" w:sz="4" w:space="0" w:color="auto"/>
              <w:left w:val="single" w:sz="4" w:space="0" w:color="auto"/>
              <w:bottom w:val="single" w:sz="4" w:space="0" w:color="auto"/>
              <w:right w:val="single" w:sz="4" w:space="0" w:color="auto"/>
            </w:tcBorders>
            <w:hideMark/>
          </w:tcPr>
          <w:p w14:paraId="6E34743C"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Parameter</w:t>
            </w:r>
          </w:p>
        </w:tc>
        <w:tc>
          <w:tcPr>
            <w:tcW w:w="900" w:type="pct"/>
            <w:vMerge w:val="restart"/>
            <w:tcBorders>
              <w:top w:val="single" w:sz="4" w:space="0" w:color="auto"/>
              <w:left w:val="single" w:sz="4" w:space="0" w:color="auto"/>
              <w:bottom w:val="single" w:sz="4" w:space="0" w:color="auto"/>
              <w:right w:val="single" w:sz="4" w:space="0" w:color="auto"/>
            </w:tcBorders>
            <w:hideMark/>
          </w:tcPr>
          <w:p w14:paraId="6D5C1CE7"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Unit</w:t>
            </w:r>
          </w:p>
        </w:tc>
        <w:tc>
          <w:tcPr>
            <w:tcW w:w="1809" w:type="pct"/>
            <w:tcBorders>
              <w:top w:val="single" w:sz="4" w:space="0" w:color="auto"/>
              <w:left w:val="single" w:sz="4" w:space="0" w:color="auto"/>
              <w:bottom w:val="single" w:sz="4" w:space="0" w:color="auto"/>
              <w:right w:val="single" w:sz="4" w:space="0" w:color="auto"/>
            </w:tcBorders>
            <w:hideMark/>
          </w:tcPr>
          <w:p w14:paraId="01CDB48C"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Value</w:t>
            </w:r>
          </w:p>
        </w:tc>
      </w:tr>
      <w:tr w:rsidR="0058615D" w:rsidRPr="004718F5" w14:paraId="3B676674" w14:textId="77777777" w:rsidTr="00DF57FB">
        <w:trPr>
          <w:tblHeader/>
          <w:jc w:val="center"/>
        </w:trPr>
        <w:tc>
          <w:tcPr>
            <w:tcW w:w="2291" w:type="pct"/>
            <w:gridSpan w:val="4"/>
            <w:vMerge/>
            <w:tcBorders>
              <w:top w:val="single" w:sz="4" w:space="0" w:color="auto"/>
              <w:left w:val="single" w:sz="4" w:space="0" w:color="auto"/>
              <w:bottom w:val="single" w:sz="4" w:space="0" w:color="auto"/>
              <w:right w:val="single" w:sz="4" w:space="0" w:color="auto"/>
            </w:tcBorders>
            <w:vAlign w:val="center"/>
            <w:hideMark/>
          </w:tcPr>
          <w:p w14:paraId="078DE194" w14:textId="77777777" w:rsidR="0058615D" w:rsidRPr="004718F5" w:rsidRDefault="0058615D" w:rsidP="00DF4475">
            <w:pPr>
              <w:keepNext/>
              <w:keepLines/>
              <w:overflowPunct/>
              <w:autoSpaceDE/>
              <w:autoSpaceDN/>
              <w:adjustRightInd/>
              <w:spacing w:after="0"/>
              <w:rPr>
                <w:rFonts w:ascii="Arial" w:hAnsi="Arial"/>
                <w:b/>
                <w:sz w:val="18"/>
              </w:rPr>
            </w:pP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913ACB3" w14:textId="77777777" w:rsidR="0058615D" w:rsidRPr="004718F5" w:rsidRDefault="0058615D" w:rsidP="00DF4475">
            <w:pPr>
              <w:keepNext/>
              <w:keepLines/>
              <w:overflowPunct/>
              <w:autoSpaceDE/>
              <w:autoSpaceDN/>
              <w:adjustRightInd/>
              <w:spacing w:after="0"/>
              <w:rPr>
                <w:rFonts w:ascii="Arial" w:hAnsi="Arial"/>
                <w:b/>
                <w:sz w:val="18"/>
              </w:rPr>
            </w:pPr>
          </w:p>
        </w:tc>
        <w:tc>
          <w:tcPr>
            <w:tcW w:w="1809" w:type="pct"/>
            <w:tcBorders>
              <w:top w:val="single" w:sz="4" w:space="0" w:color="auto"/>
              <w:left w:val="single" w:sz="4" w:space="0" w:color="auto"/>
              <w:bottom w:val="single" w:sz="4" w:space="0" w:color="auto"/>
              <w:right w:val="single" w:sz="4" w:space="0" w:color="auto"/>
            </w:tcBorders>
            <w:hideMark/>
          </w:tcPr>
          <w:p w14:paraId="32D5493D" w14:textId="21C42E67" w:rsidR="0058615D" w:rsidRPr="004718F5" w:rsidRDefault="0058615D" w:rsidP="00DF4475">
            <w:pPr>
              <w:keepNext/>
              <w:keepLines/>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482ABA1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8D239F3" w14:textId="0B247EB4" w:rsidR="0058615D" w:rsidRPr="004718F5" w:rsidRDefault="0058615D" w:rsidP="00DF4475">
            <w:pPr>
              <w:pStyle w:val="TAL"/>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900" w:type="pct"/>
            <w:tcBorders>
              <w:top w:val="single" w:sz="4" w:space="0" w:color="auto"/>
              <w:left w:val="single" w:sz="4" w:space="0" w:color="auto"/>
              <w:bottom w:val="single" w:sz="4" w:space="0" w:color="auto"/>
              <w:right w:val="single" w:sz="4" w:space="0" w:color="auto"/>
            </w:tcBorders>
          </w:tcPr>
          <w:p w14:paraId="0405CF89"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6DF76D58" w14:textId="0F1CFCB4" w:rsidR="0058615D" w:rsidRPr="004718F5" w:rsidRDefault="0058615D" w:rsidP="00DF4475">
            <w:pPr>
              <w:pStyle w:val="TAL"/>
            </w:pPr>
            <w:r w:rsidRPr="004718F5">
              <w:t>Cell</w:t>
            </w:r>
            <w:r w:rsidR="000422D1" w:rsidRPr="004718F5">
              <w:t xml:space="preserve"> </w:t>
            </w:r>
            <w:r w:rsidRPr="004718F5">
              <w:t>1</w:t>
            </w:r>
          </w:p>
        </w:tc>
      </w:tr>
      <w:tr w:rsidR="0058615D" w:rsidRPr="004718F5" w14:paraId="7002C6EE"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A32A8CD" w14:textId="1F840577" w:rsidR="0058615D" w:rsidRPr="004718F5" w:rsidRDefault="0058615D" w:rsidP="00DF4475">
            <w:pPr>
              <w:pStyle w:val="TAL"/>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900" w:type="pct"/>
            <w:tcBorders>
              <w:top w:val="single" w:sz="4" w:space="0" w:color="auto"/>
              <w:left w:val="single" w:sz="4" w:space="0" w:color="auto"/>
              <w:bottom w:val="single" w:sz="4" w:space="0" w:color="auto"/>
              <w:right w:val="single" w:sz="4" w:space="0" w:color="auto"/>
            </w:tcBorders>
          </w:tcPr>
          <w:p w14:paraId="74829823"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5113647C" w14:textId="77777777" w:rsidR="0058615D" w:rsidRPr="004718F5" w:rsidRDefault="0058615D" w:rsidP="00DF4475">
            <w:pPr>
              <w:pStyle w:val="TAL"/>
            </w:pPr>
            <w:r w:rsidRPr="004718F5">
              <w:t>1</w:t>
            </w:r>
          </w:p>
        </w:tc>
      </w:tr>
      <w:tr w:rsidR="0058615D" w:rsidRPr="004718F5" w14:paraId="2ACC2D1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5968927" w14:textId="72C79862" w:rsidR="0058615D" w:rsidRPr="004718F5" w:rsidRDefault="0058615D" w:rsidP="00DF4475">
            <w:pPr>
              <w:pStyle w:val="TAL"/>
            </w:pPr>
            <w:r w:rsidRPr="004718F5">
              <w:t>Active</w:t>
            </w:r>
            <w:r w:rsidR="000422D1" w:rsidRPr="004718F5">
              <w:t xml:space="preserve"> </w:t>
            </w:r>
            <w:r w:rsidRPr="004718F5">
              <w:t>PSCell</w:t>
            </w:r>
          </w:p>
        </w:tc>
        <w:tc>
          <w:tcPr>
            <w:tcW w:w="900" w:type="pct"/>
            <w:tcBorders>
              <w:top w:val="single" w:sz="4" w:space="0" w:color="auto"/>
              <w:left w:val="single" w:sz="4" w:space="0" w:color="auto"/>
              <w:bottom w:val="single" w:sz="4" w:space="0" w:color="auto"/>
              <w:right w:val="single" w:sz="4" w:space="0" w:color="auto"/>
            </w:tcBorders>
          </w:tcPr>
          <w:p w14:paraId="6B187E33"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25AE4CFC" w14:textId="70ACEC64" w:rsidR="0058615D" w:rsidRPr="004718F5" w:rsidRDefault="0058615D" w:rsidP="00DF4475">
            <w:pPr>
              <w:pStyle w:val="TAL"/>
            </w:pPr>
            <w:r w:rsidRPr="004718F5">
              <w:t>Cell</w:t>
            </w:r>
            <w:r w:rsidR="000422D1" w:rsidRPr="004718F5">
              <w:t xml:space="preserve"> </w:t>
            </w:r>
            <w:r w:rsidRPr="004718F5">
              <w:t>2</w:t>
            </w:r>
          </w:p>
        </w:tc>
      </w:tr>
      <w:tr w:rsidR="0058615D" w:rsidRPr="004718F5" w14:paraId="22FEE4E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5EAF1D8" w14:textId="24606E58" w:rsidR="0058615D" w:rsidRPr="004718F5" w:rsidRDefault="0058615D"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900" w:type="pct"/>
            <w:tcBorders>
              <w:top w:val="single" w:sz="4" w:space="0" w:color="auto"/>
              <w:left w:val="single" w:sz="4" w:space="0" w:color="auto"/>
              <w:bottom w:val="single" w:sz="4" w:space="0" w:color="auto"/>
              <w:right w:val="single" w:sz="4" w:space="0" w:color="auto"/>
            </w:tcBorders>
          </w:tcPr>
          <w:p w14:paraId="514CDC89"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CB5515C" w14:textId="77777777" w:rsidR="0058615D" w:rsidRPr="004718F5" w:rsidRDefault="0058615D" w:rsidP="000422D1">
            <w:pPr>
              <w:pStyle w:val="TAL"/>
              <w:keepNext w:val="0"/>
              <w:keepLines w:val="0"/>
            </w:pPr>
            <w:r w:rsidRPr="004718F5">
              <w:t>2</w:t>
            </w:r>
          </w:p>
        </w:tc>
      </w:tr>
      <w:tr w:rsidR="0058615D" w:rsidRPr="004718F5" w14:paraId="64AFE43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79F56E5" w14:textId="1F62CDBC" w:rsidR="0058615D" w:rsidRPr="004718F5" w:rsidRDefault="0058615D" w:rsidP="000422D1">
            <w:pPr>
              <w:pStyle w:val="TAL"/>
              <w:keepNext w:val="0"/>
              <w:keepLines w:val="0"/>
            </w:pPr>
            <w:r w:rsidRPr="004718F5">
              <w:t>Duplex</w:t>
            </w:r>
            <w:r w:rsidR="000422D1" w:rsidRPr="004718F5">
              <w:t xml:space="preserve"> </w:t>
            </w:r>
            <w:r w:rsidRPr="004718F5">
              <w:t>mode</w:t>
            </w:r>
          </w:p>
        </w:tc>
        <w:tc>
          <w:tcPr>
            <w:tcW w:w="1326" w:type="pct"/>
            <w:gridSpan w:val="2"/>
            <w:tcBorders>
              <w:top w:val="single" w:sz="4" w:space="0" w:color="auto"/>
              <w:left w:val="single" w:sz="4" w:space="0" w:color="auto"/>
              <w:bottom w:val="single" w:sz="4" w:space="0" w:color="auto"/>
              <w:right w:val="single" w:sz="4" w:space="0" w:color="auto"/>
            </w:tcBorders>
            <w:hideMark/>
          </w:tcPr>
          <w:p w14:paraId="26D549CA" w14:textId="71F8FE28"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vMerge w:val="restart"/>
            <w:tcBorders>
              <w:top w:val="single" w:sz="4" w:space="0" w:color="auto"/>
              <w:left w:val="single" w:sz="4" w:space="0" w:color="auto"/>
              <w:bottom w:val="single" w:sz="4" w:space="0" w:color="auto"/>
              <w:right w:val="single" w:sz="4" w:space="0" w:color="auto"/>
            </w:tcBorders>
          </w:tcPr>
          <w:p w14:paraId="5F7C7F81"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6346FC0" w14:textId="77777777" w:rsidR="0058615D" w:rsidRPr="004718F5" w:rsidRDefault="0058615D" w:rsidP="000422D1">
            <w:pPr>
              <w:pStyle w:val="TAL"/>
              <w:keepNext w:val="0"/>
              <w:keepLines w:val="0"/>
            </w:pPr>
            <w:r w:rsidRPr="004718F5">
              <w:t>FDD</w:t>
            </w:r>
          </w:p>
        </w:tc>
      </w:tr>
      <w:tr w:rsidR="0058615D" w:rsidRPr="004718F5" w14:paraId="375640C3"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AD2755C"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06ED156E" w14:textId="2610419E"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5BC99E"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C529620" w14:textId="77777777" w:rsidR="0058615D" w:rsidRPr="004718F5" w:rsidRDefault="0058615D" w:rsidP="000422D1">
            <w:pPr>
              <w:pStyle w:val="TAL"/>
              <w:keepNext w:val="0"/>
              <w:keepLines w:val="0"/>
            </w:pPr>
            <w:r w:rsidRPr="004718F5">
              <w:t>TDD</w:t>
            </w:r>
          </w:p>
        </w:tc>
      </w:tr>
      <w:tr w:rsidR="0058615D" w:rsidRPr="004718F5" w14:paraId="50EC85B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02FF4B7D" w14:textId="42D7C458" w:rsidR="0058615D" w:rsidRPr="004718F5" w:rsidRDefault="0058615D" w:rsidP="000422D1">
            <w:pPr>
              <w:pStyle w:val="TAL"/>
              <w:keepNext w:val="0"/>
              <w:keepLines w:val="0"/>
            </w:pPr>
            <w:r w:rsidRPr="004718F5">
              <w:t>TDD</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6FFBB4D" w14:textId="7176B9A7"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vMerge w:val="restart"/>
            <w:tcBorders>
              <w:top w:val="single" w:sz="4" w:space="0" w:color="auto"/>
              <w:left w:val="single" w:sz="4" w:space="0" w:color="auto"/>
              <w:bottom w:val="single" w:sz="4" w:space="0" w:color="auto"/>
              <w:right w:val="single" w:sz="4" w:space="0" w:color="auto"/>
            </w:tcBorders>
          </w:tcPr>
          <w:p w14:paraId="6BC137FD"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E8DCC89" w14:textId="61AE802C" w:rsidR="0058615D" w:rsidRPr="004718F5" w:rsidRDefault="0058615D" w:rsidP="000422D1">
            <w:pPr>
              <w:pStyle w:val="TAL"/>
              <w:keepNext w:val="0"/>
              <w:keepLines w:val="0"/>
            </w:pPr>
            <w:r w:rsidRPr="004718F5">
              <w:t>Not</w:t>
            </w:r>
            <w:r w:rsidR="000422D1" w:rsidRPr="004718F5">
              <w:t xml:space="preserve"> </w:t>
            </w:r>
            <w:r w:rsidRPr="004718F5">
              <w:t>Applicable</w:t>
            </w:r>
          </w:p>
        </w:tc>
      </w:tr>
      <w:tr w:rsidR="0058615D" w:rsidRPr="004718F5" w14:paraId="0257DFB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1CD20D74"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415AE46C" w14:textId="0DF57913"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6F9CF6F"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897CB1C" w14:textId="77777777" w:rsidR="0058615D" w:rsidRPr="004718F5" w:rsidRDefault="0058615D" w:rsidP="000422D1">
            <w:pPr>
              <w:pStyle w:val="TAL"/>
              <w:keepNext w:val="0"/>
              <w:keepLines w:val="0"/>
            </w:pPr>
            <w:r w:rsidRPr="004718F5">
              <w:t>TDDConf.1.1</w:t>
            </w:r>
          </w:p>
        </w:tc>
      </w:tr>
      <w:tr w:rsidR="0058615D" w:rsidRPr="004718F5" w14:paraId="0544B7C0"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02D6012"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67CB530D" w14:textId="0AC4E205"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3E199E"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F69B4AA" w14:textId="77777777" w:rsidR="0058615D" w:rsidRPr="004718F5" w:rsidRDefault="0058615D" w:rsidP="000422D1">
            <w:pPr>
              <w:pStyle w:val="TAL"/>
              <w:keepNext w:val="0"/>
              <w:keepLines w:val="0"/>
            </w:pPr>
            <w:r w:rsidRPr="004718F5">
              <w:t>TDDConf.2.1</w:t>
            </w:r>
          </w:p>
        </w:tc>
      </w:tr>
      <w:tr w:rsidR="0058615D" w:rsidRPr="004718F5" w14:paraId="6898CF7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49F9FF" w14:textId="5D1CC02F" w:rsidR="0058615D" w:rsidRPr="004718F5" w:rsidRDefault="0058615D" w:rsidP="000422D1">
            <w:pPr>
              <w:pStyle w:val="TAL"/>
              <w:keepNext w:val="0"/>
              <w:keepLines w:val="0"/>
            </w:pPr>
            <w:r w:rsidRPr="004718F5">
              <w:t>D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09087CCA" w14:textId="2AAA7122"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25A7F9FF"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82E7059" w14:textId="77777777" w:rsidR="0058615D" w:rsidRPr="004718F5" w:rsidRDefault="0058615D" w:rsidP="000422D1">
            <w:pPr>
              <w:pStyle w:val="TAL"/>
              <w:keepNext w:val="0"/>
              <w:keepLines w:val="0"/>
            </w:pPr>
            <w:r w:rsidRPr="004718F5">
              <w:t>DLBWP.0.1</w:t>
            </w:r>
          </w:p>
        </w:tc>
      </w:tr>
      <w:tr w:rsidR="0058615D" w:rsidRPr="004718F5" w14:paraId="7057859A"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495BC67F" w14:textId="69635451" w:rsidR="0058615D" w:rsidRPr="004718F5" w:rsidRDefault="0058615D" w:rsidP="000422D1">
            <w:pPr>
              <w:pStyle w:val="TAL"/>
              <w:keepNext w:val="0"/>
              <w:keepLines w:val="0"/>
            </w:pPr>
            <w:r w:rsidRPr="004718F5">
              <w:t>D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60DACDCD" w14:textId="17D6BFB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45161F3E"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CB96B55" w14:textId="77777777" w:rsidR="0058615D" w:rsidRPr="004718F5" w:rsidRDefault="0058615D" w:rsidP="000422D1">
            <w:pPr>
              <w:pStyle w:val="TAL"/>
              <w:keepNext w:val="0"/>
              <w:keepLines w:val="0"/>
            </w:pPr>
            <w:r w:rsidRPr="004718F5">
              <w:t>DLBWP.1.1</w:t>
            </w:r>
          </w:p>
        </w:tc>
      </w:tr>
      <w:tr w:rsidR="0058615D" w:rsidRPr="004718F5" w14:paraId="5273A01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68AD4A2C" w14:textId="31D979FB" w:rsidR="0058615D" w:rsidRPr="004718F5" w:rsidRDefault="0058615D" w:rsidP="000422D1">
            <w:pPr>
              <w:pStyle w:val="TAL"/>
              <w:keepNext w:val="0"/>
              <w:keepLines w:val="0"/>
            </w:pPr>
            <w:r w:rsidRPr="004718F5">
              <w:t>U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B03631C" w14:textId="1B0E0927"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2BFDFCF1"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9DD863D" w14:textId="77777777" w:rsidR="0058615D" w:rsidRPr="004718F5" w:rsidRDefault="0058615D" w:rsidP="000422D1">
            <w:pPr>
              <w:pStyle w:val="TAL"/>
              <w:keepNext w:val="0"/>
              <w:keepLines w:val="0"/>
            </w:pPr>
            <w:r w:rsidRPr="004718F5">
              <w:t>ULBWP.0.1</w:t>
            </w:r>
          </w:p>
        </w:tc>
      </w:tr>
      <w:tr w:rsidR="0058615D" w:rsidRPr="004718F5" w14:paraId="153EA2E2"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D1423C" w14:textId="55773DE6" w:rsidR="0058615D" w:rsidRPr="004718F5" w:rsidRDefault="0058615D" w:rsidP="000422D1">
            <w:pPr>
              <w:pStyle w:val="TAL"/>
              <w:keepNext w:val="0"/>
              <w:keepLines w:val="0"/>
            </w:pPr>
            <w:r w:rsidRPr="004718F5">
              <w:t>U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4EE6D442" w14:textId="73463E91"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0869C75D"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D11F707" w14:textId="77777777" w:rsidR="0058615D" w:rsidRPr="004718F5" w:rsidRDefault="0058615D" w:rsidP="000422D1">
            <w:pPr>
              <w:pStyle w:val="TAL"/>
              <w:keepNext w:val="0"/>
              <w:keepLines w:val="0"/>
            </w:pPr>
            <w:r w:rsidRPr="004718F5">
              <w:t>ULBWP.1.1</w:t>
            </w:r>
          </w:p>
        </w:tc>
      </w:tr>
      <w:tr w:rsidR="00DF57FB" w:rsidRPr="004718F5" w14:paraId="492E373D" w14:textId="77777777" w:rsidTr="00DF57FB">
        <w:tblPrEx>
          <w:tblCellMar>
            <w:left w:w="108" w:type="dxa"/>
          </w:tblCellMar>
        </w:tblPrEx>
        <w:trPr>
          <w:trHeight w:val="189"/>
          <w:jc w:val="center"/>
        </w:trPr>
        <w:tc>
          <w:tcPr>
            <w:tcW w:w="966" w:type="pct"/>
            <w:gridSpan w:val="2"/>
            <w:vMerge w:val="restart"/>
            <w:tcBorders>
              <w:top w:val="single" w:sz="4" w:space="0" w:color="auto"/>
              <w:left w:val="single" w:sz="4" w:space="0" w:color="auto"/>
              <w:bottom w:val="single" w:sz="4" w:space="0" w:color="auto"/>
              <w:right w:val="single" w:sz="4" w:space="0" w:color="auto"/>
            </w:tcBorders>
            <w:hideMark/>
          </w:tcPr>
          <w:p w14:paraId="60E82FBB" w14:textId="77777777" w:rsidR="00DF57FB" w:rsidRPr="004718F5" w:rsidRDefault="00DF57FB" w:rsidP="002A717D">
            <w:pPr>
              <w:pStyle w:val="TAL"/>
            </w:pPr>
            <w:r w:rsidRPr="004718F5">
              <w:t>RMSI CORESET Reference Channel</w:t>
            </w:r>
          </w:p>
        </w:tc>
        <w:tc>
          <w:tcPr>
            <w:tcW w:w="1325" w:type="pct"/>
            <w:gridSpan w:val="2"/>
            <w:tcBorders>
              <w:top w:val="single" w:sz="4" w:space="0" w:color="auto"/>
              <w:left w:val="single" w:sz="4" w:space="0" w:color="auto"/>
              <w:bottom w:val="single" w:sz="4" w:space="0" w:color="auto"/>
              <w:right w:val="single" w:sz="4" w:space="0" w:color="auto"/>
            </w:tcBorders>
            <w:hideMark/>
          </w:tcPr>
          <w:p w14:paraId="467BF1F3" w14:textId="77777777" w:rsidR="00DF57FB" w:rsidRPr="004718F5" w:rsidRDefault="00DF57FB" w:rsidP="002A717D">
            <w:pPr>
              <w:pStyle w:val="TAL"/>
            </w:pPr>
            <w:r w:rsidRPr="004718F5">
              <w:t>Config 1, 4</w:t>
            </w:r>
          </w:p>
        </w:tc>
        <w:tc>
          <w:tcPr>
            <w:tcW w:w="900" w:type="pct"/>
            <w:vMerge w:val="restart"/>
            <w:tcBorders>
              <w:top w:val="single" w:sz="4" w:space="0" w:color="auto"/>
              <w:left w:val="single" w:sz="4" w:space="0" w:color="auto"/>
              <w:bottom w:val="single" w:sz="4" w:space="0" w:color="auto"/>
              <w:right w:val="single" w:sz="4" w:space="0" w:color="auto"/>
            </w:tcBorders>
          </w:tcPr>
          <w:p w14:paraId="1BFDC907" w14:textId="77777777" w:rsidR="00DF57FB" w:rsidRPr="004718F5"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7215CB89" w14:textId="77777777" w:rsidR="00DF57FB" w:rsidRPr="004718F5" w:rsidRDefault="00DF57FB" w:rsidP="002A717D">
            <w:pPr>
              <w:pStyle w:val="TAL"/>
            </w:pPr>
            <w:r w:rsidRPr="004718F5">
              <w:t>CR.1.1 FDD</w:t>
            </w:r>
          </w:p>
        </w:tc>
      </w:tr>
      <w:tr w:rsidR="00DF57FB" w:rsidRPr="004718F5" w14:paraId="324E7A8B"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D09EB5E" w14:textId="77777777" w:rsidR="00DF57FB" w:rsidRPr="004718F5"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50971E35" w14:textId="77777777" w:rsidR="00DF57FB" w:rsidRPr="004718F5" w:rsidRDefault="00DF57FB" w:rsidP="002A717D">
            <w:pPr>
              <w:pStyle w:val="TAL"/>
            </w:pPr>
            <w:r w:rsidRPr="004718F5">
              <w:t>Config 2, 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6EC5C6" w14:textId="77777777" w:rsidR="00DF57FB" w:rsidRPr="004718F5"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4A613B2" w14:textId="77777777" w:rsidR="00DF57FB" w:rsidRPr="004718F5" w:rsidRDefault="00DF57FB" w:rsidP="002A717D">
            <w:pPr>
              <w:pStyle w:val="TAL"/>
            </w:pPr>
            <w:r w:rsidRPr="004718F5">
              <w:t>CR.1.1 TDD</w:t>
            </w:r>
          </w:p>
        </w:tc>
      </w:tr>
      <w:tr w:rsidR="00DF57FB" w:rsidRPr="004718F5" w14:paraId="6C918B26"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7BFE909" w14:textId="77777777" w:rsidR="00DF57FB" w:rsidRPr="004718F5"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685BBD22" w14:textId="77777777" w:rsidR="00DF57FB" w:rsidRPr="004718F5" w:rsidRDefault="00DF57FB" w:rsidP="002A717D">
            <w:pPr>
              <w:pStyle w:val="TAL"/>
            </w:pPr>
            <w:r w:rsidRPr="004718F5">
              <w:t>Config 3, 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273AA67" w14:textId="77777777" w:rsidR="00DF57FB" w:rsidRPr="004718F5"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A5CFE38" w14:textId="77777777" w:rsidR="00DF57FB" w:rsidRPr="004718F5" w:rsidRDefault="00DF57FB" w:rsidP="002A717D">
            <w:pPr>
              <w:pStyle w:val="TAL"/>
            </w:pPr>
            <w:r w:rsidRPr="004718F5">
              <w:t>CR.2.1 TDD</w:t>
            </w:r>
          </w:p>
        </w:tc>
      </w:tr>
      <w:tr w:rsidR="0058615D" w:rsidRPr="004718F5" w14:paraId="41748EDC"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EFB7BB0" w14:textId="73B86E83" w:rsidR="0058615D" w:rsidRPr="004718F5" w:rsidRDefault="00DF57FB" w:rsidP="000422D1">
            <w:pPr>
              <w:pStyle w:val="TAL"/>
              <w:keepNext w:val="0"/>
              <w:keepLines w:val="0"/>
            </w:pPr>
            <w:r w:rsidRPr="004718F5">
              <w:t xml:space="preserve">Dedicated </w:t>
            </w:r>
            <w:r w:rsidR="0058615D" w:rsidRPr="004718F5">
              <w:t>CORESET</w:t>
            </w:r>
            <w:r w:rsidR="000422D1" w:rsidRPr="004718F5">
              <w:t xml:space="preserve"> </w:t>
            </w:r>
            <w:r w:rsidR="0058615D" w:rsidRPr="004718F5">
              <w:t>Reference</w:t>
            </w:r>
            <w:r w:rsidR="000422D1" w:rsidRPr="004718F5">
              <w:t xml:space="preserve"> </w:t>
            </w:r>
            <w:r w:rsidR="0058615D" w:rsidRPr="004718F5">
              <w:t>Channel</w:t>
            </w:r>
          </w:p>
        </w:tc>
        <w:tc>
          <w:tcPr>
            <w:tcW w:w="1326" w:type="pct"/>
            <w:gridSpan w:val="2"/>
            <w:tcBorders>
              <w:top w:val="single" w:sz="4" w:space="0" w:color="auto"/>
              <w:left w:val="single" w:sz="4" w:space="0" w:color="auto"/>
              <w:bottom w:val="single" w:sz="4" w:space="0" w:color="auto"/>
              <w:right w:val="single" w:sz="4" w:space="0" w:color="auto"/>
            </w:tcBorders>
            <w:hideMark/>
          </w:tcPr>
          <w:p w14:paraId="30C4E2A2" w14:textId="7ECA9A4D"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vMerge w:val="restart"/>
            <w:tcBorders>
              <w:top w:val="single" w:sz="4" w:space="0" w:color="auto"/>
              <w:left w:val="single" w:sz="4" w:space="0" w:color="auto"/>
              <w:bottom w:val="single" w:sz="4" w:space="0" w:color="auto"/>
              <w:right w:val="single" w:sz="4" w:space="0" w:color="auto"/>
            </w:tcBorders>
          </w:tcPr>
          <w:p w14:paraId="0C373693"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D355116" w14:textId="1D55C6A6" w:rsidR="0058615D" w:rsidRPr="004718F5" w:rsidRDefault="0058615D" w:rsidP="000422D1">
            <w:pPr>
              <w:pStyle w:val="TAL"/>
              <w:keepNext w:val="0"/>
              <w:keepLines w:val="0"/>
            </w:pPr>
            <w:r w:rsidRPr="004718F5">
              <w:t>CCR.1.1</w:t>
            </w:r>
            <w:r w:rsidR="000422D1" w:rsidRPr="004718F5">
              <w:t xml:space="preserve"> </w:t>
            </w:r>
            <w:r w:rsidRPr="004718F5">
              <w:t>FDD</w:t>
            </w:r>
          </w:p>
        </w:tc>
      </w:tr>
      <w:tr w:rsidR="0058615D" w:rsidRPr="004718F5" w14:paraId="76B67627"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2F996DE8"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C1A2AE9" w14:textId="75F559D9"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2ECE705"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55674B09" w14:textId="63F259E9" w:rsidR="0058615D" w:rsidRPr="004718F5" w:rsidRDefault="0058615D" w:rsidP="000422D1">
            <w:pPr>
              <w:pStyle w:val="TAL"/>
              <w:keepNext w:val="0"/>
              <w:keepLines w:val="0"/>
            </w:pPr>
            <w:r w:rsidRPr="004718F5">
              <w:t>CCR.1.1</w:t>
            </w:r>
            <w:r w:rsidR="000422D1" w:rsidRPr="004718F5">
              <w:t xml:space="preserve"> </w:t>
            </w:r>
            <w:r w:rsidRPr="004718F5">
              <w:t>TDD</w:t>
            </w:r>
          </w:p>
        </w:tc>
      </w:tr>
      <w:tr w:rsidR="0058615D" w:rsidRPr="004718F5" w14:paraId="26D8DC6F"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0DFBDDD"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2839F54" w14:textId="13CD8877"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841D66"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D68C1A0" w14:textId="3E2BCD74" w:rsidR="0058615D" w:rsidRPr="004718F5" w:rsidRDefault="0058615D" w:rsidP="000422D1">
            <w:pPr>
              <w:pStyle w:val="TAL"/>
              <w:keepNext w:val="0"/>
              <w:keepLines w:val="0"/>
            </w:pPr>
            <w:r w:rsidRPr="004718F5">
              <w:t>CCR.2.1</w:t>
            </w:r>
            <w:r w:rsidR="000422D1" w:rsidRPr="004718F5">
              <w:t xml:space="preserve"> </w:t>
            </w:r>
            <w:r w:rsidRPr="004718F5">
              <w:t>TDD</w:t>
            </w:r>
          </w:p>
        </w:tc>
      </w:tr>
      <w:tr w:rsidR="0058615D" w:rsidRPr="004718F5" w14:paraId="2696D14F"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688D68D6" w14:textId="0B8D3448" w:rsidR="0058615D" w:rsidRPr="004718F5" w:rsidRDefault="0058615D" w:rsidP="000422D1">
            <w:pPr>
              <w:pStyle w:val="TAL"/>
              <w:keepNext w:val="0"/>
              <w:keepLines w:val="0"/>
            </w:pPr>
            <w:r w:rsidRPr="004718F5">
              <w:t>SSB</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3FBC3C5" w14:textId="3971F568"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vMerge w:val="restart"/>
            <w:tcBorders>
              <w:top w:val="single" w:sz="4" w:space="0" w:color="auto"/>
              <w:left w:val="single" w:sz="4" w:space="0" w:color="auto"/>
              <w:bottom w:val="single" w:sz="4" w:space="0" w:color="auto"/>
              <w:right w:val="single" w:sz="4" w:space="0" w:color="auto"/>
            </w:tcBorders>
          </w:tcPr>
          <w:p w14:paraId="3C9210DE"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A9DE63F" w14:textId="32450CD8" w:rsidR="0058615D" w:rsidRPr="004718F5" w:rsidRDefault="0058615D" w:rsidP="000422D1">
            <w:pPr>
              <w:pStyle w:val="TAL"/>
              <w:keepNext w:val="0"/>
              <w:keepLines w:val="0"/>
            </w:pPr>
            <w:r w:rsidRPr="004718F5">
              <w:t>SSB.1</w:t>
            </w:r>
            <w:r w:rsidR="000422D1" w:rsidRPr="004718F5">
              <w:t xml:space="preserve"> </w:t>
            </w:r>
            <w:r w:rsidRPr="004718F5">
              <w:t>FR1</w:t>
            </w:r>
          </w:p>
        </w:tc>
      </w:tr>
      <w:tr w:rsidR="0058615D" w:rsidRPr="004718F5" w14:paraId="6A7DC9C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2E8960D"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FD115BD" w14:textId="619DAE23"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33BC32A"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6BAE206" w14:textId="0285385F" w:rsidR="0058615D" w:rsidRPr="004718F5" w:rsidRDefault="0058615D" w:rsidP="000422D1">
            <w:pPr>
              <w:pStyle w:val="TAL"/>
              <w:keepNext w:val="0"/>
              <w:keepLines w:val="0"/>
            </w:pPr>
            <w:r w:rsidRPr="004718F5">
              <w:t>SSB.1</w:t>
            </w:r>
            <w:r w:rsidR="000422D1" w:rsidRPr="004718F5">
              <w:t xml:space="preserve"> </w:t>
            </w:r>
            <w:r w:rsidRPr="004718F5">
              <w:t>FR1</w:t>
            </w:r>
          </w:p>
        </w:tc>
      </w:tr>
      <w:tr w:rsidR="0058615D" w:rsidRPr="004718F5" w14:paraId="56DA711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6B2168D"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91821D3" w14:textId="16E20168"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1DD66635"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51BCED4" w14:textId="3CBB719A" w:rsidR="0058615D" w:rsidRPr="004718F5" w:rsidRDefault="0058615D" w:rsidP="000422D1">
            <w:pPr>
              <w:pStyle w:val="TAL"/>
              <w:keepNext w:val="0"/>
              <w:keepLines w:val="0"/>
            </w:pPr>
            <w:r w:rsidRPr="004718F5">
              <w:t>SSB.2</w:t>
            </w:r>
            <w:r w:rsidR="000422D1" w:rsidRPr="004718F5">
              <w:t xml:space="preserve"> </w:t>
            </w:r>
            <w:r w:rsidRPr="004718F5">
              <w:t>FR1</w:t>
            </w:r>
          </w:p>
        </w:tc>
      </w:tr>
      <w:tr w:rsidR="0058615D" w:rsidRPr="004718F5" w14:paraId="174BE66E"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5320DB3" w14:textId="29A6293B" w:rsidR="0058615D" w:rsidRPr="004718F5" w:rsidRDefault="0058615D" w:rsidP="000422D1">
            <w:pPr>
              <w:pStyle w:val="TAL"/>
              <w:keepNext w:val="0"/>
              <w:keepLines w:val="0"/>
            </w:pPr>
            <w:r w:rsidRPr="004718F5">
              <w:t>SMTC</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3C444D4A" w14:textId="42841B27"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00" w:type="pct"/>
            <w:vMerge w:val="restart"/>
            <w:tcBorders>
              <w:top w:val="single" w:sz="4" w:space="0" w:color="auto"/>
              <w:left w:val="single" w:sz="4" w:space="0" w:color="auto"/>
              <w:bottom w:val="single" w:sz="4" w:space="0" w:color="auto"/>
              <w:right w:val="single" w:sz="4" w:space="0" w:color="auto"/>
            </w:tcBorders>
          </w:tcPr>
          <w:p w14:paraId="2355F1BE"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327C20B" w14:textId="77777777" w:rsidR="0058615D" w:rsidRPr="004718F5" w:rsidRDefault="0058615D" w:rsidP="000422D1">
            <w:pPr>
              <w:pStyle w:val="TAL"/>
              <w:keepNext w:val="0"/>
              <w:keepLines w:val="0"/>
            </w:pPr>
            <w:r w:rsidRPr="004718F5">
              <w:t>SMTC.1</w:t>
            </w:r>
          </w:p>
        </w:tc>
      </w:tr>
      <w:tr w:rsidR="0058615D" w:rsidRPr="004718F5" w14:paraId="2029B75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5D3D9E9"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B5B9237" w14:textId="466799FC"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43052843"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37E67BD7" w14:textId="77777777" w:rsidR="0058615D" w:rsidRPr="004718F5" w:rsidRDefault="0058615D" w:rsidP="000422D1">
            <w:pPr>
              <w:pStyle w:val="TAL"/>
              <w:keepNext w:val="0"/>
              <w:keepLines w:val="0"/>
            </w:pPr>
            <w:r w:rsidRPr="004718F5">
              <w:t>SMTC.1</w:t>
            </w:r>
          </w:p>
        </w:tc>
      </w:tr>
      <w:tr w:rsidR="0058615D" w:rsidRPr="004718F5" w14:paraId="1F5922C8"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7B6BE623" w14:textId="6ABF55F7" w:rsidR="0058615D" w:rsidRPr="004718F5" w:rsidRDefault="0058615D"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1326" w:type="pct"/>
            <w:gridSpan w:val="2"/>
            <w:tcBorders>
              <w:top w:val="single" w:sz="4" w:space="0" w:color="auto"/>
              <w:left w:val="single" w:sz="4" w:space="0" w:color="auto"/>
              <w:bottom w:val="single" w:sz="4" w:space="0" w:color="auto"/>
              <w:right w:val="single" w:sz="4" w:space="0" w:color="auto"/>
            </w:tcBorders>
            <w:hideMark/>
          </w:tcPr>
          <w:p w14:paraId="7568C2E0" w14:textId="7D98E69E"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900" w:type="pct"/>
            <w:vMerge w:val="restart"/>
            <w:tcBorders>
              <w:top w:val="single" w:sz="4" w:space="0" w:color="auto"/>
              <w:left w:val="single" w:sz="4" w:space="0" w:color="auto"/>
              <w:bottom w:val="single" w:sz="4" w:space="0" w:color="auto"/>
              <w:right w:val="single" w:sz="4" w:space="0" w:color="auto"/>
            </w:tcBorders>
          </w:tcPr>
          <w:p w14:paraId="4F08F672"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5E362FC" w14:textId="7F4A93EE" w:rsidR="0058615D" w:rsidRPr="004718F5" w:rsidRDefault="0058615D" w:rsidP="000422D1">
            <w:pPr>
              <w:pStyle w:val="TAL"/>
              <w:keepNext w:val="0"/>
              <w:keepLines w:val="0"/>
            </w:pPr>
            <w:r w:rsidRPr="004718F5">
              <w:t>15</w:t>
            </w:r>
            <w:r w:rsidR="000422D1" w:rsidRPr="004718F5">
              <w:t xml:space="preserve"> </w:t>
            </w:r>
            <w:r w:rsidRPr="004718F5">
              <w:t>KHz</w:t>
            </w:r>
          </w:p>
        </w:tc>
      </w:tr>
      <w:tr w:rsidR="0058615D" w:rsidRPr="004718F5" w14:paraId="6A11106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39982634"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CFE60AD" w14:textId="59DA86D3"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5CF80C5" w14:textId="77777777" w:rsidR="0058615D" w:rsidRPr="004718F5"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48C010C" w14:textId="7078B75B" w:rsidR="0058615D" w:rsidRPr="004718F5" w:rsidRDefault="0058615D" w:rsidP="000422D1">
            <w:pPr>
              <w:pStyle w:val="TAL"/>
              <w:keepNext w:val="0"/>
              <w:keepLines w:val="0"/>
            </w:pPr>
            <w:r w:rsidRPr="004718F5">
              <w:t>30</w:t>
            </w:r>
            <w:r w:rsidR="000422D1" w:rsidRPr="004718F5">
              <w:t xml:space="preserve"> </w:t>
            </w:r>
            <w:r w:rsidRPr="004718F5">
              <w:t>KHz</w:t>
            </w:r>
          </w:p>
        </w:tc>
      </w:tr>
      <w:tr w:rsidR="0058615D" w:rsidRPr="004718F5" w14:paraId="736D5ED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BAE7670" w14:textId="5C99DBF3" w:rsidR="0058615D" w:rsidRPr="004718F5" w:rsidRDefault="0058615D" w:rsidP="000422D1">
            <w:pPr>
              <w:pStyle w:val="TAL"/>
              <w:keepNext w:val="0"/>
              <w:keepLines w:val="0"/>
            </w:pPr>
            <w:r w:rsidRPr="004718F5">
              <w:t>TRS</w:t>
            </w:r>
            <w:r w:rsidR="000422D1" w:rsidRPr="004718F5">
              <w:t xml:space="preserve"> </w:t>
            </w:r>
            <w:r w:rsidRPr="004718F5">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F0283AC" w14:textId="19AABF1E"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tcBorders>
              <w:top w:val="single" w:sz="4" w:space="0" w:color="auto"/>
              <w:left w:val="single" w:sz="4" w:space="0" w:color="auto"/>
              <w:bottom w:val="single" w:sz="4" w:space="0" w:color="auto"/>
              <w:right w:val="single" w:sz="4" w:space="0" w:color="auto"/>
            </w:tcBorders>
          </w:tcPr>
          <w:p w14:paraId="7E824748"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58147" w14:textId="3651E49B" w:rsidR="0058615D" w:rsidRPr="004718F5" w:rsidRDefault="0058615D" w:rsidP="000422D1">
            <w:pPr>
              <w:pStyle w:val="TAL"/>
              <w:keepNext w:val="0"/>
              <w:keepLines w:val="0"/>
            </w:pPr>
            <w:r w:rsidRPr="004718F5">
              <w:t>TRS.1.1</w:t>
            </w:r>
            <w:r w:rsidR="000422D1" w:rsidRPr="004718F5">
              <w:t xml:space="preserve"> </w:t>
            </w:r>
            <w:r w:rsidRPr="004718F5">
              <w:t>FDD</w:t>
            </w:r>
          </w:p>
        </w:tc>
      </w:tr>
      <w:tr w:rsidR="0058615D" w:rsidRPr="004718F5" w14:paraId="213B1826"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5DBC348"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ADF7A19" w14:textId="2EB9DB7F"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tcBorders>
              <w:top w:val="single" w:sz="4" w:space="0" w:color="auto"/>
              <w:left w:val="single" w:sz="4" w:space="0" w:color="auto"/>
              <w:bottom w:val="single" w:sz="4" w:space="0" w:color="auto"/>
              <w:right w:val="single" w:sz="4" w:space="0" w:color="auto"/>
            </w:tcBorders>
          </w:tcPr>
          <w:p w14:paraId="0A5BDBDD"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10E6B68" w14:textId="79C69B26" w:rsidR="0058615D" w:rsidRPr="004718F5" w:rsidRDefault="0058615D" w:rsidP="000422D1">
            <w:pPr>
              <w:pStyle w:val="TAL"/>
              <w:keepNext w:val="0"/>
              <w:keepLines w:val="0"/>
            </w:pPr>
            <w:r w:rsidRPr="004718F5">
              <w:t>TRS.1.1</w:t>
            </w:r>
            <w:r w:rsidR="000422D1" w:rsidRPr="004718F5">
              <w:t xml:space="preserve"> </w:t>
            </w:r>
            <w:r w:rsidRPr="004718F5">
              <w:t>TDD</w:t>
            </w:r>
          </w:p>
        </w:tc>
      </w:tr>
      <w:tr w:rsidR="0058615D" w:rsidRPr="004718F5" w14:paraId="550FCD4A"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31A3974" w14:textId="77777777" w:rsidR="0058615D" w:rsidRPr="004718F5"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501AFFB4" w14:textId="720E8369"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36D0757B"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637C865" w14:textId="3A2F47D6" w:rsidR="0058615D" w:rsidRPr="004718F5" w:rsidRDefault="0058615D" w:rsidP="000422D1">
            <w:pPr>
              <w:pStyle w:val="TAL"/>
              <w:keepNext w:val="0"/>
              <w:keepLines w:val="0"/>
            </w:pPr>
            <w:r w:rsidRPr="004718F5">
              <w:t>TRS.1.2</w:t>
            </w:r>
            <w:r w:rsidR="000422D1" w:rsidRPr="004718F5">
              <w:t xml:space="preserve"> </w:t>
            </w:r>
            <w:r w:rsidRPr="004718F5">
              <w:t>TDD</w:t>
            </w:r>
          </w:p>
        </w:tc>
      </w:tr>
      <w:tr w:rsidR="0058615D" w:rsidRPr="004718F5" w14:paraId="560A2B62" w14:textId="77777777" w:rsidTr="000422D1">
        <w:trPr>
          <w:jc w:val="center"/>
        </w:trPr>
        <w:tc>
          <w:tcPr>
            <w:tcW w:w="1157"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A4380CC" w14:textId="089FF488" w:rsidR="0058615D" w:rsidRPr="004718F5" w:rsidRDefault="0058615D" w:rsidP="000422D1">
            <w:pPr>
              <w:pStyle w:val="TAL"/>
              <w:keepNext w:val="0"/>
              <w:keepLines w:val="0"/>
            </w:pPr>
            <w:r w:rsidRPr="004718F5">
              <w:t>CSI-RS</w:t>
            </w:r>
            <w:r w:rsidR="000422D1" w:rsidRPr="004718F5">
              <w:t xml:space="preserve"> </w:t>
            </w:r>
            <w:r w:rsidRPr="004718F5">
              <w:t>for</w:t>
            </w:r>
            <w:r w:rsidR="000422D1" w:rsidRPr="004718F5">
              <w:t xml:space="preserve"> </w:t>
            </w:r>
            <w:r w:rsidRPr="004718F5">
              <w:t>RLM</w:t>
            </w:r>
          </w:p>
        </w:tc>
        <w:tc>
          <w:tcPr>
            <w:tcW w:w="1134" w:type="pct"/>
            <w:tcBorders>
              <w:top w:val="single" w:sz="4" w:space="0" w:color="auto"/>
              <w:left w:val="single" w:sz="4" w:space="0" w:color="auto"/>
              <w:bottom w:val="single" w:sz="4" w:space="0" w:color="auto"/>
              <w:right w:val="single" w:sz="4" w:space="0" w:color="auto"/>
            </w:tcBorders>
            <w:hideMark/>
          </w:tcPr>
          <w:p w14:paraId="6AB1080B" w14:textId="6D4F5F6C"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tcBorders>
              <w:top w:val="single" w:sz="4" w:space="0" w:color="auto"/>
              <w:left w:val="single" w:sz="4" w:space="0" w:color="auto"/>
              <w:bottom w:val="single" w:sz="4" w:space="0" w:color="auto"/>
              <w:right w:val="single" w:sz="4" w:space="0" w:color="auto"/>
            </w:tcBorders>
          </w:tcPr>
          <w:p w14:paraId="248E8A74"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6252AB" w14:textId="2DAABFB7" w:rsidR="0058615D" w:rsidRPr="004718F5" w:rsidRDefault="0058615D" w:rsidP="000422D1">
            <w:pPr>
              <w:pStyle w:val="TAL"/>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FDD</w:t>
            </w:r>
          </w:p>
        </w:tc>
      </w:tr>
      <w:tr w:rsidR="0058615D" w:rsidRPr="004718F5" w14:paraId="72F3CE6E"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5F2F3075" w14:textId="77777777" w:rsidR="0058615D" w:rsidRPr="004718F5"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3062DAE3" w14:textId="425DF68D"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tcBorders>
              <w:top w:val="single" w:sz="4" w:space="0" w:color="auto"/>
              <w:left w:val="single" w:sz="4" w:space="0" w:color="auto"/>
              <w:bottom w:val="single" w:sz="4" w:space="0" w:color="auto"/>
              <w:right w:val="single" w:sz="4" w:space="0" w:color="auto"/>
            </w:tcBorders>
          </w:tcPr>
          <w:p w14:paraId="5B73FCE5"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B9D382" w14:textId="17EB6457" w:rsidR="0058615D" w:rsidRPr="004718F5" w:rsidRDefault="0058615D" w:rsidP="000422D1">
            <w:pPr>
              <w:pStyle w:val="TAL"/>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1</w:t>
            </w:r>
            <w:r w:rsidR="000422D1" w:rsidRPr="004718F5">
              <w:t xml:space="preserve"> </w:t>
            </w:r>
            <w:r w:rsidRPr="004718F5">
              <w:t>TDD</w:t>
            </w:r>
          </w:p>
        </w:tc>
      </w:tr>
      <w:tr w:rsidR="0058615D" w:rsidRPr="004718F5" w14:paraId="62EDF2EC"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0E43589C" w14:textId="77777777" w:rsidR="0058615D" w:rsidRPr="004718F5"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48AB1BE2" w14:textId="5FB2E5B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tcBorders>
              <w:top w:val="single" w:sz="4" w:space="0" w:color="auto"/>
              <w:left w:val="single" w:sz="4" w:space="0" w:color="auto"/>
              <w:bottom w:val="single" w:sz="4" w:space="0" w:color="auto"/>
              <w:right w:val="single" w:sz="4" w:space="0" w:color="auto"/>
            </w:tcBorders>
          </w:tcPr>
          <w:p w14:paraId="67598451"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03601BF" w14:textId="095F94E5" w:rsidR="0058615D" w:rsidRPr="004718F5" w:rsidRDefault="0058615D" w:rsidP="000422D1">
            <w:pPr>
              <w:pStyle w:val="TAL"/>
              <w:keepNext w:val="0"/>
              <w:keepLines w:val="0"/>
            </w:pPr>
            <w:r w:rsidRPr="004718F5">
              <w:t>Resource</w:t>
            </w:r>
            <w:r w:rsidR="000422D1" w:rsidRPr="004718F5">
              <w:t xml:space="preserve"> </w:t>
            </w:r>
            <w:r w:rsidRPr="004718F5">
              <w:t>#4</w:t>
            </w:r>
            <w:r w:rsidR="000422D1" w:rsidRPr="004718F5">
              <w:t xml:space="preserve"> </w:t>
            </w:r>
            <w:r w:rsidRPr="004718F5">
              <w:t>in</w:t>
            </w:r>
            <w:r w:rsidR="000422D1" w:rsidRPr="004718F5">
              <w:t xml:space="preserve"> </w:t>
            </w:r>
            <w:r w:rsidRPr="004718F5">
              <w:t>TRS.1.2</w:t>
            </w:r>
            <w:r w:rsidR="000422D1" w:rsidRPr="004718F5">
              <w:t xml:space="preserve"> </w:t>
            </w:r>
            <w:r w:rsidRPr="004718F5">
              <w:t>TDD</w:t>
            </w:r>
          </w:p>
        </w:tc>
      </w:tr>
      <w:tr w:rsidR="0058615D" w:rsidRPr="004718F5" w14:paraId="5B2C60C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D8D2F5C" w14:textId="506E2147" w:rsidR="0058615D" w:rsidRPr="004718F5" w:rsidRDefault="0058615D" w:rsidP="000422D1">
            <w:pPr>
              <w:pStyle w:val="TAL"/>
              <w:keepNext w:val="0"/>
              <w:keepLines w:val="0"/>
            </w:pPr>
            <w:r w:rsidRPr="004718F5">
              <w:t>TCI</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PDCCH/PDSCH</w:t>
            </w:r>
          </w:p>
        </w:tc>
        <w:tc>
          <w:tcPr>
            <w:tcW w:w="900" w:type="pct"/>
            <w:tcBorders>
              <w:top w:val="single" w:sz="4" w:space="0" w:color="auto"/>
              <w:left w:val="single" w:sz="4" w:space="0" w:color="auto"/>
              <w:bottom w:val="single" w:sz="4" w:space="0" w:color="auto"/>
              <w:right w:val="single" w:sz="4" w:space="0" w:color="auto"/>
            </w:tcBorders>
          </w:tcPr>
          <w:p w14:paraId="0C5EBE48"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vAlign w:val="center"/>
            <w:hideMark/>
          </w:tcPr>
          <w:p w14:paraId="29B68C2D" w14:textId="77777777" w:rsidR="0058615D" w:rsidRPr="004718F5" w:rsidRDefault="0058615D" w:rsidP="000422D1">
            <w:pPr>
              <w:pStyle w:val="TAL"/>
              <w:keepNext w:val="0"/>
              <w:keepLines w:val="0"/>
            </w:pPr>
            <w:r w:rsidRPr="004718F5">
              <w:t>TCI.State.2</w:t>
            </w:r>
          </w:p>
        </w:tc>
      </w:tr>
      <w:tr w:rsidR="0058615D" w:rsidRPr="004718F5" w14:paraId="5BA4955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089A89B" w14:textId="01F6B734" w:rsidR="0058615D" w:rsidRPr="004718F5" w:rsidRDefault="0058615D" w:rsidP="000422D1">
            <w:pPr>
              <w:pStyle w:val="TAL"/>
              <w:keepNext w:val="0"/>
              <w:keepLines w:val="0"/>
            </w:pPr>
            <w:r w:rsidRPr="004718F5">
              <w:t>OCNG</w:t>
            </w:r>
            <w:r w:rsidR="000422D1" w:rsidRPr="004718F5">
              <w:t xml:space="preserve"> </w:t>
            </w:r>
            <w:r w:rsidRPr="004718F5">
              <w:t>parameters</w:t>
            </w:r>
          </w:p>
        </w:tc>
        <w:tc>
          <w:tcPr>
            <w:tcW w:w="900" w:type="pct"/>
            <w:tcBorders>
              <w:top w:val="single" w:sz="4" w:space="0" w:color="auto"/>
              <w:left w:val="single" w:sz="4" w:space="0" w:color="auto"/>
              <w:bottom w:val="single" w:sz="4" w:space="0" w:color="auto"/>
              <w:right w:val="single" w:sz="4" w:space="0" w:color="auto"/>
            </w:tcBorders>
          </w:tcPr>
          <w:p w14:paraId="4C1614E1"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62BDC06" w14:textId="77777777" w:rsidR="0058615D" w:rsidRPr="004718F5" w:rsidRDefault="0058615D" w:rsidP="000422D1">
            <w:pPr>
              <w:pStyle w:val="TAL"/>
              <w:keepNext w:val="0"/>
              <w:keepLines w:val="0"/>
            </w:pPr>
            <w:r w:rsidRPr="004718F5">
              <w:t>OP.1</w:t>
            </w:r>
          </w:p>
        </w:tc>
      </w:tr>
      <w:tr w:rsidR="0058615D" w:rsidRPr="004718F5" w14:paraId="55BBD8F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40114AC" w14:textId="061E2E9D" w:rsidR="0058615D" w:rsidRPr="004718F5" w:rsidRDefault="0058615D" w:rsidP="000422D1">
            <w:pPr>
              <w:pStyle w:val="TAL"/>
              <w:keepNext w:val="0"/>
              <w:keepLines w:val="0"/>
            </w:pPr>
            <w:r w:rsidRPr="004718F5">
              <w:t>CP</w:t>
            </w:r>
            <w:r w:rsidR="000422D1" w:rsidRPr="004718F5">
              <w:t xml:space="preserve"> </w:t>
            </w:r>
            <w:r w:rsidRPr="004718F5">
              <w:t>length</w:t>
            </w:r>
          </w:p>
        </w:tc>
        <w:tc>
          <w:tcPr>
            <w:tcW w:w="900" w:type="pct"/>
            <w:tcBorders>
              <w:top w:val="single" w:sz="4" w:space="0" w:color="auto"/>
              <w:left w:val="single" w:sz="4" w:space="0" w:color="auto"/>
              <w:bottom w:val="single" w:sz="4" w:space="0" w:color="auto"/>
              <w:right w:val="single" w:sz="4" w:space="0" w:color="auto"/>
            </w:tcBorders>
          </w:tcPr>
          <w:p w14:paraId="4882F8EE"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949242" w14:textId="77777777" w:rsidR="0058615D" w:rsidRPr="004718F5" w:rsidRDefault="0058615D" w:rsidP="000422D1">
            <w:pPr>
              <w:pStyle w:val="TAL"/>
              <w:keepNext w:val="0"/>
              <w:keepLines w:val="0"/>
            </w:pPr>
            <w:r w:rsidRPr="004718F5">
              <w:t>Normal</w:t>
            </w:r>
          </w:p>
        </w:tc>
      </w:tr>
      <w:tr w:rsidR="0058615D" w:rsidRPr="004718F5" w14:paraId="14882ED4"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27FB0FC" w14:textId="7326B55B" w:rsidR="0058615D" w:rsidRPr="004718F5" w:rsidRDefault="0058615D"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900" w:type="pct"/>
            <w:tcBorders>
              <w:top w:val="single" w:sz="4" w:space="0" w:color="auto"/>
              <w:left w:val="single" w:sz="4" w:space="0" w:color="auto"/>
              <w:bottom w:val="single" w:sz="4" w:space="0" w:color="auto"/>
              <w:right w:val="single" w:sz="4" w:space="0" w:color="auto"/>
            </w:tcBorders>
          </w:tcPr>
          <w:p w14:paraId="17B575F0"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77A291E" w14:textId="6CDEF3FB" w:rsidR="0058615D" w:rsidRPr="004718F5" w:rsidRDefault="0058615D" w:rsidP="000422D1">
            <w:pPr>
              <w:pStyle w:val="TAL"/>
              <w:keepNext w:val="0"/>
              <w:keepLines w:val="0"/>
            </w:pPr>
            <w:r w:rsidRPr="004718F5">
              <w:t>2x2</w:t>
            </w:r>
            <w:r w:rsidR="000422D1" w:rsidRPr="004718F5">
              <w:t xml:space="preserve"> </w:t>
            </w:r>
            <w:r w:rsidRPr="004718F5">
              <w:t>Low</w:t>
            </w:r>
          </w:p>
        </w:tc>
      </w:tr>
      <w:tr w:rsidR="0058615D" w:rsidRPr="004718F5" w14:paraId="18CBE699"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7794711" w14:textId="66F1FD8D" w:rsidR="0058615D" w:rsidRPr="004718F5" w:rsidRDefault="0058615D" w:rsidP="000422D1">
            <w:pPr>
              <w:pStyle w:val="TAL"/>
              <w:keepNext w:val="0"/>
              <w:keepLines w:val="0"/>
            </w:pPr>
            <w:r w:rsidRPr="004718F5">
              <w:t>Out</w:t>
            </w:r>
            <w:r w:rsidR="000422D1" w:rsidRPr="004718F5">
              <w:t xml:space="preserve"> </w:t>
            </w:r>
            <w:r w:rsidRPr="004718F5">
              <w:t>of</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12A83F08" w14:textId="426914DA" w:rsidR="0058615D" w:rsidRPr="004718F5" w:rsidRDefault="0058615D" w:rsidP="000422D1">
            <w:pPr>
              <w:pStyle w:val="TAL"/>
              <w:keepNext w:val="0"/>
              <w:keepLines w:val="0"/>
            </w:pPr>
            <w:r w:rsidRPr="004718F5">
              <w:t>DCI</w:t>
            </w:r>
            <w:r w:rsidR="000422D1" w:rsidRPr="004718F5">
              <w:t xml:space="preserve"> </w:t>
            </w:r>
            <w:r w:rsidRPr="004718F5">
              <w:t>format</w:t>
            </w:r>
          </w:p>
        </w:tc>
        <w:tc>
          <w:tcPr>
            <w:tcW w:w="900" w:type="pct"/>
            <w:tcBorders>
              <w:top w:val="single" w:sz="4" w:space="0" w:color="auto"/>
              <w:left w:val="single" w:sz="4" w:space="0" w:color="auto"/>
              <w:bottom w:val="single" w:sz="4" w:space="0" w:color="auto"/>
              <w:right w:val="single" w:sz="4" w:space="0" w:color="auto"/>
            </w:tcBorders>
          </w:tcPr>
          <w:p w14:paraId="5B86BFF1"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B7E5691" w14:textId="77777777" w:rsidR="0058615D" w:rsidRPr="004718F5" w:rsidRDefault="0058615D" w:rsidP="000422D1">
            <w:pPr>
              <w:pStyle w:val="TAL"/>
              <w:keepNext w:val="0"/>
              <w:keepLines w:val="0"/>
            </w:pPr>
            <w:r w:rsidRPr="004718F5">
              <w:t>1-0</w:t>
            </w:r>
          </w:p>
        </w:tc>
      </w:tr>
      <w:tr w:rsidR="0058615D" w:rsidRPr="004718F5" w14:paraId="656CD42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15A40F7"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5E7B2536" w14:textId="332FA49C" w:rsidR="0058615D" w:rsidRPr="004718F5" w:rsidRDefault="0058615D"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900" w:type="pct"/>
            <w:tcBorders>
              <w:top w:val="single" w:sz="4" w:space="0" w:color="auto"/>
              <w:left w:val="single" w:sz="4" w:space="0" w:color="auto"/>
              <w:bottom w:val="single" w:sz="4" w:space="0" w:color="auto"/>
              <w:right w:val="single" w:sz="4" w:space="0" w:color="auto"/>
            </w:tcBorders>
          </w:tcPr>
          <w:p w14:paraId="354F6E85"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34FBF5B" w14:textId="77777777" w:rsidR="0058615D" w:rsidRPr="004718F5" w:rsidRDefault="0058615D" w:rsidP="000422D1">
            <w:pPr>
              <w:pStyle w:val="TAL"/>
              <w:keepNext w:val="0"/>
              <w:keepLines w:val="0"/>
            </w:pPr>
            <w:r w:rsidRPr="004718F5">
              <w:t>2</w:t>
            </w:r>
          </w:p>
        </w:tc>
      </w:tr>
      <w:tr w:rsidR="0058615D" w:rsidRPr="004718F5" w14:paraId="65311C9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B130089"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30835A0" w14:textId="0FBB9DBF" w:rsidR="0058615D" w:rsidRPr="004718F5" w:rsidRDefault="0058615D"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2CFE1B42" w14:textId="77777777" w:rsidR="0058615D" w:rsidRPr="004718F5" w:rsidRDefault="0058615D" w:rsidP="000422D1">
            <w:pPr>
              <w:pStyle w:val="TAL"/>
              <w:keepNext w:val="0"/>
              <w:keepLines w:val="0"/>
            </w:pPr>
            <w:r w:rsidRPr="004718F5">
              <w:t>CCE</w:t>
            </w:r>
          </w:p>
        </w:tc>
        <w:tc>
          <w:tcPr>
            <w:tcW w:w="1809" w:type="pct"/>
            <w:tcBorders>
              <w:top w:val="single" w:sz="4" w:space="0" w:color="auto"/>
              <w:left w:val="single" w:sz="4" w:space="0" w:color="auto"/>
              <w:bottom w:val="single" w:sz="4" w:space="0" w:color="auto"/>
              <w:right w:val="single" w:sz="4" w:space="0" w:color="auto"/>
            </w:tcBorders>
            <w:hideMark/>
          </w:tcPr>
          <w:p w14:paraId="2B688E8A" w14:textId="77777777" w:rsidR="0058615D" w:rsidRPr="004718F5" w:rsidRDefault="0058615D" w:rsidP="000422D1">
            <w:pPr>
              <w:pStyle w:val="TAL"/>
              <w:keepNext w:val="0"/>
              <w:keepLines w:val="0"/>
            </w:pPr>
            <w:r w:rsidRPr="004718F5">
              <w:t>8</w:t>
            </w:r>
          </w:p>
        </w:tc>
      </w:tr>
      <w:tr w:rsidR="0058615D" w:rsidRPr="004718F5" w14:paraId="1EE4DC36"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823ED75"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0559785A" w14:textId="76B275D5" w:rsidR="0058615D" w:rsidRPr="004718F5" w:rsidRDefault="0058615D" w:rsidP="000422D1">
            <w:pPr>
              <w:pStyle w:val="TAL"/>
              <w:keepNext w:val="0"/>
              <w:keepLines w:val="0"/>
            </w:pPr>
            <w:r w:rsidRPr="004718F5">
              <w:t>Ratio</w:t>
            </w:r>
            <w:r w:rsidR="000422D1" w:rsidRPr="004718F5">
              <w:t xml:space="preserve"> </w:t>
            </w:r>
            <w:r w:rsidRPr="004718F5">
              <w:t>of</w:t>
            </w:r>
            <w:r w:rsidR="000422D1" w:rsidRPr="004718F5">
              <w:t xml:space="preserve"> </w:t>
            </w:r>
            <w:r w:rsidRPr="004718F5">
              <w:t>hypothetical</w:t>
            </w:r>
            <w:r w:rsidR="000422D1" w:rsidRPr="004718F5">
              <w:t xml:space="preserve"> </w:t>
            </w:r>
            <w:r w:rsidRPr="004718F5">
              <w:t>PDCCH</w:t>
            </w:r>
            <w:r w:rsidR="000422D1" w:rsidRPr="004718F5">
              <w:t xml:space="preserve"> </w:t>
            </w:r>
            <w:r w:rsidRPr="004718F5">
              <w:t>RE</w:t>
            </w:r>
            <w:r w:rsidR="000422D1" w:rsidRPr="004718F5">
              <w:t xml:space="preserve"> </w:t>
            </w:r>
            <w:r w:rsidRPr="004718F5">
              <w:t>energy</w:t>
            </w:r>
            <w:r w:rsidR="000422D1" w:rsidRPr="004718F5">
              <w:t xml:space="preserve"> </w:t>
            </w:r>
            <w:r w:rsidRPr="004718F5">
              <w:t>to</w:t>
            </w:r>
            <w:r w:rsidR="000422D1" w:rsidRPr="004718F5">
              <w:t xml:space="preserve"> </w:t>
            </w:r>
            <w:r w:rsidRPr="004718F5">
              <w:t>average</w:t>
            </w:r>
            <w:r w:rsidR="000422D1" w:rsidRPr="004718F5">
              <w:t xml:space="preserve"> </w:t>
            </w:r>
            <w:r w:rsidRPr="004718F5">
              <w:t>CSI-RS</w:t>
            </w:r>
            <w:r w:rsidR="000422D1" w:rsidRPr="004718F5">
              <w:t xml:space="preserve"> </w:t>
            </w:r>
            <w:r w:rsidRPr="004718F5">
              <w:t>RE</w:t>
            </w:r>
            <w:r w:rsidR="000422D1" w:rsidRPr="004718F5">
              <w:t xml:space="preserve"> </w:t>
            </w:r>
            <w:r w:rsidRPr="004718F5">
              <w:t>energy</w:t>
            </w:r>
          </w:p>
        </w:tc>
        <w:tc>
          <w:tcPr>
            <w:tcW w:w="900" w:type="pct"/>
            <w:tcBorders>
              <w:top w:val="single" w:sz="4" w:space="0" w:color="auto"/>
              <w:left w:val="single" w:sz="4" w:space="0" w:color="auto"/>
              <w:bottom w:val="single" w:sz="4" w:space="0" w:color="auto"/>
              <w:right w:val="single" w:sz="4" w:space="0" w:color="auto"/>
            </w:tcBorders>
            <w:hideMark/>
          </w:tcPr>
          <w:p w14:paraId="546AB5D0" w14:textId="77777777" w:rsidR="0058615D" w:rsidRPr="004718F5" w:rsidRDefault="0058615D" w:rsidP="000422D1">
            <w:pPr>
              <w:pStyle w:val="TAL"/>
              <w:keepNext w:val="0"/>
              <w:keepLines w:val="0"/>
            </w:pPr>
            <w:r w:rsidRPr="004718F5">
              <w:t>dB</w:t>
            </w:r>
          </w:p>
        </w:tc>
        <w:tc>
          <w:tcPr>
            <w:tcW w:w="1809" w:type="pct"/>
            <w:tcBorders>
              <w:top w:val="single" w:sz="4" w:space="0" w:color="auto"/>
              <w:left w:val="single" w:sz="4" w:space="0" w:color="auto"/>
              <w:bottom w:val="single" w:sz="4" w:space="0" w:color="auto"/>
              <w:right w:val="single" w:sz="4" w:space="0" w:color="auto"/>
            </w:tcBorders>
            <w:hideMark/>
          </w:tcPr>
          <w:p w14:paraId="1CCDD158" w14:textId="77777777" w:rsidR="0058615D" w:rsidRPr="004718F5" w:rsidRDefault="0058615D" w:rsidP="000422D1">
            <w:pPr>
              <w:pStyle w:val="TAL"/>
              <w:keepNext w:val="0"/>
              <w:keepLines w:val="0"/>
            </w:pPr>
            <w:r w:rsidRPr="004718F5">
              <w:t>4</w:t>
            </w:r>
          </w:p>
        </w:tc>
      </w:tr>
      <w:tr w:rsidR="0058615D" w:rsidRPr="004718F5" w14:paraId="0677AED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CE0C2C8"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659D5137" w14:textId="1FF995E4" w:rsidR="0058615D" w:rsidRPr="004718F5" w:rsidRDefault="0058615D" w:rsidP="000422D1">
            <w:pPr>
              <w:pStyle w:val="TAL"/>
              <w:keepNext w:val="0"/>
              <w:keepLines w:val="0"/>
            </w:pPr>
            <w:r w:rsidRPr="004718F5">
              <w:t>Ratio</w:t>
            </w:r>
            <w:r w:rsidR="000422D1" w:rsidRPr="004718F5">
              <w:t xml:space="preserve"> </w:t>
            </w:r>
            <w:r w:rsidRPr="004718F5">
              <w:t>of</w:t>
            </w:r>
            <w:r w:rsidR="000422D1" w:rsidRPr="004718F5">
              <w:t xml:space="preserve"> </w:t>
            </w:r>
            <w:r w:rsidRPr="004718F5">
              <w:t>hypothetical</w:t>
            </w:r>
            <w:r w:rsidR="000422D1" w:rsidRPr="004718F5">
              <w:t xml:space="preserve"> </w:t>
            </w:r>
            <w:r w:rsidRPr="004718F5">
              <w:t>PDCCH</w:t>
            </w:r>
            <w:r w:rsidR="000422D1" w:rsidRPr="004718F5">
              <w:t xml:space="preserve"> </w:t>
            </w:r>
            <w:r w:rsidRPr="004718F5">
              <w:t>DMRS</w:t>
            </w:r>
            <w:r w:rsidR="000422D1" w:rsidRPr="004718F5">
              <w:t xml:space="preserve"> </w:t>
            </w:r>
            <w:r w:rsidRPr="004718F5">
              <w:t>energy</w:t>
            </w:r>
            <w:r w:rsidR="000422D1" w:rsidRPr="004718F5">
              <w:t xml:space="preserve"> </w:t>
            </w:r>
            <w:r w:rsidRPr="004718F5">
              <w:t>to</w:t>
            </w:r>
            <w:r w:rsidR="000422D1" w:rsidRPr="004718F5">
              <w:t xml:space="preserve"> </w:t>
            </w:r>
            <w:r w:rsidRPr="004718F5">
              <w:t>average</w:t>
            </w:r>
            <w:r w:rsidR="000422D1" w:rsidRPr="004718F5">
              <w:t xml:space="preserve"> </w:t>
            </w:r>
            <w:r w:rsidRPr="004718F5">
              <w:t>CSI-RS</w:t>
            </w:r>
            <w:r w:rsidR="000422D1" w:rsidRPr="004718F5">
              <w:t xml:space="preserve"> </w:t>
            </w:r>
            <w:r w:rsidRPr="004718F5">
              <w:t>RE</w:t>
            </w:r>
            <w:r w:rsidR="000422D1" w:rsidRPr="004718F5">
              <w:t xml:space="preserve"> </w:t>
            </w:r>
            <w:r w:rsidRPr="004718F5">
              <w:t>energy</w:t>
            </w:r>
          </w:p>
        </w:tc>
        <w:tc>
          <w:tcPr>
            <w:tcW w:w="900" w:type="pct"/>
            <w:tcBorders>
              <w:top w:val="single" w:sz="4" w:space="0" w:color="auto"/>
              <w:left w:val="single" w:sz="4" w:space="0" w:color="auto"/>
              <w:bottom w:val="single" w:sz="4" w:space="0" w:color="auto"/>
              <w:right w:val="single" w:sz="4" w:space="0" w:color="auto"/>
            </w:tcBorders>
            <w:hideMark/>
          </w:tcPr>
          <w:p w14:paraId="5F418DA9" w14:textId="77777777" w:rsidR="0058615D" w:rsidRPr="004718F5" w:rsidRDefault="0058615D" w:rsidP="000422D1">
            <w:pPr>
              <w:pStyle w:val="TAL"/>
              <w:keepNext w:val="0"/>
              <w:keepLines w:val="0"/>
            </w:pPr>
            <w:r w:rsidRPr="004718F5">
              <w:t>dB</w:t>
            </w:r>
          </w:p>
        </w:tc>
        <w:tc>
          <w:tcPr>
            <w:tcW w:w="1809" w:type="pct"/>
            <w:tcBorders>
              <w:top w:val="single" w:sz="4" w:space="0" w:color="auto"/>
              <w:left w:val="single" w:sz="4" w:space="0" w:color="auto"/>
              <w:bottom w:val="single" w:sz="4" w:space="0" w:color="auto"/>
              <w:right w:val="single" w:sz="4" w:space="0" w:color="auto"/>
            </w:tcBorders>
            <w:hideMark/>
          </w:tcPr>
          <w:p w14:paraId="70E46EB3" w14:textId="77777777" w:rsidR="0058615D" w:rsidRPr="004718F5" w:rsidRDefault="0058615D" w:rsidP="000422D1">
            <w:pPr>
              <w:pStyle w:val="TAL"/>
              <w:keepNext w:val="0"/>
              <w:keepLines w:val="0"/>
            </w:pPr>
            <w:r w:rsidRPr="004718F5">
              <w:t>4</w:t>
            </w:r>
          </w:p>
        </w:tc>
      </w:tr>
      <w:tr w:rsidR="0058615D" w:rsidRPr="004718F5" w14:paraId="0D2783E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87BDBB4"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2A8618F" w14:textId="17DCB583" w:rsidR="0058615D" w:rsidRPr="004718F5" w:rsidRDefault="0058615D" w:rsidP="000422D1">
            <w:pPr>
              <w:pStyle w:val="TAL"/>
              <w:keepNext w:val="0"/>
              <w:keepLines w:val="0"/>
            </w:pPr>
            <w:r w:rsidRPr="004718F5">
              <w:t>DMRS</w:t>
            </w:r>
            <w:r w:rsidR="000422D1" w:rsidRPr="004718F5">
              <w:t xml:space="preserve"> </w:t>
            </w:r>
            <w:r w:rsidRPr="004718F5">
              <w:t>precoder</w:t>
            </w:r>
            <w:r w:rsidR="000422D1" w:rsidRPr="004718F5">
              <w:t xml:space="preserve"> </w:t>
            </w:r>
            <w:r w:rsidRPr="004718F5">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10B36446"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D1A832F" w14:textId="522F77A1" w:rsidR="0058615D" w:rsidRPr="004718F5" w:rsidRDefault="0058615D" w:rsidP="000422D1">
            <w:pPr>
              <w:pStyle w:val="TAL"/>
              <w:keepNext w:val="0"/>
              <w:keepLines w:val="0"/>
            </w:pPr>
            <w:r w:rsidRPr="004718F5">
              <w:t>REG</w:t>
            </w:r>
            <w:r w:rsidR="000422D1" w:rsidRPr="004718F5">
              <w:t xml:space="preserve"> </w:t>
            </w:r>
            <w:r w:rsidRPr="004718F5">
              <w:t>bundle</w:t>
            </w:r>
            <w:r w:rsidR="000422D1" w:rsidRPr="004718F5">
              <w:t xml:space="preserve"> </w:t>
            </w:r>
            <w:r w:rsidRPr="004718F5">
              <w:t>size</w:t>
            </w:r>
          </w:p>
        </w:tc>
      </w:tr>
      <w:tr w:rsidR="0058615D" w:rsidRPr="004718F5" w14:paraId="6FB65B9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FFD23D8"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D54DBE6" w14:textId="59B6E9C7" w:rsidR="0058615D" w:rsidRPr="004718F5" w:rsidRDefault="0058615D" w:rsidP="000422D1">
            <w:pPr>
              <w:pStyle w:val="TAL"/>
              <w:keepNext w:val="0"/>
              <w:keepLines w:val="0"/>
            </w:pPr>
            <w:r w:rsidRPr="004718F5">
              <w:t>REG</w:t>
            </w:r>
            <w:r w:rsidR="000422D1" w:rsidRPr="004718F5">
              <w:t xml:space="preserve"> </w:t>
            </w:r>
            <w:r w:rsidRPr="004718F5">
              <w:t>bundle</w:t>
            </w:r>
            <w:r w:rsidR="000422D1" w:rsidRPr="004718F5">
              <w:t xml:space="preserve"> </w:t>
            </w:r>
            <w:r w:rsidRPr="004718F5">
              <w:t>size</w:t>
            </w:r>
          </w:p>
        </w:tc>
        <w:tc>
          <w:tcPr>
            <w:tcW w:w="900" w:type="pct"/>
            <w:tcBorders>
              <w:top w:val="single" w:sz="4" w:space="0" w:color="auto"/>
              <w:left w:val="single" w:sz="4" w:space="0" w:color="auto"/>
              <w:bottom w:val="single" w:sz="4" w:space="0" w:color="auto"/>
              <w:right w:val="single" w:sz="4" w:space="0" w:color="auto"/>
            </w:tcBorders>
            <w:vAlign w:val="center"/>
          </w:tcPr>
          <w:p w14:paraId="6B84FCDD"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7E5A34B" w14:textId="77777777" w:rsidR="0058615D" w:rsidRPr="004718F5" w:rsidRDefault="0058615D" w:rsidP="000422D1">
            <w:pPr>
              <w:pStyle w:val="TAL"/>
              <w:keepNext w:val="0"/>
              <w:keepLines w:val="0"/>
            </w:pPr>
            <w:r w:rsidRPr="004718F5">
              <w:t>6</w:t>
            </w:r>
          </w:p>
        </w:tc>
      </w:tr>
      <w:tr w:rsidR="0058615D" w:rsidRPr="004718F5" w14:paraId="41EE12F0"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1E3DC63" w14:textId="2B4D0079" w:rsidR="0058615D" w:rsidRPr="004718F5" w:rsidRDefault="0058615D" w:rsidP="00DF4475">
            <w:pPr>
              <w:pStyle w:val="TAL"/>
            </w:pPr>
            <w:r w:rsidRPr="004718F5">
              <w:lastRenderedPageBreak/>
              <w:t>In</w:t>
            </w:r>
            <w:r w:rsidR="000422D1" w:rsidRPr="004718F5">
              <w:t xml:space="preserve"> </w:t>
            </w:r>
            <w:r w:rsidRPr="004718F5">
              <w:t>sync</w:t>
            </w:r>
            <w:r w:rsidR="000422D1" w:rsidRPr="004718F5">
              <w:t xml:space="preserve"> </w:t>
            </w:r>
            <w:r w:rsidRPr="004718F5">
              <w:t>transmission</w:t>
            </w:r>
            <w:r w:rsidR="000422D1" w:rsidRPr="004718F5">
              <w:t xml:space="preserve"> </w:t>
            </w:r>
            <w:r w:rsidRPr="004718F5">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5D8A8E9D" w14:textId="63BC99F7" w:rsidR="0058615D" w:rsidRPr="004718F5" w:rsidRDefault="0058615D" w:rsidP="00DF4475">
            <w:pPr>
              <w:pStyle w:val="TAL"/>
            </w:pPr>
            <w:r w:rsidRPr="004718F5">
              <w:t>DCI</w:t>
            </w:r>
            <w:r w:rsidR="000422D1" w:rsidRPr="004718F5">
              <w:t xml:space="preserve"> </w:t>
            </w:r>
            <w:r w:rsidRPr="004718F5">
              <w:t>format</w:t>
            </w:r>
          </w:p>
        </w:tc>
        <w:tc>
          <w:tcPr>
            <w:tcW w:w="900" w:type="pct"/>
            <w:tcBorders>
              <w:top w:val="single" w:sz="4" w:space="0" w:color="auto"/>
              <w:left w:val="single" w:sz="4" w:space="0" w:color="auto"/>
              <w:bottom w:val="single" w:sz="4" w:space="0" w:color="auto"/>
              <w:right w:val="single" w:sz="4" w:space="0" w:color="auto"/>
            </w:tcBorders>
          </w:tcPr>
          <w:p w14:paraId="278E1645"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0F92ADD" w14:textId="77777777" w:rsidR="0058615D" w:rsidRPr="004718F5" w:rsidRDefault="0058615D" w:rsidP="00DF4475">
            <w:pPr>
              <w:pStyle w:val="TAL"/>
            </w:pPr>
            <w:r w:rsidRPr="004718F5">
              <w:t>1-0</w:t>
            </w:r>
          </w:p>
        </w:tc>
      </w:tr>
      <w:tr w:rsidR="0058615D" w:rsidRPr="004718F5" w14:paraId="126C949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55952EF" w14:textId="77777777" w:rsidR="0058615D" w:rsidRPr="004718F5"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2ECF7B2F" w14:textId="50F27A3D" w:rsidR="0058615D" w:rsidRPr="004718F5" w:rsidRDefault="0058615D" w:rsidP="00DF4475">
            <w:pPr>
              <w:pStyle w:val="TAL"/>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900" w:type="pct"/>
            <w:tcBorders>
              <w:top w:val="single" w:sz="4" w:space="0" w:color="auto"/>
              <w:left w:val="single" w:sz="4" w:space="0" w:color="auto"/>
              <w:bottom w:val="single" w:sz="4" w:space="0" w:color="auto"/>
              <w:right w:val="single" w:sz="4" w:space="0" w:color="auto"/>
            </w:tcBorders>
          </w:tcPr>
          <w:p w14:paraId="68B5842D"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69CA4D7" w14:textId="77777777" w:rsidR="0058615D" w:rsidRPr="004718F5" w:rsidRDefault="0058615D" w:rsidP="00DF4475">
            <w:pPr>
              <w:pStyle w:val="TAL"/>
            </w:pPr>
            <w:r w:rsidRPr="004718F5">
              <w:t>2</w:t>
            </w:r>
          </w:p>
        </w:tc>
      </w:tr>
      <w:tr w:rsidR="0058615D" w:rsidRPr="004718F5" w14:paraId="559EABC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A8C2496" w14:textId="77777777" w:rsidR="0058615D" w:rsidRPr="004718F5"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D648B40" w14:textId="24C38473" w:rsidR="0058615D" w:rsidRPr="004718F5" w:rsidRDefault="0058615D" w:rsidP="00DF4475">
            <w:pPr>
              <w:pStyle w:val="TAL"/>
            </w:pPr>
            <w:r w:rsidRPr="004718F5">
              <w:t>Aggregation</w:t>
            </w:r>
            <w:r w:rsidR="000422D1" w:rsidRPr="004718F5">
              <w:t xml:space="preserve"> </w:t>
            </w:r>
            <w:r w:rsidRPr="004718F5">
              <w:t>level</w:t>
            </w:r>
            <w:r w:rsidR="000422D1" w:rsidRPr="004718F5">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353EDA49" w14:textId="77777777" w:rsidR="0058615D" w:rsidRPr="004718F5" w:rsidRDefault="0058615D" w:rsidP="00DF4475">
            <w:pPr>
              <w:pStyle w:val="TAL"/>
            </w:pPr>
            <w:r w:rsidRPr="004718F5">
              <w:t>CCE</w:t>
            </w:r>
          </w:p>
        </w:tc>
        <w:tc>
          <w:tcPr>
            <w:tcW w:w="1809" w:type="pct"/>
            <w:tcBorders>
              <w:top w:val="single" w:sz="4" w:space="0" w:color="auto"/>
              <w:left w:val="single" w:sz="4" w:space="0" w:color="auto"/>
              <w:bottom w:val="single" w:sz="4" w:space="0" w:color="auto"/>
              <w:right w:val="single" w:sz="4" w:space="0" w:color="auto"/>
            </w:tcBorders>
            <w:hideMark/>
          </w:tcPr>
          <w:p w14:paraId="4748F9A9" w14:textId="77777777" w:rsidR="0058615D" w:rsidRPr="004718F5" w:rsidRDefault="0058615D" w:rsidP="00DF4475">
            <w:pPr>
              <w:pStyle w:val="TAL"/>
            </w:pPr>
            <w:r w:rsidRPr="004718F5">
              <w:t>4</w:t>
            </w:r>
          </w:p>
        </w:tc>
      </w:tr>
      <w:tr w:rsidR="0058615D" w:rsidRPr="004718F5" w14:paraId="0BDF67A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32FB90B" w14:textId="77777777" w:rsidR="0058615D" w:rsidRPr="004718F5"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8DAC21A" w14:textId="77200CF8" w:rsidR="0058615D" w:rsidRPr="004718F5" w:rsidRDefault="0058615D" w:rsidP="00DF4475">
            <w:pPr>
              <w:pStyle w:val="TAL"/>
            </w:pPr>
            <w:r w:rsidRPr="004718F5">
              <w:t>Ratio</w:t>
            </w:r>
            <w:r w:rsidR="000422D1" w:rsidRPr="004718F5">
              <w:t xml:space="preserve"> </w:t>
            </w:r>
            <w:r w:rsidRPr="004718F5">
              <w:t>of</w:t>
            </w:r>
            <w:r w:rsidR="000422D1" w:rsidRPr="004718F5">
              <w:t xml:space="preserve"> </w:t>
            </w:r>
            <w:r w:rsidRPr="004718F5">
              <w:t>hypothetical</w:t>
            </w:r>
            <w:r w:rsidR="000422D1" w:rsidRPr="004718F5">
              <w:t xml:space="preserve"> </w:t>
            </w:r>
            <w:r w:rsidRPr="004718F5">
              <w:t>PDCCH</w:t>
            </w:r>
            <w:r w:rsidR="000422D1" w:rsidRPr="004718F5">
              <w:t xml:space="preserve"> </w:t>
            </w:r>
            <w:r w:rsidRPr="004718F5">
              <w:t>RE</w:t>
            </w:r>
            <w:r w:rsidR="000422D1" w:rsidRPr="004718F5">
              <w:t xml:space="preserve"> </w:t>
            </w:r>
            <w:r w:rsidRPr="004718F5">
              <w:t>energy</w:t>
            </w:r>
            <w:r w:rsidR="000422D1" w:rsidRPr="004718F5">
              <w:t xml:space="preserve"> </w:t>
            </w:r>
            <w:r w:rsidRPr="004718F5">
              <w:t>to</w:t>
            </w:r>
            <w:r w:rsidR="000422D1" w:rsidRPr="004718F5">
              <w:t xml:space="preserve"> </w:t>
            </w:r>
            <w:r w:rsidRPr="004718F5">
              <w:t>average</w:t>
            </w:r>
            <w:r w:rsidR="000422D1" w:rsidRPr="004718F5">
              <w:t xml:space="preserve"> </w:t>
            </w:r>
            <w:r w:rsidRPr="004718F5">
              <w:t>CSI-RS</w:t>
            </w:r>
            <w:r w:rsidR="000422D1" w:rsidRPr="004718F5">
              <w:t xml:space="preserve"> </w:t>
            </w:r>
            <w:r w:rsidRPr="004718F5">
              <w:t>RE</w:t>
            </w:r>
            <w:r w:rsidR="000422D1" w:rsidRPr="004718F5">
              <w:t xml:space="preserve"> </w:t>
            </w:r>
            <w:r w:rsidRPr="004718F5">
              <w:t>energy</w:t>
            </w:r>
          </w:p>
        </w:tc>
        <w:tc>
          <w:tcPr>
            <w:tcW w:w="900" w:type="pct"/>
            <w:tcBorders>
              <w:top w:val="single" w:sz="4" w:space="0" w:color="auto"/>
              <w:left w:val="single" w:sz="4" w:space="0" w:color="auto"/>
              <w:bottom w:val="single" w:sz="4" w:space="0" w:color="auto"/>
              <w:right w:val="single" w:sz="4" w:space="0" w:color="auto"/>
            </w:tcBorders>
            <w:hideMark/>
          </w:tcPr>
          <w:p w14:paraId="1B551087" w14:textId="77777777" w:rsidR="0058615D" w:rsidRPr="004718F5" w:rsidRDefault="0058615D" w:rsidP="00DF4475">
            <w:pPr>
              <w:pStyle w:val="TAL"/>
            </w:pPr>
            <w:r w:rsidRPr="004718F5">
              <w:t>dB</w:t>
            </w:r>
          </w:p>
        </w:tc>
        <w:tc>
          <w:tcPr>
            <w:tcW w:w="1809" w:type="pct"/>
            <w:tcBorders>
              <w:top w:val="single" w:sz="4" w:space="0" w:color="auto"/>
              <w:left w:val="single" w:sz="4" w:space="0" w:color="auto"/>
              <w:bottom w:val="single" w:sz="4" w:space="0" w:color="auto"/>
              <w:right w:val="single" w:sz="4" w:space="0" w:color="auto"/>
            </w:tcBorders>
            <w:hideMark/>
          </w:tcPr>
          <w:p w14:paraId="2967BD8C" w14:textId="77777777" w:rsidR="0058615D" w:rsidRPr="004718F5" w:rsidRDefault="0058615D" w:rsidP="00DF4475">
            <w:pPr>
              <w:pStyle w:val="TAL"/>
            </w:pPr>
            <w:r w:rsidRPr="004718F5">
              <w:t>0</w:t>
            </w:r>
          </w:p>
        </w:tc>
      </w:tr>
      <w:tr w:rsidR="0058615D" w:rsidRPr="004718F5" w14:paraId="38CBF1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498F3B9" w14:textId="77777777" w:rsidR="0058615D" w:rsidRPr="004718F5"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ACAC990" w14:textId="05C45959" w:rsidR="0058615D" w:rsidRPr="004718F5" w:rsidRDefault="0058615D" w:rsidP="00DF4475">
            <w:pPr>
              <w:pStyle w:val="TAL"/>
            </w:pPr>
            <w:r w:rsidRPr="004718F5">
              <w:t>Ratio</w:t>
            </w:r>
            <w:r w:rsidR="000422D1" w:rsidRPr="004718F5">
              <w:t xml:space="preserve"> </w:t>
            </w:r>
            <w:r w:rsidRPr="004718F5">
              <w:t>of</w:t>
            </w:r>
            <w:r w:rsidR="000422D1" w:rsidRPr="004718F5">
              <w:t xml:space="preserve"> </w:t>
            </w:r>
            <w:r w:rsidRPr="004718F5">
              <w:t>hypothetical</w:t>
            </w:r>
            <w:r w:rsidR="000422D1" w:rsidRPr="004718F5">
              <w:t xml:space="preserve"> </w:t>
            </w:r>
            <w:r w:rsidRPr="004718F5">
              <w:t>PDCCH</w:t>
            </w:r>
            <w:r w:rsidR="000422D1" w:rsidRPr="004718F5">
              <w:t xml:space="preserve"> </w:t>
            </w:r>
            <w:r w:rsidRPr="004718F5">
              <w:t>DMRS</w:t>
            </w:r>
            <w:r w:rsidR="000422D1" w:rsidRPr="004718F5">
              <w:t xml:space="preserve"> </w:t>
            </w:r>
            <w:r w:rsidRPr="004718F5">
              <w:t>energy</w:t>
            </w:r>
            <w:r w:rsidR="000422D1" w:rsidRPr="004718F5">
              <w:t xml:space="preserve"> </w:t>
            </w:r>
            <w:r w:rsidRPr="004718F5">
              <w:t>to</w:t>
            </w:r>
            <w:r w:rsidR="000422D1" w:rsidRPr="004718F5">
              <w:t xml:space="preserve"> </w:t>
            </w:r>
            <w:r w:rsidRPr="004718F5">
              <w:t>average</w:t>
            </w:r>
            <w:r w:rsidR="000422D1" w:rsidRPr="004718F5">
              <w:t xml:space="preserve"> </w:t>
            </w:r>
            <w:r w:rsidRPr="004718F5">
              <w:t>CSI-RS</w:t>
            </w:r>
            <w:r w:rsidR="000422D1" w:rsidRPr="004718F5">
              <w:t xml:space="preserve"> </w:t>
            </w:r>
            <w:r w:rsidRPr="004718F5">
              <w:t>RE</w:t>
            </w:r>
            <w:r w:rsidR="000422D1" w:rsidRPr="004718F5">
              <w:t xml:space="preserve"> </w:t>
            </w:r>
            <w:r w:rsidRPr="004718F5">
              <w:t>energy</w:t>
            </w:r>
          </w:p>
        </w:tc>
        <w:tc>
          <w:tcPr>
            <w:tcW w:w="900" w:type="pct"/>
            <w:tcBorders>
              <w:top w:val="single" w:sz="4" w:space="0" w:color="auto"/>
              <w:left w:val="single" w:sz="4" w:space="0" w:color="auto"/>
              <w:bottom w:val="single" w:sz="4" w:space="0" w:color="auto"/>
              <w:right w:val="single" w:sz="4" w:space="0" w:color="auto"/>
            </w:tcBorders>
            <w:hideMark/>
          </w:tcPr>
          <w:p w14:paraId="60A36C7B" w14:textId="77777777" w:rsidR="0058615D" w:rsidRPr="004718F5" w:rsidRDefault="0058615D" w:rsidP="00DF4475">
            <w:pPr>
              <w:pStyle w:val="TAL"/>
            </w:pPr>
            <w:r w:rsidRPr="004718F5">
              <w:t>dB</w:t>
            </w:r>
          </w:p>
        </w:tc>
        <w:tc>
          <w:tcPr>
            <w:tcW w:w="1809" w:type="pct"/>
            <w:tcBorders>
              <w:top w:val="single" w:sz="4" w:space="0" w:color="auto"/>
              <w:left w:val="single" w:sz="4" w:space="0" w:color="auto"/>
              <w:bottom w:val="single" w:sz="4" w:space="0" w:color="auto"/>
              <w:right w:val="single" w:sz="4" w:space="0" w:color="auto"/>
            </w:tcBorders>
            <w:hideMark/>
          </w:tcPr>
          <w:p w14:paraId="78859C59" w14:textId="77777777" w:rsidR="0058615D" w:rsidRPr="004718F5" w:rsidRDefault="0058615D" w:rsidP="00DF4475">
            <w:pPr>
              <w:pStyle w:val="TAL"/>
            </w:pPr>
            <w:r w:rsidRPr="004718F5">
              <w:t>0</w:t>
            </w:r>
          </w:p>
        </w:tc>
      </w:tr>
      <w:tr w:rsidR="0058615D" w:rsidRPr="004718F5" w14:paraId="756102BE"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02F21152" w14:textId="77777777" w:rsidR="0058615D" w:rsidRPr="004718F5"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B8F22B3" w14:textId="20B872E1" w:rsidR="0058615D" w:rsidRPr="004718F5" w:rsidRDefault="0058615D" w:rsidP="00DF4475">
            <w:pPr>
              <w:pStyle w:val="TAL"/>
            </w:pPr>
            <w:r w:rsidRPr="004718F5">
              <w:t>DMRS</w:t>
            </w:r>
            <w:r w:rsidR="000422D1" w:rsidRPr="004718F5">
              <w:t xml:space="preserve"> </w:t>
            </w:r>
            <w:r w:rsidRPr="004718F5">
              <w:t>precoder</w:t>
            </w:r>
            <w:r w:rsidR="000422D1" w:rsidRPr="004718F5">
              <w:t xml:space="preserve"> </w:t>
            </w:r>
            <w:r w:rsidRPr="004718F5">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5D32F170" w14:textId="77777777" w:rsidR="0058615D" w:rsidRPr="004718F5"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06654050" w14:textId="3318AB8A" w:rsidR="0058615D" w:rsidRPr="004718F5" w:rsidRDefault="0058615D" w:rsidP="00DF4475">
            <w:pPr>
              <w:pStyle w:val="TAL"/>
            </w:pPr>
            <w:r w:rsidRPr="004718F5">
              <w:t>REG</w:t>
            </w:r>
            <w:r w:rsidR="000422D1" w:rsidRPr="004718F5">
              <w:t xml:space="preserve"> </w:t>
            </w:r>
            <w:r w:rsidRPr="004718F5">
              <w:t>bundle</w:t>
            </w:r>
            <w:r w:rsidR="000422D1" w:rsidRPr="004718F5">
              <w:t xml:space="preserve"> </w:t>
            </w:r>
            <w:r w:rsidRPr="004718F5">
              <w:t>size</w:t>
            </w:r>
          </w:p>
        </w:tc>
      </w:tr>
      <w:tr w:rsidR="0058615D" w:rsidRPr="004718F5" w14:paraId="7CE9CF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5B33061" w14:textId="77777777" w:rsidR="0058615D" w:rsidRPr="004718F5"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653CEBB" w14:textId="40080664" w:rsidR="0058615D" w:rsidRPr="004718F5" w:rsidRDefault="0058615D" w:rsidP="000422D1">
            <w:pPr>
              <w:pStyle w:val="TAL"/>
              <w:keepNext w:val="0"/>
              <w:keepLines w:val="0"/>
            </w:pPr>
            <w:r w:rsidRPr="004718F5">
              <w:t>REG</w:t>
            </w:r>
            <w:r w:rsidR="000422D1" w:rsidRPr="004718F5">
              <w:t xml:space="preserve"> </w:t>
            </w:r>
            <w:r w:rsidRPr="004718F5">
              <w:t>bundle</w:t>
            </w:r>
            <w:r w:rsidR="000422D1" w:rsidRPr="004718F5">
              <w:t xml:space="preserve"> </w:t>
            </w:r>
            <w:r w:rsidRPr="004718F5">
              <w:t>size</w:t>
            </w:r>
          </w:p>
        </w:tc>
        <w:tc>
          <w:tcPr>
            <w:tcW w:w="900" w:type="pct"/>
            <w:tcBorders>
              <w:top w:val="single" w:sz="4" w:space="0" w:color="auto"/>
              <w:left w:val="single" w:sz="4" w:space="0" w:color="auto"/>
              <w:bottom w:val="single" w:sz="4" w:space="0" w:color="auto"/>
              <w:right w:val="single" w:sz="4" w:space="0" w:color="auto"/>
            </w:tcBorders>
            <w:vAlign w:val="center"/>
          </w:tcPr>
          <w:p w14:paraId="382EBF70"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4730DEA" w14:textId="77777777" w:rsidR="0058615D" w:rsidRPr="004718F5" w:rsidRDefault="0058615D" w:rsidP="000422D1">
            <w:pPr>
              <w:pStyle w:val="TAL"/>
              <w:keepNext w:val="0"/>
              <w:keepLines w:val="0"/>
            </w:pPr>
            <w:r w:rsidRPr="004718F5">
              <w:t>6</w:t>
            </w:r>
          </w:p>
        </w:tc>
      </w:tr>
      <w:tr w:rsidR="0058615D" w:rsidRPr="004718F5" w14:paraId="4E4586CD"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0BFE2C6" w14:textId="77777777" w:rsidR="0058615D" w:rsidRPr="004718F5" w:rsidRDefault="0058615D" w:rsidP="000422D1">
            <w:pPr>
              <w:pStyle w:val="TAL"/>
              <w:keepNext w:val="0"/>
              <w:keepLines w:val="0"/>
            </w:pPr>
            <w:r w:rsidRPr="004718F5">
              <w:t>DRX</w:t>
            </w:r>
          </w:p>
        </w:tc>
        <w:tc>
          <w:tcPr>
            <w:tcW w:w="900" w:type="pct"/>
            <w:tcBorders>
              <w:top w:val="single" w:sz="4" w:space="0" w:color="auto"/>
              <w:left w:val="single" w:sz="4" w:space="0" w:color="auto"/>
              <w:bottom w:val="single" w:sz="4" w:space="0" w:color="auto"/>
              <w:right w:val="single" w:sz="4" w:space="0" w:color="auto"/>
            </w:tcBorders>
          </w:tcPr>
          <w:p w14:paraId="4C6BA5C3"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8C30FE4" w14:textId="77777777" w:rsidR="0058615D" w:rsidRPr="004718F5" w:rsidRDefault="0058615D" w:rsidP="000422D1">
            <w:pPr>
              <w:pStyle w:val="TAL"/>
              <w:keepNext w:val="0"/>
              <w:keepLines w:val="0"/>
              <w:rPr>
                <w:iCs/>
              </w:rPr>
            </w:pPr>
            <w:r w:rsidRPr="004718F5">
              <w:rPr>
                <w:iCs/>
              </w:rPr>
              <w:t>DRX.3</w:t>
            </w:r>
          </w:p>
        </w:tc>
      </w:tr>
      <w:tr w:rsidR="0058615D" w:rsidRPr="004718F5" w14:paraId="07FABED8"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C5152AB" w14:textId="08984322" w:rsidR="0058615D" w:rsidRPr="004718F5" w:rsidRDefault="0058615D"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p>
        </w:tc>
        <w:tc>
          <w:tcPr>
            <w:tcW w:w="900" w:type="pct"/>
            <w:tcBorders>
              <w:top w:val="single" w:sz="4" w:space="0" w:color="auto"/>
              <w:left w:val="single" w:sz="4" w:space="0" w:color="auto"/>
              <w:bottom w:val="single" w:sz="4" w:space="0" w:color="auto"/>
              <w:right w:val="single" w:sz="4" w:space="0" w:color="auto"/>
            </w:tcBorders>
          </w:tcPr>
          <w:p w14:paraId="36DD4F0D"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2E72E6" w14:textId="77777777" w:rsidR="0058615D" w:rsidRPr="004718F5" w:rsidRDefault="0058615D" w:rsidP="000422D1">
            <w:pPr>
              <w:pStyle w:val="TAL"/>
              <w:keepNext w:val="0"/>
              <w:keepLines w:val="0"/>
              <w:rPr>
                <w:iCs/>
              </w:rPr>
            </w:pPr>
            <w:r w:rsidRPr="004718F5">
              <w:rPr>
                <w:i/>
                <w:iCs/>
              </w:rPr>
              <w:t>gp0</w:t>
            </w:r>
          </w:p>
        </w:tc>
      </w:tr>
      <w:tr w:rsidR="0058615D" w:rsidRPr="004718F5" w14:paraId="4D73A22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9781D6A" w14:textId="6EDE8E5C" w:rsidR="0058615D" w:rsidRPr="004718F5" w:rsidRDefault="0058615D" w:rsidP="000422D1">
            <w:pPr>
              <w:pStyle w:val="TAL"/>
              <w:keepNext w:val="0"/>
              <w:keepLines w:val="0"/>
            </w:pPr>
            <w:r w:rsidRPr="004718F5">
              <w:t>Layer</w:t>
            </w:r>
            <w:r w:rsidR="000422D1" w:rsidRPr="004718F5">
              <w:t xml:space="preserve"> </w:t>
            </w:r>
            <w:r w:rsidRPr="004718F5">
              <w:t>3</w:t>
            </w:r>
            <w:r w:rsidR="000422D1" w:rsidRPr="004718F5">
              <w:t xml:space="preserve"> </w:t>
            </w:r>
            <w:r w:rsidRPr="004718F5">
              <w:t>filtering</w:t>
            </w:r>
          </w:p>
        </w:tc>
        <w:tc>
          <w:tcPr>
            <w:tcW w:w="900" w:type="pct"/>
            <w:tcBorders>
              <w:top w:val="single" w:sz="4" w:space="0" w:color="auto"/>
              <w:left w:val="single" w:sz="4" w:space="0" w:color="auto"/>
              <w:bottom w:val="single" w:sz="4" w:space="0" w:color="auto"/>
              <w:right w:val="single" w:sz="4" w:space="0" w:color="auto"/>
            </w:tcBorders>
          </w:tcPr>
          <w:p w14:paraId="500D4725"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86F35E7" w14:textId="77777777" w:rsidR="0058615D" w:rsidRPr="004718F5" w:rsidRDefault="0058615D" w:rsidP="000422D1">
            <w:pPr>
              <w:pStyle w:val="TAL"/>
              <w:keepNext w:val="0"/>
              <w:keepLines w:val="0"/>
            </w:pPr>
            <w:r w:rsidRPr="004718F5">
              <w:rPr>
                <w:i/>
                <w:iCs/>
              </w:rPr>
              <w:t>Enabled</w:t>
            </w:r>
          </w:p>
        </w:tc>
      </w:tr>
      <w:tr w:rsidR="0058615D" w:rsidRPr="004718F5" w14:paraId="42A621A5"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81FA334" w14:textId="3BC4E963" w:rsidR="0058615D" w:rsidRPr="004718F5" w:rsidRDefault="0058615D" w:rsidP="000422D1">
            <w:pPr>
              <w:pStyle w:val="TAL"/>
              <w:keepNext w:val="0"/>
              <w:keepLines w:val="0"/>
            </w:pPr>
            <w:r w:rsidRPr="004718F5">
              <w:t>T310</w:t>
            </w:r>
            <w:r w:rsidR="000422D1" w:rsidRPr="004718F5">
              <w:t xml:space="preserve"> </w:t>
            </w:r>
            <w:r w:rsidRPr="004718F5">
              <w:t>timer</w:t>
            </w:r>
          </w:p>
        </w:tc>
        <w:tc>
          <w:tcPr>
            <w:tcW w:w="900" w:type="pct"/>
            <w:tcBorders>
              <w:top w:val="single" w:sz="4" w:space="0" w:color="auto"/>
              <w:left w:val="single" w:sz="4" w:space="0" w:color="auto"/>
              <w:bottom w:val="single" w:sz="4" w:space="0" w:color="auto"/>
              <w:right w:val="single" w:sz="4" w:space="0" w:color="auto"/>
            </w:tcBorders>
            <w:hideMark/>
          </w:tcPr>
          <w:p w14:paraId="20C4EC37" w14:textId="77777777" w:rsidR="0058615D" w:rsidRPr="004718F5" w:rsidRDefault="0058615D" w:rsidP="000422D1">
            <w:pPr>
              <w:pStyle w:val="TAL"/>
              <w:keepNext w:val="0"/>
              <w:keepLines w:val="0"/>
              <w:rPr>
                <w:iCs/>
              </w:rPr>
            </w:pPr>
            <w:r w:rsidRPr="004718F5">
              <w:rPr>
                <w:iCs/>
              </w:rPr>
              <w:t>ms</w:t>
            </w:r>
          </w:p>
        </w:tc>
        <w:tc>
          <w:tcPr>
            <w:tcW w:w="1809" w:type="pct"/>
            <w:tcBorders>
              <w:top w:val="single" w:sz="4" w:space="0" w:color="auto"/>
              <w:left w:val="single" w:sz="4" w:space="0" w:color="auto"/>
              <w:bottom w:val="single" w:sz="4" w:space="0" w:color="auto"/>
              <w:right w:val="single" w:sz="4" w:space="0" w:color="auto"/>
            </w:tcBorders>
            <w:hideMark/>
          </w:tcPr>
          <w:p w14:paraId="3DA6CA27" w14:textId="77777777" w:rsidR="0058615D" w:rsidRPr="004718F5" w:rsidRDefault="0058615D" w:rsidP="000422D1">
            <w:pPr>
              <w:pStyle w:val="TAL"/>
              <w:keepNext w:val="0"/>
              <w:keepLines w:val="0"/>
              <w:rPr>
                <w:i/>
                <w:iCs/>
              </w:rPr>
            </w:pPr>
            <w:r w:rsidRPr="004718F5">
              <w:t>2000</w:t>
            </w:r>
          </w:p>
        </w:tc>
      </w:tr>
      <w:tr w:rsidR="0058615D" w:rsidRPr="004718F5" w14:paraId="43936F5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A658ADC" w14:textId="334D4619" w:rsidR="0058615D" w:rsidRPr="004718F5" w:rsidRDefault="0058615D" w:rsidP="000422D1">
            <w:pPr>
              <w:pStyle w:val="TAL"/>
              <w:keepNext w:val="0"/>
              <w:keepLines w:val="0"/>
            </w:pPr>
            <w:r w:rsidRPr="004718F5">
              <w:t>T311</w:t>
            </w:r>
            <w:r w:rsidR="000422D1" w:rsidRPr="004718F5">
              <w:t xml:space="preserve"> </w:t>
            </w:r>
            <w:r w:rsidRPr="004718F5">
              <w:t>timer</w:t>
            </w:r>
          </w:p>
        </w:tc>
        <w:tc>
          <w:tcPr>
            <w:tcW w:w="900" w:type="pct"/>
            <w:tcBorders>
              <w:top w:val="single" w:sz="4" w:space="0" w:color="auto"/>
              <w:left w:val="single" w:sz="4" w:space="0" w:color="auto"/>
              <w:bottom w:val="single" w:sz="4" w:space="0" w:color="auto"/>
              <w:right w:val="single" w:sz="4" w:space="0" w:color="auto"/>
            </w:tcBorders>
            <w:hideMark/>
          </w:tcPr>
          <w:p w14:paraId="248D048C" w14:textId="77777777" w:rsidR="0058615D" w:rsidRPr="004718F5" w:rsidRDefault="0058615D" w:rsidP="000422D1">
            <w:pPr>
              <w:pStyle w:val="TAL"/>
              <w:keepNext w:val="0"/>
              <w:keepLines w:val="0"/>
              <w:rPr>
                <w:iCs/>
              </w:rPr>
            </w:pPr>
            <w:r w:rsidRPr="004718F5">
              <w:t>ms</w:t>
            </w:r>
          </w:p>
        </w:tc>
        <w:tc>
          <w:tcPr>
            <w:tcW w:w="1809" w:type="pct"/>
            <w:tcBorders>
              <w:top w:val="single" w:sz="4" w:space="0" w:color="auto"/>
              <w:left w:val="single" w:sz="4" w:space="0" w:color="auto"/>
              <w:bottom w:val="single" w:sz="4" w:space="0" w:color="auto"/>
              <w:right w:val="single" w:sz="4" w:space="0" w:color="auto"/>
            </w:tcBorders>
            <w:hideMark/>
          </w:tcPr>
          <w:p w14:paraId="50F4349E" w14:textId="77777777" w:rsidR="0058615D" w:rsidRPr="004718F5" w:rsidRDefault="0058615D" w:rsidP="000422D1">
            <w:pPr>
              <w:pStyle w:val="TAL"/>
              <w:keepNext w:val="0"/>
              <w:keepLines w:val="0"/>
              <w:rPr>
                <w:i/>
                <w:iCs/>
              </w:rPr>
            </w:pPr>
            <w:r w:rsidRPr="004718F5">
              <w:t>1000</w:t>
            </w:r>
          </w:p>
        </w:tc>
      </w:tr>
      <w:tr w:rsidR="0058615D" w:rsidRPr="004718F5" w14:paraId="4682ABC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A23EDB9" w14:textId="77777777" w:rsidR="0058615D" w:rsidRPr="004718F5" w:rsidRDefault="0058615D" w:rsidP="000422D1">
            <w:pPr>
              <w:pStyle w:val="TAL"/>
              <w:keepNext w:val="0"/>
              <w:keepLines w:val="0"/>
            </w:pPr>
            <w:r w:rsidRPr="004718F5">
              <w:t>N310</w:t>
            </w:r>
          </w:p>
        </w:tc>
        <w:tc>
          <w:tcPr>
            <w:tcW w:w="900" w:type="pct"/>
            <w:tcBorders>
              <w:top w:val="single" w:sz="4" w:space="0" w:color="auto"/>
              <w:left w:val="single" w:sz="4" w:space="0" w:color="auto"/>
              <w:bottom w:val="single" w:sz="4" w:space="0" w:color="auto"/>
              <w:right w:val="single" w:sz="4" w:space="0" w:color="auto"/>
            </w:tcBorders>
          </w:tcPr>
          <w:p w14:paraId="1F6388C2"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88236F2" w14:textId="77777777" w:rsidR="0058615D" w:rsidRPr="004718F5" w:rsidRDefault="0058615D" w:rsidP="000422D1">
            <w:pPr>
              <w:pStyle w:val="TAL"/>
              <w:keepNext w:val="0"/>
              <w:keepLines w:val="0"/>
            </w:pPr>
            <w:r w:rsidRPr="004718F5">
              <w:t>1</w:t>
            </w:r>
          </w:p>
        </w:tc>
      </w:tr>
      <w:tr w:rsidR="0058615D" w:rsidRPr="004718F5" w14:paraId="37670CA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E056855" w14:textId="77777777" w:rsidR="0058615D" w:rsidRPr="004718F5" w:rsidRDefault="0058615D" w:rsidP="000422D1">
            <w:pPr>
              <w:pStyle w:val="TAL"/>
              <w:keepNext w:val="0"/>
              <w:keepLines w:val="0"/>
            </w:pPr>
            <w:r w:rsidRPr="004718F5">
              <w:t>N311</w:t>
            </w:r>
          </w:p>
        </w:tc>
        <w:tc>
          <w:tcPr>
            <w:tcW w:w="900" w:type="pct"/>
            <w:tcBorders>
              <w:top w:val="single" w:sz="4" w:space="0" w:color="auto"/>
              <w:left w:val="single" w:sz="4" w:space="0" w:color="auto"/>
              <w:bottom w:val="single" w:sz="4" w:space="0" w:color="auto"/>
              <w:right w:val="single" w:sz="4" w:space="0" w:color="auto"/>
            </w:tcBorders>
          </w:tcPr>
          <w:p w14:paraId="508059B2" w14:textId="77777777" w:rsidR="0058615D" w:rsidRPr="004718F5"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DF32E" w14:textId="77777777" w:rsidR="0058615D" w:rsidRPr="004718F5" w:rsidRDefault="0058615D" w:rsidP="000422D1">
            <w:pPr>
              <w:pStyle w:val="TAL"/>
              <w:keepNext w:val="0"/>
              <w:keepLines w:val="0"/>
            </w:pPr>
            <w:r w:rsidRPr="004718F5">
              <w:t>1</w:t>
            </w:r>
          </w:p>
        </w:tc>
      </w:tr>
      <w:tr w:rsidR="0058615D" w:rsidRPr="004718F5" w14:paraId="409878A7" w14:textId="77777777" w:rsidTr="00DF57FB">
        <w:trPr>
          <w:jc w:val="center"/>
        </w:trPr>
        <w:tc>
          <w:tcPr>
            <w:tcW w:w="915" w:type="pct"/>
            <w:vMerge w:val="restart"/>
            <w:tcBorders>
              <w:top w:val="single" w:sz="4" w:space="0" w:color="auto"/>
              <w:left w:val="single" w:sz="4" w:space="0" w:color="auto"/>
              <w:bottom w:val="single" w:sz="4" w:space="0" w:color="auto"/>
              <w:right w:val="single" w:sz="4" w:space="0" w:color="auto"/>
            </w:tcBorders>
            <w:hideMark/>
          </w:tcPr>
          <w:p w14:paraId="075DD79D" w14:textId="01543485" w:rsidR="0058615D" w:rsidRPr="004718F5" w:rsidRDefault="0058615D" w:rsidP="000422D1">
            <w:pPr>
              <w:pStyle w:val="TAL"/>
              <w:keepNext w:val="0"/>
              <w:keepLines w:val="0"/>
            </w:pPr>
            <w:r w:rsidRPr="004718F5">
              <w:t>CSI</w:t>
            </w:r>
            <w:r w:rsidR="000422D1" w:rsidRPr="004718F5">
              <w:t xml:space="preserve"> </w:t>
            </w:r>
            <w:r w:rsidRPr="004718F5">
              <w:t>for</w:t>
            </w:r>
            <w:r w:rsidR="000422D1" w:rsidRPr="004718F5">
              <w:t xml:space="preserve"> </w:t>
            </w:r>
            <w:r w:rsidRPr="004718F5">
              <w:t>reporting</w:t>
            </w:r>
          </w:p>
        </w:tc>
        <w:tc>
          <w:tcPr>
            <w:tcW w:w="1376" w:type="pct"/>
            <w:gridSpan w:val="3"/>
            <w:tcBorders>
              <w:top w:val="single" w:sz="4" w:space="0" w:color="auto"/>
              <w:left w:val="single" w:sz="4" w:space="0" w:color="auto"/>
              <w:bottom w:val="single" w:sz="4" w:space="0" w:color="auto"/>
              <w:right w:val="single" w:sz="4" w:space="0" w:color="auto"/>
            </w:tcBorders>
            <w:hideMark/>
          </w:tcPr>
          <w:p w14:paraId="36254D32" w14:textId="61E38016"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900" w:type="pct"/>
            <w:vMerge w:val="restart"/>
            <w:tcBorders>
              <w:top w:val="single" w:sz="4" w:space="0" w:color="auto"/>
              <w:left w:val="single" w:sz="4" w:space="0" w:color="auto"/>
              <w:bottom w:val="single" w:sz="4" w:space="0" w:color="auto"/>
              <w:right w:val="single" w:sz="4" w:space="0" w:color="auto"/>
            </w:tcBorders>
            <w:hideMark/>
          </w:tcPr>
          <w:p w14:paraId="500F429E" w14:textId="77777777" w:rsidR="0058615D" w:rsidRPr="004718F5" w:rsidRDefault="0058615D" w:rsidP="000422D1"/>
        </w:tc>
        <w:tc>
          <w:tcPr>
            <w:tcW w:w="1809" w:type="pct"/>
            <w:tcBorders>
              <w:top w:val="single" w:sz="4" w:space="0" w:color="auto"/>
              <w:left w:val="single" w:sz="4" w:space="0" w:color="auto"/>
              <w:bottom w:val="single" w:sz="4" w:space="0" w:color="auto"/>
              <w:right w:val="single" w:sz="4" w:space="0" w:color="auto"/>
            </w:tcBorders>
            <w:hideMark/>
          </w:tcPr>
          <w:p w14:paraId="747B7DDD" w14:textId="26A1EE50" w:rsidR="0058615D" w:rsidRPr="004718F5" w:rsidRDefault="0058615D" w:rsidP="000422D1">
            <w:pPr>
              <w:pStyle w:val="TAL"/>
              <w:keepNext w:val="0"/>
              <w:keepLines w:val="0"/>
            </w:pPr>
            <w:r w:rsidRPr="004718F5">
              <w:t>CSI-RS.1.1</w:t>
            </w:r>
            <w:r w:rsidR="000422D1" w:rsidRPr="004718F5">
              <w:t xml:space="preserve"> </w:t>
            </w:r>
            <w:r w:rsidRPr="004718F5">
              <w:t>FDD</w:t>
            </w:r>
          </w:p>
        </w:tc>
      </w:tr>
      <w:tr w:rsidR="0058615D" w:rsidRPr="004718F5" w14:paraId="099047A0"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345971C4" w14:textId="77777777" w:rsidR="0058615D" w:rsidRPr="004718F5"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66E3089" w14:textId="69486162"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C48EAC9" w14:textId="77777777" w:rsidR="0058615D" w:rsidRPr="004718F5"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0463F3E5" w14:textId="03642909" w:rsidR="0058615D" w:rsidRPr="004718F5" w:rsidRDefault="0058615D" w:rsidP="000422D1">
            <w:pPr>
              <w:pStyle w:val="TAL"/>
              <w:keepNext w:val="0"/>
              <w:keepLines w:val="0"/>
            </w:pPr>
            <w:r w:rsidRPr="004718F5">
              <w:t>CSI-RS.1.1</w:t>
            </w:r>
            <w:r w:rsidR="000422D1" w:rsidRPr="004718F5">
              <w:t xml:space="preserve"> </w:t>
            </w:r>
            <w:r w:rsidRPr="004718F5">
              <w:t>TDD</w:t>
            </w:r>
          </w:p>
        </w:tc>
      </w:tr>
      <w:tr w:rsidR="0058615D" w:rsidRPr="004718F5" w14:paraId="3171E368"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7F1877C6" w14:textId="77777777" w:rsidR="0058615D" w:rsidRPr="004718F5"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8B7DF0A" w14:textId="380C2781"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0F46310" w14:textId="77777777" w:rsidR="0058615D" w:rsidRPr="004718F5"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6A89543F" w14:textId="4C2B0C4B" w:rsidR="0058615D" w:rsidRPr="004718F5" w:rsidRDefault="0058615D" w:rsidP="000422D1">
            <w:pPr>
              <w:pStyle w:val="TAL"/>
              <w:keepNext w:val="0"/>
              <w:keepLines w:val="0"/>
            </w:pPr>
            <w:r w:rsidRPr="004718F5">
              <w:t>CSI-RS.2.1</w:t>
            </w:r>
            <w:r w:rsidR="000422D1" w:rsidRPr="004718F5">
              <w:t xml:space="preserve"> </w:t>
            </w:r>
            <w:r w:rsidRPr="004718F5">
              <w:t>TDD</w:t>
            </w:r>
          </w:p>
        </w:tc>
      </w:tr>
      <w:tr w:rsidR="0058615D" w:rsidRPr="004718F5" w14:paraId="1215FC5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92DE38C" w14:textId="77777777" w:rsidR="0058615D" w:rsidRPr="004718F5" w:rsidRDefault="0058615D" w:rsidP="000422D1">
            <w:pPr>
              <w:pStyle w:val="TAL"/>
              <w:keepNext w:val="0"/>
              <w:keepLines w:val="0"/>
            </w:pPr>
            <w:r w:rsidRPr="004718F5">
              <w:t>T1</w:t>
            </w:r>
          </w:p>
        </w:tc>
        <w:tc>
          <w:tcPr>
            <w:tcW w:w="900" w:type="pct"/>
            <w:tcBorders>
              <w:top w:val="single" w:sz="4" w:space="0" w:color="auto"/>
              <w:left w:val="single" w:sz="4" w:space="0" w:color="auto"/>
              <w:bottom w:val="single" w:sz="4" w:space="0" w:color="auto"/>
              <w:right w:val="single" w:sz="4" w:space="0" w:color="auto"/>
            </w:tcBorders>
            <w:hideMark/>
          </w:tcPr>
          <w:p w14:paraId="707F58BC"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607C0D45" w14:textId="77777777" w:rsidR="0058615D" w:rsidRPr="004718F5" w:rsidRDefault="0058615D" w:rsidP="000422D1">
            <w:pPr>
              <w:pStyle w:val="TAL"/>
              <w:keepNext w:val="0"/>
              <w:keepLines w:val="0"/>
            </w:pPr>
            <w:r w:rsidRPr="004718F5">
              <w:t>0.2</w:t>
            </w:r>
          </w:p>
        </w:tc>
      </w:tr>
      <w:tr w:rsidR="0058615D" w:rsidRPr="004718F5" w14:paraId="04E671C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07E5B23" w14:textId="77777777" w:rsidR="0058615D" w:rsidRPr="004718F5" w:rsidRDefault="0058615D" w:rsidP="000422D1">
            <w:pPr>
              <w:pStyle w:val="TAL"/>
              <w:keepNext w:val="0"/>
              <w:keepLines w:val="0"/>
            </w:pPr>
            <w:r w:rsidRPr="004718F5">
              <w:t>T2</w:t>
            </w:r>
          </w:p>
        </w:tc>
        <w:tc>
          <w:tcPr>
            <w:tcW w:w="900" w:type="pct"/>
            <w:tcBorders>
              <w:top w:val="single" w:sz="4" w:space="0" w:color="auto"/>
              <w:left w:val="single" w:sz="4" w:space="0" w:color="auto"/>
              <w:bottom w:val="single" w:sz="4" w:space="0" w:color="auto"/>
              <w:right w:val="single" w:sz="4" w:space="0" w:color="auto"/>
            </w:tcBorders>
            <w:hideMark/>
          </w:tcPr>
          <w:p w14:paraId="3A7B3D22"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24E51F17" w14:textId="77777777" w:rsidR="0058615D" w:rsidRPr="004718F5" w:rsidRDefault="0058615D" w:rsidP="000422D1">
            <w:pPr>
              <w:pStyle w:val="TAL"/>
              <w:keepNext w:val="0"/>
              <w:keepLines w:val="0"/>
            </w:pPr>
            <w:r w:rsidRPr="004718F5">
              <w:t>0.2</w:t>
            </w:r>
          </w:p>
        </w:tc>
      </w:tr>
      <w:tr w:rsidR="0058615D" w:rsidRPr="004718F5" w14:paraId="6681B493"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7A695AA" w14:textId="77777777" w:rsidR="0058615D" w:rsidRPr="004718F5" w:rsidRDefault="0058615D" w:rsidP="000422D1">
            <w:pPr>
              <w:pStyle w:val="TAL"/>
              <w:keepNext w:val="0"/>
              <w:keepLines w:val="0"/>
            </w:pPr>
            <w:r w:rsidRPr="004718F5">
              <w:t>T3</w:t>
            </w:r>
          </w:p>
        </w:tc>
        <w:tc>
          <w:tcPr>
            <w:tcW w:w="900" w:type="pct"/>
            <w:tcBorders>
              <w:top w:val="single" w:sz="4" w:space="0" w:color="auto"/>
              <w:left w:val="single" w:sz="4" w:space="0" w:color="auto"/>
              <w:bottom w:val="single" w:sz="4" w:space="0" w:color="auto"/>
              <w:right w:val="single" w:sz="4" w:space="0" w:color="auto"/>
            </w:tcBorders>
            <w:hideMark/>
          </w:tcPr>
          <w:p w14:paraId="6CC85619"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5C9BF7E3" w14:textId="77777777" w:rsidR="0058615D" w:rsidRPr="004718F5" w:rsidRDefault="0058615D" w:rsidP="000422D1">
            <w:pPr>
              <w:pStyle w:val="TAL"/>
              <w:keepNext w:val="0"/>
              <w:keepLines w:val="0"/>
            </w:pPr>
            <w:r w:rsidRPr="004718F5">
              <w:t>1.24</w:t>
            </w:r>
          </w:p>
        </w:tc>
      </w:tr>
      <w:tr w:rsidR="0058615D" w:rsidRPr="004718F5" w14:paraId="024313B2"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8F967F0" w14:textId="77777777" w:rsidR="0058615D" w:rsidRPr="004718F5" w:rsidRDefault="0058615D" w:rsidP="000422D1">
            <w:pPr>
              <w:pStyle w:val="TAL"/>
              <w:keepNext w:val="0"/>
              <w:keepLines w:val="0"/>
            </w:pPr>
            <w:r w:rsidRPr="004718F5">
              <w:t>T4</w:t>
            </w:r>
          </w:p>
        </w:tc>
        <w:tc>
          <w:tcPr>
            <w:tcW w:w="900" w:type="pct"/>
            <w:tcBorders>
              <w:top w:val="single" w:sz="4" w:space="0" w:color="auto"/>
              <w:left w:val="single" w:sz="4" w:space="0" w:color="auto"/>
              <w:bottom w:val="single" w:sz="4" w:space="0" w:color="auto"/>
              <w:right w:val="single" w:sz="4" w:space="0" w:color="auto"/>
            </w:tcBorders>
            <w:hideMark/>
          </w:tcPr>
          <w:p w14:paraId="33151152"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4A4633EE" w14:textId="77777777" w:rsidR="0058615D" w:rsidRPr="004718F5" w:rsidRDefault="0058615D" w:rsidP="000422D1">
            <w:pPr>
              <w:pStyle w:val="TAL"/>
              <w:keepNext w:val="0"/>
              <w:keepLines w:val="0"/>
            </w:pPr>
            <w:r w:rsidRPr="004718F5">
              <w:t>0.2</w:t>
            </w:r>
          </w:p>
        </w:tc>
      </w:tr>
      <w:tr w:rsidR="0058615D" w:rsidRPr="004718F5" w14:paraId="248D353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2574C29" w14:textId="77777777" w:rsidR="0058615D" w:rsidRPr="004718F5" w:rsidRDefault="0058615D" w:rsidP="000422D1">
            <w:pPr>
              <w:pStyle w:val="TAL"/>
              <w:keepNext w:val="0"/>
              <w:keepLines w:val="0"/>
            </w:pPr>
            <w:r w:rsidRPr="004718F5">
              <w:t>T5</w:t>
            </w:r>
          </w:p>
        </w:tc>
        <w:tc>
          <w:tcPr>
            <w:tcW w:w="900" w:type="pct"/>
            <w:tcBorders>
              <w:top w:val="single" w:sz="4" w:space="0" w:color="auto"/>
              <w:left w:val="single" w:sz="4" w:space="0" w:color="auto"/>
              <w:bottom w:val="single" w:sz="4" w:space="0" w:color="auto"/>
              <w:right w:val="single" w:sz="4" w:space="0" w:color="auto"/>
            </w:tcBorders>
            <w:hideMark/>
          </w:tcPr>
          <w:p w14:paraId="4A119916"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202AC9D2" w14:textId="77777777" w:rsidR="0058615D" w:rsidRPr="004718F5" w:rsidRDefault="0058615D" w:rsidP="000422D1">
            <w:pPr>
              <w:pStyle w:val="TAL"/>
              <w:keepNext w:val="0"/>
              <w:keepLines w:val="0"/>
            </w:pPr>
            <w:r w:rsidRPr="004718F5">
              <w:t>1.88</w:t>
            </w:r>
          </w:p>
        </w:tc>
      </w:tr>
      <w:tr w:rsidR="0058615D" w:rsidRPr="004718F5" w14:paraId="27C99D7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83E393E" w14:textId="77777777" w:rsidR="0058615D" w:rsidRPr="004718F5" w:rsidRDefault="0058615D" w:rsidP="000422D1">
            <w:pPr>
              <w:pStyle w:val="TAL"/>
              <w:keepNext w:val="0"/>
              <w:keepLines w:val="0"/>
            </w:pPr>
            <w:r w:rsidRPr="004718F5">
              <w:t>T6</w:t>
            </w:r>
          </w:p>
        </w:tc>
        <w:tc>
          <w:tcPr>
            <w:tcW w:w="900" w:type="pct"/>
            <w:tcBorders>
              <w:top w:val="single" w:sz="4" w:space="0" w:color="auto"/>
              <w:left w:val="single" w:sz="4" w:space="0" w:color="auto"/>
              <w:bottom w:val="single" w:sz="4" w:space="0" w:color="auto"/>
              <w:right w:val="single" w:sz="4" w:space="0" w:color="auto"/>
            </w:tcBorders>
            <w:hideMark/>
          </w:tcPr>
          <w:p w14:paraId="6626F250" w14:textId="77777777" w:rsidR="0058615D" w:rsidRPr="004718F5" w:rsidRDefault="0058615D" w:rsidP="000422D1">
            <w:pPr>
              <w:pStyle w:val="TAL"/>
              <w:keepNext w:val="0"/>
              <w:keepLines w:val="0"/>
            </w:pPr>
            <w:r w:rsidRPr="004718F5">
              <w:t>s</w:t>
            </w:r>
          </w:p>
        </w:tc>
        <w:tc>
          <w:tcPr>
            <w:tcW w:w="1809" w:type="pct"/>
            <w:tcBorders>
              <w:top w:val="single" w:sz="4" w:space="0" w:color="auto"/>
              <w:left w:val="single" w:sz="4" w:space="0" w:color="auto"/>
              <w:bottom w:val="single" w:sz="4" w:space="0" w:color="auto"/>
              <w:right w:val="single" w:sz="4" w:space="0" w:color="auto"/>
            </w:tcBorders>
            <w:hideMark/>
          </w:tcPr>
          <w:p w14:paraId="7F2ACB63" w14:textId="77777777" w:rsidR="0058615D" w:rsidRPr="004718F5" w:rsidRDefault="0058615D" w:rsidP="000422D1">
            <w:pPr>
              <w:pStyle w:val="TAL"/>
              <w:keepNext w:val="0"/>
              <w:keepLines w:val="0"/>
            </w:pPr>
            <w:r w:rsidRPr="004718F5">
              <w:t>1.84</w:t>
            </w:r>
          </w:p>
        </w:tc>
      </w:tr>
      <w:tr w:rsidR="0058615D" w:rsidRPr="004718F5" w14:paraId="5ABB57E0"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7CAB7616" w14:textId="08B421A7" w:rsidR="0058615D" w:rsidRPr="004718F5" w:rsidRDefault="009F1B34" w:rsidP="000422D1">
            <w:pPr>
              <w:spacing w:after="0"/>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0058615D" w:rsidRPr="004718F5">
              <w:rPr>
                <w:rFonts w:ascii="Arial" w:hAnsi="Arial"/>
                <w:sz w:val="18"/>
              </w:rPr>
              <w:tab/>
              <w:t>UE-specific</w:t>
            </w:r>
            <w:r w:rsidR="000422D1" w:rsidRPr="004718F5">
              <w:rPr>
                <w:rFonts w:ascii="Arial" w:hAnsi="Arial"/>
                <w:sz w:val="18"/>
              </w:rPr>
              <w:t xml:space="preserve"> </w:t>
            </w:r>
            <w:r w:rsidR="0058615D" w:rsidRPr="004718F5">
              <w:rPr>
                <w:rFonts w:ascii="Arial" w:hAnsi="Arial"/>
                <w:sz w:val="18"/>
              </w:rPr>
              <w:t>PDCCH</w:t>
            </w:r>
            <w:r w:rsidR="000422D1" w:rsidRPr="004718F5">
              <w:rPr>
                <w:rFonts w:ascii="Arial" w:hAnsi="Arial"/>
                <w:sz w:val="18"/>
              </w:rPr>
              <w:t xml:space="preserve"> </w:t>
            </w:r>
            <w:r w:rsidR="0058615D" w:rsidRPr="004718F5">
              <w:rPr>
                <w:rFonts w:ascii="Arial" w:hAnsi="Arial"/>
                <w:sz w:val="18"/>
              </w:rPr>
              <w:t>is</w:t>
            </w:r>
            <w:r w:rsidR="000422D1" w:rsidRPr="004718F5">
              <w:rPr>
                <w:rFonts w:ascii="Arial" w:hAnsi="Arial"/>
                <w:sz w:val="18"/>
              </w:rPr>
              <w:t xml:space="preserve"> </w:t>
            </w:r>
            <w:r w:rsidR="0058615D" w:rsidRPr="004718F5">
              <w:rPr>
                <w:rFonts w:ascii="Arial" w:hAnsi="Arial"/>
                <w:sz w:val="18"/>
              </w:rPr>
              <w:t>not</w:t>
            </w:r>
            <w:r w:rsidR="000422D1" w:rsidRPr="004718F5">
              <w:rPr>
                <w:rFonts w:ascii="Arial" w:hAnsi="Arial"/>
                <w:sz w:val="18"/>
              </w:rPr>
              <w:t xml:space="preserve"> </w:t>
            </w:r>
            <w:r w:rsidR="0058615D" w:rsidRPr="004718F5">
              <w:rPr>
                <w:rFonts w:ascii="Arial" w:hAnsi="Arial"/>
                <w:sz w:val="18"/>
              </w:rPr>
              <w:t>transmitted</w:t>
            </w:r>
            <w:r w:rsidR="000422D1" w:rsidRPr="004718F5">
              <w:rPr>
                <w:rFonts w:ascii="Arial" w:hAnsi="Arial"/>
                <w:sz w:val="18"/>
              </w:rPr>
              <w:t xml:space="preserve"> </w:t>
            </w:r>
            <w:r w:rsidR="0058615D" w:rsidRPr="004718F5">
              <w:rPr>
                <w:rFonts w:ascii="Arial" w:hAnsi="Arial"/>
                <w:sz w:val="18"/>
              </w:rPr>
              <w:t>after</w:t>
            </w:r>
            <w:r w:rsidR="000422D1" w:rsidRPr="004718F5">
              <w:rPr>
                <w:rFonts w:ascii="Arial" w:hAnsi="Arial"/>
                <w:sz w:val="18"/>
              </w:rPr>
              <w:t xml:space="preserve"> </w:t>
            </w:r>
            <w:r w:rsidR="0058615D" w:rsidRPr="004718F5">
              <w:rPr>
                <w:rFonts w:ascii="Arial" w:hAnsi="Arial"/>
                <w:sz w:val="18"/>
              </w:rPr>
              <w:t>T1</w:t>
            </w:r>
            <w:r w:rsidR="000422D1" w:rsidRPr="004718F5">
              <w:rPr>
                <w:rFonts w:ascii="Arial" w:hAnsi="Arial"/>
                <w:sz w:val="18"/>
              </w:rPr>
              <w:t xml:space="preserve"> </w:t>
            </w:r>
            <w:r w:rsidR="0058615D" w:rsidRPr="004718F5">
              <w:rPr>
                <w:rFonts w:ascii="Arial" w:hAnsi="Arial"/>
                <w:sz w:val="18"/>
              </w:rPr>
              <w:t>starts.</w:t>
            </w:r>
          </w:p>
          <w:p w14:paraId="58DE143D" w14:textId="4EEEE13A" w:rsidR="0058615D" w:rsidRPr="004718F5" w:rsidRDefault="009F1B34" w:rsidP="000422D1">
            <w:pPr>
              <w:spacing w:after="0"/>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0058615D" w:rsidRPr="004718F5">
              <w:rPr>
                <w:rFonts w:ascii="Arial" w:hAnsi="Arial"/>
                <w:sz w:val="18"/>
              </w:rPr>
              <w:tab/>
            </w:r>
            <w:r w:rsidR="0058615D" w:rsidRPr="004718F5">
              <w:rPr>
                <w:rFonts w:ascii="Arial" w:hAnsi="Arial"/>
                <w:bCs/>
                <w:sz w:val="18"/>
              </w:rPr>
              <w:t>E-UTRAN</w:t>
            </w:r>
            <w:r w:rsidR="000422D1" w:rsidRPr="004718F5">
              <w:rPr>
                <w:rFonts w:ascii="Arial" w:hAnsi="Arial"/>
                <w:bCs/>
                <w:sz w:val="18"/>
              </w:rPr>
              <w:t xml:space="preserve"> </w:t>
            </w:r>
            <w:r w:rsidR="0058615D" w:rsidRPr="004718F5">
              <w:rPr>
                <w:rFonts w:ascii="Arial" w:hAnsi="Arial"/>
                <w:bCs/>
                <w:sz w:val="18"/>
              </w:rPr>
              <w:t>is</w:t>
            </w:r>
            <w:r w:rsidR="000422D1" w:rsidRPr="004718F5">
              <w:rPr>
                <w:rFonts w:ascii="Arial" w:hAnsi="Arial"/>
                <w:bCs/>
                <w:sz w:val="18"/>
              </w:rPr>
              <w:t xml:space="preserve"> </w:t>
            </w:r>
            <w:r w:rsidR="0058615D" w:rsidRPr="004718F5">
              <w:rPr>
                <w:rFonts w:ascii="Arial" w:hAnsi="Arial"/>
                <w:bCs/>
                <w:sz w:val="18"/>
              </w:rPr>
              <w:t>in</w:t>
            </w:r>
            <w:r w:rsidR="000422D1" w:rsidRPr="004718F5">
              <w:rPr>
                <w:rFonts w:ascii="Arial" w:hAnsi="Arial"/>
                <w:bCs/>
                <w:sz w:val="18"/>
              </w:rPr>
              <w:t xml:space="preserve"> </w:t>
            </w:r>
            <w:r w:rsidR="0058615D" w:rsidRPr="004718F5">
              <w:rPr>
                <w:rFonts w:ascii="Arial" w:hAnsi="Arial"/>
                <w:bCs/>
                <w:sz w:val="18"/>
              </w:rPr>
              <w:t>non-DRX</w:t>
            </w:r>
            <w:r w:rsidR="000422D1" w:rsidRPr="004718F5">
              <w:rPr>
                <w:rFonts w:ascii="Arial" w:hAnsi="Arial"/>
                <w:bCs/>
                <w:sz w:val="18"/>
              </w:rPr>
              <w:t xml:space="preserve"> </w:t>
            </w:r>
            <w:r w:rsidR="0058615D" w:rsidRPr="004718F5">
              <w:rPr>
                <w:rFonts w:ascii="Arial" w:hAnsi="Arial"/>
                <w:bCs/>
                <w:sz w:val="18"/>
              </w:rPr>
              <w:t>mode</w:t>
            </w:r>
            <w:r w:rsidR="000422D1" w:rsidRPr="004718F5">
              <w:rPr>
                <w:rFonts w:ascii="Arial" w:hAnsi="Arial"/>
                <w:bCs/>
                <w:sz w:val="18"/>
              </w:rPr>
              <w:t xml:space="preserve"> </w:t>
            </w:r>
            <w:r w:rsidR="0058615D" w:rsidRPr="004718F5">
              <w:rPr>
                <w:rFonts w:ascii="Arial" w:hAnsi="Arial"/>
                <w:bCs/>
                <w:sz w:val="18"/>
              </w:rPr>
              <w:t>under</w:t>
            </w:r>
            <w:r w:rsidR="000422D1" w:rsidRPr="004718F5">
              <w:rPr>
                <w:rFonts w:ascii="Arial" w:hAnsi="Arial"/>
                <w:bCs/>
                <w:sz w:val="18"/>
              </w:rPr>
              <w:t xml:space="preserve"> </w:t>
            </w:r>
            <w:r w:rsidR="0058615D" w:rsidRPr="004718F5">
              <w:rPr>
                <w:rFonts w:ascii="Arial" w:hAnsi="Arial"/>
                <w:bCs/>
                <w:sz w:val="18"/>
              </w:rPr>
              <w:t>test.</w:t>
            </w:r>
          </w:p>
        </w:tc>
      </w:tr>
    </w:tbl>
    <w:p w14:paraId="602725E8" w14:textId="77777777" w:rsidR="0058615D" w:rsidRPr="004718F5" w:rsidRDefault="0058615D" w:rsidP="000422D1">
      <w:pPr>
        <w:rPr>
          <w:rFonts w:eastAsia="Malgun Gothic"/>
        </w:rPr>
      </w:pPr>
    </w:p>
    <w:p w14:paraId="58E626F2" w14:textId="573BB19A" w:rsidR="0058615D" w:rsidRPr="004718F5" w:rsidRDefault="0058615D" w:rsidP="000422D1">
      <w:pPr>
        <w:pStyle w:val="TH"/>
        <w:keepNext w:val="0"/>
        <w:keepLines w:val="0"/>
        <w:rPr>
          <w:rFonts w:eastAsia="Malgun Gothic"/>
          <w:kern w:val="20"/>
        </w:rPr>
      </w:pPr>
      <w:r w:rsidRPr="004718F5">
        <w:rPr>
          <w:rFonts w:eastAsia="Malgun Gothic"/>
          <w:kern w:val="20"/>
        </w:rPr>
        <w:t xml:space="preserve">Table </w:t>
      </w:r>
      <w:r w:rsidRPr="004718F5">
        <w:t>4.5.1.8.4.1</w:t>
      </w:r>
      <w:r w:rsidRPr="004718F5">
        <w:rPr>
          <w:rFonts w:eastAsia="Malgun Gothic"/>
          <w:kern w:val="20"/>
        </w:rPr>
        <w:t xml:space="preserve">-4: </w:t>
      </w:r>
      <w:r w:rsidRPr="004718F5">
        <w:t>Measurement gap configuration for</w:t>
      </w:r>
      <w:r w:rsidR="00DF4475" w:rsidRPr="004718F5">
        <w:br/>
      </w:r>
      <w:r w:rsidRPr="004718F5">
        <w:t>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1219"/>
      </w:tblGrid>
      <w:tr w:rsidR="00DF4475" w:rsidRPr="004718F5" w14:paraId="51D45FAF" w14:textId="77777777" w:rsidTr="00DF4475">
        <w:trPr>
          <w:jc w:val="center"/>
        </w:trPr>
        <w:tc>
          <w:tcPr>
            <w:tcW w:w="4294" w:type="dxa"/>
            <w:vMerge w:val="restart"/>
            <w:tcBorders>
              <w:top w:val="single" w:sz="4" w:space="0" w:color="auto"/>
              <w:left w:val="single" w:sz="4" w:space="0" w:color="auto"/>
              <w:right w:val="single" w:sz="4" w:space="0" w:color="auto"/>
            </w:tcBorders>
            <w:vAlign w:val="center"/>
            <w:hideMark/>
          </w:tcPr>
          <w:p w14:paraId="107100D0" w14:textId="77777777" w:rsidR="00DF4475" w:rsidRPr="004718F5" w:rsidRDefault="00DF4475" w:rsidP="000422D1">
            <w:pPr>
              <w:pStyle w:val="TAH"/>
              <w:keepNext w:val="0"/>
              <w:keepLines w:val="0"/>
            </w:pPr>
            <w:r w:rsidRPr="004718F5">
              <w:t>Field</w:t>
            </w:r>
          </w:p>
        </w:tc>
        <w:tc>
          <w:tcPr>
            <w:tcW w:w="1219" w:type="dxa"/>
            <w:tcBorders>
              <w:top w:val="single" w:sz="4" w:space="0" w:color="auto"/>
              <w:left w:val="single" w:sz="4" w:space="0" w:color="auto"/>
              <w:bottom w:val="single" w:sz="4" w:space="0" w:color="auto"/>
              <w:right w:val="single" w:sz="4" w:space="0" w:color="auto"/>
            </w:tcBorders>
            <w:hideMark/>
          </w:tcPr>
          <w:p w14:paraId="5A38D871" w14:textId="1E41C72E" w:rsidR="00DF4475" w:rsidRPr="004718F5" w:rsidRDefault="00DF4475" w:rsidP="000422D1">
            <w:pPr>
              <w:pStyle w:val="TAH"/>
              <w:keepNext w:val="0"/>
              <w:keepLines w:val="0"/>
            </w:pPr>
            <w:r w:rsidRPr="004718F5">
              <w:t>Test 1</w:t>
            </w:r>
          </w:p>
        </w:tc>
      </w:tr>
      <w:tr w:rsidR="00DF4475" w:rsidRPr="004718F5" w14:paraId="39756364"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5B67A758" w14:textId="77777777" w:rsidR="00DF4475" w:rsidRPr="004718F5" w:rsidRDefault="00DF4475" w:rsidP="000422D1">
            <w:pPr>
              <w:overflowPunct/>
              <w:autoSpaceDE/>
              <w:autoSpaceDN/>
              <w:adjustRightInd/>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328BD4F4" w14:textId="77777777" w:rsidR="00DF4475" w:rsidRPr="004718F5" w:rsidRDefault="00DF4475" w:rsidP="000422D1">
            <w:pPr>
              <w:pStyle w:val="TAH"/>
              <w:keepNext w:val="0"/>
              <w:keepLines w:val="0"/>
            </w:pPr>
            <w:r w:rsidRPr="004718F5">
              <w:t>Value</w:t>
            </w:r>
          </w:p>
        </w:tc>
      </w:tr>
      <w:tr w:rsidR="0058615D" w:rsidRPr="004718F5" w14:paraId="1F0B1DFF" w14:textId="77777777" w:rsidTr="00DF4475">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6772C97E" w14:textId="77777777" w:rsidR="0058615D" w:rsidRPr="004718F5" w:rsidRDefault="0058615D" w:rsidP="000422D1">
            <w:pPr>
              <w:pStyle w:val="TAC"/>
              <w:keepNext w:val="0"/>
              <w:keepLines w:val="0"/>
            </w:pPr>
            <w:r w:rsidRPr="004718F5">
              <w:t>gapOffset</w:t>
            </w:r>
          </w:p>
        </w:tc>
        <w:tc>
          <w:tcPr>
            <w:tcW w:w="1219" w:type="dxa"/>
            <w:tcBorders>
              <w:top w:val="single" w:sz="4" w:space="0" w:color="auto"/>
              <w:left w:val="single" w:sz="4" w:space="0" w:color="auto"/>
              <w:bottom w:val="single" w:sz="4" w:space="0" w:color="auto"/>
              <w:right w:val="single" w:sz="4" w:space="0" w:color="auto"/>
            </w:tcBorders>
            <w:hideMark/>
          </w:tcPr>
          <w:p w14:paraId="39A8E2A1" w14:textId="77777777" w:rsidR="0058615D" w:rsidRPr="004718F5" w:rsidRDefault="0058615D" w:rsidP="000422D1">
            <w:pPr>
              <w:pStyle w:val="TAC"/>
              <w:keepNext w:val="0"/>
              <w:keepLines w:val="0"/>
            </w:pPr>
            <w:r w:rsidRPr="004718F5">
              <w:t>0</w:t>
            </w:r>
          </w:p>
        </w:tc>
      </w:tr>
      <w:tr w:rsidR="0058615D" w:rsidRPr="004718F5" w14:paraId="43B0E2B9" w14:textId="77777777" w:rsidTr="00DF4475">
        <w:trPr>
          <w:jc w:val="center"/>
        </w:trPr>
        <w:tc>
          <w:tcPr>
            <w:tcW w:w="5513" w:type="dxa"/>
            <w:gridSpan w:val="2"/>
            <w:tcBorders>
              <w:top w:val="single" w:sz="4" w:space="0" w:color="auto"/>
              <w:left w:val="single" w:sz="4" w:space="0" w:color="auto"/>
              <w:bottom w:val="single" w:sz="4" w:space="0" w:color="auto"/>
              <w:right w:val="single" w:sz="4" w:space="0" w:color="auto"/>
            </w:tcBorders>
            <w:vAlign w:val="center"/>
            <w:hideMark/>
          </w:tcPr>
          <w:p w14:paraId="088A7B82" w14:textId="61556214" w:rsidR="0058615D" w:rsidRPr="004718F5" w:rsidRDefault="009F1B34" w:rsidP="000422D1">
            <w:pPr>
              <w:pStyle w:val="TAN"/>
              <w:keepNext w:val="0"/>
              <w:keepLines w:val="0"/>
            </w:pPr>
            <w:r w:rsidRPr="004718F5">
              <w:t>NOTE:</w:t>
            </w:r>
            <w:r w:rsidR="0058615D" w:rsidRPr="004718F5">
              <w:tab/>
              <w:t>E-UTRAN</w:t>
            </w:r>
            <w:r w:rsidR="000422D1" w:rsidRPr="004718F5">
              <w:t xml:space="preserve"> </w:t>
            </w:r>
            <w:r w:rsidR="0058615D" w:rsidRPr="004718F5">
              <w:t>PCell</w:t>
            </w:r>
            <w:r w:rsidR="000422D1" w:rsidRPr="004718F5">
              <w:t xml:space="preserve"> </w:t>
            </w:r>
            <w:r w:rsidR="0058615D" w:rsidRPr="004718F5">
              <w:t>and</w:t>
            </w:r>
            <w:r w:rsidR="000422D1" w:rsidRPr="004718F5">
              <w:t xml:space="preserve"> </w:t>
            </w:r>
            <w:r w:rsidR="0058615D" w:rsidRPr="004718F5">
              <w:t>PSCell</w:t>
            </w:r>
            <w:r w:rsidR="000422D1" w:rsidRPr="004718F5">
              <w:t xml:space="preserve"> </w:t>
            </w:r>
            <w:r w:rsidR="0058615D" w:rsidRPr="004718F5">
              <w:t>are</w:t>
            </w:r>
            <w:r w:rsidR="000422D1" w:rsidRPr="004718F5">
              <w:t xml:space="preserve"> </w:t>
            </w:r>
            <w:r w:rsidR="0058615D" w:rsidRPr="004718F5">
              <w:t>SFN-synchronous</w:t>
            </w:r>
            <w:r w:rsidR="000422D1" w:rsidRPr="004718F5">
              <w:t xml:space="preserve"> </w:t>
            </w:r>
            <w:r w:rsidR="0058615D" w:rsidRPr="004718F5">
              <w:t>and</w:t>
            </w:r>
            <w:r w:rsidR="000422D1" w:rsidRPr="004718F5">
              <w:t xml:space="preserve"> </w:t>
            </w:r>
            <w:r w:rsidR="0058615D" w:rsidRPr="004718F5">
              <w:t>frame</w:t>
            </w:r>
            <w:r w:rsidR="000422D1" w:rsidRPr="004718F5">
              <w:t xml:space="preserve"> </w:t>
            </w:r>
            <w:r w:rsidR="0058615D" w:rsidRPr="004718F5">
              <w:t>boundary</w:t>
            </w:r>
            <w:r w:rsidR="000422D1" w:rsidRPr="004718F5">
              <w:t xml:space="preserve"> </w:t>
            </w:r>
            <w:r w:rsidR="0058615D" w:rsidRPr="004718F5">
              <w:t>aligned.</w:t>
            </w:r>
          </w:p>
        </w:tc>
      </w:tr>
    </w:tbl>
    <w:p w14:paraId="73F6AB65" w14:textId="77777777" w:rsidR="0058615D" w:rsidRPr="004718F5" w:rsidRDefault="0058615D" w:rsidP="000422D1"/>
    <w:p w14:paraId="591A39E0" w14:textId="77777777" w:rsidR="0058615D" w:rsidRPr="004718F5" w:rsidRDefault="0058615D" w:rsidP="000422D1">
      <w:pPr>
        <w:pStyle w:val="H6"/>
        <w:keepNext w:val="0"/>
        <w:keepLines w:val="0"/>
      </w:pPr>
      <w:r w:rsidRPr="004718F5">
        <w:t>4.5.1.8.4.2</w:t>
      </w:r>
      <w:r w:rsidRPr="004718F5">
        <w:tab/>
        <w:t>Test procedure</w:t>
      </w:r>
    </w:p>
    <w:p w14:paraId="5E2B2DB3" w14:textId="62380D42" w:rsidR="0058615D" w:rsidRPr="004718F5" w:rsidRDefault="0058615D" w:rsidP="000422D1">
      <w:r w:rsidRPr="004718F5">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 The UE is configured to perform inter-frequency measurements using GP ID #0 (40ms).</w:t>
      </w:r>
    </w:p>
    <w:p w14:paraId="39851860" w14:textId="57115CF2" w:rsidR="0058615D" w:rsidRPr="004718F5" w:rsidRDefault="0058615D" w:rsidP="00DF4475">
      <w:pPr>
        <w:pStyle w:val="B10"/>
        <w:ind w:left="709" w:hanging="425"/>
      </w:pPr>
      <w:r w:rsidRPr="004718F5">
        <w:t>1.</w:t>
      </w:r>
      <w:r w:rsidR="00DF4475" w:rsidRPr="004718F5">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_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4204E761" w14:textId="77777777" w:rsidR="0058615D" w:rsidRPr="004718F5" w:rsidRDefault="0058615D" w:rsidP="00DF4475">
      <w:pPr>
        <w:pStyle w:val="B10"/>
        <w:ind w:left="709" w:hanging="425"/>
      </w:pPr>
      <w:r w:rsidRPr="004718F5">
        <w:rPr>
          <w:lang w:eastAsia="ja-JP"/>
        </w:rPr>
        <w:t>2</w:t>
      </w:r>
      <w:r w:rsidRPr="004718F5">
        <w:t>.</w:t>
      </w:r>
      <w:r w:rsidRPr="004718F5">
        <w:tab/>
        <w:t xml:space="preserve">The SS shall transmit an </w:t>
      </w:r>
      <w:r w:rsidRPr="004718F5">
        <w:rPr>
          <w:i/>
        </w:rPr>
        <w:t>RRCConnectionReconfiguration</w:t>
      </w:r>
      <w:r w:rsidRPr="004718F5">
        <w:t xml:space="preserve"> message configuring the UE for inter-frequency measurements.</w:t>
      </w:r>
    </w:p>
    <w:p w14:paraId="512D392C" w14:textId="77777777" w:rsidR="0058615D" w:rsidRPr="004718F5" w:rsidRDefault="0058615D" w:rsidP="00DF4475">
      <w:pPr>
        <w:pStyle w:val="B10"/>
        <w:ind w:left="709" w:hanging="425"/>
        <w:rPr>
          <w:rFonts w:eastAsia="??"/>
        </w:rPr>
      </w:pPr>
      <w:r w:rsidRPr="004718F5">
        <w:rPr>
          <w:lang w:eastAsia="ja-JP"/>
        </w:rPr>
        <w:t>3</w:t>
      </w:r>
      <w:r w:rsidRPr="004718F5">
        <w:t>.</w:t>
      </w:r>
      <w:r w:rsidRPr="004718F5">
        <w:tab/>
        <w:t xml:space="preserve">The UE shall transmit </w:t>
      </w:r>
      <w:r w:rsidRPr="004718F5">
        <w:rPr>
          <w:i/>
        </w:rPr>
        <w:t>RRCReconfigurationComplete</w:t>
      </w:r>
      <w:r w:rsidRPr="004718F5">
        <w:t xml:space="preserve"> message.</w:t>
      </w:r>
    </w:p>
    <w:p w14:paraId="4EF72B05" w14:textId="05C759B6" w:rsidR="0058615D" w:rsidRPr="004718F5" w:rsidRDefault="0058615D" w:rsidP="00DF4475">
      <w:pPr>
        <w:pStyle w:val="B10"/>
        <w:ind w:left="709" w:hanging="425"/>
        <w:rPr>
          <w:rFonts w:eastAsia="??"/>
        </w:rPr>
      </w:pPr>
      <w:r w:rsidRPr="004718F5">
        <w:rPr>
          <w:lang w:eastAsia="ja-JP"/>
        </w:rPr>
        <w:lastRenderedPageBreak/>
        <w:t>4</w:t>
      </w:r>
      <w:r w:rsidRPr="004718F5">
        <w:t>.</w:t>
      </w:r>
      <w:r w:rsidRPr="004718F5">
        <w:tab/>
      </w:r>
      <w:r w:rsidRPr="004718F5">
        <w:rPr>
          <w:rFonts w:eastAsia="??"/>
        </w:rPr>
        <w:t>Set the parameters of Cell 2 according to T1 in Table 4.5.1.8.5-1.</w:t>
      </w:r>
      <w:r w:rsidRPr="004718F5">
        <w:t xml:space="preserve"> Propagation conditions are set according to </w:t>
      </w:r>
      <w:r w:rsidR="007246A6" w:rsidRPr="004718F5">
        <w:t>clause C.</w:t>
      </w:r>
      <w:r w:rsidRPr="004718F5">
        <w:t>2.3.</w:t>
      </w:r>
      <w:r w:rsidRPr="004718F5">
        <w:rPr>
          <w:rFonts w:eastAsia="??"/>
        </w:rPr>
        <w:t xml:space="preserve"> T1 starts.</w:t>
      </w:r>
    </w:p>
    <w:p w14:paraId="7B3A3714" w14:textId="77777777" w:rsidR="0058615D" w:rsidRPr="004718F5" w:rsidRDefault="0058615D" w:rsidP="00DF4475">
      <w:pPr>
        <w:pStyle w:val="B10"/>
        <w:ind w:left="709" w:hanging="425"/>
        <w:rPr>
          <w:rFonts w:eastAsia="??"/>
        </w:rPr>
      </w:pPr>
      <w:r w:rsidRPr="004718F5">
        <w:rPr>
          <w:lang w:eastAsia="ja-JP"/>
        </w:rPr>
        <w:t>5</w:t>
      </w:r>
      <w:r w:rsidRPr="004718F5">
        <w:t>.</w:t>
      </w:r>
      <w:r w:rsidRPr="004718F5">
        <w:tab/>
      </w:r>
      <w:r w:rsidRPr="004718F5">
        <w:rPr>
          <w:rFonts w:eastAsia="??"/>
        </w:rPr>
        <w:t>When T1 expires the SS shall change the SNR value to T2 as specified in Table 4.5.1.8.5-1. T2 starts.</w:t>
      </w:r>
    </w:p>
    <w:p w14:paraId="035FF96C" w14:textId="77777777" w:rsidR="0058615D" w:rsidRPr="004718F5" w:rsidRDefault="0058615D" w:rsidP="00DF4475">
      <w:pPr>
        <w:pStyle w:val="B10"/>
        <w:ind w:left="709" w:hanging="425"/>
        <w:rPr>
          <w:rFonts w:eastAsia="??"/>
        </w:rPr>
      </w:pPr>
      <w:r w:rsidRPr="004718F5">
        <w:rPr>
          <w:lang w:eastAsia="ja-JP"/>
        </w:rPr>
        <w:t>6</w:t>
      </w:r>
      <w:r w:rsidRPr="004718F5">
        <w:t>.</w:t>
      </w:r>
      <w:r w:rsidRPr="004718F5">
        <w:tab/>
      </w:r>
      <w:r w:rsidRPr="004718F5">
        <w:rPr>
          <w:rFonts w:eastAsia="??"/>
        </w:rPr>
        <w:t>When T2 expires the SS shall change the SNR value to T3 as specified in Table 4.5.1.8.5-1. T3 starts.</w:t>
      </w:r>
    </w:p>
    <w:p w14:paraId="13F06127" w14:textId="77777777" w:rsidR="0058615D" w:rsidRPr="004718F5" w:rsidRDefault="0058615D" w:rsidP="00DF4475">
      <w:pPr>
        <w:pStyle w:val="B10"/>
        <w:ind w:left="709" w:hanging="425"/>
        <w:rPr>
          <w:rFonts w:eastAsia="??"/>
        </w:rPr>
      </w:pPr>
      <w:r w:rsidRPr="004718F5">
        <w:rPr>
          <w:lang w:eastAsia="ja-JP"/>
        </w:rPr>
        <w:t>7</w:t>
      </w:r>
      <w:r w:rsidRPr="004718F5">
        <w:t>.</w:t>
      </w:r>
      <w:r w:rsidRPr="004718F5">
        <w:tab/>
      </w:r>
      <w:r w:rsidRPr="004718F5">
        <w:rPr>
          <w:rFonts w:eastAsia="??"/>
        </w:rPr>
        <w:t>When T3 expires the SS shall change the SNR value to T4 as specified in Table 4.5.1.8.5-1. T4 starts.</w:t>
      </w:r>
    </w:p>
    <w:p w14:paraId="07CBE27F" w14:textId="77777777" w:rsidR="0058615D" w:rsidRPr="004718F5" w:rsidRDefault="0058615D" w:rsidP="00DF4475">
      <w:pPr>
        <w:pStyle w:val="B10"/>
        <w:ind w:left="709" w:hanging="425"/>
        <w:rPr>
          <w:rFonts w:eastAsia="??"/>
        </w:rPr>
      </w:pPr>
      <w:r w:rsidRPr="004718F5">
        <w:rPr>
          <w:lang w:eastAsia="ja-JP"/>
        </w:rPr>
        <w:t>8</w:t>
      </w:r>
      <w:r w:rsidRPr="004718F5">
        <w:t>.</w:t>
      </w:r>
      <w:r w:rsidRPr="004718F5">
        <w:tab/>
      </w:r>
      <w:r w:rsidRPr="004718F5">
        <w:rPr>
          <w:rFonts w:eastAsia="??"/>
        </w:rPr>
        <w:t>When T4 expires the SS shall change the SNR value to T5 as specified in Table 4.5.1.8.5-1. T5 starts.</w:t>
      </w:r>
    </w:p>
    <w:p w14:paraId="33BCE6FF" w14:textId="16DCAE4C" w:rsidR="0058615D" w:rsidRPr="004718F5" w:rsidRDefault="0058615D" w:rsidP="00DF4475">
      <w:pPr>
        <w:pStyle w:val="B10"/>
        <w:ind w:left="709" w:hanging="425"/>
        <w:rPr>
          <w:rFonts w:eastAsia="??"/>
        </w:rPr>
      </w:pPr>
      <w:r w:rsidRPr="004718F5">
        <w:rPr>
          <w:lang w:eastAsia="ja-JP"/>
        </w:rPr>
        <w:t>9</w:t>
      </w:r>
      <w:r w:rsidRPr="004718F5">
        <w:t>.</w:t>
      </w:r>
      <w:r w:rsidRPr="004718F5">
        <w:tab/>
      </w:r>
      <w:r w:rsidRPr="004718F5">
        <w:rPr>
          <w:rFonts w:eastAsia="??"/>
        </w:rPr>
        <w:t xml:space="preserve">If the SS detects uplink power </w:t>
      </w:r>
      <w:r w:rsidRPr="004718F5">
        <w:t xml:space="preserve">on NR carrier </w:t>
      </w:r>
      <w:r w:rsidRPr="004718F5">
        <w:rPr>
          <w:rFonts w:eastAsia="??"/>
        </w:rPr>
        <w:t xml:space="preserve">equal to or higher than </w:t>
      </w:r>
      <w:r w:rsidRPr="004718F5">
        <w:t xml:space="preserve">minimum output power defined </w:t>
      </w:r>
      <w:r w:rsidR="009F1B34" w:rsidRPr="004718F5">
        <w:t xml:space="preserve">in </w:t>
      </w:r>
      <w:r w:rsidR="002A717D" w:rsidRPr="004718F5">
        <w:t>TS</w:t>
      </w:r>
      <w:r w:rsidRPr="004718F5">
        <w:t xml:space="preserve"> 38.521-1 [17] clause 6.3.1.5</w:t>
      </w:r>
      <w:r w:rsidRPr="004718F5">
        <w:rPr>
          <w:rFonts w:eastAsia="??"/>
        </w:rPr>
        <w:t xml:space="preserve"> in the On-duration part of every DRX cycle</w:t>
      </w:r>
      <w:r w:rsidRPr="004718F5">
        <w:t xml:space="preserve"> in the</w:t>
      </w:r>
      <w:r w:rsidRPr="004718F5">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70F69BB3" w14:textId="73818897" w:rsidR="0058615D" w:rsidRPr="004718F5" w:rsidRDefault="00DF4475" w:rsidP="00DF4475">
      <w:pPr>
        <w:pStyle w:val="B10"/>
        <w:ind w:left="709" w:hanging="425"/>
        <w:rPr>
          <w:rFonts w:eastAsia="??"/>
        </w:rPr>
      </w:pPr>
      <w:r w:rsidRPr="004718F5">
        <w:rPr>
          <w:rFonts w:eastAsia="??"/>
        </w:rPr>
        <w:tab/>
      </w:r>
      <w:r w:rsidR="0058615D" w:rsidRPr="004718F5">
        <w:rPr>
          <w:rFonts w:eastAsia="??"/>
        </w:rPr>
        <w:t xml:space="preserve">Otherwise the number of failed tests is increased by one. </w:t>
      </w:r>
    </w:p>
    <w:p w14:paraId="3FC024C7" w14:textId="3B1CD253" w:rsidR="0058615D" w:rsidRPr="004718F5" w:rsidRDefault="0058615D" w:rsidP="00DF4475">
      <w:pPr>
        <w:pStyle w:val="B10"/>
        <w:ind w:left="709" w:hanging="425"/>
        <w:rPr>
          <w:rFonts w:eastAsia="??"/>
        </w:rPr>
      </w:pPr>
      <w:r w:rsidRPr="004718F5">
        <w:rPr>
          <w:lang w:eastAsia="ja-JP"/>
        </w:rPr>
        <w:t>10</w:t>
      </w:r>
      <w:r w:rsidRPr="004718F5">
        <w:t>.</w:t>
      </w:r>
      <w:r w:rsidRPr="004718F5">
        <w:tab/>
      </w:r>
      <w:r w:rsidRPr="004718F5">
        <w:rPr>
          <w:rFonts w:eastAsia="??"/>
        </w:rPr>
        <w:t xml:space="preserve">If the iteration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494FBEC8" w14:textId="77777777" w:rsidR="0058615D" w:rsidRPr="004718F5" w:rsidRDefault="0058615D" w:rsidP="00DF4475">
      <w:pPr>
        <w:pStyle w:val="B10"/>
        <w:ind w:left="709" w:hanging="425"/>
        <w:rPr>
          <w:rFonts w:eastAsia="??"/>
        </w:rPr>
      </w:pPr>
      <w:r w:rsidRPr="004718F5">
        <w:rPr>
          <w:lang w:eastAsia="ja-JP"/>
        </w:rPr>
        <w:t>11</w:t>
      </w:r>
      <w:r w:rsidRPr="004718F5">
        <w:t>.</w:t>
      </w:r>
      <w:r w:rsidRPr="004718F5">
        <w:tab/>
      </w:r>
      <w:r w:rsidRPr="004718F5">
        <w:rPr>
          <w:rFonts w:eastAsia="??"/>
        </w:rPr>
        <w:t>Repeat steps 4-10 for both subtests until the confidence level according to Tables G.2.3-1 in Annex G clause G.2 is achieved.</w:t>
      </w:r>
    </w:p>
    <w:p w14:paraId="1356EC5B" w14:textId="77777777" w:rsidR="0058615D" w:rsidRPr="004718F5" w:rsidRDefault="0058615D" w:rsidP="000422D1">
      <w:pPr>
        <w:pStyle w:val="H6"/>
        <w:keepNext w:val="0"/>
        <w:keepLines w:val="0"/>
      </w:pPr>
      <w:r w:rsidRPr="004718F5">
        <w:t>4.5.1.8.4.3</w:t>
      </w:r>
      <w:r w:rsidRPr="004718F5">
        <w:tab/>
        <w:t>Message contents</w:t>
      </w:r>
    </w:p>
    <w:p w14:paraId="08B60F8A" w14:textId="11C0F603" w:rsidR="0058615D" w:rsidRPr="004718F5" w:rsidRDefault="0058615D" w:rsidP="000422D1">
      <w:r w:rsidRPr="004718F5">
        <w:t xml:space="preserve">Message contents are according </w:t>
      </w:r>
      <w:r w:rsidR="009F1B34" w:rsidRPr="004718F5">
        <w:t xml:space="preserve">to </w:t>
      </w:r>
      <w:r w:rsidR="002A717D" w:rsidRPr="004718F5">
        <w:t>TS</w:t>
      </w:r>
      <w:r w:rsidRPr="004718F5">
        <w:t xml:space="preserve"> 38.508-1 [14] clause 4.6 and 7.3.1 with the following exceptions: </w:t>
      </w:r>
    </w:p>
    <w:p w14:paraId="4B7EE89D" w14:textId="77777777" w:rsidR="0058615D" w:rsidRPr="004718F5" w:rsidRDefault="0058615D" w:rsidP="000422D1">
      <w:pPr>
        <w:pStyle w:val="TH"/>
        <w:keepNext w:val="0"/>
        <w:keepLines w:val="0"/>
      </w:pPr>
      <w:r w:rsidRPr="004718F5">
        <w:t>Table 4.5.1.8.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4718F5" w14:paraId="6F35182A"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EAEB3D0" w14:textId="0E88D783" w:rsidR="0058615D" w:rsidRPr="004718F5" w:rsidRDefault="0058615D"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58615D" w:rsidRPr="004718F5" w14:paraId="069C0152"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ECE8C9" w14:textId="64E7A95C" w:rsidR="0058615D" w:rsidRPr="004718F5" w:rsidRDefault="0058615D"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35AB45A8" w14:textId="77777777" w:rsidR="0058615D" w:rsidRPr="004718F5" w:rsidRDefault="0058615D" w:rsidP="000422D1">
            <w:pPr>
              <w:pStyle w:val="TAL"/>
              <w:keepNext w:val="0"/>
              <w:keepLines w:val="0"/>
            </w:pPr>
          </w:p>
        </w:tc>
      </w:tr>
      <w:tr w:rsidR="0058615D" w:rsidRPr="004718F5" w14:paraId="01E7F99E"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EB5E9D" w14:textId="777D1323" w:rsidR="0058615D" w:rsidRPr="004718F5" w:rsidRDefault="0058615D"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45996CE0" w14:textId="7CBAE90B"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1</w:t>
            </w:r>
          </w:p>
          <w:p w14:paraId="29F29DED" w14:textId="70D59FDB"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2</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L3</w:t>
            </w:r>
            <w:r w:rsidR="000422D1" w:rsidRPr="004718F5">
              <w:rPr>
                <w:lang w:eastAsia="zh-CN"/>
              </w:rPr>
              <w:t xml:space="preserve"> </w:t>
            </w:r>
            <w:r w:rsidRPr="004718F5">
              <w:rPr>
                <w:lang w:eastAsia="zh-CN"/>
              </w:rPr>
              <w:t>FILTERING</w:t>
            </w:r>
            <w:r w:rsidR="000422D1" w:rsidRPr="004718F5">
              <w:rPr>
                <w:lang w:eastAsia="zh-CN"/>
              </w:rPr>
              <w:t xml:space="preserve"> </w:t>
            </w:r>
            <w:r w:rsidRPr="004718F5">
              <w:rPr>
                <w:lang w:eastAsia="zh-CN"/>
              </w:rPr>
              <w:t>NEEDED</w:t>
            </w:r>
          </w:p>
          <w:p w14:paraId="5BA14AB0" w14:textId="73655F55"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3</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MO</w:t>
            </w:r>
            <w:r w:rsidR="000422D1" w:rsidRPr="004718F5">
              <w:rPr>
                <w:lang w:eastAsia="zh-CN"/>
              </w:rPr>
              <w:t xml:space="preserve"> </w:t>
            </w:r>
            <w:r w:rsidRPr="004718F5">
              <w:rPr>
                <w:lang w:eastAsia="zh-CN"/>
              </w:rPr>
              <w:t>(where</w:t>
            </w:r>
            <w:r w:rsidR="000422D1" w:rsidRPr="004718F5">
              <w:rPr>
                <w:lang w:eastAsia="zh-CN"/>
              </w:rPr>
              <w:t xml:space="preserve"> </w:t>
            </w:r>
            <w:r w:rsidRPr="004718F5">
              <w:rPr>
                <w:lang w:eastAsia="zh-CN"/>
              </w:rPr>
              <w:t>ssbFrequency</w:t>
            </w:r>
            <w:r w:rsidR="000422D1" w:rsidRPr="004718F5">
              <w:rPr>
                <w:lang w:eastAsia="zh-CN"/>
              </w:rPr>
              <w:t xml:space="preserve"> </w:t>
            </w:r>
            <w:r w:rsidRPr="004718F5">
              <w:rPr>
                <w:lang w:eastAsia="zh-CN"/>
              </w:rPr>
              <w:t>is</w:t>
            </w:r>
            <w:r w:rsidR="000422D1" w:rsidRPr="004718F5">
              <w:rPr>
                <w:lang w:eastAsia="zh-CN"/>
              </w:rPr>
              <w:t xml:space="preserve"> </w:t>
            </w:r>
            <w:r w:rsidRPr="004718F5">
              <w:rPr>
                <w:lang w:eastAsia="zh-CN"/>
              </w:rPr>
              <w:t>set</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ARFCN</w:t>
            </w:r>
            <w:r w:rsidR="000422D1" w:rsidRPr="004718F5">
              <w:rPr>
                <w:lang w:eastAsia="zh-CN"/>
              </w:rPr>
              <w:t xml:space="preserve"> </w:t>
            </w:r>
            <w:r w:rsidRPr="004718F5">
              <w:rPr>
                <w:lang w:eastAsia="zh-CN"/>
              </w:rPr>
              <w:t>value</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carrier</w:t>
            </w:r>
            <w:r w:rsidR="000422D1" w:rsidRPr="004718F5">
              <w:rPr>
                <w:lang w:eastAsia="zh-CN"/>
              </w:rPr>
              <w:t xml:space="preserve"> </w:t>
            </w:r>
            <w:r w:rsidRPr="004718F5">
              <w:rPr>
                <w:lang w:eastAsia="zh-CN"/>
              </w:rPr>
              <w:t>center</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High</w:t>
            </w:r>
            <w:r w:rsidR="000422D1" w:rsidRPr="004718F5">
              <w:rPr>
                <w:lang w:eastAsia="zh-CN"/>
              </w:rPr>
              <w:t xml:space="preserve"> </w:t>
            </w:r>
            <w:r w:rsidRPr="004718F5">
              <w:rPr>
                <w:lang w:eastAsia="zh-CN"/>
              </w:rPr>
              <w:t>range)</w:t>
            </w:r>
          </w:p>
          <w:p w14:paraId="55BB279D" w14:textId="5B6C8926" w:rsidR="0058615D" w:rsidRPr="004718F5" w:rsidRDefault="0058615D"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A3-offset</w:t>
            </w:r>
            <w:r w:rsidR="000422D1" w:rsidRPr="004718F5">
              <w:rPr>
                <w:lang w:eastAsia="zh-CN"/>
              </w:rPr>
              <w:t xml:space="preserve"> </w:t>
            </w:r>
            <w:r w:rsidRPr="004718F5">
              <w:rPr>
                <w:lang w:eastAsia="zh-CN"/>
              </w:rPr>
              <w:t>=</w:t>
            </w:r>
            <w:r w:rsidR="000422D1" w:rsidRPr="004718F5">
              <w:rPr>
                <w:lang w:eastAsia="zh-CN"/>
              </w:rPr>
              <w:t xml:space="preserve"> </w:t>
            </w:r>
            <w:r w:rsidRPr="004718F5">
              <w:rPr>
                <w:lang w:eastAsia="zh-CN"/>
              </w:rPr>
              <w:t>0</w:t>
            </w:r>
          </w:p>
          <w:p w14:paraId="14030762" w14:textId="77777777" w:rsidR="00DF57FB" w:rsidRPr="004718F5" w:rsidRDefault="00DF57FB" w:rsidP="00DF57FB">
            <w:pPr>
              <w:pStyle w:val="TAL"/>
            </w:pPr>
            <w:r w:rsidRPr="004718F5">
              <w:t>Table H.3.4-1</w:t>
            </w:r>
          </w:p>
          <w:p w14:paraId="533EFF16" w14:textId="77777777" w:rsidR="00DF57FB" w:rsidRPr="004718F5" w:rsidRDefault="00DF57FB" w:rsidP="00DF57FB">
            <w:pPr>
              <w:pStyle w:val="TAL"/>
            </w:pPr>
            <w:r w:rsidRPr="004718F5">
              <w:t>Table H.3.4-1a</w:t>
            </w:r>
          </w:p>
          <w:p w14:paraId="32CCC995" w14:textId="77777777" w:rsidR="00DF57FB" w:rsidRPr="004718F5" w:rsidRDefault="00DF57FB" w:rsidP="00DF57FB">
            <w:pPr>
              <w:pStyle w:val="TAL"/>
            </w:pPr>
            <w:r w:rsidRPr="004718F5">
              <w:t>Table H.3.4-4 with condition gapUE</w:t>
            </w:r>
          </w:p>
          <w:p w14:paraId="759DB1DC" w14:textId="77777777" w:rsidR="00DF57FB" w:rsidRPr="004718F5" w:rsidRDefault="00DF57FB" w:rsidP="00DF57FB">
            <w:pPr>
              <w:pStyle w:val="TAL"/>
              <w:keepNext w:val="0"/>
              <w:keepLines w:val="0"/>
            </w:pPr>
            <w:r w:rsidRPr="004718F5">
              <w:t>Table H.3.4-5 with condition BFD</w:t>
            </w:r>
          </w:p>
          <w:p w14:paraId="07EB9E89" w14:textId="378EA005" w:rsidR="0058615D" w:rsidRPr="004718F5" w:rsidRDefault="0058615D" w:rsidP="00DF57FB">
            <w:pPr>
              <w:pStyle w:val="TAL"/>
              <w:keepNext w:val="0"/>
              <w:keepLines w:val="0"/>
            </w:pPr>
            <w:r w:rsidRPr="004718F5">
              <w:t>Table</w:t>
            </w:r>
            <w:r w:rsidR="000422D1" w:rsidRPr="004718F5">
              <w:t xml:space="preserve"> </w:t>
            </w:r>
            <w:r w:rsidRPr="004718F5">
              <w:t>H.3.5-4</w:t>
            </w:r>
          </w:p>
          <w:p w14:paraId="752DA1D7" w14:textId="694BF513" w:rsidR="0058615D" w:rsidRPr="004718F5" w:rsidRDefault="0058615D" w:rsidP="000422D1">
            <w:pPr>
              <w:pStyle w:val="TAL"/>
              <w:keepNext w:val="0"/>
              <w:keepLines w:val="0"/>
            </w:pPr>
            <w:r w:rsidRPr="004718F5">
              <w:t>Table</w:t>
            </w:r>
            <w:r w:rsidR="000422D1" w:rsidRPr="004718F5">
              <w:t xml:space="preserve"> </w:t>
            </w:r>
            <w:r w:rsidRPr="004718F5">
              <w:t>H.3.5-9</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CSI-RS</w:t>
            </w:r>
            <w:r w:rsidR="000422D1" w:rsidRPr="004718F5">
              <w:t xml:space="preserve"> </w:t>
            </w:r>
            <w:r w:rsidRPr="004718F5">
              <w:t>RLM</w:t>
            </w:r>
          </w:p>
          <w:p w14:paraId="72A6BE85" w14:textId="369E8F44" w:rsidR="0058615D" w:rsidRPr="004718F5" w:rsidRDefault="0058615D"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r w:rsidR="000422D1" w:rsidRPr="004718F5">
              <w:t xml:space="preserve"> </w:t>
            </w:r>
            <w:r w:rsidRPr="004718F5">
              <w:t>and</w:t>
            </w:r>
            <w:r w:rsidR="000422D1" w:rsidRPr="004718F5">
              <w:t xml:space="preserve"> </w:t>
            </w:r>
            <w:r w:rsidRPr="004718F5">
              <w:t>Gap</w:t>
            </w:r>
          </w:p>
        </w:tc>
      </w:tr>
    </w:tbl>
    <w:p w14:paraId="3B5FDB45" w14:textId="77777777" w:rsidR="0058615D" w:rsidRPr="004718F5" w:rsidRDefault="0058615D" w:rsidP="000422D1"/>
    <w:p w14:paraId="676BBABC" w14:textId="77777777" w:rsidR="0058615D" w:rsidRPr="004718F5" w:rsidRDefault="0058615D" w:rsidP="000422D1">
      <w:pPr>
        <w:pStyle w:val="TH"/>
        <w:keepNext w:val="0"/>
        <w:keepLines w:val="0"/>
      </w:pPr>
      <w:r w:rsidRPr="004718F5">
        <w:t>Table 4.5.1.8.4.3-2: Void</w:t>
      </w:r>
    </w:p>
    <w:p w14:paraId="2AE7B8E2" w14:textId="77777777" w:rsidR="0058615D" w:rsidRPr="004718F5" w:rsidRDefault="0058615D" w:rsidP="000422D1">
      <w:pPr>
        <w:rPr>
          <w:lang w:eastAsia="zh-CN"/>
        </w:rPr>
      </w:pPr>
    </w:p>
    <w:p w14:paraId="16AC6FE0" w14:textId="77777777" w:rsidR="0058615D" w:rsidRPr="004718F5" w:rsidRDefault="0058615D" w:rsidP="000422D1">
      <w:pPr>
        <w:pStyle w:val="TH"/>
        <w:keepNext w:val="0"/>
        <w:keepLines w:val="0"/>
      </w:pPr>
      <w:r w:rsidRPr="004718F5">
        <w:t xml:space="preserve">Table </w:t>
      </w:r>
      <w:r w:rsidRPr="004718F5">
        <w:rPr>
          <w:lang w:eastAsia="ja-JP"/>
        </w:rPr>
        <w:t>4</w:t>
      </w:r>
      <w:r w:rsidRPr="004718F5">
        <w:t>.5.1.</w:t>
      </w:r>
      <w:r w:rsidRPr="004718F5">
        <w:rPr>
          <w:lang w:eastAsia="ja-JP"/>
        </w:rPr>
        <w:t>8</w:t>
      </w:r>
      <w:r w:rsidRPr="004718F5">
        <w:t>.4.3-3: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718F5" w14:paraId="45AC74E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04C9992" w14:textId="05138829" w:rsidR="0058615D" w:rsidRPr="004718F5" w:rsidRDefault="002A717D" w:rsidP="000422D1">
            <w:pPr>
              <w:pStyle w:val="TAH"/>
              <w:keepNext w:val="0"/>
              <w:keepLines w:val="0"/>
              <w:jc w:val="left"/>
              <w:rPr>
                <w:b w:val="0"/>
                <w:bCs/>
                <w:lang w:eastAsia="ja-JP"/>
              </w:rPr>
            </w:pPr>
            <w:r w:rsidRPr="004718F5">
              <w:rPr>
                <w:b w:val="0"/>
                <w:bCs/>
              </w:rPr>
              <w:t>Derivation Path:</w:t>
            </w:r>
            <w:r w:rsidR="000422D1" w:rsidRPr="004718F5">
              <w:rPr>
                <w:b w:val="0"/>
                <w:bCs/>
              </w:rPr>
              <w:t xml:space="preserve"> </w:t>
            </w:r>
            <w:r w:rsidRPr="004718F5">
              <w:rPr>
                <w:b w:val="0"/>
                <w:bCs/>
              </w:rPr>
              <w:t>TS</w:t>
            </w:r>
            <w:r w:rsidR="000422D1" w:rsidRPr="004718F5">
              <w:rPr>
                <w:b w:val="0"/>
                <w:bCs/>
              </w:rPr>
              <w:t xml:space="preserve"> </w:t>
            </w:r>
            <w:r w:rsidR="0058615D" w:rsidRPr="004718F5">
              <w:rPr>
                <w:b w:val="0"/>
                <w:bCs/>
              </w:rPr>
              <w:t>38.508-1</w:t>
            </w:r>
            <w:r w:rsidR="000422D1" w:rsidRPr="004718F5">
              <w:rPr>
                <w:b w:val="0"/>
                <w:bCs/>
              </w:rPr>
              <w:t xml:space="preserve"> </w:t>
            </w:r>
            <w:r w:rsidR="0058615D" w:rsidRPr="004718F5">
              <w:rPr>
                <w:b w:val="0"/>
                <w:bCs/>
              </w:rPr>
              <w:t>[14],</w:t>
            </w:r>
            <w:r w:rsidR="000422D1" w:rsidRPr="004718F5">
              <w:rPr>
                <w:b w:val="0"/>
                <w:bCs/>
              </w:rPr>
              <w:t xml:space="preserve"> </w:t>
            </w:r>
            <w:r w:rsidR="0058615D" w:rsidRPr="004718F5">
              <w:rPr>
                <w:b w:val="0"/>
                <w:bCs/>
              </w:rPr>
              <w:t>Table</w:t>
            </w:r>
            <w:r w:rsidR="000422D1" w:rsidRPr="004718F5">
              <w:rPr>
                <w:b w:val="0"/>
                <w:bCs/>
              </w:rPr>
              <w:t xml:space="preserve"> </w:t>
            </w:r>
            <w:r w:rsidR="0058615D" w:rsidRPr="004718F5">
              <w:rPr>
                <w:b w:val="0"/>
                <w:bCs/>
              </w:rPr>
              <w:t>4.6.3-</w:t>
            </w:r>
            <w:r w:rsidR="0058615D" w:rsidRPr="004718F5">
              <w:rPr>
                <w:b w:val="0"/>
                <w:bCs/>
                <w:lang w:eastAsia="ja-JP"/>
              </w:rPr>
              <w:t>150</w:t>
            </w:r>
          </w:p>
        </w:tc>
      </w:tr>
      <w:tr w:rsidR="0058615D" w:rsidRPr="004718F5" w14:paraId="106F179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40D3C9A" w14:textId="048B4802" w:rsidR="0058615D" w:rsidRPr="004718F5" w:rsidRDefault="0058615D"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0ADA9765" w14:textId="77777777" w:rsidR="0058615D" w:rsidRPr="004718F5" w:rsidRDefault="0058615D"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7EEEC10C" w14:textId="77777777" w:rsidR="0058615D" w:rsidRPr="004718F5" w:rsidRDefault="0058615D"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2870F4E1" w14:textId="77777777" w:rsidR="0058615D" w:rsidRPr="004718F5" w:rsidRDefault="0058615D" w:rsidP="000422D1">
            <w:pPr>
              <w:pStyle w:val="TAH"/>
              <w:keepNext w:val="0"/>
              <w:keepLines w:val="0"/>
            </w:pPr>
            <w:r w:rsidRPr="004718F5">
              <w:t>Condition</w:t>
            </w:r>
          </w:p>
        </w:tc>
      </w:tr>
      <w:tr w:rsidR="0058615D" w:rsidRPr="004718F5" w14:paraId="1E78B48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E9742C" w14:textId="5808F319" w:rsidR="0058615D" w:rsidRPr="004718F5" w:rsidRDefault="0058615D" w:rsidP="000422D1">
            <w:pPr>
              <w:pStyle w:val="TAL"/>
              <w:keepNext w:val="0"/>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71A6DCF" w14:textId="77777777" w:rsidR="0058615D" w:rsidRPr="004718F5"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F39662"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DD14ED" w14:textId="77777777" w:rsidR="0058615D" w:rsidRPr="004718F5" w:rsidRDefault="0058615D" w:rsidP="000422D1">
            <w:pPr>
              <w:pStyle w:val="TAL"/>
              <w:keepNext w:val="0"/>
              <w:keepLines w:val="0"/>
            </w:pPr>
          </w:p>
        </w:tc>
      </w:tr>
      <w:tr w:rsidR="0058615D" w:rsidRPr="004718F5" w14:paraId="4E26F0F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B225CA" w14:textId="064345E8" w:rsidR="0058615D" w:rsidRPr="004718F5" w:rsidRDefault="000422D1" w:rsidP="000422D1">
            <w:pPr>
              <w:pStyle w:val="TAL"/>
              <w:keepNext w:val="0"/>
              <w:keepLines w:val="0"/>
            </w:pPr>
            <w:r w:rsidRPr="004718F5">
              <w:t xml:space="preserve">  </w:t>
            </w:r>
            <w:r w:rsidR="0058615D" w:rsidRPr="004718F5">
              <w:t>t310</w:t>
            </w:r>
          </w:p>
        </w:tc>
        <w:tc>
          <w:tcPr>
            <w:tcW w:w="2268" w:type="dxa"/>
            <w:tcBorders>
              <w:top w:val="single" w:sz="4" w:space="0" w:color="auto"/>
              <w:left w:val="single" w:sz="4" w:space="0" w:color="auto"/>
              <w:bottom w:val="single" w:sz="4" w:space="0" w:color="auto"/>
              <w:right w:val="single" w:sz="4" w:space="0" w:color="auto"/>
            </w:tcBorders>
            <w:hideMark/>
          </w:tcPr>
          <w:p w14:paraId="28607733" w14:textId="77777777" w:rsidR="0058615D" w:rsidRPr="004718F5" w:rsidRDefault="0058615D" w:rsidP="000422D1">
            <w:pPr>
              <w:pStyle w:val="TAL"/>
              <w:keepNext w:val="0"/>
              <w:keepLines w:val="0"/>
              <w:rPr>
                <w:lang w:eastAsia="ja-JP"/>
              </w:rPr>
            </w:pPr>
            <w:r w:rsidRPr="004718F5">
              <w:t>ms</w:t>
            </w:r>
            <w:r w:rsidRPr="004718F5">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17C99794"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C8B726" w14:textId="77777777" w:rsidR="0058615D" w:rsidRPr="004718F5" w:rsidRDefault="0058615D" w:rsidP="000422D1">
            <w:pPr>
              <w:pStyle w:val="TAL"/>
              <w:keepNext w:val="0"/>
              <w:keepLines w:val="0"/>
            </w:pPr>
          </w:p>
        </w:tc>
      </w:tr>
      <w:tr w:rsidR="0058615D" w:rsidRPr="004718F5" w14:paraId="0E12BF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6F7FEFD" w14:textId="77777777" w:rsidR="0058615D" w:rsidRPr="004718F5" w:rsidRDefault="0058615D"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32FE0B06" w14:textId="77777777" w:rsidR="0058615D" w:rsidRPr="004718F5"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F9BA39" w14:textId="77777777" w:rsidR="0058615D" w:rsidRPr="004718F5"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69FCC4" w14:textId="77777777" w:rsidR="0058615D" w:rsidRPr="004718F5" w:rsidRDefault="0058615D" w:rsidP="000422D1">
            <w:pPr>
              <w:pStyle w:val="TAL"/>
              <w:keepNext w:val="0"/>
              <w:keepLines w:val="0"/>
            </w:pPr>
          </w:p>
        </w:tc>
      </w:tr>
    </w:tbl>
    <w:p w14:paraId="0054D1BA" w14:textId="77777777" w:rsidR="0058615D" w:rsidRPr="004718F5" w:rsidRDefault="0058615D" w:rsidP="000422D1"/>
    <w:p w14:paraId="50FE6D2A" w14:textId="77777777" w:rsidR="0058615D" w:rsidRPr="004718F5" w:rsidRDefault="0058615D" w:rsidP="00510C5D">
      <w:pPr>
        <w:pStyle w:val="H6"/>
      </w:pPr>
      <w:r w:rsidRPr="004718F5">
        <w:lastRenderedPageBreak/>
        <w:t>4.5.1.8.5</w:t>
      </w:r>
      <w:r w:rsidRPr="004718F5">
        <w:tab/>
        <w:t>Test requirement</w:t>
      </w:r>
    </w:p>
    <w:p w14:paraId="4BAEBE9F" w14:textId="77777777" w:rsidR="0058615D" w:rsidRPr="004718F5" w:rsidRDefault="0058615D" w:rsidP="00DF4475">
      <w:pPr>
        <w:keepNext/>
        <w:keepLines/>
      </w:pPr>
      <w:r w:rsidRPr="004718F5">
        <w:t>Tables 4.5.1.8.4.1-2 and 4.5.1.8.5-1 define the primary level settings including test tolerances for Radio Link Monitoring In-sync Test for FR1 PSCell configured with CSI-RS-based RLM in DRX mode.</w:t>
      </w:r>
    </w:p>
    <w:p w14:paraId="09D3C43D" w14:textId="072E2260" w:rsidR="0058615D" w:rsidRPr="004718F5" w:rsidRDefault="0058615D" w:rsidP="00DF4475">
      <w:pPr>
        <w:pStyle w:val="TH"/>
      </w:pPr>
      <w:r w:rsidRPr="004718F5">
        <w:t>Table 4.5.1.8.5-1: Cell specific test parameters for FR1 for</w:t>
      </w:r>
      <w:r w:rsidR="00DF4475" w:rsidRPr="004718F5">
        <w:br/>
      </w:r>
      <w:r w:rsidRPr="004718F5">
        <w:t>CSI-RS In-sync radio link monitoring in DRX mode</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2"/>
        <w:gridCol w:w="1259"/>
        <w:gridCol w:w="1370"/>
        <w:gridCol w:w="844"/>
        <w:gridCol w:w="845"/>
        <w:gridCol w:w="845"/>
        <w:gridCol w:w="845"/>
        <w:gridCol w:w="845"/>
      </w:tblGrid>
      <w:tr w:rsidR="0058615D" w:rsidRPr="004718F5" w14:paraId="4327A97E" w14:textId="77777777" w:rsidTr="00DF4475">
        <w:trPr>
          <w:cantSplit/>
          <w:tblHeader/>
          <w:jc w:val="center"/>
        </w:trPr>
        <w:tc>
          <w:tcPr>
            <w:tcW w:w="2341" w:type="dxa"/>
            <w:gridSpan w:val="2"/>
            <w:vMerge w:val="restart"/>
            <w:tcBorders>
              <w:top w:val="single" w:sz="4" w:space="0" w:color="auto"/>
              <w:left w:val="single" w:sz="4" w:space="0" w:color="auto"/>
              <w:bottom w:val="single" w:sz="4" w:space="0" w:color="auto"/>
              <w:right w:val="single" w:sz="4" w:space="0" w:color="auto"/>
            </w:tcBorders>
            <w:hideMark/>
          </w:tcPr>
          <w:p w14:paraId="1C1C0FE9"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Parameter</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7B9B1683"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Unit</w:t>
            </w:r>
          </w:p>
        </w:tc>
        <w:tc>
          <w:tcPr>
            <w:tcW w:w="4224" w:type="dxa"/>
            <w:gridSpan w:val="5"/>
            <w:tcBorders>
              <w:top w:val="single" w:sz="4" w:space="0" w:color="auto"/>
              <w:left w:val="single" w:sz="4" w:space="0" w:color="auto"/>
              <w:bottom w:val="single" w:sz="4" w:space="0" w:color="auto"/>
              <w:right w:val="single" w:sz="4" w:space="0" w:color="auto"/>
            </w:tcBorders>
            <w:hideMark/>
          </w:tcPr>
          <w:p w14:paraId="07BB9AA0" w14:textId="170529F4" w:rsidR="0058615D" w:rsidRPr="004718F5" w:rsidRDefault="0058615D" w:rsidP="00DF4475">
            <w:pPr>
              <w:keepNext/>
              <w:keepLines/>
              <w:spacing w:after="0"/>
              <w:jc w:val="center"/>
              <w:rPr>
                <w:rFonts w:ascii="Arial" w:hAnsi="Arial"/>
                <w:b/>
                <w:sz w:val="18"/>
              </w:rPr>
            </w:pPr>
            <w:r w:rsidRPr="004718F5">
              <w:rPr>
                <w:rFonts w:ascii="Arial" w:hAnsi="Arial"/>
                <w:b/>
                <w:sz w:val="18"/>
              </w:rPr>
              <w:t>Test</w:t>
            </w:r>
            <w:r w:rsidR="000422D1" w:rsidRPr="004718F5">
              <w:rPr>
                <w:rFonts w:ascii="Arial" w:hAnsi="Arial"/>
                <w:b/>
                <w:sz w:val="18"/>
              </w:rPr>
              <w:t xml:space="preserve"> </w:t>
            </w:r>
            <w:r w:rsidRPr="004718F5">
              <w:rPr>
                <w:rFonts w:ascii="Arial" w:hAnsi="Arial"/>
                <w:b/>
                <w:sz w:val="18"/>
              </w:rPr>
              <w:t>1</w:t>
            </w:r>
          </w:p>
        </w:tc>
      </w:tr>
      <w:tr w:rsidR="0058615D" w:rsidRPr="004718F5" w14:paraId="4D1C7205" w14:textId="77777777" w:rsidTr="00DF4475">
        <w:trPr>
          <w:cantSplit/>
          <w:tblHeader/>
          <w:jc w:val="center"/>
        </w:trPr>
        <w:tc>
          <w:tcPr>
            <w:tcW w:w="9194" w:type="dxa"/>
            <w:gridSpan w:val="2"/>
            <w:vMerge/>
            <w:tcBorders>
              <w:top w:val="single" w:sz="4" w:space="0" w:color="auto"/>
              <w:left w:val="single" w:sz="4" w:space="0" w:color="auto"/>
              <w:bottom w:val="single" w:sz="4" w:space="0" w:color="auto"/>
              <w:right w:val="single" w:sz="4" w:space="0" w:color="auto"/>
            </w:tcBorders>
            <w:vAlign w:val="center"/>
            <w:hideMark/>
          </w:tcPr>
          <w:p w14:paraId="639E178B" w14:textId="77777777" w:rsidR="0058615D" w:rsidRPr="004718F5" w:rsidRDefault="0058615D" w:rsidP="00DF4475">
            <w:pPr>
              <w:keepNext/>
              <w:keepLines/>
              <w:overflowPunct/>
              <w:autoSpaceDE/>
              <w:autoSpaceDN/>
              <w:adjustRightInd/>
              <w:spacing w:after="0"/>
              <w:rPr>
                <w:rFonts w:ascii="Arial" w:hAnsi="Arial"/>
                <w:b/>
                <w:sz w:val="18"/>
              </w:rPr>
            </w:pP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42FA285B" w14:textId="77777777" w:rsidR="0058615D" w:rsidRPr="004718F5" w:rsidRDefault="0058615D" w:rsidP="00DF4475">
            <w:pPr>
              <w:keepNext/>
              <w:keepLines/>
              <w:overflowPunct/>
              <w:autoSpaceDE/>
              <w:autoSpaceDN/>
              <w:adjustRightInd/>
              <w:spacing w:after="0"/>
              <w:rPr>
                <w:rFonts w:ascii="Arial" w:hAnsi="Arial"/>
                <w:b/>
                <w:sz w:val="18"/>
              </w:rPr>
            </w:pPr>
          </w:p>
        </w:tc>
        <w:tc>
          <w:tcPr>
            <w:tcW w:w="844" w:type="dxa"/>
            <w:tcBorders>
              <w:top w:val="single" w:sz="4" w:space="0" w:color="auto"/>
              <w:left w:val="single" w:sz="4" w:space="0" w:color="auto"/>
              <w:bottom w:val="single" w:sz="4" w:space="0" w:color="auto"/>
              <w:right w:val="single" w:sz="4" w:space="0" w:color="auto"/>
            </w:tcBorders>
            <w:hideMark/>
          </w:tcPr>
          <w:p w14:paraId="11EB0460"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T1</w:t>
            </w:r>
          </w:p>
        </w:tc>
        <w:tc>
          <w:tcPr>
            <w:tcW w:w="845" w:type="dxa"/>
            <w:tcBorders>
              <w:top w:val="single" w:sz="4" w:space="0" w:color="auto"/>
              <w:left w:val="single" w:sz="4" w:space="0" w:color="auto"/>
              <w:bottom w:val="single" w:sz="4" w:space="0" w:color="auto"/>
              <w:right w:val="single" w:sz="4" w:space="0" w:color="auto"/>
            </w:tcBorders>
            <w:hideMark/>
          </w:tcPr>
          <w:p w14:paraId="00139E23"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T2</w:t>
            </w:r>
          </w:p>
        </w:tc>
        <w:tc>
          <w:tcPr>
            <w:tcW w:w="845" w:type="dxa"/>
            <w:tcBorders>
              <w:top w:val="single" w:sz="4" w:space="0" w:color="auto"/>
              <w:left w:val="single" w:sz="4" w:space="0" w:color="auto"/>
              <w:bottom w:val="single" w:sz="4" w:space="0" w:color="auto"/>
              <w:right w:val="single" w:sz="4" w:space="0" w:color="auto"/>
            </w:tcBorders>
            <w:hideMark/>
          </w:tcPr>
          <w:p w14:paraId="0BA64E3B"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T3</w:t>
            </w:r>
          </w:p>
        </w:tc>
        <w:tc>
          <w:tcPr>
            <w:tcW w:w="845" w:type="dxa"/>
            <w:tcBorders>
              <w:top w:val="single" w:sz="4" w:space="0" w:color="auto"/>
              <w:left w:val="single" w:sz="4" w:space="0" w:color="auto"/>
              <w:bottom w:val="single" w:sz="4" w:space="0" w:color="auto"/>
              <w:right w:val="single" w:sz="4" w:space="0" w:color="auto"/>
            </w:tcBorders>
            <w:hideMark/>
          </w:tcPr>
          <w:p w14:paraId="0613D2AE"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T4</w:t>
            </w:r>
          </w:p>
        </w:tc>
        <w:tc>
          <w:tcPr>
            <w:tcW w:w="845" w:type="dxa"/>
            <w:tcBorders>
              <w:top w:val="single" w:sz="4" w:space="0" w:color="auto"/>
              <w:left w:val="single" w:sz="4" w:space="0" w:color="auto"/>
              <w:bottom w:val="single" w:sz="4" w:space="0" w:color="auto"/>
              <w:right w:val="single" w:sz="4" w:space="0" w:color="auto"/>
            </w:tcBorders>
            <w:hideMark/>
          </w:tcPr>
          <w:p w14:paraId="4186028B" w14:textId="77777777" w:rsidR="0058615D" w:rsidRPr="004718F5" w:rsidRDefault="0058615D" w:rsidP="00DF4475">
            <w:pPr>
              <w:keepNext/>
              <w:keepLines/>
              <w:spacing w:after="0"/>
              <w:jc w:val="center"/>
              <w:rPr>
                <w:rFonts w:ascii="Arial" w:hAnsi="Arial"/>
                <w:b/>
                <w:sz w:val="18"/>
              </w:rPr>
            </w:pPr>
            <w:r w:rsidRPr="004718F5">
              <w:rPr>
                <w:rFonts w:ascii="Arial" w:hAnsi="Arial"/>
                <w:b/>
                <w:sz w:val="18"/>
              </w:rPr>
              <w:t>T5</w:t>
            </w:r>
          </w:p>
        </w:tc>
      </w:tr>
      <w:tr w:rsidR="0058615D" w:rsidRPr="004718F5" w14:paraId="4021BF4D"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74F042E" w14:textId="65B99EEF" w:rsidR="0058615D" w:rsidRPr="004718F5" w:rsidRDefault="0058615D" w:rsidP="00DF4475">
            <w:pPr>
              <w:pStyle w:val="TAL"/>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D6034CD" w14:textId="77777777" w:rsidR="0058615D" w:rsidRPr="004718F5" w:rsidRDefault="0058615D" w:rsidP="00DF4475">
            <w:pPr>
              <w:pStyle w:val="TAC"/>
            </w:pPr>
            <w:r w:rsidRPr="004718F5">
              <w:t>dB</w:t>
            </w:r>
          </w:p>
        </w:tc>
        <w:tc>
          <w:tcPr>
            <w:tcW w:w="4224" w:type="dxa"/>
            <w:gridSpan w:val="5"/>
            <w:tcBorders>
              <w:top w:val="single" w:sz="4" w:space="0" w:color="auto"/>
              <w:left w:val="single" w:sz="4" w:space="0" w:color="auto"/>
              <w:bottom w:val="single" w:sz="4" w:space="0" w:color="auto"/>
              <w:right w:val="single" w:sz="4" w:space="0" w:color="auto"/>
            </w:tcBorders>
            <w:hideMark/>
          </w:tcPr>
          <w:p w14:paraId="3ED65904" w14:textId="1D1312EA" w:rsidR="0058615D" w:rsidRPr="004718F5" w:rsidRDefault="00DF57FB" w:rsidP="00DF4475">
            <w:pPr>
              <w:pStyle w:val="TAC"/>
            </w:pPr>
            <w:r w:rsidRPr="004718F5">
              <w:t>0</w:t>
            </w:r>
          </w:p>
        </w:tc>
      </w:tr>
      <w:tr w:rsidR="0058615D" w:rsidRPr="004718F5" w14:paraId="2EFA0CA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9B4C66F" w14:textId="7FC9578C"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572D8BE1" w14:textId="77777777" w:rsidR="0058615D" w:rsidRPr="004718F5" w:rsidRDefault="0058615D" w:rsidP="000422D1">
            <w:pPr>
              <w:pStyle w:val="TAC"/>
              <w:keepNext w:val="0"/>
              <w:keepLines w:val="0"/>
            </w:pPr>
            <w:r w:rsidRPr="004718F5">
              <w:t>dB</w:t>
            </w:r>
          </w:p>
        </w:tc>
        <w:tc>
          <w:tcPr>
            <w:tcW w:w="422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95C24BD" w14:textId="77777777" w:rsidR="0058615D" w:rsidRPr="004718F5" w:rsidRDefault="0058615D" w:rsidP="000422D1">
            <w:pPr>
              <w:pStyle w:val="TAC"/>
              <w:keepNext w:val="0"/>
              <w:keepLines w:val="0"/>
            </w:pPr>
            <w:r w:rsidRPr="004718F5">
              <w:t>0</w:t>
            </w:r>
          </w:p>
        </w:tc>
      </w:tr>
      <w:tr w:rsidR="0058615D" w:rsidRPr="004718F5" w14:paraId="0FD04BD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9C419AA" w14:textId="6A308D11"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319750A"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ABB1CA"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446F40B7"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4FAE73F" w14:textId="63A0C514"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886342B"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F8C4CE7"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4581536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7B127DA0" w14:textId="29B56C6E"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0F6A5877"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DD09216"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9334B4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D6A32C6" w14:textId="10469DB0"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E2A95EB"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C636D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BD8D87E"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FDB7C80" w14:textId="010DAC94"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7243EA38"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327D4BFC"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3A40515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8F61A5D" w14:textId="4E5C85FA"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45E2B4A"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1BAF96FE"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03ED3934"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07D1985" w14:textId="001C1C6B" w:rsidR="0058615D" w:rsidRPr="004718F5" w:rsidRDefault="0058615D" w:rsidP="000422D1">
            <w:pPr>
              <w:pStyle w:val="TAL"/>
              <w:keepNext w:val="0"/>
              <w:keepLines w:val="0"/>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A48F5E1" w14:textId="77777777" w:rsidR="0058615D" w:rsidRPr="004718F5" w:rsidRDefault="0058615D" w:rsidP="000422D1">
            <w:pPr>
              <w:pStyle w:val="TAC"/>
              <w:keepNext w:val="0"/>
              <w:keepLines w:val="0"/>
            </w:pPr>
            <w:r w:rsidRPr="004718F5">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C0DAE87" w14:textId="77777777" w:rsidR="0058615D" w:rsidRPr="004718F5" w:rsidRDefault="0058615D" w:rsidP="000422D1">
            <w:pPr>
              <w:overflowPunct/>
              <w:autoSpaceDE/>
              <w:autoSpaceDN/>
              <w:adjustRightInd/>
              <w:spacing w:after="0"/>
              <w:rPr>
                <w:rFonts w:ascii="Arial" w:hAnsi="Arial"/>
                <w:sz w:val="18"/>
              </w:rPr>
            </w:pPr>
          </w:p>
        </w:tc>
      </w:tr>
      <w:tr w:rsidR="0058615D" w:rsidRPr="004718F5" w14:paraId="220794D5"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3EB8304B" w14:textId="72B74AF3" w:rsidR="0058615D" w:rsidRPr="004718F5" w:rsidRDefault="0058615D" w:rsidP="000422D1">
            <w:pPr>
              <w:pStyle w:val="TAL"/>
              <w:keepNext w:val="0"/>
              <w:keepLines w:val="0"/>
            </w:pPr>
            <w:r w:rsidRPr="004718F5">
              <w:t>SNR</w:t>
            </w:r>
            <w:r w:rsidR="000422D1" w:rsidRPr="004718F5">
              <w:t xml:space="preserve"> </w:t>
            </w:r>
            <w:r w:rsidRPr="004718F5">
              <w:t>on</w:t>
            </w:r>
            <w:r w:rsidR="000422D1" w:rsidRPr="004718F5">
              <w:t xml:space="preserve"> </w:t>
            </w:r>
            <w:r w:rsidRPr="004718F5">
              <w:t>RLM-RS</w:t>
            </w:r>
          </w:p>
        </w:tc>
        <w:tc>
          <w:tcPr>
            <w:tcW w:w="1259" w:type="dxa"/>
            <w:tcBorders>
              <w:top w:val="single" w:sz="4" w:space="0" w:color="auto"/>
              <w:left w:val="single" w:sz="4" w:space="0" w:color="auto"/>
              <w:bottom w:val="single" w:sz="4" w:space="0" w:color="auto"/>
              <w:right w:val="single" w:sz="4" w:space="0" w:color="auto"/>
            </w:tcBorders>
            <w:hideMark/>
          </w:tcPr>
          <w:p w14:paraId="3B219420" w14:textId="4D046FF7" w:rsidR="0058615D" w:rsidRPr="004718F5" w:rsidRDefault="0058615D" w:rsidP="000422D1">
            <w:pPr>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1,</w:t>
            </w:r>
            <w:r w:rsidR="000422D1" w:rsidRPr="004718F5">
              <w:rPr>
                <w:rFonts w:ascii="Arial" w:hAnsi="Arial"/>
                <w:sz w:val="18"/>
              </w:rPr>
              <w:t xml:space="preserve"> </w:t>
            </w:r>
            <w:r w:rsidRPr="004718F5">
              <w:rPr>
                <w:rFonts w:ascii="Arial" w:hAnsi="Arial"/>
                <w:sz w:val="18"/>
              </w:rPr>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123C522A" w14:textId="77777777" w:rsidR="0058615D" w:rsidRPr="004718F5" w:rsidRDefault="0058615D" w:rsidP="000422D1">
            <w:pPr>
              <w:spacing w:after="0"/>
              <w:jc w:val="center"/>
              <w:rPr>
                <w:rFonts w:ascii="Arial" w:hAnsi="Arial"/>
                <w:sz w:val="18"/>
              </w:rPr>
            </w:pPr>
            <w:r w:rsidRPr="004718F5">
              <w:rPr>
                <w:rFonts w:ascii="Arial" w:hAnsi="Arial"/>
                <w:sz w:val="18"/>
              </w:rPr>
              <w:t>dB</w:t>
            </w:r>
          </w:p>
        </w:tc>
        <w:tc>
          <w:tcPr>
            <w:tcW w:w="844" w:type="dxa"/>
            <w:tcBorders>
              <w:top w:val="single" w:sz="4" w:space="0" w:color="auto"/>
              <w:left w:val="single" w:sz="4" w:space="0" w:color="auto"/>
              <w:bottom w:val="single" w:sz="4" w:space="0" w:color="auto"/>
              <w:right w:val="single" w:sz="4" w:space="0" w:color="auto"/>
            </w:tcBorders>
            <w:hideMark/>
          </w:tcPr>
          <w:p w14:paraId="2F28D420" w14:textId="77777777" w:rsidR="0058615D" w:rsidRPr="004718F5" w:rsidRDefault="0058615D" w:rsidP="000422D1">
            <w:pPr>
              <w:pStyle w:val="TAC"/>
              <w:keepNext w:val="0"/>
              <w:keepLines w:val="0"/>
            </w:pPr>
            <w:r w:rsidRPr="004718F5">
              <w:t>1.8</w:t>
            </w:r>
          </w:p>
        </w:tc>
        <w:tc>
          <w:tcPr>
            <w:tcW w:w="845" w:type="dxa"/>
            <w:tcBorders>
              <w:top w:val="single" w:sz="4" w:space="0" w:color="auto"/>
              <w:left w:val="single" w:sz="4" w:space="0" w:color="auto"/>
              <w:bottom w:val="single" w:sz="4" w:space="0" w:color="auto"/>
              <w:right w:val="single" w:sz="4" w:space="0" w:color="auto"/>
            </w:tcBorders>
            <w:hideMark/>
          </w:tcPr>
          <w:p w14:paraId="4C5E9250" w14:textId="77777777" w:rsidR="0058615D" w:rsidRPr="004718F5" w:rsidRDefault="0058615D" w:rsidP="000422D1">
            <w:pPr>
              <w:pStyle w:val="TAC"/>
              <w:keepNext w:val="0"/>
              <w:keepLines w:val="0"/>
            </w:pPr>
            <w:r w:rsidRPr="004718F5">
              <w:t>-6.2</w:t>
            </w:r>
          </w:p>
        </w:tc>
        <w:tc>
          <w:tcPr>
            <w:tcW w:w="845" w:type="dxa"/>
            <w:tcBorders>
              <w:top w:val="single" w:sz="4" w:space="0" w:color="auto"/>
              <w:left w:val="single" w:sz="4" w:space="0" w:color="auto"/>
              <w:bottom w:val="single" w:sz="4" w:space="0" w:color="auto"/>
              <w:right w:val="single" w:sz="4" w:space="0" w:color="auto"/>
            </w:tcBorders>
            <w:hideMark/>
          </w:tcPr>
          <w:p w14:paraId="631FD3DD" w14:textId="77777777" w:rsidR="0058615D" w:rsidRPr="004718F5" w:rsidRDefault="0058615D" w:rsidP="000422D1">
            <w:pPr>
              <w:pStyle w:val="TAC"/>
              <w:keepNext w:val="0"/>
              <w:keepLines w:val="0"/>
            </w:pPr>
            <w:r w:rsidRPr="004718F5">
              <w:t>-15.8</w:t>
            </w:r>
          </w:p>
        </w:tc>
        <w:tc>
          <w:tcPr>
            <w:tcW w:w="845" w:type="dxa"/>
            <w:tcBorders>
              <w:top w:val="single" w:sz="4" w:space="0" w:color="auto"/>
              <w:left w:val="single" w:sz="4" w:space="0" w:color="auto"/>
              <w:bottom w:val="single" w:sz="4" w:space="0" w:color="auto"/>
              <w:right w:val="single" w:sz="4" w:space="0" w:color="auto"/>
            </w:tcBorders>
            <w:hideMark/>
          </w:tcPr>
          <w:p w14:paraId="570FA617" w14:textId="77777777" w:rsidR="0058615D" w:rsidRPr="004718F5" w:rsidRDefault="0058615D" w:rsidP="000422D1">
            <w:pPr>
              <w:pStyle w:val="TAC"/>
              <w:keepNext w:val="0"/>
              <w:keepLines w:val="0"/>
            </w:pPr>
            <w:r w:rsidRPr="004718F5">
              <w:t>-5.3</w:t>
            </w:r>
          </w:p>
        </w:tc>
        <w:tc>
          <w:tcPr>
            <w:tcW w:w="845" w:type="dxa"/>
            <w:tcBorders>
              <w:top w:val="single" w:sz="4" w:space="0" w:color="auto"/>
              <w:left w:val="single" w:sz="4" w:space="0" w:color="auto"/>
              <w:bottom w:val="single" w:sz="4" w:space="0" w:color="auto"/>
              <w:right w:val="single" w:sz="4" w:space="0" w:color="auto"/>
            </w:tcBorders>
            <w:hideMark/>
          </w:tcPr>
          <w:p w14:paraId="0E63B446" w14:textId="77777777" w:rsidR="0058615D" w:rsidRPr="004718F5" w:rsidRDefault="0058615D" w:rsidP="000422D1">
            <w:pPr>
              <w:pStyle w:val="TAC"/>
              <w:keepNext w:val="0"/>
              <w:keepLines w:val="0"/>
            </w:pPr>
            <w:r w:rsidRPr="004718F5">
              <w:t>1.8</w:t>
            </w:r>
          </w:p>
        </w:tc>
      </w:tr>
      <w:tr w:rsidR="0058615D" w:rsidRPr="004718F5" w14:paraId="6457FD7B"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7E57A16" w14:textId="77777777" w:rsidR="0058615D" w:rsidRPr="004718F5"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59895523" w14:textId="3950843E" w:rsidR="0058615D" w:rsidRPr="004718F5" w:rsidRDefault="0058615D" w:rsidP="000422D1">
            <w:pPr>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2,</w:t>
            </w:r>
            <w:r w:rsidR="000422D1" w:rsidRPr="004718F5">
              <w:rPr>
                <w:rFonts w:ascii="Arial" w:hAnsi="Arial"/>
                <w:sz w:val="18"/>
              </w:rPr>
              <w:t xml:space="preserve"> </w:t>
            </w:r>
            <w:r w:rsidRPr="004718F5">
              <w:rPr>
                <w:rFonts w:ascii="Arial" w:hAnsi="Arial"/>
                <w:sz w:val="18"/>
              </w:rPr>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9413EF" w14:textId="77777777" w:rsidR="0058615D" w:rsidRPr="004718F5"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3FCD60BC" w14:textId="77777777" w:rsidR="0058615D" w:rsidRPr="004718F5" w:rsidRDefault="0058615D" w:rsidP="000422D1">
            <w:pPr>
              <w:pStyle w:val="TAC"/>
              <w:keepNext w:val="0"/>
              <w:keepLines w:val="0"/>
            </w:pPr>
            <w:r w:rsidRPr="004718F5">
              <w:t>1.8</w:t>
            </w:r>
          </w:p>
        </w:tc>
        <w:tc>
          <w:tcPr>
            <w:tcW w:w="845" w:type="dxa"/>
            <w:tcBorders>
              <w:top w:val="single" w:sz="4" w:space="0" w:color="auto"/>
              <w:left w:val="single" w:sz="4" w:space="0" w:color="auto"/>
              <w:bottom w:val="single" w:sz="4" w:space="0" w:color="auto"/>
              <w:right w:val="single" w:sz="4" w:space="0" w:color="auto"/>
            </w:tcBorders>
            <w:hideMark/>
          </w:tcPr>
          <w:p w14:paraId="4504ECE1" w14:textId="77777777" w:rsidR="0058615D" w:rsidRPr="004718F5" w:rsidRDefault="0058615D" w:rsidP="000422D1">
            <w:pPr>
              <w:pStyle w:val="TAC"/>
              <w:keepNext w:val="0"/>
              <w:keepLines w:val="0"/>
            </w:pPr>
            <w:r w:rsidRPr="004718F5">
              <w:t>-6.2</w:t>
            </w:r>
          </w:p>
        </w:tc>
        <w:tc>
          <w:tcPr>
            <w:tcW w:w="845" w:type="dxa"/>
            <w:tcBorders>
              <w:top w:val="single" w:sz="4" w:space="0" w:color="auto"/>
              <w:left w:val="single" w:sz="4" w:space="0" w:color="auto"/>
              <w:bottom w:val="single" w:sz="4" w:space="0" w:color="auto"/>
              <w:right w:val="single" w:sz="4" w:space="0" w:color="auto"/>
            </w:tcBorders>
            <w:hideMark/>
          </w:tcPr>
          <w:p w14:paraId="690052BF" w14:textId="77777777" w:rsidR="0058615D" w:rsidRPr="004718F5" w:rsidRDefault="0058615D" w:rsidP="000422D1">
            <w:pPr>
              <w:pStyle w:val="TAC"/>
              <w:keepNext w:val="0"/>
              <w:keepLines w:val="0"/>
            </w:pPr>
            <w:r w:rsidRPr="004718F5">
              <w:t>-15.8</w:t>
            </w:r>
          </w:p>
        </w:tc>
        <w:tc>
          <w:tcPr>
            <w:tcW w:w="845" w:type="dxa"/>
            <w:tcBorders>
              <w:top w:val="single" w:sz="4" w:space="0" w:color="auto"/>
              <w:left w:val="single" w:sz="4" w:space="0" w:color="auto"/>
              <w:bottom w:val="single" w:sz="4" w:space="0" w:color="auto"/>
              <w:right w:val="single" w:sz="4" w:space="0" w:color="auto"/>
            </w:tcBorders>
            <w:hideMark/>
          </w:tcPr>
          <w:p w14:paraId="4C734F83" w14:textId="77777777" w:rsidR="0058615D" w:rsidRPr="004718F5" w:rsidRDefault="0058615D" w:rsidP="000422D1">
            <w:pPr>
              <w:pStyle w:val="TAC"/>
              <w:keepNext w:val="0"/>
              <w:keepLines w:val="0"/>
            </w:pPr>
            <w:r w:rsidRPr="004718F5">
              <w:t>-5.3</w:t>
            </w:r>
          </w:p>
        </w:tc>
        <w:tc>
          <w:tcPr>
            <w:tcW w:w="845" w:type="dxa"/>
            <w:tcBorders>
              <w:top w:val="single" w:sz="4" w:space="0" w:color="auto"/>
              <w:left w:val="single" w:sz="4" w:space="0" w:color="auto"/>
              <w:bottom w:val="single" w:sz="4" w:space="0" w:color="auto"/>
              <w:right w:val="single" w:sz="4" w:space="0" w:color="auto"/>
            </w:tcBorders>
            <w:hideMark/>
          </w:tcPr>
          <w:p w14:paraId="7EBE4487" w14:textId="77777777" w:rsidR="0058615D" w:rsidRPr="004718F5" w:rsidRDefault="0058615D" w:rsidP="000422D1">
            <w:pPr>
              <w:pStyle w:val="TAC"/>
              <w:keepNext w:val="0"/>
              <w:keepLines w:val="0"/>
            </w:pPr>
            <w:r w:rsidRPr="004718F5">
              <w:t>1.8</w:t>
            </w:r>
          </w:p>
        </w:tc>
      </w:tr>
      <w:tr w:rsidR="0058615D" w:rsidRPr="004718F5" w14:paraId="568F3690"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EA43D10" w14:textId="77777777" w:rsidR="0058615D" w:rsidRPr="004718F5"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1DC75F70" w14:textId="77DDB272" w:rsidR="0058615D" w:rsidRPr="004718F5" w:rsidRDefault="0058615D" w:rsidP="000422D1">
            <w:pPr>
              <w:spacing w:after="0"/>
              <w:rPr>
                <w:rFonts w:ascii="Arial" w:hAnsi="Arial"/>
                <w:sz w:val="18"/>
              </w:rPr>
            </w:pPr>
            <w:r w:rsidRPr="004718F5">
              <w:rPr>
                <w:rFonts w:ascii="Arial" w:hAnsi="Arial"/>
                <w:sz w:val="18"/>
              </w:rPr>
              <w:t>Config</w:t>
            </w:r>
            <w:r w:rsidR="000422D1" w:rsidRPr="004718F5">
              <w:rPr>
                <w:rFonts w:ascii="Arial" w:hAnsi="Arial"/>
                <w:sz w:val="18"/>
              </w:rPr>
              <w:t xml:space="preserve"> </w:t>
            </w:r>
            <w:r w:rsidRPr="004718F5">
              <w:rPr>
                <w:rFonts w:ascii="Arial" w:hAnsi="Arial"/>
                <w:sz w:val="18"/>
              </w:rPr>
              <w:t>3,</w:t>
            </w:r>
            <w:r w:rsidR="000422D1" w:rsidRPr="004718F5">
              <w:rPr>
                <w:rFonts w:ascii="Arial" w:hAnsi="Arial"/>
                <w:sz w:val="18"/>
              </w:rPr>
              <w:t xml:space="preserve"> </w:t>
            </w:r>
            <w:r w:rsidRPr="004718F5">
              <w:rPr>
                <w:rFonts w:ascii="Arial" w:hAnsi="Arial"/>
                <w:sz w:val="18"/>
              </w:rPr>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A51040" w14:textId="77777777" w:rsidR="0058615D" w:rsidRPr="004718F5"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4B6D2271" w14:textId="77777777" w:rsidR="0058615D" w:rsidRPr="004718F5" w:rsidRDefault="0058615D" w:rsidP="000422D1">
            <w:pPr>
              <w:pStyle w:val="TAC"/>
              <w:keepNext w:val="0"/>
              <w:keepLines w:val="0"/>
            </w:pPr>
            <w:r w:rsidRPr="004718F5">
              <w:t>1.8</w:t>
            </w:r>
          </w:p>
        </w:tc>
        <w:tc>
          <w:tcPr>
            <w:tcW w:w="845" w:type="dxa"/>
            <w:tcBorders>
              <w:top w:val="single" w:sz="4" w:space="0" w:color="auto"/>
              <w:left w:val="single" w:sz="4" w:space="0" w:color="auto"/>
              <w:bottom w:val="single" w:sz="4" w:space="0" w:color="auto"/>
              <w:right w:val="single" w:sz="4" w:space="0" w:color="auto"/>
            </w:tcBorders>
            <w:hideMark/>
          </w:tcPr>
          <w:p w14:paraId="34CF35EC" w14:textId="77777777" w:rsidR="0058615D" w:rsidRPr="004718F5" w:rsidRDefault="0058615D" w:rsidP="000422D1">
            <w:pPr>
              <w:pStyle w:val="TAC"/>
              <w:keepNext w:val="0"/>
              <w:keepLines w:val="0"/>
            </w:pPr>
            <w:r w:rsidRPr="004718F5">
              <w:t>-6.2</w:t>
            </w:r>
          </w:p>
        </w:tc>
        <w:tc>
          <w:tcPr>
            <w:tcW w:w="845" w:type="dxa"/>
            <w:tcBorders>
              <w:top w:val="single" w:sz="4" w:space="0" w:color="auto"/>
              <w:left w:val="single" w:sz="4" w:space="0" w:color="auto"/>
              <w:bottom w:val="single" w:sz="4" w:space="0" w:color="auto"/>
              <w:right w:val="single" w:sz="4" w:space="0" w:color="auto"/>
            </w:tcBorders>
            <w:hideMark/>
          </w:tcPr>
          <w:p w14:paraId="0C5475A8" w14:textId="77777777" w:rsidR="0058615D" w:rsidRPr="004718F5" w:rsidRDefault="0058615D" w:rsidP="000422D1">
            <w:pPr>
              <w:pStyle w:val="TAC"/>
              <w:keepNext w:val="0"/>
              <w:keepLines w:val="0"/>
            </w:pPr>
            <w:r w:rsidRPr="004718F5">
              <w:t>-15.8</w:t>
            </w:r>
          </w:p>
        </w:tc>
        <w:tc>
          <w:tcPr>
            <w:tcW w:w="845" w:type="dxa"/>
            <w:tcBorders>
              <w:top w:val="single" w:sz="4" w:space="0" w:color="auto"/>
              <w:left w:val="single" w:sz="4" w:space="0" w:color="auto"/>
              <w:bottom w:val="single" w:sz="4" w:space="0" w:color="auto"/>
              <w:right w:val="single" w:sz="4" w:space="0" w:color="auto"/>
            </w:tcBorders>
            <w:hideMark/>
          </w:tcPr>
          <w:p w14:paraId="1F32561F" w14:textId="77777777" w:rsidR="0058615D" w:rsidRPr="004718F5" w:rsidRDefault="0058615D" w:rsidP="000422D1">
            <w:pPr>
              <w:pStyle w:val="TAC"/>
              <w:keepNext w:val="0"/>
              <w:keepLines w:val="0"/>
            </w:pPr>
            <w:r w:rsidRPr="004718F5">
              <w:t>-5.3</w:t>
            </w:r>
          </w:p>
        </w:tc>
        <w:tc>
          <w:tcPr>
            <w:tcW w:w="845" w:type="dxa"/>
            <w:tcBorders>
              <w:top w:val="single" w:sz="4" w:space="0" w:color="auto"/>
              <w:left w:val="single" w:sz="4" w:space="0" w:color="auto"/>
              <w:bottom w:val="single" w:sz="4" w:space="0" w:color="auto"/>
              <w:right w:val="single" w:sz="4" w:space="0" w:color="auto"/>
            </w:tcBorders>
            <w:hideMark/>
          </w:tcPr>
          <w:p w14:paraId="691E9D8E" w14:textId="77777777" w:rsidR="0058615D" w:rsidRPr="004718F5" w:rsidRDefault="0058615D" w:rsidP="000422D1">
            <w:pPr>
              <w:pStyle w:val="TAC"/>
              <w:keepNext w:val="0"/>
              <w:keepLines w:val="0"/>
            </w:pPr>
            <w:r w:rsidRPr="004718F5">
              <w:t>1.8</w:t>
            </w:r>
          </w:p>
        </w:tc>
      </w:tr>
      <w:tr w:rsidR="0058615D" w:rsidRPr="004718F5" w14:paraId="76DA9EC1"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4F2D1451" w14:textId="77777777" w:rsidR="0058615D" w:rsidRPr="004718F5" w:rsidRDefault="0058615D" w:rsidP="000422D1">
            <w:pPr>
              <w:pStyle w:val="TAL"/>
              <w:keepNext w:val="0"/>
              <w:keepLines w:val="0"/>
            </w:pPr>
            <w:r w:rsidRPr="004718F5">
              <w:object w:dxaOrig="270" w:dyaOrig="270" w14:anchorId="2A3C61CB">
                <v:shape id="_x0000_i1074" type="#_x0000_t75" style="width:15.6pt;height:15.6pt" o:ole="" fillcolor="window">
                  <v:imagedata r:id="rId55" o:title=""/>
                </v:shape>
                <o:OLEObject Type="Embed" ProgID="Equation.3" ShapeID="_x0000_i1074" DrawAspect="Content" ObjectID="_1774785832" r:id="rId70"/>
              </w:object>
            </w:r>
          </w:p>
        </w:tc>
        <w:tc>
          <w:tcPr>
            <w:tcW w:w="1259" w:type="dxa"/>
            <w:tcBorders>
              <w:top w:val="single" w:sz="4" w:space="0" w:color="auto"/>
              <w:left w:val="single" w:sz="4" w:space="0" w:color="auto"/>
              <w:bottom w:val="single" w:sz="4" w:space="0" w:color="auto"/>
              <w:right w:val="single" w:sz="4" w:space="0" w:color="auto"/>
            </w:tcBorders>
            <w:hideMark/>
          </w:tcPr>
          <w:p w14:paraId="0F7157BF" w14:textId="4CEAC35B" w:rsidR="0058615D" w:rsidRPr="004718F5" w:rsidRDefault="0058615D"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0A3FF895" w14:textId="77777777" w:rsidR="0058615D" w:rsidRPr="004718F5" w:rsidRDefault="0058615D" w:rsidP="000422D1">
            <w:pPr>
              <w:spacing w:after="0"/>
              <w:jc w:val="center"/>
              <w:rPr>
                <w:rFonts w:ascii="Arial" w:hAnsi="Arial"/>
                <w:sz w:val="18"/>
              </w:rPr>
            </w:pPr>
            <w:r w:rsidRPr="004718F5">
              <w:rPr>
                <w:rFonts w:ascii="Arial" w:hAnsi="Arial"/>
                <w:sz w:val="18"/>
              </w:rPr>
              <w:t>dBm/15KHz</w:t>
            </w:r>
          </w:p>
        </w:tc>
        <w:tc>
          <w:tcPr>
            <w:tcW w:w="4224" w:type="dxa"/>
            <w:gridSpan w:val="5"/>
            <w:tcBorders>
              <w:top w:val="single" w:sz="4" w:space="0" w:color="auto"/>
              <w:left w:val="single" w:sz="4" w:space="0" w:color="auto"/>
              <w:bottom w:val="single" w:sz="4" w:space="0" w:color="auto"/>
              <w:right w:val="single" w:sz="4" w:space="0" w:color="auto"/>
            </w:tcBorders>
            <w:hideMark/>
          </w:tcPr>
          <w:p w14:paraId="53301676" w14:textId="77777777" w:rsidR="0058615D" w:rsidRPr="004718F5" w:rsidRDefault="0058615D" w:rsidP="000422D1">
            <w:pPr>
              <w:pStyle w:val="TAC"/>
              <w:keepNext w:val="0"/>
              <w:keepLines w:val="0"/>
            </w:pPr>
            <w:r w:rsidRPr="004718F5">
              <w:t>-98</w:t>
            </w:r>
          </w:p>
        </w:tc>
      </w:tr>
      <w:tr w:rsidR="0058615D" w:rsidRPr="004718F5" w14:paraId="3023CBBE"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3C0955EA" w14:textId="77777777" w:rsidR="0058615D" w:rsidRPr="004718F5"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D31B8F7" w14:textId="46638BEC" w:rsidR="0058615D" w:rsidRPr="004718F5" w:rsidRDefault="0058615D"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791B619" w14:textId="77777777" w:rsidR="0058615D" w:rsidRPr="004718F5"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7C0392CD" w14:textId="77777777" w:rsidR="0058615D" w:rsidRPr="004718F5" w:rsidRDefault="0058615D" w:rsidP="000422D1">
            <w:pPr>
              <w:pStyle w:val="TAC"/>
              <w:keepNext w:val="0"/>
              <w:keepLines w:val="0"/>
            </w:pPr>
            <w:r w:rsidRPr="004718F5">
              <w:t>-98</w:t>
            </w:r>
          </w:p>
        </w:tc>
      </w:tr>
      <w:tr w:rsidR="0058615D" w:rsidRPr="004718F5" w14:paraId="2859DAD9"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684C08DE" w14:textId="77777777" w:rsidR="0058615D" w:rsidRPr="004718F5"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7FD2C7A" w14:textId="3E386DF2" w:rsidR="0058615D" w:rsidRPr="004718F5" w:rsidRDefault="0058615D"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56A01983" w14:textId="77777777" w:rsidR="0058615D" w:rsidRPr="004718F5"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56FFA495" w14:textId="77777777" w:rsidR="0058615D" w:rsidRPr="004718F5" w:rsidRDefault="0058615D" w:rsidP="000422D1">
            <w:pPr>
              <w:pStyle w:val="TAC"/>
              <w:keepNext w:val="0"/>
              <w:keepLines w:val="0"/>
            </w:pPr>
            <w:r w:rsidRPr="004718F5">
              <w:t>-98</w:t>
            </w:r>
          </w:p>
        </w:tc>
      </w:tr>
      <w:tr w:rsidR="0058615D" w:rsidRPr="004718F5" w14:paraId="423DC0A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A2D6DD5" w14:textId="1C272966" w:rsidR="0058615D" w:rsidRPr="004718F5" w:rsidRDefault="0058615D" w:rsidP="000422D1">
            <w:pPr>
              <w:pStyle w:val="TAL"/>
              <w:keepNext w:val="0"/>
              <w:keepLines w:val="0"/>
            </w:pPr>
            <w:r w:rsidRPr="004718F5">
              <w:t>Propagation</w:t>
            </w:r>
            <w:r w:rsidR="000422D1" w:rsidRPr="004718F5">
              <w:t xml:space="preserve"> </w:t>
            </w:r>
            <w:r w:rsidRPr="004718F5">
              <w:t>condition</w:t>
            </w:r>
          </w:p>
        </w:tc>
        <w:tc>
          <w:tcPr>
            <w:tcW w:w="1370" w:type="dxa"/>
            <w:tcBorders>
              <w:top w:val="single" w:sz="4" w:space="0" w:color="auto"/>
              <w:left w:val="single" w:sz="4" w:space="0" w:color="auto"/>
              <w:bottom w:val="single" w:sz="4" w:space="0" w:color="auto"/>
              <w:right w:val="single" w:sz="4" w:space="0" w:color="auto"/>
            </w:tcBorders>
          </w:tcPr>
          <w:p w14:paraId="5BDB444B" w14:textId="77777777" w:rsidR="0058615D" w:rsidRPr="004718F5" w:rsidRDefault="0058615D" w:rsidP="000422D1">
            <w:pPr>
              <w:spacing w:after="0"/>
              <w:jc w:val="center"/>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05D7C8C4" w14:textId="0DF5F9F8" w:rsidR="0058615D" w:rsidRPr="004718F5" w:rsidRDefault="0058615D" w:rsidP="000422D1">
            <w:pPr>
              <w:pStyle w:val="TAC"/>
              <w:keepNext w:val="0"/>
              <w:keepLines w:val="0"/>
            </w:pPr>
            <w:r w:rsidRPr="004718F5">
              <w:t>TDL-C</w:t>
            </w:r>
            <w:r w:rsidR="000422D1" w:rsidRPr="004718F5">
              <w:t xml:space="preserve"> </w:t>
            </w:r>
            <w:r w:rsidRPr="004718F5">
              <w:t>300ns</w:t>
            </w:r>
            <w:r w:rsidR="000422D1" w:rsidRPr="004718F5">
              <w:t xml:space="preserve"> </w:t>
            </w:r>
            <w:r w:rsidRPr="004718F5">
              <w:t>100Hz</w:t>
            </w:r>
          </w:p>
        </w:tc>
      </w:tr>
      <w:tr w:rsidR="0058615D" w:rsidRPr="004718F5" w14:paraId="1986B692" w14:textId="77777777" w:rsidTr="000422D1">
        <w:trPr>
          <w:cantSplit/>
          <w:jc w:val="center"/>
        </w:trPr>
        <w:tc>
          <w:tcPr>
            <w:tcW w:w="7935" w:type="dxa"/>
            <w:gridSpan w:val="8"/>
            <w:tcBorders>
              <w:top w:val="single" w:sz="4" w:space="0" w:color="auto"/>
              <w:left w:val="single" w:sz="4" w:space="0" w:color="auto"/>
              <w:bottom w:val="single" w:sz="4" w:space="0" w:color="auto"/>
              <w:right w:val="single" w:sz="4" w:space="0" w:color="auto"/>
            </w:tcBorders>
            <w:hideMark/>
          </w:tcPr>
          <w:p w14:paraId="56156C89" w14:textId="67C59B6B"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58615D" w:rsidRPr="004718F5">
              <w:rPr>
                <w:rFonts w:cs="Arial"/>
                <w:szCs w:val="18"/>
              </w:rPr>
              <w:tab/>
              <w:t>OCNG</w:t>
            </w:r>
            <w:r w:rsidR="000422D1" w:rsidRPr="004718F5">
              <w:rPr>
                <w:rFonts w:cs="Arial"/>
                <w:szCs w:val="18"/>
              </w:rPr>
              <w:t xml:space="preserve"> </w:t>
            </w:r>
            <w:r w:rsidR="0058615D" w:rsidRPr="004718F5">
              <w:rPr>
                <w:rFonts w:cs="Arial"/>
                <w:szCs w:val="18"/>
              </w:rPr>
              <w:t>shall</w:t>
            </w:r>
            <w:r w:rsidR="000422D1" w:rsidRPr="004718F5">
              <w:rPr>
                <w:rFonts w:cs="Arial"/>
                <w:szCs w:val="18"/>
              </w:rPr>
              <w:t xml:space="preserve"> </w:t>
            </w:r>
            <w:r w:rsidR="0058615D" w:rsidRPr="004718F5">
              <w:rPr>
                <w:rFonts w:cs="Arial"/>
                <w:szCs w:val="18"/>
              </w:rPr>
              <w:t>be</w:t>
            </w:r>
            <w:r w:rsidR="000422D1" w:rsidRPr="004718F5">
              <w:rPr>
                <w:rFonts w:cs="Arial"/>
                <w:szCs w:val="18"/>
              </w:rPr>
              <w:t xml:space="preserve"> </w:t>
            </w:r>
            <w:r w:rsidR="0058615D" w:rsidRPr="004718F5">
              <w:rPr>
                <w:rFonts w:cs="Arial"/>
                <w:szCs w:val="18"/>
              </w:rPr>
              <w:t>used</w:t>
            </w:r>
            <w:r w:rsidR="000422D1" w:rsidRPr="004718F5">
              <w:rPr>
                <w:rFonts w:cs="Arial"/>
                <w:szCs w:val="18"/>
              </w:rPr>
              <w:t xml:space="preserve"> </w:t>
            </w:r>
            <w:r w:rsidR="0058615D" w:rsidRPr="004718F5">
              <w:rPr>
                <w:rFonts w:cs="Arial"/>
                <w:szCs w:val="18"/>
              </w:rPr>
              <w:t>such</w:t>
            </w:r>
            <w:r w:rsidR="000422D1" w:rsidRPr="004718F5">
              <w:rPr>
                <w:rFonts w:cs="Arial"/>
                <w:szCs w:val="18"/>
              </w:rPr>
              <w:t xml:space="preserve"> </w:t>
            </w:r>
            <w:r w:rsidR="0058615D" w:rsidRPr="004718F5">
              <w:rPr>
                <w:rFonts w:cs="Arial"/>
                <w:szCs w:val="18"/>
              </w:rPr>
              <w:t>that</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Cell</w:t>
            </w:r>
            <w:r w:rsidR="000422D1" w:rsidRPr="004718F5">
              <w:rPr>
                <w:rFonts w:cs="Arial"/>
                <w:szCs w:val="18"/>
              </w:rPr>
              <w:t xml:space="preserve"> </w:t>
            </w:r>
            <w:r w:rsidR="0058615D" w:rsidRPr="004718F5">
              <w:rPr>
                <w:rFonts w:cs="Arial"/>
                <w:szCs w:val="18"/>
              </w:rPr>
              <w:t>2</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fully</w:t>
            </w:r>
            <w:r w:rsidR="000422D1" w:rsidRPr="004718F5">
              <w:rPr>
                <w:rFonts w:cs="Arial"/>
                <w:szCs w:val="18"/>
              </w:rPr>
              <w:t xml:space="preserve"> </w:t>
            </w:r>
            <w:r w:rsidR="0058615D" w:rsidRPr="004718F5">
              <w:rPr>
                <w:rFonts w:cs="Arial"/>
                <w:szCs w:val="18"/>
              </w:rPr>
              <w:t>allocated</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constant</w:t>
            </w:r>
            <w:r w:rsidR="000422D1" w:rsidRPr="004718F5">
              <w:rPr>
                <w:rFonts w:cs="Arial"/>
                <w:szCs w:val="18"/>
              </w:rPr>
              <w:t xml:space="preserve"> </w:t>
            </w:r>
            <w:r w:rsidR="0058615D" w:rsidRPr="004718F5">
              <w:rPr>
                <w:rFonts w:cs="Arial"/>
                <w:szCs w:val="18"/>
              </w:rPr>
              <w:t>total</w:t>
            </w:r>
            <w:r w:rsidR="000422D1" w:rsidRPr="004718F5">
              <w:rPr>
                <w:rFonts w:cs="Arial"/>
                <w:szCs w:val="18"/>
              </w:rPr>
              <w:t xml:space="preserve"> </w:t>
            </w:r>
            <w:r w:rsidR="0058615D" w:rsidRPr="004718F5">
              <w:rPr>
                <w:rFonts w:cs="Arial"/>
                <w:szCs w:val="18"/>
              </w:rPr>
              <w:t>transmitted</w:t>
            </w:r>
            <w:r w:rsidR="000422D1" w:rsidRPr="004718F5">
              <w:rPr>
                <w:rFonts w:cs="Arial"/>
                <w:szCs w:val="18"/>
              </w:rPr>
              <w:t xml:space="preserve"> </w:t>
            </w:r>
            <w:r w:rsidR="0058615D" w:rsidRPr="004718F5">
              <w:rPr>
                <w:rFonts w:cs="Arial"/>
                <w:szCs w:val="18"/>
              </w:rPr>
              <w:t>power</w:t>
            </w:r>
            <w:r w:rsidR="000422D1" w:rsidRPr="004718F5">
              <w:rPr>
                <w:rFonts w:cs="Arial"/>
                <w:szCs w:val="18"/>
              </w:rPr>
              <w:t xml:space="preserve"> </w:t>
            </w:r>
            <w:r w:rsidR="0058615D" w:rsidRPr="004718F5">
              <w:rPr>
                <w:rFonts w:cs="Arial"/>
                <w:szCs w:val="18"/>
              </w:rPr>
              <w:t>spectral</w:t>
            </w:r>
            <w:r w:rsidR="000422D1" w:rsidRPr="004718F5">
              <w:rPr>
                <w:rFonts w:cs="Arial"/>
                <w:szCs w:val="18"/>
              </w:rPr>
              <w:t xml:space="preserve"> </w:t>
            </w:r>
            <w:r w:rsidR="0058615D" w:rsidRPr="004718F5">
              <w:rPr>
                <w:rFonts w:cs="Arial"/>
                <w:szCs w:val="18"/>
              </w:rPr>
              <w:t>density</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chiev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OFDM</w:t>
            </w:r>
            <w:r w:rsidR="000422D1" w:rsidRPr="004718F5">
              <w:rPr>
                <w:rFonts w:cs="Arial"/>
                <w:szCs w:val="18"/>
              </w:rPr>
              <w:t xml:space="preserve"> </w:t>
            </w:r>
            <w:r w:rsidR="0058615D" w:rsidRPr="004718F5">
              <w:rPr>
                <w:rFonts w:cs="Arial"/>
                <w:szCs w:val="18"/>
              </w:rPr>
              <w:t>symbols.</w:t>
            </w:r>
          </w:p>
          <w:p w14:paraId="0EF1ACBF" w14:textId="4371E84D"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58615D" w:rsidRPr="004718F5">
              <w:rPr>
                <w:rFonts w:cs="Arial"/>
                <w:szCs w:val="18"/>
              </w:rPr>
              <w:tab/>
              <w:t>The</w:t>
            </w:r>
            <w:r w:rsidR="000422D1" w:rsidRPr="004718F5">
              <w:rPr>
                <w:rFonts w:cs="Arial"/>
                <w:szCs w:val="18"/>
              </w:rPr>
              <w:t xml:space="preserve"> </w:t>
            </w:r>
            <w:r w:rsidR="0058615D" w:rsidRPr="004718F5">
              <w:rPr>
                <w:rFonts w:cs="Arial"/>
                <w:szCs w:val="18"/>
              </w:rPr>
              <w:t>uplink</w:t>
            </w:r>
            <w:r w:rsidR="000422D1" w:rsidRPr="004718F5">
              <w:rPr>
                <w:rFonts w:cs="Arial"/>
                <w:szCs w:val="18"/>
              </w:rPr>
              <w:t xml:space="preserve"> </w:t>
            </w:r>
            <w:r w:rsidR="0058615D" w:rsidRPr="004718F5">
              <w:rPr>
                <w:rFonts w:cs="Arial"/>
                <w:szCs w:val="18"/>
              </w:rPr>
              <w:t>resources</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687CE138" w14:textId="0CC6BB30"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3:</w:t>
            </w:r>
            <w:r w:rsidR="0058615D" w:rsidRPr="004718F5">
              <w:rPr>
                <w:rFonts w:cs="Arial"/>
                <w:szCs w:val="18"/>
              </w:rPr>
              <w:tab/>
              <w:t>NZP</w:t>
            </w:r>
            <w:r w:rsidR="000422D1" w:rsidRPr="004718F5">
              <w:rPr>
                <w:rFonts w:cs="Arial"/>
                <w:szCs w:val="18"/>
              </w:rPr>
              <w:t xml:space="preserve"> </w:t>
            </w:r>
            <w:r w:rsidR="0058615D" w:rsidRPr="004718F5">
              <w:rPr>
                <w:rFonts w:cs="Arial"/>
                <w:szCs w:val="18"/>
              </w:rPr>
              <w:t>CSI-RS</w:t>
            </w:r>
            <w:r w:rsidR="000422D1" w:rsidRPr="004718F5">
              <w:rPr>
                <w:rFonts w:cs="Arial"/>
                <w:szCs w:val="18"/>
              </w:rPr>
              <w:t xml:space="preserve"> </w:t>
            </w:r>
            <w:r w:rsidR="0058615D" w:rsidRPr="004718F5">
              <w:rPr>
                <w:rFonts w:cs="Arial"/>
                <w:szCs w:val="18"/>
              </w:rPr>
              <w:t>resource</w:t>
            </w:r>
            <w:r w:rsidR="000422D1" w:rsidRPr="004718F5">
              <w:rPr>
                <w:rFonts w:cs="Arial"/>
                <w:szCs w:val="18"/>
              </w:rPr>
              <w:t xml:space="preserve"> </w:t>
            </w:r>
            <w:r w:rsidR="0058615D" w:rsidRPr="004718F5">
              <w:rPr>
                <w:rFonts w:cs="Arial"/>
                <w:szCs w:val="18"/>
              </w:rPr>
              <w:t>set</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CSI</w:t>
            </w:r>
            <w:r w:rsidR="000422D1" w:rsidRPr="004718F5">
              <w:rPr>
                <w:rFonts w:cs="Arial"/>
                <w:szCs w:val="18"/>
              </w:rPr>
              <w:t xml:space="preserve"> </w:t>
            </w:r>
            <w:r w:rsidR="0058615D" w:rsidRPr="004718F5">
              <w:rPr>
                <w:rFonts w:cs="Arial"/>
                <w:szCs w:val="18"/>
              </w:rPr>
              <w:t>reporting</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19D90646" w14:textId="7035992D"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4:</w:t>
            </w:r>
            <w:r w:rsidR="0058615D" w:rsidRPr="004718F5">
              <w:rPr>
                <w:rFonts w:cs="Arial"/>
                <w:szCs w:val="18"/>
              </w:rPr>
              <w:tab/>
              <w:t>Measurement</w:t>
            </w:r>
            <w:r w:rsidR="000422D1" w:rsidRPr="004718F5">
              <w:rPr>
                <w:rFonts w:cs="Arial"/>
                <w:szCs w:val="18"/>
              </w:rPr>
              <w:t xml:space="preserve"> </w:t>
            </w:r>
            <w:r w:rsidR="0058615D" w:rsidRPr="004718F5">
              <w:rPr>
                <w:rFonts w:cs="Arial"/>
                <w:szCs w:val="18"/>
              </w:rPr>
              <w:t>gap</w:t>
            </w:r>
            <w:r w:rsidR="000422D1" w:rsidRPr="004718F5">
              <w:rPr>
                <w:rFonts w:cs="Arial"/>
                <w:szCs w:val="18"/>
              </w:rPr>
              <w:t xml:space="preserve"> </w:t>
            </w:r>
            <w:r w:rsidR="0058615D" w:rsidRPr="004718F5">
              <w:rPr>
                <w:rFonts w:cs="Arial"/>
                <w:szCs w:val="18"/>
              </w:rPr>
              <w:t>configuration</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assigne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35D2789B" w14:textId="35090C8B"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58615D" w:rsidRPr="004718F5">
              <w:rPr>
                <w:rFonts w:cs="Arial"/>
                <w:szCs w:val="18"/>
              </w:rPr>
              <w:tab/>
              <w:t>The</w:t>
            </w:r>
            <w:r w:rsidR="000422D1" w:rsidRPr="004718F5">
              <w:rPr>
                <w:rFonts w:cs="Arial"/>
                <w:szCs w:val="18"/>
              </w:rPr>
              <w:t xml:space="preserve"> </w:t>
            </w:r>
            <w:r w:rsidR="0058615D" w:rsidRPr="004718F5">
              <w:rPr>
                <w:rFonts w:cs="Arial"/>
                <w:szCs w:val="18"/>
              </w:rPr>
              <w:t>timers</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layer</w:t>
            </w:r>
            <w:r w:rsidR="000422D1" w:rsidRPr="004718F5">
              <w:rPr>
                <w:rFonts w:cs="Arial"/>
                <w:szCs w:val="18"/>
              </w:rPr>
              <w:t xml:space="preserve"> </w:t>
            </w:r>
            <w:r w:rsidR="0058615D" w:rsidRPr="004718F5">
              <w:rPr>
                <w:rFonts w:cs="Arial"/>
                <w:szCs w:val="18"/>
              </w:rPr>
              <w:t>3</w:t>
            </w:r>
            <w:r w:rsidR="000422D1" w:rsidRPr="004718F5">
              <w:rPr>
                <w:rFonts w:cs="Arial"/>
                <w:szCs w:val="18"/>
              </w:rPr>
              <w:t xml:space="preserve"> </w:t>
            </w:r>
            <w:r w:rsidR="0058615D" w:rsidRPr="004718F5">
              <w:rPr>
                <w:rFonts w:cs="Arial"/>
                <w:szCs w:val="18"/>
              </w:rPr>
              <w:t>filtering</w:t>
            </w:r>
            <w:r w:rsidR="000422D1" w:rsidRPr="004718F5">
              <w:rPr>
                <w:rFonts w:cs="Arial"/>
                <w:szCs w:val="18"/>
              </w:rPr>
              <w:t xml:space="preserve"> </w:t>
            </w:r>
            <w:r w:rsidR="0058615D" w:rsidRPr="004718F5">
              <w:rPr>
                <w:rFonts w:cs="Arial"/>
                <w:szCs w:val="18"/>
              </w:rPr>
              <w:t>related</w:t>
            </w:r>
            <w:r w:rsidR="000422D1" w:rsidRPr="004718F5">
              <w:rPr>
                <w:rFonts w:cs="Arial"/>
                <w:szCs w:val="18"/>
              </w:rPr>
              <w:t xml:space="preserve"> </w:t>
            </w:r>
            <w:r w:rsidR="0058615D" w:rsidRPr="004718F5">
              <w:rPr>
                <w:rFonts w:cs="Arial"/>
                <w:szCs w:val="18"/>
              </w:rPr>
              <w:t>parameter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configured</w:t>
            </w:r>
            <w:r w:rsidR="000422D1" w:rsidRPr="004718F5">
              <w:rPr>
                <w:rFonts w:cs="Arial"/>
                <w:szCs w:val="18"/>
              </w:rPr>
              <w:t xml:space="preserve"> </w:t>
            </w:r>
            <w:r w:rsidR="0058615D" w:rsidRPr="004718F5">
              <w:rPr>
                <w:rFonts w:cs="Arial"/>
                <w:szCs w:val="18"/>
              </w:rPr>
              <w:t>prior</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t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w:t>
            </w:r>
            <w:r w:rsidR="000422D1" w:rsidRPr="004718F5">
              <w:rPr>
                <w:rFonts w:cs="Arial"/>
                <w:szCs w:val="18"/>
              </w:rPr>
              <w:t xml:space="preserve"> </w:t>
            </w:r>
            <w:r w:rsidR="0058615D" w:rsidRPr="004718F5">
              <w:rPr>
                <w:rFonts w:cs="Arial"/>
                <w:szCs w:val="18"/>
              </w:rPr>
              <w:t>T1.</w:t>
            </w:r>
          </w:p>
          <w:p w14:paraId="6669AF98" w14:textId="3DFC07A8" w:rsidR="0058615D"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6:</w:t>
            </w:r>
            <w:r w:rsidR="0058615D" w:rsidRPr="004718F5">
              <w:rPr>
                <w:rFonts w:cs="Arial"/>
                <w:szCs w:val="18"/>
              </w:rPr>
              <w:tab/>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contains</w:t>
            </w:r>
            <w:r w:rsidR="000422D1" w:rsidRPr="004718F5">
              <w:rPr>
                <w:rFonts w:cs="Arial"/>
                <w:szCs w:val="18"/>
              </w:rPr>
              <w:t xml:space="preserve"> </w:t>
            </w:r>
            <w:r w:rsidR="0058615D" w:rsidRPr="004718F5">
              <w:rPr>
                <w:rFonts w:cs="Arial"/>
                <w:szCs w:val="18"/>
              </w:rPr>
              <w:t>PDCCH</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UEs</w:t>
            </w:r>
            <w:r w:rsidR="000422D1" w:rsidRPr="004718F5">
              <w:rPr>
                <w:rFonts w:cs="Arial"/>
                <w:szCs w:val="18"/>
              </w:rPr>
              <w:t xml:space="preserve"> </w:t>
            </w:r>
            <w:r w:rsidR="0058615D" w:rsidRPr="004718F5">
              <w:rPr>
                <w:rFonts w:cs="Arial"/>
                <w:szCs w:val="18"/>
              </w:rPr>
              <w:t>other</w:t>
            </w:r>
            <w:r w:rsidR="000422D1" w:rsidRPr="004718F5">
              <w:rPr>
                <w:rFonts w:cs="Arial"/>
                <w:szCs w:val="18"/>
              </w:rPr>
              <w:t xml:space="preserve"> </w:t>
            </w:r>
            <w:r w:rsidR="0058615D" w:rsidRPr="004718F5">
              <w:rPr>
                <w:rFonts w:cs="Arial"/>
                <w:szCs w:val="18"/>
              </w:rPr>
              <w:t>than</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device</w:t>
            </w:r>
            <w:r w:rsidR="000422D1" w:rsidRPr="004718F5">
              <w:rPr>
                <w:rFonts w:cs="Arial"/>
                <w:szCs w:val="18"/>
              </w:rPr>
              <w:t xml:space="preserve"> </w:t>
            </w:r>
            <w:r w:rsidR="0058615D" w:rsidRPr="004718F5">
              <w:rPr>
                <w:rFonts w:cs="Arial"/>
                <w:szCs w:val="18"/>
              </w:rPr>
              <w:t>under</w:t>
            </w:r>
            <w:r w:rsidR="000422D1" w:rsidRPr="004718F5">
              <w:rPr>
                <w:rFonts w:cs="Arial"/>
                <w:szCs w:val="18"/>
              </w:rPr>
              <w:t xml:space="preserve"> </w:t>
            </w:r>
            <w:r w:rsidR="0058615D" w:rsidRPr="004718F5">
              <w:rPr>
                <w:rFonts w:cs="Arial"/>
                <w:szCs w:val="18"/>
              </w:rPr>
              <w:t>test</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part</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OCNG.</w:t>
            </w:r>
          </w:p>
          <w:p w14:paraId="7F823986" w14:textId="76B5ABDA"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7:</w:t>
            </w:r>
            <w:r w:rsidR="0058615D" w:rsidRPr="004718F5">
              <w:rPr>
                <w:rFonts w:cs="Arial"/>
                <w:szCs w:val="18"/>
              </w:rPr>
              <w:tab/>
              <w:t>SNR</w:t>
            </w:r>
            <w:r w:rsidR="000422D1" w:rsidRPr="004718F5">
              <w:rPr>
                <w:rFonts w:cs="Arial"/>
                <w:szCs w:val="18"/>
              </w:rPr>
              <w:t xml:space="preserve"> </w:t>
            </w:r>
            <w:r w:rsidR="0058615D" w:rsidRPr="004718F5">
              <w:rPr>
                <w:rFonts w:cs="Arial"/>
                <w:szCs w:val="18"/>
              </w:rPr>
              <w:t>levels</w:t>
            </w:r>
            <w:r w:rsidR="000422D1" w:rsidRPr="004718F5">
              <w:rPr>
                <w:rFonts w:cs="Arial"/>
                <w:szCs w:val="18"/>
              </w:rPr>
              <w:t xml:space="preserve"> </w:t>
            </w:r>
            <w:r w:rsidR="0058615D" w:rsidRPr="004718F5">
              <w:rPr>
                <w:rFonts w:cs="Arial"/>
                <w:szCs w:val="18"/>
              </w:rPr>
              <w:t>correspond</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ignal</w:t>
            </w:r>
            <w:r w:rsidR="000422D1" w:rsidRPr="004718F5">
              <w:rPr>
                <w:rFonts w:cs="Arial"/>
                <w:szCs w:val="18"/>
              </w:rPr>
              <w:t xml:space="preserve"> </w:t>
            </w:r>
            <w:r w:rsidR="0058615D" w:rsidRPr="004718F5">
              <w:rPr>
                <w:rFonts w:cs="Arial"/>
                <w:szCs w:val="18"/>
              </w:rPr>
              <w:t>to</w:t>
            </w:r>
            <w:r w:rsidR="000422D1" w:rsidRPr="004718F5">
              <w:rPr>
                <w:rFonts w:cs="Arial"/>
                <w:szCs w:val="18"/>
              </w:rPr>
              <w:t xml:space="preserve"> </w:t>
            </w:r>
            <w:r w:rsidR="0058615D" w:rsidRPr="004718F5">
              <w:rPr>
                <w:rFonts w:cs="Arial"/>
                <w:szCs w:val="18"/>
              </w:rPr>
              <w:t>noise</w:t>
            </w:r>
            <w:r w:rsidR="000422D1" w:rsidRPr="004718F5">
              <w:rPr>
                <w:rFonts w:cs="Arial"/>
                <w:szCs w:val="18"/>
              </w:rPr>
              <w:t xml:space="preserve"> </w:t>
            </w:r>
            <w:r w:rsidR="0058615D" w:rsidRPr="004718F5">
              <w:rPr>
                <w:rFonts w:cs="Arial"/>
                <w:szCs w:val="18"/>
              </w:rPr>
              <w:t>ratio</w:t>
            </w:r>
            <w:r w:rsidR="000422D1" w:rsidRPr="004718F5">
              <w:rPr>
                <w:rFonts w:cs="Arial"/>
                <w:szCs w:val="18"/>
              </w:rPr>
              <w:t xml:space="preserve"> </w:t>
            </w:r>
            <w:r w:rsidR="0058615D" w:rsidRPr="004718F5">
              <w:rPr>
                <w:rFonts w:cs="Arial"/>
                <w:szCs w:val="18"/>
              </w:rPr>
              <w:t>over</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SS</w:t>
            </w:r>
            <w:r w:rsidR="000422D1" w:rsidRPr="004718F5">
              <w:rPr>
                <w:rFonts w:cs="Arial"/>
                <w:szCs w:val="18"/>
              </w:rPr>
              <w:t xml:space="preserve"> </w:t>
            </w:r>
            <w:r w:rsidR="0058615D" w:rsidRPr="004718F5">
              <w:rPr>
                <w:rFonts w:cs="Arial"/>
                <w:szCs w:val="18"/>
              </w:rPr>
              <w:t>REs.</w:t>
            </w:r>
          </w:p>
          <w:p w14:paraId="41E5CBAE" w14:textId="6FBFC08B"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8:</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time</w:t>
            </w:r>
            <w:r w:rsidR="000422D1" w:rsidRPr="004718F5">
              <w:rPr>
                <w:rFonts w:cs="Arial"/>
                <w:szCs w:val="18"/>
              </w:rPr>
              <w:t xml:space="preserve"> </w:t>
            </w:r>
            <w:r w:rsidR="0058615D" w:rsidRPr="004718F5">
              <w:rPr>
                <w:rFonts w:cs="Arial"/>
                <w:szCs w:val="18"/>
              </w:rPr>
              <w:t>periods</w:t>
            </w:r>
            <w:r w:rsidR="000422D1" w:rsidRPr="004718F5">
              <w:rPr>
                <w:rFonts w:cs="Arial"/>
                <w:szCs w:val="18"/>
              </w:rPr>
              <w:t xml:space="preserve"> </w:t>
            </w:r>
            <w:r w:rsidR="0058615D" w:rsidRPr="004718F5">
              <w:rPr>
                <w:rFonts w:cs="Arial"/>
                <w:szCs w:val="18"/>
              </w:rPr>
              <w:t>T1,</w:t>
            </w:r>
            <w:r w:rsidR="000422D1" w:rsidRPr="004718F5">
              <w:rPr>
                <w:rFonts w:cs="Arial"/>
                <w:szCs w:val="18"/>
              </w:rPr>
              <w:t xml:space="preserve"> </w:t>
            </w:r>
            <w:r w:rsidR="0058615D" w:rsidRPr="004718F5">
              <w:rPr>
                <w:rFonts w:cs="Arial"/>
                <w:szCs w:val="18"/>
              </w:rPr>
              <w:t>T2,</w:t>
            </w:r>
            <w:r w:rsidR="000422D1" w:rsidRPr="004718F5">
              <w:rPr>
                <w:rFonts w:cs="Arial"/>
                <w:szCs w:val="18"/>
              </w:rPr>
              <w:t xml:space="preserve"> </w:t>
            </w:r>
            <w:r w:rsidR="0058615D" w:rsidRPr="004718F5">
              <w:rPr>
                <w:rFonts w:cs="Arial"/>
                <w:szCs w:val="18"/>
              </w:rPr>
              <w:t>T3,</w:t>
            </w:r>
            <w:r w:rsidR="000422D1" w:rsidRPr="004718F5">
              <w:rPr>
                <w:rFonts w:cs="Arial"/>
                <w:szCs w:val="18"/>
              </w:rPr>
              <w:t xml:space="preserve"> </w:t>
            </w:r>
            <w:r w:rsidR="0058615D" w:rsidRPr="004718F5">
              <w:rPr>
                <w:rFonts w:cs="Arial"/>
                <w:szCs w:val="18"/>
              </w:rPr>
              <w:t>T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T5</w:t>
            </w:r>
            <w:r w:rsidR="000422D1" w:rsidRPr="004718F5">
              <w:rPr>
                <w:rFonts w:cs="Arial"/>
                <w:szCs w:val="18"/>
              </w:rPr>
              <w:t xml:space="preserve"> </w:t>
            </w:r>
            <w:r w:rsidR="0058615D" w:rsidRPr="004718F5">
              <w:rPr>
                <w:rFonts w:cs="Arial"/>
                <w:szCs w:val="18"/>
              </w:rPr>
              <w:t>is</w:t>
            </w:r>
            <w:r w:rsidR="000422D1" w:rsidRPr="004718F5">
              <w:rPr>
                <w:rFonts w:cs="Arial"/>
                <w:szCs w:val="18"/>
              </w:rPr>
              <w:t xml:space="preserve"> </w:t>
            </w:r>
            <w:r w:rsidR="0058615D" w:rsidRPr="004718F5">
              <w:rPr>
                <w:rFonts w:cs="Arial"/>
                <w:szCs w:val="18"/>
              </w:rPr>
              <w:t>denoted</w:t>
            </w:r>
            <w:r w:rsidR="000422D1" w:rsidRPr="004718F5">
              <w:rPr>
                <w:rFonts w:cs="Arial"/>
                <w:szCs w:val="18"/>
              </w:rPr>
              <w:t xml:space="preserve"> </w:t>
            </w:r>
            <w:r w:rsidR="0058615D" w:rsidRPr="004718F5">
              <w:rPr>
                <w:rFonts w:cs="Arial"/>
                <w:szCs w:val="18"/>
              </w:rPr>
              <w:t>as</w:t>
            </w:r>
            <w:r w:rsidR="000422D1" w:rsidRPr="004718F5">
              <w:rPr>
                <w:rFonts w:cs="Arial"/>
                <w:szCs w:val="18"/>
              </w:rPr>
              <w:t xml:space="preserve"> </w:t>
            </w:r>
            <w:r w:rsidR="0058615D" w:rsidRPr="004718F5">
              <w:rPr>
                <w:rFonts w:cs="Arial"/>
                <w:szCs w:val="18"/>
              </w:rPr>
              <w:t>SNR1,</w:t>
            </w:r>
            <w:r w:rsidR="000422D1" w:rsidRPr="004718F5">
              <w:rPr>
                <w:rFonts w:cs="Arial"/>
                <w:szCs w:val="18"/>
              </w:rPr>
              <w:t xml:space="preserve"> </w:t>
            </w:r>
            <w:r w:rsidR="0058615D" w:rsidRPr="004718F5">
              <w:rPr>
                <w:rFonts w:cs="Arial"/>
                <w:szCs w:val="18"/>
              </w:rPr>
              <w:t>SNR2,</w:t>
            </w:r>
            <w:r w:rsidR="000422D1" w:rsidRPr="004718F5">
              <w:rPr>
                <w:rFonts w:cs="Arial"/>
                <w:szCs w:val="18"/>
              </w:rPr>
              <w:t xml:space="preserve"> </w:t>
            </w:r>
            <w:r w:rsidR="0058615D" w:rsidRPr="004718F5">
              <w:rPr>
                <w:rFonts w:cs="Arial"/>
                <w:szCs w:val="18"/>
              </w:rPr>
              <w:t>SNR3,</w:t>
            </w:r>
            <w:r w:rsidR="000422D1" w:rsidRPr="004718F5">
              <w:rPr>
                <w:rFonts w:cs="Arial"/>
                <w:szCs w:val="18"/>
              </w:rPr>
              <w:t xml:space="preserve"> </w:t>
            </w:r>
            <w:r w:rsidR="0058615D" w:rsidRPr="004718F5">
              <w:rPr>
                <w:rFonts w:cs="Arial"/>
                <w:szCs w:val="18"/>
              </w:rPr>
              <w:t>SNR4</w:t>
            </w:r>
            <w:r w:rsidR="000422D1" w:rsidRPr="004718F5">
              <w:rPr>
                <w:rFonts w:cs="Arial"/>
                <w:szCs w:val="18"/>
              </w:rPr>
              <w:t xml:space="preserve"> </w:t>
            </w:r>
            <w:r w:rsidR="0058615D" w:rsidRPr="004718F5">
              <w:rPr>
                <w:rFonts w:cs="Arial"/>
                <w:szCs w:val="18"/>
              </w:rPr>
              <w:t>and</w:t>
            </w:r>
            <w:r w:rsidR="000422D1" w:rsidRPr="004718F5">
              <w:rPr>
                <w:rFonts w:cs="Arial"/>
                <w:szCs w:val="18"/>
              </w:rPr>
              <w:t xml:space="preserve"> </w:t>
            </w:r>
            <w:r w:rsidR="0058615D" w:rsidRPr="004718F5">
              <w:rPr>
                <w:rFonts w:cs="Arial"/>
                <w:szCs w:val="18"/>
              </w:rPr>
              <w:t>SNR5</w:t>
            </w:r>
            <w:r w:rsidR="000422D1" w:rsidRPr="004718F5">
              <w:rPr>
                <w:rFonts w:cs="Arial"/>
                <w:szCs w:val="18"/>
              </w:rPr>
              <w:t xml:space="preserve"> </w:t>
            </w:r>
            <w:r w:rsidR="0058615D" w:rsidRPr="004718F5">
              <w:rPr>
                <w:rFonts w:cs="Arial"/>
                <w:szCs w:val="18"/>
              </w:rPr>
              <w:t>respectively</w:t>
            </w:r>
            <w:r w:rsidR="000422D1" w:rsidRPr="004718F5">
              <w:rPr>
                <w:rFonts w:cs="Arial"/>
                <w:szCs w:val="18"/>
              </w:rPr>
              <w:t xml:space="preserve"> </w:t>
            </w:r>
            <w:r w:rsidR="0058615D" w:rsidRPr="004718F5">
              <w:rPr>
                <w:rFonts w:cs="Arial"/>
                <w:szCs w:val="18"/>
              </w:rPr>
              <w:t>in</w:t>
            </w:r>
            <w:r w:rsidR="000422D1" w:rsidRPr="004718F5">
              <w:rPr>
                <w:rFonts w:cs="Arial"/>
                <w:szCs w:val="18"/>
              </w:rPr>
              <w:t xml:space="preserve"> </w:t>
            </w:r>
            <w:r w:rsidR="0058615D" w:rsidRPr="004718F5">
              <w:rPr>
                <w:rFonts w:cs="Arial"/>
                <w:szCs w:val="18"/>
              </w:rPr>
              <w:t>figure</w:t>
            </w:r>
            <w:r w:rsidR="000422D1" w:rsidRPr="004718F5">
              <w:rPr>
                <w:rFonts w:cs="Arial"/>
                <w:szCs w:val="18"/>
              </w:rPr>
              <w:t xml:space="preserve"> </w:t>
            </w:r>
            <w:r w:rsidR="0058615D" w:rsidRPr="004718F5">
              <w:rPr>
                <w:rFonts w:cs="Arial"/>
                <w:szCs w:val="18"/>
              </w:rPr>
              <w:t>4.5.1.8.4-1.</w:t>
            </w:r>
          </w:p>
          <w:p w14:paraId="27C3B1BF" w14:textId="1D046AAD" w:rsidR="0058615D" w:rsidRPr="004718F5" w:rsidRDefault="00DF4475"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0058615D" w:rsidRPr="004718F5">
              <w:rPr>
                <w:rFonts w:cs="Arial"/>
                <w:szCs w:val="18"/>
              </w:rPr>
              <w:t>9:</w:t>
            </w:r>
            <w:r w:rsidR="0058615D" w:rsidRPr="004718F5">
              <w:rPr>
                <w:rFonts w:cs="Arial"/>
                <w:szCs w:val="18"/>
              </w:rPr>
              <w:tab/>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values</w:t>
            </w:r>
            <w:r w:rsidR="000422D1" w:rsidRPr="004718F5">
              <w:rPr>
                <w:rFonts w:cs="Arial"/>
                <w:szCs w:val="18"/>
              </w:rPr>
              <w:t xml:space="preserve"> </w:t>
            </w:r>
            <w:r w:rsidR="0058615D" w:rsidRPr="004718F5">
              <w:rPr>
                <w:rFonts w:cs="Arial"/>
                <w:szCs w:val="18"/>
              </w:rPr>
              <w:t>are</w:t>
            </w:r>
            <w:r w:rsidR="000422D1" w:rsidRPr="004718F5">
              <w:rPr>
                <w:rFonts w:cs="Arial"/>
                <w:szCs w:val="18"/>
              </w:rPr>
              <w:t xml:space="preserve"> </w:t>
            </w:r>
            <w:r w:rsidR="0058615D" w:rsidRPr="004718F5">
              <w:rPr>
                <w:rFonts w:cs="Arial"/>
                <w:szCs w:val="18"/>
              </w:rPr>
              <w:t>specifie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2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t</w:t>
            </w:r>
            <w:r w:rsidR="000422D1" w:rsidRPr="004718F5">
              <w:rPr>
                <w:rFonts w:cs="Arial"/>
                <w:szCs w:val="18"/>
              </w:rPr>
              <w:t xml:space="preserve"> </w:t>
            </w:r>
            <w:r w:rsidR="0058615D" w:rsidRPr="004718F5">
              <w:rPr>
                <w:rFonts w:cs="Arial"/>
                <w:szCs w:val="18"/>
              </w:rPr>
              <w:t>least</w:t>
            </w:r>
            <w:r w:rsidR="000422D1" w:rsidRPr="004718F5">
              <w:rPr>
                <w:rFonts w:cs="Arial"/>
                <w:szCs w:val="18"/>
              </w:rPr>
              <w:t xml:space="preserve"> </w:t>
            </w:r>
            <w:r w:rsidR="0058615D" w:rsidRPr="004718F5">
              <w:rPr>
                <w:rFonts w:cs="Arial"/>
                <w:szCs w:val="18"/>
              </w:rPr>
              <w:t>one</w:t>
            </w:r>
            <w:r w:rsidR="000422D1" w:rsidRPr="004718F5">
              <w:rPr>
                <w:rFonts w:cs="Arial"/>
                <w:szCs w:val="18"/>
              </w:rPr>
              <w:t xml:space="preserve"> </w:t>
            </w:r>
            <w:r w:rsidR="0058615D" w:rsidRPr="004718F5">
              <w:rPr>
                <w:rFonts w:cs="Arial"/>
                <w:szCs w:val="18"/>
              </w:rPr>
              <w:t>band.</w:t>
            </w:r>
            <w:r w:rsidR="000422D1" w:rsidRPr="004718F5">
              <w:rPr>
                <w:rFonts w:cs="Arial"/>
                <w:szCs w:val="18"/>
              </w:rPr>
              <w:t xml:space="preserve"> </w:t>
            </w:r>
            <w:r w:rsidR="0058615D" w:rsidRPr="004718F5">
              <w:rPr>
                <w:rFonts w:cs="Arial"/>
                <w:szCs w:val="18"/>
              </w:rPr>
              <w:t>For</w:t>
            </w:r>
            <w:r w:rsidR="000422D1" w:rsidRPr="004718F5">
              <w:rPr>
                <w:rFonts w:cs="Arial"/>
                <w:szCs w:val="18"/>
              </w:rPr>
              <w:t xml:space="preserve"> </w:t>
            </w:r>
            <w:r w:rsidR="0058615D" w:rsidRPr="004718F5">
              <w:rPr>
                <w:rFonts w:cs="Arial"/>
                <w:szCs w:val="18"/>
              </w:rPr>
              <w:t>testing</w:t>
            </w:r>
            <w:r w:rsidR="000422D1" w:rsidRPr="004718F5">
              <w:rPr>
                <w:rFonts w:cs="Arial"/>
                <w:szCs w:val="18"/>
              </w:rPr>
              <w:t xml:space="preserve"> </w:t>
            </w:r>
            <w:r w:rsidR="0058615D" w:rsidRPr="004718F5">
              <w:rPr>
                <w:rFonts w:cs="Arial"/>
                <w:szCs w:val="18"/>
              </w:rPr>
              <w:t>of</w:t>
            </w:r>
            <w:r w:rsidR="000422D1" w:rsidRPr="004718F5">
              <w:rPr>
                <w:rFonts w:cs="Arial"/>
                <w:szCs w:val="18"/>
              </w:rPr>
              <w:t xml:space="preserve"> </w:t>
            </w:r>
            <w:r w:rsidR="0058615D" w:rsidRPr="004718F5">
              <w:rPr>
                <w:rFonts w:cs="Arial"/>
                <w:szCs w:val="18"/>
              </w:rPr>
              <w:t>a</w:t>
            </w:r>
            <w:r w:rsidR="000422D1" w:rsidRPr="004718F5">
              <w:rPr>
                <w:rFonts w:cs="Arial"/>
                <w:szCs w:val="18"/>
              </w:rPr>
              <w:t xml:space="preserve"> </w:t>
            </w:r>
            <w:r w:rsidR="0058615D" w:rsidRPr="004718F5">
              <w:rPr>
                <w:rFonts w:cs="Arial"/>
                <w:szCs w:val="18"/>
              </w:rPr>
              <w:t>UE</w:t>
            </w:r>
            <w:r w:rsidR="000422D1" w:rsidRPr="004718F5">
              <w:rPr>
                <w:rFonts w:cs="Arial"/>
                <w:szCs w:val="18"/>
              </w:rPr>
              <w:t xml:space="preserve"> </w:t>
            </w:r>
            <w:r w:rsidR="0058615D" w:rsidRPr="004718F5">
              <w:rPr>
                <w:rFonts w:cs="Arial"/>
                <w:szCs w:val="18"/>
              </w:rPr>
              <w:t>which</w:t>
            </w:r>
            <w:r w:rsidR="000422D1" w:rsidRPr="004718F5">
              <w:rPr>
                <w:rFonts w:cs="Arial"/>
                <w:szCs w:val="18"/>
              </w:rPr>
              <w:t xml:space="preserve"> </w:t>
            </w:r>
            <w:r w:rsidR="0058615D" w:rsidRPr="004718F5">
              <w:rPr>
                <w:rFonts w:cs="Arial"/>
                <w:szCs w:val="18"/>
              </w:rPr>
              <w:t>supports</w:t>
            </w:r>
            <w:r w:rsidR="000422D1" w:rsidRPr="004718F5">
              <w:rPr>
                <w:rFonts w:cs="Arial"/>
                <w:szCs w:val="18"/>
              </w:rPr>
              <w:t xml:space="preserve"> </w:t>
            </w:r>
            <w:r w:rsidR="0058615D" w:rsidRPr="004718F5">
              <w:rPr>
                <w:rFonts w:cs="Arial"/>
                <w:szCs w:val="18"/>
              </w:rPr>
              <w:t>4RX</w:t>
            </w:r>
            <w:r w:rsidR="000422D1" w:rsidRPr="004718F5">
              <w:rPr>
                <w:rFonts w:cs="Arial"/>
                <w:szCs w:val="18"/>
              </w:rPr>
              <w:t xml:space="preserve"> </w:t>
            </w:r>
            <w:r w:rsidR="0058615D" w:rsidRPr="004718F5">
              <w:rPr>
                <w:rFonts w:cs="Arial"/>
                <w:szCs w:val="18"/>
              </w:rPr>
              <w:t>on</w:t>
            </w:r>
            <w:r w:rsidR="000422D1" w:rsidRPr="004718F5">
              <w:rPr>
                <w:rFonts w:cs="Arial"/>
                <w:szCs w:val="18"/>
              </w:rPr>
              <w:t xml:space="preserve"> </w:t>
            </w:r>
            <w:r w:rsidR="0058615D" w:rsidRPr="004718F5">
              <w:rPr>
                <w:rFonts w:cs="Arial"/>
                <w:szCs w:val="18"/>
              </w:rPr>
              <w:t>all</w:t>
            </w:r>
            <w:r w:rsidR="000422D1" w:rsidRPr="004718F5">
              <w:rPr>
                <w:rFonts w:cs="Arial"/>
                <w:szCs w:val="18"/>
              </w:rPr>
              <w:t xml:space="preserve"> </w:t>
            </w:r>
            <w:r w:rsidR="0058615D" w:rsidRPr="004718F5">
              <w:rPr>
                <w:rFonts w:cs="Arial"/>
                <w:szCs w:val="18"/>
              </w:rPr>
              <w:t>bands,</w:t>
            </w:r>
            <w:r w:rsidR="000422D1" w:rsidRPr="004718F5">
              <w:rPr>
                <w:rFonts w:cs="Arial"/>
                <w:szCs w:val="18"/>
              </w:rPr>
              <w:t xml:space="preserve"> </w:t>
            </w:r>
            <w:r w:rsidR="0058615D" w:rsidRPr="004718F5">
              <w:rPr>
                <w:rFonts w:cs="Arial"/>
                <w:szCs w:val="18"/>
              </w:rPr>
              <w:t>the</w:t>
            </w:r>
            <w:r w:rsidR="000422D1" w:rsidRPr="004718F5">
              <w:rPr>
                <w:rFonts w:cs="Arial"/>
                <w:szCs w:val="18"/>
              </w:rPr>
              <w:t xml:space="preserve"> </w:t>
            </w:r>
            <w:r w:rsidR="0058615D" w:rsidRPr="004718F5">
              <w:rPr>
                <w:rFonts w:cs="Arial"/>
                <w:szCs w:val="18"/>
              </w:rPr>
              <w:t>SNR</w:t>
            </w:r>
            <w:r w:rsidR="000422D1" w:rsidRPr="004718F5">
              <w:rPr>
                <w:rFonts w:cs="Arial"/>
                <w:szCs w:val="18"/>
              </w:rPr>
              <w:t xml:space="preserve"> </w:t>
            </w:r>
            <w:r w:rsidR="0058615D" w:rsidRPr="004718F5">
              <w:rPr>
                <w:rFonts w:cs="Arial"/>
                <w:szCs w:val="18"/>
              </w:rPr>
              <w:t>during</w:t>
            </w:r>
            <w:r w:rsidR="000422D1" w:rsidRPr="004718F5">
              <w:rPr>
                <w:rFonts w:cs="Arial"/>
                <w:szCs w:val="18"/>
              </w:rPr>
              <w:t xml:space="preserve"> </w:t>
            </w:r>
            <w:r w:rsidR="0058615D" w:rsidRPr="004718F5">
              <w:rPr>
                <w:rFonts w:cs="Arial"/>
                <w:szCs w:val="18"/>
              </w:rPr>
              <w:t>T3</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T4</w:t>
            </w:r>
            <w:r w:rsidR="000422D1" w:rsidRPr="004718F5">
              <w:rPr>
                <w:rFonts w:eastAsia="Yu Gothic" w:cs="Arial"/>
                <w:szCs w:val="18"/>
              </w:rPr>
              <w:t xml:space="preserve"> </w:t>
            </w:r>
            <w:r w:rsidR="0058615D" w:rsidRPr="004718F5">
              <w:rPr>
                <w:rFonts w:eastAsia="Yu Gothic" w:cs="Arial"/>
                <w:szCs w:val="18"/>
              </w:rPr>
              <w:t>from</w:t>
            </w:r>
            <w:r w:rsidR="000422D1" w:rsidRPr="004718F5">
              <w:rPr>
                <w:rFonts w:eastAsia="Yu Gothic" w:cs="Arial"/>
                <w:szCs w:val="18"/>
              </w:rPr>
              <w:t xml:space="preserve"> </w:t>
            </w:r>
            <w:r w:rsidR="0058615D" w:rsidRPr="004718F5">
              <w:rPr>
                <w:rFonts w:eastAsia="Yu Gothic" w:cs="Arial"/>
                <w:szCs w:val="18"/>
              </w:rPr>
              <w:t>D.4.1.1</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0-TT</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8.0-TT,</w:t>
            </w:r>
            <w:r w:rsidR="000422D1" w:rsidRPr="004718F5">
              <w:rPr>
                <w:rFonts w:eastAsia="Yu Gothic" w:cs="Arial"/>
                <w:szCs w:val="18"/>
              </w:rPr>
              <w:t xml:space="preserve"> </w:t>
            </w:r>
            <w:r w:rsidR="0058615D" w:rsidRPr="004718F5">
              <w:rPr>
                <w:rFonts w:eastAsia="Yu Gothic" w:cs="Arial"/>
                <w:szCs w:val="18"/>
              </w:rPr>
              <w:t>which</w:t>
            </w:r>
            <w:r w:rsidR="000422D1" w:rsidRPr="004718F5">
              <w:rPr>
                <w:rFonts w:eastAsia="Yu Gothic" w:cs="Arial"/>
                <w:szCs w:val="18"/>
              </w:rPr>
              <w:t xml:space="preserve"> </w:t>
            </w:r>
            <w:r w:rsidR="0058615D" w:rsidRPr="004718F5">
              <w:rPr>
                <w:rFonts w:eastAsia="Yu Gothic" w:cs="Arial"/>
                <w:szCs w:val="18"/>
              </w:rPr>
              <w:t>are</w:t>
            </w:r>
            <w:r w:rsidR="000422D1" w:rsidRPr="004718F5">
              <w:rPr>
                <w:rFonts w:eastAsia="Yu Gothic" w:cs="Arial"/>
                <w:szCs w:val="18"/>
              </w:rPr>
              <w:t xml:space="preserve"> </w:t>
            </w:r>
            <w:r w:rsidR="0058615D" w:rsidRPr="004718F5">
              <w:rPr>
                <w:rFonts w:eastAsia="Yu Gothic" w:cs="Arial"/>
                <w:szCs w:val="18"/>
              </w:rPr>
              <w:t>-18.8dB</w:t>
            </w:r>
            <w:r w:rsidR="000422D1" w:rsidRPr="004718F5">
              <w:rPr>
                <w:rFonts w:eastAsia="Yu Gothic" w:cs="Arial"/>
                <w:szCs w:val="18"/>
              </w:rPr>
              <w:t xml:space="preserve"> </w:t>
            </w:r>
            <w:r w:rsidR="0058615D" w:rsidRPr="004718F5">
              <w:rPr>
                <w:rFonts w:eastAsia="Yu Gothic" w:cs="Arial"/>
                <w:szCs w:val="18"/>
              </w:rPr>
              <w:t>and</w:t>
            </w:r>
            <w:r w:rsidR="000422D1" w:rsidRPr="004718F5">
              <w:rPr>
                <w:rFonts w:eastAsia="Yu Gothic" w:cs="Arial"/>
                <w:szCs w:val="18"/>
              </w:rPr>
              <w:t xml:space="preserve"> </w:t>
            </w:r>
            <w:r w:rsidR="0058615D" w:rsidRPr="004718F5">
              <w:rPr>
                <w:rFonts w:eastAsia="Yu Gothic" w:cs="Arial"/>
                <w:szCs w:val="18"/>
              </w:rPr>
              <w:t>-8.8dB(including</w:t>
            </w:r>
            <w:r w:rsidR="000422D1" w:rsidRPr="004718F5">
              <w:rPr>
                <w:rFonts w:eastAsia="Yu Gothic" w:cs="Arial"/>
                <w:szCs w:val="18"/>
              </w:rPr>
              <w:t xml:space="preserve"> </w:t>
            </w:r>
            <w:r w:rsidR="0058615D" w:rsidRPr="004718F5">
              <w:rPr>
                <w:rFonts w:eastAsia="Yu Gothic" w:cs="Arial"/>
                <w:szCs w:val="18"/>
              </w:rPr>
              <w:t>test</w:t>
            </w:r>
            <w:r w:rsidR="000422D1" w:rsidRPr="004718F5">
              <w:rPr>
                <w:rFonts w:eastAsia="Yu Gothic" w:cs="Arial"/>
                <w:szCs w:val="18"/>
              </w:rPr>
              <w:t xml:space="preserve"> </w:t>
            </w:r>
            <w:r w:rsidR="0058615D" w:rsidRPr="004718F5">
              <w:rPr>
                <w:rFonts w:eastAsia="Yu Gothic" w:cs="Arial"/>
                <w:szCs w:val="18"/>
              </w:rPr>
              <w:t>tolerances)</w:t>
            </w:r>
            <w:r w:rsidR="0058615D" w:rsidRPr="004718F5">
              <w:rPr>
                <w:rFonts w:cs="Arial"/>
                <w:szCs w:val="18"/>
              </w:rPr>
              <w:t>.</w:t>
            </w:r>
          </w:p>
        </w:tc>
      </w:tr>
    </w:tbl>
    <w:p w14:paraId="6016ABC5" w14:textId="77777777" w:rsidR="0058615D" w:rsidRPr="004718F5" w:rsidRDefault="0058615D" w:rsidP="000422D1"/>
    <w:p w14:paraId="60C88F43" w14:textId="77777777" w:rsidR="0058615D" w:rsidRPr="004718F5" w:rsidRDefault="0058615D" w:rsidP="000422D1">
      <w:pPr>
        <w:rPr>
          <w:lang w:eastAsia="ja-JP"/>
        </w:rPr>
      </w:pPr>
      <w:r w:rsidRPr="004718F5">
        <w:rPr>
          <w:lang w:eastAsia="ja-JP"/>
        </w:rPr>
        <w:t>The UE behaviour in each test during time durations T1, T2, T3, T4 and T5 shall be as follows:</w:t>
      </w:r>
    </w:p>
    <w:p w14:paraId="092CF05C" w14:textId="77777777" w:rsidR="0058615D" w:rsidRPr="004718F5" w:rsidRDefault="0058615D" w:rsidP="000422D1">
      <w:pPr>
        <w:rPr>
          <w:rFonts w:cs="v4.2.0"/>
          <w:lang w:eastAsia="ja-JP"/>
        </w:rPr>
      </w:pPr>
      <w:r w:rsidRPr="004718F5">
        <w:rPr>
          <w:rFonts w:cs="v4.2.0"/>
          <w:lang w:eastAsia="ja-JP"/>
        </w:rPr>
        <w:t>During the period from time point A to time point F (T6 after the start of time duration T5) the UE shall transmit uplink signal at least once every DRX cycle, in the ON-duration part of the cycle in the slots configured for CSI transmission according to the configured CSI reporting mode on PUCCH.</w:t>
      </w:r>
    </w:p>
    <w:p w14:paraId="1C0DA5EF" w14:textId="77777777" w:rsidR="0058615D" w:rsidRPr="004718F5" w:rsidRDefault="0058615D" w:rsidP="000422D1">
      <w:pPr>
        <w:rPr>
          <w:rFonts w:cs="v4.2.0"/>
          <w:lang w:eastAsia="ja-JP"/>
        </w:rPr>
      </w:pPr>
      <w:r w:rsidRPr="004718F5">
        <w:rPr>
          <w:rFonts w:cs="v4.2.0"/>
          <w:lang w:eastAsia="ja-JP"/>
        </w:rPr>
        <w:t xml:space="preserve">The uplink signal is verified on the basis of the UE output power: </w:t>
      </w:r>
    </w:p>
    <w:p w14:paraId="52A37141" w14:textId="08D8199B" w:rsidR="0058615D" w:rsidRPr="004718F5" w:rsidRDefault="0058615D" w:rsidP="00DF4475">
      <w:pPr>
        <w:pStyle w:val="B10"/>
        <w:rPr>
          <w:lang w:eastAsia="ja-JP"/>
        </w:rPr>
      </w:pPr>
      <w:r w:rsidRPr="004718F5">
        <w:rPr>
          <w:lang w:eastAsia="ja-JP"/>
        </w:rPr>
        <w:t>-</w:t>
      </w:r>
      <w:r w:rsidRPr="004718F5">
        <w:rPr>
          <w:lang w:eastAsia="ja-JP"/>
        </w:rPr>
        <w:tab/>
        <w:t xml:space="preserve">UE output power equal to or higher than Transmit minimum power (as defined </w:t>
      </w:r>
      <w:r w:rsidR="009F1B34" w:rsidRPr="004718F5">
        <w:rPr>
          <w:lang w:eastAsia="ja-JP"/>
        </w:rPr>
        <w:t xml:space="preserve">in </w:t>
      </w:r>
      <w:r w:rsidR="002A717D" w:rsidRPr="004718F5">
        <w:rPr>
          <w:lang w:eastAsia="ja-JP"/>
        </w:rPr>
        <w:t>TS</w:t>
      </w:r>
      <w:r w:rsidRPr="004718F5">
        <w:rPr>
          <w:lang w:eastAsia="ja-JP"/>
        </w:rPr>
        <w:t xml:space="preserve"> 38.521-1 [17] clause 6.3.1.5) means uplink signal</w:t>
      </w:r>
    </w:p>
    <w:p w14:paraId="633CA3A0" w14:textId="77777777" w:rsidR="0058615D" w:rsidRPr="004718F5" w:rsidRDefault="0058615D" w:rsidP="000422D1">
      <w:pPr>
        <w:rPr>
          <w:lang w:eastAsia="ja-JP"/>
        </w:rPr>
      </w:pPr>
      <w:r w:rsidRPr="004718F5">
        <w:rPr>
          <w:lang w:eastAsia="ja-JP"/>
        </w:rPr>
        <w:t>The rate of correct events observed during repeated tests shall be at least 90% with a confidence level of 95%.</w:t>
      </w:r>
    </w:p>
    <w:p w14:paraId="2F445220" w14:textId="77777777" w:rsidR="00DE0186" w:rsidRPr="004718F5" w:rsidRDefault="00DE0186" w:rsidP="00DE0186">
      <w:pPr>
        <w:pStyle w:val="Heading4"/>
        <w:rPr>
          <w:rFonts w:cs="Arial"/>
          <w:i/>
          <w:szCs w:val="24"/>
        </w:rPr>
      </w:pPr>
      <w:bookmarkStart w:id="636" w:name="_Toc21621409"/>
      <w:bookmarkStart w:id="637" w:name="_Toc29297023"/>
      <w:bookmarkStart w:id="638" w:name="_Toc36149214"/>
      <w:bookmarkStart w:id="639" w:name="_Toc44092791"/>
      <w:bookmarkStart w:id="640" w:name="_Toc44093340"/>
      <w:bookmarkStart w:id="641" w:name="_Toc44094163"/>
      <w:bookmarkStart w:id="642" w:name="_Toc44094442"/>
      <w:bookmarkStart w:id="643" w:name="_Toc52295855"/>
      <w:bookmarkStart w:id="644" w:name="_Toc59027558"/>
      <w:bookmarkStart w:id="645" w:name="_Toc69328052"/>
      <w:bookmarkStart w:id="646" w:name="_Toc75989689"/>
      <w:bookmarkStart w:id="647" w:name="_Toc75992795"/>
      <w:bookmarkStart w:id="648" w:name="_Toc76018572"/>
      <w:bookmarkStart w:id="649" w:name="_Toc84513638"/>
      <w:bookmarkStart w:id="650" w:name="_Toc84514202"/>
      <w:r w:rsidRPr="004718F5">
        <w:rPr>
          <w:rFonts w:cs="Arial"/>
          <w:szCs w:val="24"/>
        </w:rPr>
        <w:lastRenderedPageBreak/>
        <w:t>4.5.1.9</w:t>
      </w:r>
      <w:r w:rsidRPr="004718F5">
        <w:rPr>
          <w:rFonts w:cs="Arial"/>
          <w:szCs w:val="24"/>
        </w:rPr>
        <w:tab/>
        <w:t>EN-DC FR1 Radio Link Monitoring Out-of-sync Test for PSCell configured with SSB-based RLM RS for UE fulfilling relaxed measurement criterion</w:t>
      </w:r>
    </w:p>
    <w:p w14:paraId="4C3C1F2F" w14:textId="77777777" w:rsidR="00DE0186" w:rsidRPr="004718F5" w:rsidRDefault="00DE0186" w:rsidP="00DE0186">
      <w:pPr>
        <w:pStyle w:val="H6"/>
      </w:pPr>
      <w:r w:rsidRPr="004718F5">
        <w:t>4.5.1.9.1</w:t>
      </w:r>
      <w:r w:rsidRPr="004718F5">
        <w:tab/>
        <w:t>Test purpose</w:t>
      </w:r>
    </w:p>
    <w:p w14:paraId="39853B65" w14:textId="77777777" w:rsidR="00DE0186" w:rsidRPr="004718F5" w:rsidRDefault="00DE0186" w:rsidP="00DE0186">
      <w:pPr>
        <w:rPr>
          <w:rFonts w:cs="v4.2.0"/>
        </w:rPr>
      </w:pPr>
      <w:r w:rsidRPr="004718F5">
        <w:rPr>
          <w:rFonts w:cs="v4.2.0"/>
        </w:rPr>
        <w:t>The purpose of this test is to verify that the UE properly detects the out of sync and in sync for the purpose of monitoring downlink radio link quality of the PSCell when DRX is used. This test will partly verify the FR1 radio link monitoring requirements specified in clause 4.5.1.0.5.1 for UE fulfilling good serving cell quality criterion and low mobility criterion, if configured.</w:t>
      </w:r>
    </w:p>
    <w:p w14:paraId="47446C0E" w14:textId="77777777" w:rsidR="00DE0186" w:rsidRPr="004718F5" w:rsidRDefault="00DE0186" w:rsidP="00DE0186">
      <w:pPr>
        <w:pStyle w:val="H6"/>
      </w:pPr>
      <w:r w:rsidRPr="004718F5">
        <w:t>4.5.1.9.2</w:t>
      </w:r>
      <w:r w:rsidRPr="004718F5">
        <w:tab/>
        <w:t>Test applicability</w:t>
      </w:r>
    </w:p>
    <w:p w14:paraId="26F2312D" w14:textId="5B1C8BFB" w:rsidR="00DE0186" w:rsidRPr="004718F5" w:rsidRDefault="00DE0186" w:rsidP="00DE0186">
      <w:pPr>
        <w:rPr>
          <w:rFonts w:eastAsia="?? ??" w:cs="v3.7.0"/>
        </w:rPr>
      </w:pPr>
      <w:r w:rsidRPr="004718F5">
        <w:rPr>
          <w:lang w:eastAsia="sv-SE"/>
        </w:rPr>
        <w:t xml:space="preserve">This test applies to all types of </w:t>
      </w:r>
      <w:r w:rsidRPr="004718F5">
        <w:t xml:space="preserve">E-UTRA UE release 17 and forward, supporting EN-DC and </w:t>
      </w:r>
      <w:r w:rsidR="00EE2B5C" w:rsidRPr="004718F5">
        <w:t xml:space="preserve">RLM relaxation criteria </w:t>
      </w:r>
      <w:r w:rsidR="00EE2B5C" w:rsidRPr="004718F5">
        <w:rPr>
          <w:rFonts w:eastAsia="DengXian"/>
          <w:i/>
          <w:lang w:eastAsia="zh-CN"/>
        </w:rPr>
        <w:t>rlm-Relaxation-r17</w:t>
      </w:r>
      <w:r w:rsidRPr="004718F5">
        <w:t>.</w:t>
      </w:r>
    </w:p>
    <w:p w14:paraId="345547E4" w14:textId="77777777" w:rsidR="00DE0186" w:rsidRPr="004718F5" w:rsidRDefault="00DE0186" w:rsidP="00DE0186">
      <w:pPr>
        <w:pStyle w:val="H6"/>
      </w:pPr>
      <w:r w:rsidRPr="004718F5">
        <w:t>4.5.1.9.3</w:t>
      </w:r>
      <w:r w:rsidRPr="004718F5">
        <w:tab/>
        <w:t>Minimum conformance requirement</w:t>
      </w:r>
    </w:p>
    <w:p w14:paraId="46B3C6AD" w14:textId="77777777" w:rsidR="00DE0186" w:rsidRPr="004718F5" w:rsidRDefault="00DE0186" w:rsidP="00DE0186">
      <w:r w:rsidRPr="004718F5">
        <w:t>The requirements for UE supporting relaxed measurement criterion are specified in clause 4.5.1.0.5. The minimum requirements for SSB-based RLM with this criterion are specified in clause 4.5.1.0.5.1. DRX configuration is used for this test.</w:t>
      </w:r>
    </w:p>
    <w:p w14:paraId="79D9B44F" w14:textId="77777777" w:rsidR="00DE0186" w:rsidRPr="004718F5" w:rsidRDefault="00DE0186" w:rsidP="00DE0186">
      <w:r w:rsidRPr="004718F5">
        <w:t>The normative reference for this requirement is TS 38.133 [6] clause A.4.5.1.9.</w:t>
      </w:r>
    </w:p>
    <w:p w14:paraId="2FE73642" w14:textId="77777777" w:rsidR="00DE0186" w:rsidRPr="004718F5" w:rsidRDefault="00DE0186" w:rsidP="00DE0186">
      <w:pPr>
        <w:pStyle w:val="H6"/>
      </w:pPr>
      <w:r w:rsidRPr="004718F5">
        <w:t>4.5.1.9.4</w:t>
      </w:r>
      <w:r w:rsidRPr="004718F5">
        <w:tab/>
        <w:t>Test description</w:t>
      </w:r>
    </w:p>
    <w:p w14:paraId="541949AF" w14:textId="77777777" w:rsidR="00DE0186" w:rsidRPr="004718F5" w:rsidRDefault="00DE0186" w:rsidP="00DE0186">
      <w:r w:rsidRPr="004718F5">
        <w:t xml:space="preserve">In the test, UE is configured to perform RLM on SSB, with </w:t>
      </w:r>
      <w:r w:rsidRPr="004718F5">
        <w:rPr>
          <w:i/>
          <w:iCs/>
        </w:rPr>
        <w:t xml:space="preserve">detectionResource </w:t>
      </w:r>
      <w:r w:rsidRPr="004718F5">
        <w:t xml:space="preserve">included in </w:t>
      </w:r>
      <w:r w:rsidRPr="004718F5">
        <w:rPr>
          <w:i/>
          <w:iCs/>
        </w:rPr>
        <w:t>RadioLinkMonitoringRS</w:t>
      </w:r>
      <w:r w:rsidRPr="004718F5">
        <w:t xml:space="preserve"> set to SSB#0, and </w:t>
      </w:r>
      <w:r w:rsidRPr="004718F5">
        <w:rPr>
          <w:i/>
          <w:iCs/>
        </w:rPr>
        <w:t>purpose</w:t>
      </w:r>
      <w:r w:rsidRPr="004718F5">
        <w:t xml:space="preserve"> set to ‘</w:t>
      </w:r>
      <w:r w:rsidRPr="004718F5">
        <w:rPr>
          <w:i/>
          <w:iCs/>
        </w:rPr>
        <w:t>rlf</w:t>
      </w:r>
      <w:r w:rsidRPr="004718F5">
        <w:t>’. Supported test configurations are shown in table 4.5.1.9.4.1-1. The test parameters are given in Tables 4.5.1.9.4.1-3 and 4.5.1.9.5-1.</w:t>
      </w:r>
    </w:p>
    <w:p w14:paraId="692C91E4" w14:textId="77777777" w:rsidR="00DE0186" w:rsidRPr="004718F5" w:rsidRDefault="00DE0186" w:rsidP="00DE0186">
      <w:r w:rsidRPr="004718F5">
        <w:t>There are two cells, Cell 1 is the E-UTRAN PCell, and Cell 2 is the PSCell, in the test. The E-UTRAN PCell setting refers to Table A.6.1.1-1. The test consists of three successive time periods, with time duration of T1, T2 and T3 respectively. Figure 4.5.1.9.4-1 shows the variation of the downlink SNR in the active Cell 2 to emulate out-of-sync and in-sync states.</w:t>
      </w:r>
    </w:p>
    <w:p w14:paraId="6DE5D76E" w14:textId="77777777" w:rsidR="00DE0186" w:rsidRPr="004718F5" w:rsidRDefault="00DE0186" w:rsidP="00DE0186">
      <w:pPr>
        <w:pStyle w:val="TH"/>
      </w:pPr>
      <w:r w:rsidRPr="004718F5">
        <w:rPr>
          <w:noProof/>
        </w:rPr>
        <w:drawing>
          <wp:inline distT="0" distB="0" distL="0" distR="0" wp14:anchorId="25CF68F7" wp14:editId="20FA9EFA">
            <wp:extent cx="4541553" cy="2154841"/>
            <wp:effectExtent l="0" t="0" r="0" b="0"/>
            <wp:docPr id="2965" name="圖片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圖片 1" descr="Text&#10;&#10;Description automatically generated with medium confidenc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3492" cy="2169995"/>
                    </a:xfrm>
                    <a:prstGeom prst="rect">
                      <a:avLst/>
                    </a:prstGeom>
                    <a:noFill/>
                  </pic:spPr>
                </pic:pic>
              </a:graphicData>
            </a:graphic>
          </wp:inline>
        </w:drawing>
      </w:r>
    </w:p>
    <w:p w14:paraId="25867D9D" w14:textId="34AC2A68" w:rsidR="00DE0186" w:rsidRPr="004718F5" w:rsidRDefault="00DE0186" w:rsidP="00DE0186">
      <w:pPr>
        <w:pStyle w:val="TF"/>
      </w:pPr>
      <w:r w:rsidRPr="004718F5">
        <w:t>Figure 4.5.1.9.4-1: SNR variation for EN-DC FR1 Radio Link Monitoring Out-of-sync Test for PSCell configured with SSB-based RLM RS for UE fulfilling relaxed measurement criterion</w:t>
      </w:r>
    </w:p>
    <w:p w14:paraId="4BE3B9B6" w14:textId="77777777" w:rsidR="00DE0186" w:rsidRPr="004718F5" w:rsidRDefault="00DE0186" w:rsidP="00DE0186"/>
    <w:p w14:paraId="338DC42E" w14:textId="77777777" w:rsidR="00DE0186" w:rsidRPr="004718F5" w:rsidRDefault="00DE0186" w:rsidP="00DE0186">
      <w:pPr>
        <w:pStyle w:val="H6"/>
        <w:rPr>
          <w:rFonts w:cs="Arial"/>
        </w:rPr>
      </w:pPr>
      <w:r w:rsidRPr="004718F5">
        <w:rPr>
          <w:rFonts w:cs="Arial"/>
        </w:rPr>
        <w:t>4.5.1.9.4.1</w:t>
      </w:r>
      <w:r w:rsidRPr="004718F5">
        <w:rPr>
          <w:rFonts w:cs="Arial"/>
        </w:rPr>
        <w:tab/>
        <w:t>Initial conditions</w:t>
      </w:r>
    </w:p>
    <w:p w14:paraId="60ABF1E0" w14:textId="77777777" w:rsidR="00DE0186" w:rsidRPr="004718F5" w:rsidRDefault="00DE0186" w:rsidP="00DE0186">
      <w:pPr>
        <w:rPr>
          <w:lang w:eastAsia="sv-SE"/>
        </w:rPr>
      </w:pPr>
      <w:r w:rsidRPr="004718F5">
        <w:rPr>
          <w:lang w:eastAsia="sv-SE"/>
        </w:rPr>
        <w:t xml:space="preserve">This test shall be tested using any of the test configurations in Table </w:t>
      </w:r>
      <w:r w:rsidRPr="004718F5">
        <w:t>4.5.1.9.4.1-1</w:t>
      </w:r>
      <w:r w:rsidRPr="004718F5">
        <w:rPr>
          <w:lang w:eastAsia="sv-SE"/>
        </w:rPr>
        <w:t>.</w:t>
      </w:r>
    </w:p>
    <w:p w14:paraId="3F6AFE0F" w14:textId="77777777" w:rsidR="00DE0186" w:rsidRPr="004718F5" w:rsidRDefault="00DE0186" w:rsidP="00DE0186">
      <w:pPr>
        <w:pStyle w:val="TH"/>
      </w:pPr>
      <w:r w:rsidRPr="004718F5">
        <w:lastRenderedPageBreak/>
        <w:t xml:space="preserve">Table 4.5.1.9.4.1-1: Supported test configurations for </w:t>
      </w:r>
      <w:r w:rsidRPr="004718F5">
        <w:rPr>
          <w:lang w:eastAsia="sv-SE"/>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DE0186" w:rsidRPr="004718F5" w14:paraId="4FC47C7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6A15D92" w14:textId="77777777" w:rsidR="00DE0186" w:rsidRPr="004718F5" w:rsidRDefault="00DE0186" w:rsidP="007B38D9">
            <w:pPr>
              <w:pStyle w:val="TAH"/>
            </w:pPr>
            <w:r w:rsidRPr="004718F5">
              <w:t>Test Case ID</w:t>
            </w:r>
          </w:p>
        </w:tc>
        <w:tc>
          <w:tcPr>
            <w:tcW w:w="7371" w:type="dxa"/>
            <w:tcBorders>
              <w:top w:val="single" w:sz="4" w:space="0" w:color="auto"/>
              <w:left w:val="single" w:sz="4" w:space="0" w:color="auto"/>
              <w:bottom w:val="single" w:sz="4" w:space="0" w:color="auto"/>
              <w:right w:val="single" w:sz="4" w:space="0" w:color="auto"/>
            </w:tcBorders>
            <w:hideMark/>
          </w:tcPr>
          <w:p w14:paraId="778F4E87" w14:textId="77777777" w:rsidR="00DE0186" w:rsidRPr="004718F5" w:rsidRDefault="00DE0186" w:rsidP="007B38D9">
            <w:pPr>
              <w:pStyle w:val="TAH"/>
            </w:pPr>
            <w:r w:rsidRPr="004718F5">
              <w:t>Description</w:t>
            </w:r>
          </w:p>
        </w:tc>
      </w:tr>
      <w:tr w:rsidR="00DE0186" w:rsidRPr="004718F5" w14:paraId="6C64557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FE8B388" w14:textId="77777777" w:rsidR="00DE0186" w:rsidRPr="004718F5" w:rsidRDefault="00DE0186" w:rsidP="007B38D9">
            <w:pPr>
              <w:pStyle w:val="TAC"/>
            </w:pPr>
            <w:r w:rsidRPr="004718F5">
              <w:t>4.5.1.9-1</w:t>
            </w:r>
          </w:p>
        </w:tc>
        <w:tc>
          <w:tcPr>
            <w:tcW w:w="7371" w:type="dxa"/>
            <w:tcBorders>
              <w:top w:val="single" w:sz="4" w:space="0" w:color="auto"/>
              <w:left w:val="single" w:sz="4" w:space="0" w:color="auto"/>
              <w:bottom w:val="single" w:sz="4" w:space="0" w:color="auto"/>
              <w:right w:val="single" w:sz="4" w:space="0" w:color="auto"/>
            </w:tcBorders>
            <w:hideMark/>
          </w:tcPr>
          <w:p w14:paraId="5D3C465D" w14:textId="77777777" w:rsidR="00DE0186" w:rsidRPr="004718F5" w:rsidRDefault="00DE0186" w:rsidP="007B38D9">
            <w:pPr>
              <w:pStyle w:val="TAC"/>
              <w:rPr>
                <w:rFonts w:eastAsia="Malgun Gothic"/>
              </w:rPr>
            </w:pPr>
            <w:r w:rsidRPr="004718F5">
              <w:t>LTE FDD, NR 15 kHz SSB SCS, 10 MHz bandwidth, FDD duplex mode</w:t>
            </w:r>
          </w:p>
        </w:tc>
      </w:tr>
      <w:tr w:rsidR="00DE0186" w:rsidRPr="004718F5" w14:paraId="391C026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02ED353" w14:textId="77777777" w:rsidR="00DE0186" w:rsidRPr="004718F5" w:rsidRDefault="00DE0186" w:rsidP="007B38D9">
            <w:pPr>
              <w:pStyle w:val="TAC"/>
            </w:pPr>
            <w:r w:rsidRPr="004718F5">
              <w:t>4.5.1.9-2</w:t>
            </w:r>
          </w:p>
        </w:tc>
        <w:tc>
          <w:tcPr>
            <w:tcW w:w="7371" w:type="dxa"/>
            <w:tcBorders>
              <w:top w:val="single" w:sz="4" w:space="0" w:color="auto"/>
              <w:left w:val="single" w:sz="4" w:space="0" w:color="auto"/>
              <w:bottom w:val="single" w:sz="4" w:space="0" w:color="auto"/>
              <w:right w:val="single" w:sz="4" w:space="0" w:color="auto"/>
            </w:tcBorders>
            <w:hideMark/>
          </w:tcPr>
          <w:p w14:paraId="7F6DF9FB" w14:textId="77777777" w:rsidR="00DE0186" w:rsidRPr="004718F5" w:rsidRDefault="00DE0186" w:rsidP="007B38D9">
            <w:pPr>
              <w:pStyle w:val="TAC"/>
              <w:rPr>
                <w:rFonts w:eastAsia="Malgun Gothic"/>
              </w:rPr>
            </w:pPr>
            <w:r w:rsidRPr="004718F5">
              <w:t>LTE FDD, NR 15 kHz SSB SCS, 10 MHz bandwidth, TDD duplex mode</w:t>
            </w:r>
          </w:p>
        </w:tc>
      </w:tr>
      <w:tr w:rsidR="00DE0186" w:rsidRPr="004718F5" w14:paraId="4BBE082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295ED56" w14:textId="77777777" w:rsidR="00DE0186" w:rsidRPr="004718F5" w:rsidRDefault="00DE0186" w:rsidP="007B38D9">
            <w:pPr>
              <w:pStyle w:val="TAC"/>
            </w:pPr>
            <w:r w:rsidRPr="004718F5">
              <w:t>4.5.1.9-3</w:t>
            </w:r>
          </w:p>
        </w:tc>
        <w:tc>
          <w:tcPr>
            <w:tcW w:w="7371" w:type="dxa"/>
            <w:tcBorders>
              <w:top w:val="single" w:sz="4" w:space="0" w:color="auto"/>
              <w:left w:val="single" w:sz="4" w:space="0" w:color="auto"/>
              <w:bottom w:val="single" w:sz="4" w:space="0" w:color="auto"/>
              <w:right w:val="single" w:sz="4" w:space="0" w:color="auto"/>
            </w:tcBorders>
            <w:hideMark/>
          </w:tcPr>
          <w:p w14:paraId="4CBEB8A2" w14:textId="77777777" w:rsidR="00DE0186" w:rsidRPr="004718F5" w:rsidRDefault="00DE0186" w:rsidP="007B38D9">
            <w:pPr>
              <w:pStyle w:val="TAC"/>
              <w:rPr>
                <w:rFonts w:eastAsia="Malgun Gothic"/>
              </w:rPr>
            </w:pPr>
            <w:r w:rsidRPr="004718F5">
              <w:t>LTE FDD, NR 30 kHz SSB SCS, 40 MHz bandwidth, TDD duplex mode</w:t>
            </w:r>
          </w:p>
        </w:tc>
      </w:tr>
      <w:tr w:rsidR="00DE0186" w:rsidRPr="004718F5" w14:paraId="66E9E542"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544AAC55" w14:textId="77777777" w:rsidR="00DE0186" w:rsidRPr="004718F5" w:rsidRDefault="00DE0186" w:rsidP="007B38D9">
            <w:pPr>
              <w:pStyle w:val="TAC"/>
            </w:pPr>
            <w:r w:rsidRPr="004718F5">
              <w:t>4.5.1.9-4</w:t>
            </w:r>
          </w:p>
        </w:tc>
        <w:tc>
          <w:tcPr>
            <w:tcW w:w="7371" w:type="dxa"/>
            <w:tcBorders>
              <w:top w:val="single" w:sz="4" w:space="0" w:color="auto"/>
              <w:left w:val="single" w:sz="4" w:space="0" w:color="auto"/>
              <w:bottom w:val="single" w:sz="4" w:space="0" w:color="auto"/>
              <w:right w:val="single" w:sz="4" w:space="0" w:color="auto"/>
            </w:tcBorders>
            <w:hideMark/>
          </w:tcPr>
          <w:p w14:paraId="4FC22A9F" w14:textId="77777777" w:rsidR="00DE0186" w:rsidRPr="004718F5" w:rsidRDefault="00DE0186" w:rsidP="007B38D9">
            <w:pPr>
              <w:pStyle w:val="TAC"/>
              <w:rPr>
                <w:rFonts w:eastAsia="Malgun Gothic"/>
              </w:rPr>
            </w:pPr>
            <w:r w:rsidRPr="004718F5">
              <w:t>LTE TDD, NR 15 kHz SSB SCS, 10 MHz bandwidth, FDD duplex mode</w:t>
            </w:r>
          </w:p>
        </w:tc>
      </w:tr>
      <w:tr w:rsidR="00DE0186" w:rsidRPr="004718F5" w14:paraId="08B9FDA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60D0A77" w14:textId="77777777" w:rsidR="00DE0186" w:rsidRPr="004718F5" w:rsidRDefault="00DE0186" w:rsidP="007B38D9">
            <w:pPr>
              <w:pStyle w:val="TAC"/>
            </w:pPr>
            <w:r w:rsidRPr="004718F5">
              <w:t>4.5.1.9-5</w:t>
            </w:r>
          </w:p>
        </w:tc>
        <w:tc>
          <w:tcPr>
            <w:tcW w:w="7371" w:type="dxa"/>
            <w:tcBorders>
              <w:top w:val="single" w:sz="4" w:space="0" w:color="auto"/>
              <w:left w:val="single" w:sz="4" w:space="0" w:color="auto"/>
              <w:bottom w:val="single" w:sz="4" w:space="0" w:color="auto"/>
              <w:right w:val="single" w:sz="4" w:space="0" w:color="auto"/>
            </w:tcBorders>
            <w:hideMark/>
          </w:tcPr>
          <w:p w14:paraId="2D5749E1" w14:textId="77777777" w:rsidR="00DE0186" w:rsidRPr="004718F5" w:rsidRDefault="00DE0186" w:rsidP="007B38D9">
            <w:pPr>
              <w:pStyle w:val="TAC"/>
              <w:rPr>
                <w:rFonts w:eastAsia="Malgun Gothic"/>
              </w:rPr>
            </w:pPr>
            <w:r w:rsidRPr="004718F5">
              <w:t>LTE TDD, NR 15 kHz SSB SCS, 10 MHz bandwidth, TDD duplex mode</w:t>
            </w:r>
          </w:p>
        </w:tc>
      </w:tr>
      <w:tr w:rsidR="00DE0186" w:rsidRPr="004718F5" w14:paraId="252AF8F9"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243C880" w14:textId="77777777" w:rsidR="00DE0186" w:rsidRPr="004718F5" w:rsidRDefault="00DE0186" w:rsidP="007B38D9">
            <w:pPr>
              <w:pStyle w:val="TAC"/>
            </w:pPr>
            <w:r w:rsidRPr="004718F5">
              <w:t>4.5.1.9-6</w:t>
            </w:r>
          </w:p>
        </w:tc>
        <w:tc>
          <w:tcPr>
            <w:tcW w:w="7371" w:type="dxa"/>
            <w:tcBorders>
              <w:top w:val="single" w:sz="4" w:space="0" w:color="auto"/>
              <w:left w:val="single" w:sz="4" w:space="0" w:color="auto"/>
              <w:bottom w:val="single" w:sz="4" w:space="0" w:color="auto"/>
              <w:right w:val="single" w:sz="4" w:space="0" w:color="auto"/>
            </w:tcBorders>
            <w:hideMark/>
          </w:tcPr>
          <w:p w14:paraId="5D6FCD7C" w14:textId="77777777" w:rsidR="00DE0186" w:rsidRPr="004718F5" w:rsidRDefault="00DE0186" w:rsidP="007B38D9">
            <w:pPr>
              <w:pStyle w:val="TAC"/>
              <w:rPr>
                <w:rFonts w:eastAsia="Malgun Gothic"/>
              </w:rPr>
            </w:pPr>
            <w:r w:rsidRPr="004718F5">
              <w:t>LTE TDD, NR 30 kHz SSB SCS, 40 MHz bandwidth, TDD duplex mode</w:t>
            </w:r>
          </w:p>
        </w:tc>
      </w:tr>
      <w:tr w:rsidR="00DE0186" w:rsidRPr="004718F5" w14:paraId="59CA842D" w14:textId="77777777" w:rsidTr="007B38D9">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C9E23A6" w14:textId="21980871" w:rsidR="00DE0186" w:rsidRPr="004718F5" w:rsidRDefault="00DE0186" w:rsidP="007B38D9">
            <w:pPr>
              <w:pStyle w:val="TAN"/>
              <w:rPr>
                <w:rFonts w:cs="Arial"/>
              </w:rPr>
            </w:pPr>
            <w:r w:rsidRPr="004718F5">
              <w:t>Note:</w:t>
            </w:r>
            <w:r w:rsidR="007F2841" w:rsidRPr="004718F5">
              <w:tab/>
            </w:r>
            <w:r w:rsidRPr="004718F5">
              <w:t>The UE is only required to pass in one of the supported test configurations in FR1</w:t>
            </w:r>
          </w:p>
        </w:tc>
      </w:tr>
    </w:tbl>
    <w:p w14:paraId="493D8957" w14:textId="77777777" w:rsidR="00DE0186" w:rsidRPr="004718F5" w:rsidRDefault="00DE0186" w:rsidP="00DE0186">
      <w:pPr>
        <w:rPr>
          <w:lang w:eastAsia="sv-SE"/>
        </w:rPr>
      </w:pPr>
    </w:p>
    <w:p w14:paraId="58CAA406" w14:textId="77777777" w:rsidR="00DE0186" w:rsidRPr="004718F5" w:rsidRDefault="00DE0186" w:rsidP="00DE0186">
      <w:pPr>
        <w:rPr>
          <w:lang w:eastAsia="sv-SE"/>
        </w:rPr>
      </w:pPr>
      <w:r w:rsidRPr="004718F5">
        <w:rPr>
          <w:lang w:eastAsia="sv-SE"/>
        </w:rPr>
        <w:t>Configure the test equipment and the DUT according to the parameters in Table 4.5.1.9.4.1-2.</w:t>
      </w:r>
    </w:p>
    <w:p w14:paraId="710356B7" w14:textId="77777777" w:rsidR="00DE0186" w:rsidRPr="004718F5" w:rsidRDefault="00DE0186" w:rsidP="00DE0186">
      <w:pPr>
        <w:pStyle w:val="TH"/>
      </w:pPr>
      <w:r w:rsidRPr="004718F5">
        <w:t>Table 4.5.1.9.4.1-2: Initial conditions for 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E0186" w:rsidRPr="004718F5" w14:paraId="012506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82290D6" w14:textId="77777777" w:rsidR="00DE0186" w:rsidRPr="004718F5" w:rsidRDefault="00DE0186"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1B1A03" w14:textId="77777777" w:rsidR="00DE0186" w:rsidRPr="004718F5" w:rsidRDefault="00DE0186"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7C1CEBE" w14:textId="77777777" w:rsidR="00DE0186" w:rsidRPr="004718F5" w:rsidRDefault="00DE0186" w:rsidP="007B38D9">
            <w:pPr>
              <w:pStyle w:val="TAH"/>
            </w:pPr>
            <w:r w:rsidRPr="004718F5">
              <w:t>Comment</w:t>
            </w:r>
          </w:p>
        </w:tc>
      </w:tr>
      <w:tr w:rsidR="00DE0186" w:rsidRPr="004718F5" w14:paraId="05B6B2C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8472AD" w14:textId="77777777" w:rsidR="00DE0186" w:rsidRPr="004718F5" w:rsidRDefault="00DE0186" w:rsidP="007B38D9">
            <w:pPr>
              <w:pStyle w:val="TAC"/>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8300108" w14:textId="77777777" w:rsidR="00DE0186" w:rsidRPr="004718F5" w:rsidRDefault="00DE0186" w:rsidP="007B38D9">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14A47F5C" w14:textId="77777777" w:rsidR="00DE0186" w:rsidRPr="004718F5" w:rsidRDefault="00DE0186" w:rsidP="007B38D9">
            <w:pPr>
              <w:pStyle w:val="TAC"/>
            </w:pPr>
            <w:r w:rsidRPr="004718F5">
              <w:t>As specified in TS 38.508-1 [14] clause 4.1.</w:t>
            </w:r>
          </w:p>
        </w:tc>
      </w:tr>
      <w:tr w:rsidR="00DE0186" w:rsidRPr="004718F5" w14:paraId="715AFE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F56BA3" w14:textId="77777777" w:rsidR="00DE0186" w:rsidRPr="004718F5" w:rsidRDefault="00DE0186" w:rsidP="007B38D9">
            <w:pPr>
              <w:pStyle w:val="TAC"/>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E2F22E7" w14:textId="77777777" w:rsidR="00DE0186" w:rsidRPr="004718F5" w:rsidRDefault="00DE0186" w:rsidP="007B38D9">
            <w:pPr>
              <w:pStyle w:val="TAC"/>
            </w:pPr>
            <w:r w:rsidRPr="004718F5">
              <w:t>As specified in Annex E, Table E.2-1 and TS 38.508-1 [14] clause 4.3.1 and 4.4.2.</w:t>
            </w:r>
          </w:p>
        </w:tc>
      </w:tr>
      <w:tr w:rsidR="00DE0186" w:rsidRPr="004718F5" w14:paraId="1F818C8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D66475" w14:textId="77777777" w:rsidR="00DE0186" w:rsidRPr="004718F5" w:rsidRDefault="00DE0186" w:rsidP="007B38D9">
            <w:pPr>
              <w:pStyle w:val="TAC"/>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DD8C16F" w14:textId="77777777" w:rsidR="00DE0186" w:rsidRPr="004718F5" w:rsidRDefault="00DE0186" w:rsidP="007B38D9">
            <w:pPr>
              <w:pStyle w:val="TAC"/>
            </w:pPr>
            <w:r w:rsidRPr="004718F5">
              <w:t>As specified by the test configuration selected from Table 4.5.1.9.4.1-1</w:t>
            </w:r>
          </w:p>
        </w:tc>
      </w:tr>
      <w:tr w:rsidR="00DE0186" w:rsidRPr="004718F5" w14:paraId="47D412A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7F7E7C9" w14:textId="77777777" w:rsidR="00DE0186" w:rsidRPr="004718F5" w:rsidRDefault="00DE0186" w:rsidP="007B38D9">
            <w:pPr>
              <w:pStyle w:val="TAC"/>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83E955" w14:textId="77777777" w:rsidR="00DE0186" w:rsidRPr="004718F5" w:rsidRDefault="00DE0186" w:rsidP="007B38D9">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B9B1727" w14:textId="77777777" w:rsidR="00DE0186" w:rsidRPr="004718F5" w:rsidRDefault="00DE0186" w:rsidP="007B38D9">
            <w:pPr>
              <w:pStyle w:val="TAC"/>
            </w:pPr>
            <w:r w:rsidRPr="004718F5">
              <w:t>As specified in clause C.2.2.</w:t>
            </w:r>
          </w:p>
        </w:tc>
      </w:tr>
      <w:tr w:rsidR="00DE0186" w:rsidRPr="004718F5" w14:paraId="258B11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DB6DB3" w14:textId="77777777" w:rsidR="00DE0186" w:rsidRPr="004718F5" w:rsidRDefault="00DE0186" w:rsidP="007B38D9">
            <w:pPr>
              <w:pStyle w:val="TAC"/>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60C433E" w14:textId="77777777" w:rsidR="00DE0186" w:rsidRPr="004718F5" w:rsidRDefault="00DE0186" w:rsidP="007B38D9">
            <w:pPr>
              <w:pStyle w:val="TAC"/>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2F7C8BD9" w14:textId="77777777" w:rsidR="00DE0186" w:rsidRPr="004718F5" w:rsidRDefault="00DE0186" w:rsidP="007B38D9">
            <w:pPr>
              <w:pStyle w:val="TAC"/>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0DD401" w14:textId="77777777" w:rsidR="00DE0186" w:rsidRPr="004718F5" w:rsidRDefault="00DE0186" w:rsidP="007B38D9">
            <w:pPr>
              <w:pStyle w:val="TAC"/>
            </w:pPr>
            <w:r w:rsidRPr="004718F5">
              <w:t>As specified in TS 38.508-1 [14] Annex A.</w:t>
            </w:r>
          </w:p>
        </w:tc>
      </w:tr>
      <w:tr w:rsidR="00DE0186" w:rsidRPr="004718F5" w14:paraId="3E3659E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383906" w14:textId="77777777" w:rsidR="00DE0186" w:rsidRPr="004718F5" w:rsidRDefault="00DE018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EF085CD" w14:textId="77777777" w:rsidR="00DE0186" w:rsidRPr="004718F5" w:rsidRDefault="00DE0186" w:rsidP="007B38D9">
            <w:pPr>
              <w:pStyle w:val="TAC"/>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6C49F584" w14:textId="77777777" w:rsidR="00DE0186" w:rsidRPr="004718F5" w:rsidRDefault="00DE0186" w:rsidP="007B38D9">
            <w:pPr>
              <w:pStyle w:val="TAC"/>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5CC675" w14:textId="77777777" w:rsidR="00DE0186" w:rsidRPr="004718F5" w:rsidRDefault="00DE0186" w:rsidP="007B38D9">
            <w:pPr>
              <w:spacing w:after="0"/>
              <w:rPr>
                <w:rFonts w:ascii="Arial" w:hAnsi="Arial"/>
                <w:sz w:val="18"/>
              </w:rPr>
            </w:pPr>
          </w:p>
        </w:tc>
      </w:tr>
      <w:tr w:rsidR="00DE0186" w:rsidRPr="004718F5" w14:paraId="0FB74D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250129" w14:textId="77777777" w:rsidR="00DE0186" w:rsidRPr="004718F5" w:rsidRDefault="00DE0186" w:rsidP="007B38D9">
            <w:pPr>
              <w:pStyle w:val="TAC"/>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4AA6BD9" w14:textId="77777777" w:rsidR="00DE0186" w:rsidRPr="004718F5" w:rsidRDefault="00DE0186" w:rsidP="007B38D9">
            <w:pPr>
              <w:pStyle w:val="TAC"/>
            </w:pPr>
            <w:r w:rsidRPr="004718F5">
              <w:t>For 4Rx capable UEs without any 2 Rx RF bands use TS 38.508-1 [14] A.3.2.5.2 for DUT part and TS 38.508-1 [14] A.3.1.7.4 for TE Part</w:t>
            </w:r>
          </w:p>
        </w:tc>
        <w:tc>
          <w:tcPr>
            <w:tcW w:w="3961" w:type="dxa"/>
            <w:tcBorders>
              <w:top w:val="single" w:sz="4" w:space="0" w:color="auto"/>
              <w:left w:val="single" w:sz="4" w:space="0" w:color="auto"/>
              <w:bottom w:val="single" w:sz="4" w:space="0" w:color="auto"/>
              <w:right w:val="single" w:sz="4" w:space="0" w:color="auto"/>
            </w:tcBorders>
          </w:tcPr>
          <w:p w14:paraId="68F81129" w14:textId="77777777" w:rsidR="00DE0186" w:rsidRPr="004718F5" w:rsidRDefault="00DE0186" w:rsidP="007B38D9">
            <w:pPr>
              <w:pStyle w:val="TAC"/>
            </w:pPr>
          </w:p>
        </w:tc>
      </w:tr>
    </w:tbl>
    <w:p w14:paraId="063741DF" w14:textId="77777777" w:rsidR="00DE0186" w:rsidRPr="004718F5" w:rsidRDefault="00DE0186" w:rsidP="00DE0186">
      <w:pPr>
        <w:rPr>
          <w:lang w:eastAsia="sv-SE"/>
        </w:rPr>
      </w:pPr>
    </w:p>
    <w:p w14:paraId="10E6B785" w14:textId="77777777" w:rsidR="00DE0186" w:rsidRPr="004718F5" w:rsidRDefault="00DE0186" w:rsidP="00DE0186">
      <w:pPr>
        <w:pStyle w:val="B10"/>
      </w:pPr>
      <w:r w:rsidRPr="004718F5">
        <w:t>1.</w:t>
      </w:r>
      <w:r w:rsidRPr="004718F5">
        <w:tab/>
        <w:t>Message contents are defined in clause 4.5.1.9.4.3.</w:t>
      </w:r>
    </w:p>
    <w:p w14:paraId="7E1B22EF" w14:textId="77777777" w:rsidR="00DE0186" w:rsidRPr="004718F5" w:rsidRDefault="00DE0186" w:rsidP="00DE0186">
      <w:pPr>
        <w:pStyle w:val="B10"/>
      </w:pPr>
      <w:r w:rsidRPr="004718F5">
        <w:t>2.</w:t>
      </w:r>
      <w:r w:rsidRPr="004718F5">
        <w:tab/>
        <w:t>The power levels and settings for Cell 1 are set according to Annex A.6, Table A.6.1.1-1. Cell 2 is NR FR1 PSCell. The connection setup is done according to the settings in clause C.1.3, and the downlink signal levels as per clause C.1.2.</w:t>
      </w:r>
    </w:p>
    <w:p w14:paraId="72181ECF" w14:textId="77777777" w:rsidR="00DE0186" w:rsidRPr="004718F5" w:rsidRDefault="00DE0186" w:rsidP="00DE0186">
      <w:pPr>
        <w:pStyle w:val="B10"/>
      </w:pPr>
      <w:r w:rsidRPr="004718F5">
        <w:t>3.</w:t>
      </w:r>
      <w:r w:rsidRPr="004718F5">
        <w:tab/>
        <w:t>The test parameters are given in Table 4.5.1.9.4.1-3 below.</w:t>
      </w:r>
    </w:p>
    <w:p w14:paraId="2262F24C" w14:textId="77777777" w:rsidR="00DE0186" w:rsidRPr="004718F5" w:rsidRDefault="00DE0186" w:rsidP="00DE0186">
      <w:pPr>
        <w:pStyle w:val="B10"/>
      </w:pPr>
      <w:r w:rsidRPr="004718F5">
        <w:t>4.</w:t>
      </w:r>
      <w:r w:rsidRPr="004718F5">
        <w:tab/>
        <w:t>Downlink signals for NR cell are initially set up according to clauses C.1.2 and C.1.3.</w:t>
      </w:r>
    </w:p>
    <w:p w14:paraId="48F61444" w14:textId="77777777" w:rsidR="00DE0186" w:rsidRPr="004718F5" w:rsidRDefault="00DE0186" w:rsidP="00DE0186">
      <w:pPr>
        <w:pStyle w:val="TH"/>
      </w:pPr>
      <w:r w:rsidRPr="004718F5">
        <w:lastRenderedPageBreak/>
        <w:t>Table 4.5.1.9.4.1-3: General test parameters for EN-DC FR1 Radio Link Monitoring Out-of-sync Test for PSCell configured with SSB-based RLM RS for UE fulfilling relaxed measurement criterion</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39"/>
        <w:gridCol w:w="1696"/>
        <w:gridCol w:w="807"/>
        <w:gridCol w:w="3336"/>
      </w:tblGrid>
      <w:tr w:rsidR="00DE0186" w:rsidRPr="004718F5" w14:paraId="0A326A20" w14:textId="77777777" w:rsidTr="007B38D9">
        <w:trPr>
          <w:jc w:val="center"/>
        </w:trPr>
        <w:tc>
          <w:tcPr>
            <w:tcW w:w="2252" w:type="pct"/>
            <w:gridSpan w:val="3"/>
            <w:tcBorders>
              <w:top w:val="single" w:sz="4" w:space="0" w:color="auto"/>
              <w:left w:val="single" w:sz="4" w:space="0" w:color="auto"/>
              <w:bottom w:val="nil"/>
              <w:right w:val="single" w:sz="4" w:space="0" w:color="auto"/>
            </w:tcBorders>
            <w:hideMark/>
          </w:tcPr>
          <w:p w14:paraId="2374598F" w14:textId="77777777" w:rsidR="00DE0186" w:rsidRPr="004718F5" w:rsidRDefault="00DE0186" w:rsidP="007B38D9">
            <w:pPr>
              <w:pStyle w:val="TAH"/>
            </w:pPr>
            <w:r w:rsidRPr="004718F5">
              <w:t>Parameter</w:t>
            </w:r>
          </w:p>
        </w:tc>
        <w:tc>
          <w:tcPr>
            <w:tcW w:w="535" w:type="pct"/>
            <w:tcBorders>
              <w:top w:val="single" w:sz="4" w:space="0" w:color="auto"/>
              <w:left w:val="single" w:sz="4" w:space="0" w:color="auto"/>
              <w:bottom w:val="nil"/>
              <w:right w:val="single" w:sz="4" w:space="0" w:color="auto"/>
            </w:tcBorders>
            <w:hideMark/>
          </w:tcPr>
          <w:p w14:paraId="419C8928" w14:textId="77777777" w:rsidR="00DE0186" w:rsidRPr="004718F5" w:rsidRDefault="00DE0186" w:rsidP="007B38D9">
            <w:pPr>
              <w:pStyle w:val="TAH"/>
            </w:pPr>
            <w:r w:rsidRPr="004718F5">
              <w:t>Unit</w:t>
            </w:r>
          </w:p>
        </w:tc>
        <w:tc>
          <w:tcPr>
            <w:tcW w:w="2213" w:type="pct"/>
            <w:tcBorders>
              <w:top w:val="single" w:sz="4" w:space="0" w:color="auto"/>
              <w:left w:val="single" w:sz="4" w:space="0" w:color="auto"/>
              <w:bottom w:val="single" w:sz="4" w:space="0" w:color="auto"/>
              <w:right w:val="single" w:sz="4" w:space="0" w:color="auto"/>
            </w:tcBorders>
            <w:hideMark/>
          </w:tcPr>
          <w:p w14:paraId="2D46A4F1" w14:textId="77777777" w:rsidR="00DE0186" w:rsidRPr="004718F5" w:rsidRDefault="00DE0186" w:rsidP="007B38D9">
            <w:pPr>
              <w:pStyle w:val="TAH"/>
            </w:pPr>
            <w:r w:rsidRPr="004718F5">
              <w:t>Value</w:t>
            </w:r>
          </w:p>
        </w:tc>
      </w:tr>
      <w:tr w:rsidR="00DE0186" w:rsidRPr="004718F5" w14:paraId="4937CF81" w14:textId="77777777" w:rsidTr="007B38D9">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4B1E066C" w14:textId="77777777" w:rsidR="00DE0186" w:rsidRPr="004718F5" w:rsidRDefault="00DE0186" w:rsidP="007B38D9">
            <w:pPr>
              <w:pStyle w:val="TAL"/>
            </w:pPr>
          </w:p>
        </w:tc>
        <w:tc>
          <w:tcPr>
            <w:tcW w:w="0" w:type="auto"/>
            <w:tcBorders>
              <w:top w:val="nil"/>
              <w:left w:val="single" w:sz="4" w:space="0" w:color="auto"/>
              <w:bottom w:val="single" w:sz="4" w:space="0" w:color="auto"/>
              <w:right w:val="single" w:sz="4" w:space="0" w:color="auto"/>
            </w:tcBorders>
            <w:hideMark/>
          </w:tcPr>
          <w:p w14:paraId="59E92AEF"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120FA86" w14:textId="77777777" w:rsidR="00DE0186" w:rsidRPr="004718F5" w:rsidRDefault="00DE0186" w:rsidP="007B38D9">
            <w:pPr>
              <w:pStyle w:val="TAL"/>
            </w:pPr>
            <w:r w:rsidRPr="004718F5">
              <w:t>Test 1</w:t>
            </w:r>
          </w:p>
        </w:tc>
      </w:tr>
      <w:tr w:rsidR="00DE0186" w:rsidRPr="004718F5" w14:paraId="4E191F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D20661F" w14:textId="325E2751" w:rsidR="00DE0186" w:rsidRPr="004718F5" w:rsidRDefault="00DE0186" w:rsidP="007B38D9">
            <w:pPr>
              <w:pStyle w:val="TAL"/>
            </w:pPr>
            <w:r w:rsidRPr="004718F5">
              <w:t>Active E-UTRA PCell</w:t>
            </w:r>
          </w:p>
        </w:tc>
        <w:tc>
          <w:tcPr>
            <w:tcW w:w="535" w:type="pct"/>
            <w:tcBorders>
              <w:top w:val="single" w:sz="4" w:space="0" w:color="auto"/>
              <w:left w:val="single" w:sz="4" w:space="0" w:color="auto"/>
              <w:bottom w:val="single" w:sz="4" w:space="0" w:color="auto"/>
              <w:right w:val="single" w:sz="4" w:space="0" w:color="auto"/>
            </w:tcBorders>
          </w:tcPr>
          <w:p w14:paraId="5EFAA06E"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FE98ED3" w14:textId="77777777" w:rsidR="00DE0186" w:rsidRPr="004718F5" w:rsidRDefault="00DE0186" w:rsidP="007B38D9">
            <w:pPr>
              <w:pStyle w:val="TAL"/>
            </w:pPr>
            <w:r w:rsidRPr="004718F5">
              <w:t>Cell 1</w:t>
            </w:r>
          </w:p>
        </w:tc>
      </w:tr>
      <w:tr w:rsidR="00DE0186" w:rsidRPr="004718F5" w14:paraId="5EC1DA8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34EB8B50" w14:textId="77777777" w:rsidR="00DE0186" w:rsidRPr="004718F5" w:rsidRDefault="00DE0186" w:rsidP="007B38D9">
            <w:pPr>
              <w:pStyle w:val="TAL"/>
            </w:pPr>
            <w:r w:rsidRPr="004718F5">
              <w:t>E-UTRA RF Channel Number</w:t>
            </w:r>
          </w:p>
        </w:tc>
        <w:tc>
          <w:tcPr>
            <w:tcW w:w="535" w:type="pct"/>
            <w:tcBorders>
              <w:top w:val="single" w:sz="4" w:space="0" w:color="auto"/>
              <w:left w:val="single" w:sz="4" w:space="0" w:color="auto"/>
              <w:bottom w:val="single" w:sz="4" w:space="0" w:color="auto"/>
              <w:right w:val="single" w:sz="4" w:space="0" w:color="auto"/>
            </w:tcBorders>
          </w:tcPr>
          <w:p w14:paraId="4B4C5454"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A4BF34E" w14:textId="77777777" w:rsidR="00DE0186" w:rsidRPr="004718F5" w:rsidRDefault="00DE0186" w:rsidP="007B38D9">
            <w:pPr>
              <w:pStyle w:val="TAL"/>
            </w:pPr>
            <w:r w:rsidRPr="004718F5">
              <w:t>1</w:t>
            </w:r>
          </w:p>
        </w:tc>
      </w:tr>
      <w:tr w:rsidR="00DE0186" w:rsidRPr="004718F5" w14:paraId="286258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DE9CCDA" w14:textId="77777777" w:rsidR="00DE0186" w:rsidRPr="004718F5" w:rsidRDefault="00DE0186" w:rsidP="007B38D9">
            <w:pPr>
              <w:pStyle w:val="TAL"/>
            </w:pPr>
            <w:r w:rsidRPr="004718F5">
              <w:t>Active PSCell</w:t>
            </w:r>
          </w:p>
        </w:tc>
        <w:tc>
          <w:tcPr>
            <w:tcW w:w="535" w:type="pct"/>
            <w:tcBorders>
              <w:top w:val="single" w:sz="4" w:space="0" w:color="auto"/>
              <w:left w:val="single" w:sz="4" w:space="0" w:color="auto"/>
              <w:bottom w:val="single" w:sz="4" w:space="0" w:color="auto"/>
              <w:right w:val="single" w:sz="4" w:space="0" w:color="auto"/>
            </w:tcBorders>
          </w:tcPr>
          <w:p w14:paraId="1D64B68B"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BBBA2D3" w14:textId="77777777" w:rsidR="00DE0186" w:rsidRPr="004718F5" w:rsidRDefault="00DE0186" w:rsidP="007B38D9">
            <w:pPr>
              <w:pStyle w:val="TAL"/>
            </w:pPr>
            <w:r w:rsidRPr="004718F5">
              <w:t>Cell 2</w:t>
            </w:r>
          </w:p>
        </w:tc>
      </w:tr>
      <w:tr w:rsidR="00DE0186" w:rsidRPr="004718F5" w14:paraId="1F6E7E75"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FEC52F8" w14:textId="77777777" w:rsidR="00DE0186" w:rsidRPr="004718F5" w:rsidRDefault="00DE0186" w:rsidP="007B38D9">
            <w:pPr>
              <w:pStyle w:val="TAL"/>
            </w:pPr>
            <w:r w:rsidRPr="004718F5">
              <w:t>RF Channel Number</w:t>
            </w:r>
          </w:p>
        </w:tc>
        <w:tc>
          <w:tcPr>
            <w:tcW w:w="535" w:type="pct"/>
            <w:tcBorders>
              <w:top w:val="single" w:sz="4" w:space="0" w:color="auto"/>
              <w:left w:val="single" w:sz="4" w:space="0" w:color="auto"/>
              <w:bottom w:val="single" w:sz="4" w:space="0" w:color="auto"/>
              <w:right w:val="single" w:sz="4" w:space="0" w:color="auto"/>
            </w:tcBorders>
          </w:tcPr>
          <w:p w14:paraId="0837D8F3"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18AA87C" w14:textId="77777777" w:rsidR="00DE0186" w:rsidRPr="004718F5" w:rsidRDefault="00DE0186" w:rsidP="007B38D9">
            <w:pPr>
              <w:pStyle w:val="TAL"/>
            </w:pPr>
            <w:r w:rsidRPr="004718F5">
              <w:t>2</w:t>
            </w:r>
          </w:p>
        </w:tc>
      </w:tr>
      <w:tr w:rsidR="00DE0186" w:rsidRPr="004718F5" w14:paraId="741DF27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6CF60713" w14:textId="77777777" w:rsidR="00DE0186" w:rsidRPr="004718F5" w:rsidRDefault="00DE0186" w:rsidP="007B38D9">
            <w:pPr>
              <w:pStyle w:val="TAL"/>
            </w:pPr>
            <w:r w:rsidRPr="004718F5">
              <w:t>Duplex mod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57A4310"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tcPr>
          <w:p w14:paraId="2E6B8AAA"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EB36B08" w14:textId="77777777" w:rsidR="00DE0186" w:rsidRPr="004718F5" w:rsidRDefault="00DE0186" w:rsidP="007B38D9">
            <w:pPr>
              <w:pStyle w:val="TAL"/>
            </w:pPr>
            <w:r w:rsidRPr="004718F5">
              <w:t>FDD</w:t>
            </w:r>
          </w:p>
        </w:tc>
      </w:tr>
      <w:tr w:rsidR="00DE0186" w:rsidRPr="004718F5" w14:paraId="0EE225F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BEC847F"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7BA3C2F1" w14:textId="77777777" w:rsidR="00DE0186" w:rsidRPr="004718F5" w:rsidRDefault="00DE0186" w:rsidP="007B38D9">
            <w:pPr>
              <w:pStyle w:val="TAL"/>
            </w:pPr>
            <w:r w:rsidRPr="004718F5">
              <w:t>Config 2, 3, 5, 6</w:t>
            </w:r>
          </w:p>
        </w:tc>
        <w:tc>
          <w:tcPr>
            <w:tcW w:w="535" w:type="pct"/>
            <w:tcBorders>
              <w:top w:val="single" w:sz="4" w:space="0" w:color="auto"/>
              <w:left w:val="single" w:sz="4" w:space="0" w:color="auto"/>
              <w:bottom w:val="single" w:sz="4" w:space="0" w:color="auto"/>
              <w:right w:val="single" w:sz="4" w:space="0" w:color="auto"/>
            </w:tcBorders>
          </w:tcPr>
          <w:p w14:paraId="547A8A57"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C1A0FEE" w14:textId="77777777" w:rsidR="00DE0186" w:rsidRPr="004718F5" w:rsidRDefault="00DE0186" w:rsidP="007B38D9">
            <w:pPr>
              <w:pStyle w:val="TAL"/>
            </w:pPr>
            <w:r w:rsidRPr="004718F5">
              <w:t>TDD</w:t>
            </w:r>
          </w:p>
        </w:tc>
      </w:tr>
      <w:tr w:rsidR="00DE0186" w:rsidRPr="004718F5" w14:paraId="779EF4BD"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14D7E63A" w14:textId="77777777" w:rsidR="00DE0186" w:rsidRPr="004718F5" w:rsidRDefault="00DE0186" w:rsidP="007B38D9">
            <w:pPr>
              <w:pStyle w:val="TAL"/>
            </w:pPr>
            <w:r w:rsidRPr="004718F5">
              <w:t>BW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9A802F5"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nil"/>
              <w:right w:val="single" w:sz="4" w:space="0" w:color="auto"/>
            </w:tcBorders>
            <w:shd w:val="clear" w:color="auto" w:fill="auto"/>
            <w:hideMark/>
          </w:tcPr>
          <w:p w14:paraId="7D863A35" w14:textId="77777777" w:rsidR="00DE0186" w:rsidRPr="004718F5" w:rsidRDefault="00DE0186" w:rsidP="007B38D9">
            <w:pPr>
              <w:pStyle w:val="TAL"/>
            </w:pPr>
            <w:r w:rsidRPr="004718F5">
              <w:t>MHz</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173EEDA" w14:textId="77777777" w:rsidR="00DE0186" w:rsidRPr="004718F5" w:rsidRDefault="00DE0186" w:rsidP="007B38D9">
            <w:pPr>
              <w:pStyle w:val="TAL"/>
            </w:pPr>
            <w:r w:rsidRPr="004718F5">
              <w:t>10: NRB,c = 52</w:t>
            </w:r>
          </w:p>
        </w:tc>
      </w:tr>
      <w:tr w:rsidR="00DE0186" w:rsidRPr="004718F5" w14:paraId="0A0DA49B" w14:textId="77777777" w:rsidTr="007B38D9">
        <w:trPr>
          <w:jc w:val="center"/>
        </w:trPr>
        <w:tc>
          <w:tcPr>
            <w:tcW w:w="0" w:type="auto"/>
            <w:gridSpan w:val="2"/>
            <w:tcBorders>
              <w:top w:val="nil"/>
              <w:left w:val="single" w:sz="4" w:space="0" w:color="auto"/>
              <w:bottom w:val="nil"/>
              <w:right w:val="single" w:sz="4" w:space="0" w:color="auto"/>
            </w:tcBorders>
            <w:hideMark/>
          </w:tcPr>
          <w:p w14:paraId="281FE4CE"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A998D46" w14:textId="77777777" w:rsidR="00DE0186" w:rsidRPr="004718F5" w:rsidRDefault="00DE0186" w:rsidP="007B38D9">
            <w:pPr>
              <w:pStyle w:val="TAL"/>
            </w:pPr>
            <w:r w:rsidRPr="004718F5">
              <w:t>Config 2, 5</w:t>
            </w:r>
          </w:p>
        </w:tc>
        <w:tc>
          <w:tcPr>
            <w:tcW w:w="0" w:type="auto"/>
            <w:tcBorders>
              <w:top w:val="nil"/>
              <w:left w:val="single" w:sz="4" w:space="0" w:color="auto"/>
              <w:bottom w:val="nil"/>
              <w:right w:val="single" w:sz="4" w:space="0" w:color="auto"/>
            </w:tcBorders>
            <w:shd w:val="clear" w:color="auto" w:fill="auto"/>
            <w:vAlign w:val="center"/>
            <w:hideMark/>
          </w:tcPr>
          <w:p w14:paraId="1FCD997D"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D8608D5" w14:textId="77777777" w:rsidR="00DE0186" w:rsidRPr="004718F5" w:rsidRDefault="00DE0186" w:rsidP="007B38D9">
            <w:pPr>
              <w:pStyle w:val="TAL"/>
            </w:pPr>
            <w:r w:rsidRPr="004718F5">
              <w:t>10: NRB,c = 52</w:t>
            </w:r>
          </w:p>
        </w:tc>
      </w:tr>
      <w:tr w:rsidR="00DE0186" w:rsidRPr="004718F5" w14:paraId="255A639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48707DE3"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1E9A546B" w14:textId="77777777" w:rsidR="00DE0186" w:rsidRPr="004718F5" w:rsidRDefault="00DE0186" w:rsidP="007B38D9">
            <w:pPr>
              <w:pStyle w:val="TAL"/>
            </w:pPr>
            <w:r w:rsidRPr="004718F5">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1A55661"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EEF81FB" w14:textId="77777777" w:rsidR="00DE0186" w:rsidRPr="004718F5" w:rsidRDefault="00DE0186" w:rsidP="007B38D9">
            <w:pPr>
              <w:pStyle w:val="TAL"/>
            </w:pPr>
            <w:r w:rsidRPr="004718F5">
              <w:t>40: NRB,c = 106</w:t>
            </w:r>
          </w:p>
        </w:tc>
      </w:tr>
      <w:tr w:rsidR="00DE0186" w:rsidRPr="004718F5" w14:paraId="3CDA831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7AC20F4" w14:textId="77777777" w:rsidR="00DE0186" w:rsidRPr="004718F5" w:rsidRDefault="00DE0186" w:rsidP="007B38D9">
            <w:pPr>
              <w:pStyle w:val="TAL"/>
            </w:pPr>
            <w:r w:rsidRPr="004718F5">
              <w:t>D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4178FCD8" w14:textId="77777777" w:rsidR="00DE0186" w:rsidRPr="004718F5" w:rsidRDefault="00DE0186" w:rsidP="007B38D9">
            <w:pPr>
              <w:pStyle w:val="TAL"/>
            </w:pPr>
            <w:r w:rsidRPr="004718F5">
              <w:t>Config 1, 2, 3, 4, 5, 6</w:t>
            </w:r>
          </w:p>
        </w:tc>
        <w:tc>
          <w:tcPr>
            <w:tcW w:w="535" w:type="pct"/>
            <w:tcBorders>
              <w:top w:val="single" w:sz="4" w:space="0" w:color="auto"/>
              <w:left w:val="single" w:sz="4" w:space="0" w:color="auto"/>
              <w:bottom w:val="single" w:sz="4" w:space="0" w:color="auto"/>
              <w:right w:val="single" w:sz="4" w:space="0" w:color="auto"/>
            </w:tcBorders>
          </w:tcPr>
          <w:p w14:paraId="5988B9E4"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D504E58" w14:textId="77777777" w:rsidR="00DE0186" w:rsidRPr="004718F5" w:rsidRDefault="00DE0186" w:rsidP="007B38D9">
            <w:pPr>
              <w:pStyle w:val="TAL"/>
            </w:pPr>
            <w:r w:rsidRPr="004718F5">
              <w:t>DLBWP.0.1</w:t>
            </w:r>
          </w:p>
        </w:tc>
      </w:tr>
      <w:tr w:rsidR="00DE0186" w:rsidRPr="004718F5" w14:paraId="00FB7351"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25E43D1C" w14:textId="77777777" w:rsidR="00DE0186" w:rsidRPr="004718F5" w:rsidRDefault="00DE0186" w:rsidP="007B38D9">
            <w:pPr>
              <w:pStyle w:val="TAL"/>
            </w:pPr>
            <w:r w:rsidRPr="004718F5">
              <w:t>D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0092BA5" w14:textId="77777777" w:rsidR="00DE0186" w:rsidRPr="004718F5" w:rsidRDefault="00DE0186" w:rsidP="007B38D9">
            <w:pPr>
              <w:pStyle w:val="TAL"/>
            </w:pPr>
            <w:r w:rsidRPr="004718F5">
              <w:t>Config 1, 2, 3, 4, 5, 6</w:t>
            </w:r>
          </w:p>
        </w:tc>
        <w:tc>
          <w:tcPr>
            <w:tcW w:w="535" w:type="pct"/>
            <w:tcBorders>
              <w:top w:val="single" w:sz="4" w:space="0" w:color="auto"/>
              <w:left w:val="single" w:sz="4" w:space="0" w:color="auto"/>
              <w:bottom w:val="single" w:sz="4" w:space="0" w:color="auto"/>
              <w:right w:val="single" w:sz="4" w:space="0" w:color="auto"/>
            </w:tcBorders>
          </w:tcPr>
          <w:p w14:paraId="3ADC35EE"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D0DAEE6" w14:textId="77777777" w:rsidR="00DE0186" w:rsidRPr="004718F5" w:rsidRDefault="00DE0186" w:rsidP="007B38D9">
            <w:pPr>
              <w:pStyle w:val="TAL"/>
            </w:pPr>
            <w:r w:rsidRPr="004718F5">
              <w:t>DLBWP.1.1</w:t>
            </w:r>
          </w:p>
        </w:tc>
      </w:tr>
      <w:tr w:rsidR="00DE0186" w:rsidRPr="004718F5" w14:paraId="4653B7DB"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4983A206" w14:textId="77777777" w:rsidR="00DE0186" w:rsidRPr="004718F5" w:rsidRDefault="00DE0186" w:rsidP="007B38D9">
            <w:pPr>
              <w:pStyle w:val="TAL"/>
            </w:pPr>
            <w:r w:rsidRPr="004718F5">
              <w:t>U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59EB917A" w14:textId="77777777" w:rsidR="00DE0186" w:rsidRPr="004718F5" w:rsidRDefault="00DE0186" w:rsidP="007B38D9">
            <w:pPr>
              <w:pStyle w:val="TAL"/>
            </w:pPr>
            <w:r w:rsidRPr="004718F5">
              <w:t>Config 1, 2, 3, 4, 5, 6</w:t>
            </w:r>
          </w:p>
        </w:tc>
        <w:tc>
          <w:tcPr>
            <w:tcW w:w="535" w:type="pct"/>
            <w:tcBorders>
              <w:top w:val="single" w:sz="4" w:space="0" w:color="auto"/>
              <w:left w:val="single" w:sz="4" w:space="0" w:color="auto"/>
              <w:bottom w:val="single" w:sz="4" w:space="0" w:color="auto"/>
              <w:right w:val="single" w:sz="4" w:space="0" w:color="auto"/>
            </w:tcBorders>
          </w:tcPr>
          <w:p w14:paraId="3D38DDB2"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99DD07A" w14:textId="77777777" w:rsidR="00DE0186" w:rsidRPr="004718F5" w:rsidRDefault="00DE0186" w:rsidP="007B38D9">
            <w:pPr>
              <w:pStyle w:val="TAL"/>
            </w:pPr>
            <w:r w:rsidRPr="004718F5">
              <w:t>ULBWP.0.1</w:t>
            </w:r>
          </w:p>
        </w:tc>
      </w:tr>
      <w:tr w:rsidR="00DE0186" w:rsidRPr="004718F5" w14:paraId="6EE7DDD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4C116BE" w14:textId="77777777" w:rsidR="00DE0186" w:rsidRPr="004718F5" w:rsidRDefault="00DE0186" w:rsidP="007B38D9">
            <w:pPr>
              <w:pStyle w:val="TAL"/>
            </w:pPr>
            <w:r w:rsidRPr="004718F5">
              <w:t>U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E9223C1" w14:textId="77777777" w:rsidR="00DE0186" w:rsidRPr="004718F5" w:rsidRDefault="00DE0186" w:rsidP="007B38D9">
            <w:pPr>
              <w:pStyle w:val="TAL"/>
            </w:pPr>
            <w:r w:rsidRPr="004718F5">
              <w:t>Config 1, 2, 3, 4, 5, 6</w:t>
            </w:r>
          </w:p>
        </w:tc>
        <w:tc>
          <w:tcPr>
            <w:tcW w:w="535" w:type="pct"/>
            <w:tcBorders>
              <w:top w:val="single" w:sz="4" w:space="0" w:color="auto"/>
              <w:left w:val="single" w:sz="4" w:space="0" w:color="auto"/>
              <w:bottom w:val="single" w:sz="4" w:space="0" w:color="auto"/>
              <w:right w:val="single" w:sz="4" w:space="0" w:color="auto"/>
            </w:tcBorders>
          </w:tcPr>
          <w:p w14:paraId="57728DCF"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0B73136" w14:textId="77777777" w:rsidR="00DE0186" w:rsidRPr="004718F5" w:rsidRDefault="00DE0186" w:rsidP="007B38D9">
            <w:pPr>
              <w:pStyle w:val="TAL"/>
            </w:pPr>
            <w:r w:rsidRPr="004718F5">
              <w:t>ULBWP.1.1</w:t>
            </w:r>
          </w:p>
        </w:tc>
      </w:tr>
      <w:tr w:rsidR="00DE0186" w:rsidRPr="004718F5" w14:paraId="64F70552"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5036C9FD" w14:textId="77777777" w:rsidR="00DE0186" w:rsidRPr="004718F5" w:rsidRDefault="00DE0186" w:rsidP="007B38D9">
            <w:pPr>
              <w:pStyle w:val="TAL"/>
            </w:pPr>
            <w:r w:rsidRPr="004718F5">
              <w:t xml:space="preserve">TDD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60EFC800"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9D880B6"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CEC8B8" w14:textId="77777777" w:rsidR="00DE0186" w:rsidRPr="004718F5" w:rsidRDefault="00DE0186" w:rsidP="007B38D9">
            <w:pPr>
              <w:pStyle w:val="TAL"/>
            </w:pPr>
            <w:r w:rsidRPr="004718F5">
              <w:t>Not Applicable</w:t>
            </w:r>
          </w:p>
        </w:tc>
      </w:tr>
      <w:tr w:rsidR="00DE0186" w:rsidRPr="004718F5" w14:paraId="4D590B58" w14:textId="77777777" w:rsidTr="007B38D9">
        <w:trPr>
          <w:jc w:val="center"/>
        </w:trPr>
        <w:tc>
          <w:tcPr>
            <w:tcW w:w="0" w:type="auto"/>
            <w:gridSpan w:val="2"/>
            <w:tcBorders>
              <w:top w:val="nil"/>
              <w:left w:val="single" w:sz="4" w:space="0" w:color="auto"/>
              <w:bottom w:val="nil"/>
              <w:right w:val="single" w:sz="4" w:space="0" w:color="auto"/>
            </w:tcBorders>
            <w:hideMark/>
          </w:tcPr>
          <w:p w14:paraId="739409C1" w14:textId="77777777" w:rsidR="00DE0186" w:rsidRPr="004718F5" w:rsidRDefault="00DE0186" w:rsidP="007B38D9">
            <w:pPr>
              <w:pStyle w:val="TAL"/>
            </w:pPr>
            <w:r w:rsidRPr="004718F5">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14731B2" w14:textId="77777777" w:rsidR="00DE0186" w:rsidRPr="004718F5" w:rsidRDefault="00DE0186" w:rsidP="007B38D9">
            <w:pPr>
              <w:pStyle w:val="TAL"/>
            </w:pPr>
            <w:r w:rsidRPr="004718F5">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734A2173"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DF223EC" w14:textId="77777777" w:rsidR="00DE0186" w:rsidRPr="004718F5" w:rsidRDefault="00DE0186" w:rsidP="007B38D9">
            <w:pPr>
              <w:pStyle w:val="TAL"/>
            </w:pPr>
            <w:r w:rsidRPr="004718F5">
              <w:t>TDDConf.1.1</w:t>
            </w:r>
          </w:p>
        </w:tc>
      </w:tr>
      <w:tr w:rsidR="00DE0186" w:rsidRPr="004718F5" w14:paraId="3F60D9C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6C151D7C"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1191B2E"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B347460"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6615759" w14:textId="77777777" w:rsidR="00DE0186" w:rsidRPr="004718F5" w:rsidRDefault="00DE0186" w:rsidP="007B38D9">
            <w:pPr>
              <w:pStyle w:val="TAL"/>
            </w:pPr>
            <w:r w:rsidRPr="004718F5">
              <w:t>TDDConf.2.1</w:t>
            </w:r>
          </w:p>
        </w:tc>
      </w:tr>
      <w:tr w:rsidR="00DE0186" w:rsidRPr="004718F5" w14:paraId="0AB27B87"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18FAF71" w14:textId="77777777" w:rsidR="00DE0186" w:rsidRPr="004718F5" w:rsidRDefault="00DE0186" w:rsidP="007B38D9">
            <w:pPr>
              <w:pStyle w:val="TAL"/>
            </w:pPr>
            <w:r w:rsidRPr="004718F5">
              <w:t xml:space="preserve">CORESET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04A371B"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3A30AB00"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81CFA12" w14:textId="77777777" w:rsidR="00DE0186" w:rsidRPr="004718F5" w:rsidRDefault="00DE0186" w:rsidP="007B38D9">
            <w:pPr>
              <w:pStyle w:val="TAL"/>
            </w:pPr>
            <w:r w:rsidRPr="004718F5">
              <w:t>CR.1.1 FDD</w:t>
            </w:r>
          </w:p>
        </w:tc>
      </w:tr>
      <w:tr w:rsidR="00DE0186" w:rsidRPr="004718F5" w14:paraId="68AB0F31" w14:textId="77777777" w:rsidTr="007B38D9">
        <w:trPr>
          <w:trHeight w:val="70"/>
          <w:jc w:val="center"/>
        </w:trPr>
        <w:tc>
          <w:tcPr>
            <w:tcW w:w="0" w:type="auto"/>
            <w:gridSpan w:val="2"/>
            <w:tcBorders>
              <w:top w:val="nil"/>
              <w:left w:val="single" w:sz="4" w:space="0" w:color="auto"/>
              <w:bottom w:val="nil"/>
              <w:right w:val="single" w:sz="4" w:space="0" w:color="auto"/>
            </w:tcBorders>
            <w:hideMark/>
          </w:tcPr>
          <w:p w14:paraId="7C39AE99" w14:textId="77777777" w:rsidR="00DE0186" w:rsidRPr="004718F5" w:rsidRDefault="00DE0186" w:rsidP="007B38D9">
            <w:pPr>
              <w:pStyle w:val="TAL"/>
            </w:pPr>
            <w:r w:rsidRPr="004718F5">
              <w:t>Referenc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4BEC2B80" w14:textId="77777777" w:rsidR="00DE0186" w:rsidRPr="004718F5" w:rsidRDefault="00DE0186" w:rsidP="007B38D9">
            <w:pPr>
              <w:pStyle w:val="TAL"/>
            </w:pPr>
            <w:r w:rsidRPr="004718F5">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3E4DBA85"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6F9652B" w14:textId="77777777" w:rsidR="00DE0186" w:rsidRPr="004718F5" w:rsidRDefault="00DE0186" w:rsidP="007B38D9">
            <w:pPr>
              <w:pStyle w:val="TAL"/>
            </w:pPr>
            <w:r w:rsidRPr="004718F5">
              <w:t>CR.1.1 TDD</w:t>
            </w:r>
          </w:p>
        </w:tc>
      </w:tr>
      <w:tr w:rsidR="00DE0186" w:rsidRPr="004718F5" w14:paraId="171FACD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0572AC36" w14:textId="77777777" w:rsidR="00DE0186" w:rsidRPr="004718F5" w:rsidRDefault="00DE0186" w:rsidP="007B38D9">
            <w:pPr>
              <w:pStyle w:val="TAL"/>
            </w:pPr>
            <w:r w:rsidRPr="004718F5">
              <w:t>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B454C31"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4C88AC99"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2523749" w14:textId="77777777" w:rsidR="00DE0186" w:rsidRPr="004718F5" w:rsidRDefault="00DE0186" w:rsidP="007B38D9">
            <w:pPr>
              <w:pStyle w:val="TAL"/>
            </w:pPr>
            <w:r w:rsidRPr="004718F5">
              <w:t>CR.2.1 TDD</w:t>
            </w:r>
          </w:p>
        </w:tc>
      </w:tr>
      <w:tr w:rsidR="00DE0186" w:rsidRPr="004718F5" w14:paraId="209DC4C6"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5373662" w14:textId="77777777" w:rsidR="00DE0186" w:rsidRPr="004718F5" w:rsidRDefault="00DE0186" w:rsidP="007B38D9">
            <w:pPr>
              <w:pStyle w:val="TAL"/>
            </w:pPr>
            <w:r w:rsidRPr="004718F5">
              <w:t xml:space="preserve">SSB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22E2BDD"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0558417"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BB95925" w14:textId="77777777" w:rsidR="00DE0186" w:rsidRPr="004718F5" w:rsidRDefault="00DE0186" w:rsidP="007B38D9">
            <w:pPr>
              <w:pStyle w:val="TAL"/>
            </w:pPr>
            <w:r w:rsidRPr="004718F5">
              <w:t>SSB.1 FR1</w:t>
            </w:r>
          </w:p>
        </w:tc>
      </w:tr>
      <w:tr w:rsidR="00DE0186" w:rsidRPr="004718F5" w14:paraId="610AE090" w14:textId="77777777" w:rsidTr="007B38D9">
        <w:trPr>
          <w:jc w:val="center"/>
        </w:trPr>
        <w:tc>
          <w:tcPr>
            <w:tcW w:w="0" w:type="auto"/>
            <w:gridSpan w:val="2"/>
            <w:tcBorders>
              <w:top w:val="nil"/>
              <w:left w:val="single" w:sz="4" w:space="0" w:color="auto"/>
              <w:bottom w:val="nil"/>
              <w:right w:val="single" w:sz="4" w:space="0" w:color="auto"/>
            </w:tcBorders>
            <w:hideMark/>
          </w:tcPr>
          <w:p w14:paraId="5F929BB9" w14:textId="77777777" w:rsidR="00DE0186" w:rsidRPr="004718F5" w:rsidRDefault="00DE0186" w:rsidP="007B38D9">
            <w:pPr>
              <w:pStyle w:val="TAL"/>
            </w:pPr>
            <w:r w:rsidRPr="004718F5">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66CE01A" w14:textId="77777777" w:rsidR="00DE0186" w:rsidRPr="004718F5" w:rsidRDefault="00DE0186" w:rsidP="007B38D9">
            <w:pPr>
              <w:pStyle w:val="TAL"/>
            </w:pPr>
            <w:r w:rsidRPr="004718F5">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9DDFB64"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4022324" w14:textId="77777777" w:rsidR="00DE0186" w:rsidRPr="004718F5" w:rsidRDefault="00DE0186" w:rsidP="007B38D9">
            <w:pPr>
              <w:pStyle w:val="TAL"/>
            </w:pPr>
            <w:r w:rsidRPr="004718F5">
              <w:t>SSB.1 FR1</w:t>
            </w:r>
          </w:p>
        </w:tc>
      </w:tr>
      <w:tr w:rsidR="00DE0186" w:rsidRPr="004718F5" w14:paraId="77FE97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7955CEE6"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BEF3E8B"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543F5767"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D08DC78" w14:textId="77777777" w:rsidR="00DE0186" w:rsidRPr="004718F5" w:rsidRDefault="00DE0186" w:rsidP="007B38D9">
            <w:pPr>
              <w:pStyle w:val="TAL"/>
            </w:pPr>
            <w:r w:rsidRPr="004718F5">
              <w:t>SSB.2 FR1</w:t>
            </w:r>
          </w:p>
        </w:tc>
      </w:tr>
      <w:tr w:rsidR="00DE0186" w:rsidRPr="004718F5" w14:paraId="5A959CB8"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7CF77A10" w14:textId="77777777" w:rsidR="00DE0186" w:rsidRPr="004718F5" w:rsidRDefault="00DE0186" w:rsidP="007B38D9">
            <w:pPr>
              <w:pStyle w:val="TAL"/>
            </w:pPr>
            <w:r w:rsidRPr="004718F5">
              <w:t xml:space="preserve">SMTC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D12ABE0" w14:textId="77777777" w:rsidR="00DE0186" w:rsidRPr="004718F5" w:rsidRDefault="00DE0186" w:rsidP="007B38D9">
            <w:pPr>
              <w:pStyle w:val="TAL"/>
            </w:pPr>
            <w:r w:rsidRPr="004718F5">
              <w:t>Config 1, 2, 4, 5</w:t>
            </w:r>
          </w:p>
        </w:tc>
        <w:tc>
          <w:tcPr>
            <w:tcW w:w="535" w:type="pct"/>
            <w:tcBorders>
              <w:top w:val="single" w:sz="4" w:space="0" w:color="auto"/>
              <w:left w:val="single" w:sz="4" w:space="0" w:color="auto"/>
              <w:bottom w:val="single" w:sz="4" w:space="0" w:color="auto"/>
              <w:right w:val="single" w:sz="4" w:space="0" w:color="auto"/>
            </w:tcBorders>
            <w:vAlign w:val="center"/>
          </w:tcPr>
          <w:p w14:paraId="10589827"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D1D999" w14:textId="77777777" w:rsidR="00DE0186" w:rsidRPr="004718F5" w:rsidRDefault="00DE0186" w:rsidP="007B38D9">
            <w:pPr>
              <w:pStyle w:val="TAL"/>
            </w:pPr>
            <w:r w:rsidRPr="004718F5">
              <w:t>SMTC.1</w:t>
            </w:r>
          </w:p>
        </w:tc>
      </w:tr>
      <w:tr w:rsidR="00DE0186" w:rsidRPr="004718F5" w14:paraId="77BE209D"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8AA2C64" w14:textId="77777777" w:rsidR="00DE0186" w:rsidRPr="004718F5" w:rsidRDefault="00DE0186" w:rsidP="007B38D9">
            <w:pPr>
              <w:pStyle w:val="TAL"/>
            </w:pPr>
            <w:r w:rsidRPr="004718F5">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7375C13B"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782EA86"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46BD459" w14:textId="77777777" w:rsidR="00DE0186" w:rsidRPr="004718F5" w:rsidRDefault="00DE0186" w:rsidP="007B38D9">
            <w:pPr>
              <w:pStyle w:val="TAL"/>
            </w:pPr>
            <w:r w:rsidRPr="004718F5">
              <w:t>SMTC.1</w:t>
            </w:r>
          </w:p>
        </w:tc>
      </w:tr>
      <w:tr w:rsidR="00DE0186" w:rsidRPr="004718F5" w14:paraId="3BB4AB70"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53F60F69" w14:textId="77777777" w:rsidR="00DE0186" w:rsidRPr="004718F5" w:rsidRDefault="00DE0186" w:rsidP="007B38D9">
            <w:pPr>
              <w:pStyle w:val="TAL"/>
            </w:pPr>
            <w:r w:rsidRPr="004718F5">
              <w:t xml:space="preserve">PDSCH/PDCCH </w:t>
            </w:r>
          </w:p>
        </w:tc>
        <w:tc>
          <w:tcPr>
            <w:tcW w:w="1125" w:type="pct"/>
            <w:tcBorders>
              <w:top w:val="single" w:sz="4" w:space="0" w:color="auto"/>
              <w:left w:val="single" w:sz="4" w:space="0" w:color="auto"/>
              <w:bottom w:val="single" w:sz="4" w:space="0" w:color="auto"/>
              <w:right w:val="single" w:sz="4" w:space="0" w:color="auto"/>
            </w:tcBorders>
            <w:hideMark/>
          </w:tcPr>
          <w:p w14:paraId="21BA0A09" w14:textId="77777777" w:rsidR="00DE0186" w:rsidRPr="004718F5" w:rsidRDefault="00DE0186" w:rsidP="007B38D9">
            <w:pPr>
              <w:pStyle w:val="TAL"/>
            </w:pPr>
            <w:r w:rsidRPr="004718F5">
              <w:t>Config 1, 2, 4, 5</w:t>
            </w:r>
          </w:p>
        </w:tc>
        <w:tc>
          <w:tcPr>
            <w:tcW w:w="535" w:type="pct"/>
            <w:tcBorders>
              <w:top w:val="single" w:sz="4" w:space="0" w:color="auto"/>
              <w:left w:val="single" w:sz="4" w:space="0" w:color="auto"/>
              <w:bottom w:val="single" w:sz="4" w:space="0" w:color="auto"/>
              <w:right w:val="single" w:sz="4" w:space="0" w:color="auto"/>
            </w:tcBorders>
          </w:tcPr>
          <w:p w14:paraId="791FBB68"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51657134" w14:textId="77777777" w:rsidR="00DE0186" w:rsidRPr="004718F5" w:rsidRDefault="00DE0186" w:rsidP="007B38D9">
            <w:pPr>
              <w:pStyle w:val="TAL"/>
            </w:pPr>
            <w:r w:rsidRPr="004718F5">
              <w:t>15 kHz</w:t>
            </w:r>
          </w:p>
        </w:tc>
      </w:tr>
      <w:tr w:rsidR="00DE0186" w:rsidRPr="004718F5" w14:paraId="5CB5DEFC" w14:textId="77777777" w:rsidTr="007B38D9">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21AF79" w14:textId="77777777" w:rsidR="00DE0186" w:rsidRPr="004718F5" w:rsidRDefault="00DE0186" w:rsidP="007B38D9">
            <w:pPr>
              <w:pStyle w:val="TAL"/>
            </w:pPr>
            <w:r w:rsidRPr="004718F5">
              <w:t>subcarrier spacing</w:t>
            </w:r>
          </w:p>
        </w:tc>
        <w:tc>
          <w:tcPr>
            <w:tcW w:w="1125" w:type="pct"/>
            <w:tcBorders>
              <w:top w:val="single" w:sz="4" w:space="0" w:color="auto"/>
              <w:left w:val="single" w:sz="4" w:space="0" w:color="auto"/>
              <w:bottom w:val="single" w:sz="4" w:space="0" w:color="auto"/>
              <w:right w:val="single" w:sz="4" w:space="0" w:color="auto"/>
            </w:tcBorders>
            <w:hideMark/>
          </w:tcPr>
          <w:p w14:paraId="305568E2"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tcPr>
          <w:p w14:paraId="57A57B38"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274FA60" w14:textId="77777777" w:rsidR="00DE0186" w:rsidRPr="004718F5" w:rsidRDefault="00DE0186" w:rsidP="007B38D9">
            <w:pPr>
              <w:pStyle w:val="TAL"/>
            </w:pPr>
            <w:r w:rsidRPr="004718F5">
              <w:t>30 kHz</w:t>
            </w:r>
          </w:p>
        </w:tc>
      </w:tr>
      <w:tr w:rsidR="00DE0186" w:rsidRPr="004718F5" w14:paraId="2A27AB45"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48384689" w14:textId="77777777" w:rsidR="00DE0186" w:rsidRPr="004718F5" w:rsidRDefault="00DE0186" w:rsidP="007B38D9">
            <w:pPr>
              <w:pStyle w:val="TAL"/>
            </w:pPr>
            <w:r w:rsidRPr="004718F5">
              <w:t xml:space="preserve">PRACH </w:t>
            </w:r>
          </w:p>
        </w:tc>
        <w:tc>
          <w:tcPr>
            <w:tcW w:w="1125" w:type="pct"/>
            <w:tcBorders>
              <w:top w:val="single" w:sz="4" w:space="0" w:color="auto"/>
              <w:left w:val="single" w:sz="4" w:space="0" w:color="auto"/>
              <w:bottom w:val="single" w:sz="4" w:space="0" w:color="auto"/>
              <w:right w:val="single" w:sz="4" w:space="0" w:color="auto"/>
            </w:tcBorders>
            <w:hideMark/>
          </w:tcPr>
          <w:p w14:paraId="31F6D036" w14:textId="77777777" w:rsidR="00DE0186" w:rsidRPr="004718F5" w:rsidRDefault="00DE0186" w:rsidP="007B38D9">
            <w:pPr>
              <w:pStyle w:val="TAL"/>
            </w:pPr>
            <w:r w:rsidRPr="004718F5">
              <w:t>Config 1, 2, 4, 5</w:t>
            </w:r>
          </w:p>
        </w:tc>
        <w:tc>
          <w:tcPr>
            <w:tcW w:w="535" w:type="pct"/>
            <w:tcBorders>
              <w:top w:val="single" w:sz="4" w:space="0" w:color="auto"/>
              <w:left w:val="single" w:sz="4" w:space="0" w:color="auto"/>
              <w:bottom w:val="single" w:sz="4" w:space="0" w:color="auto"/>
              <w:right w:val="single" w:sz="4" w:space="0" w:color="auto"/>
            </w:tcBorders>
          </w:tcPr>
          <w:p w14:paraId="649E644F"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B7B097C" w14:textId="6088A87F" w:rsidR="00DE0186" w:rsidRPr="004718F5" w:rsidRDefault="00DE0186" w:rsidP="007B38D9">
            <w:pPr>
              <w:pStyle w:val="TAL"/>
            </w:pPr>
            <w:r w:rsidRPr="004718F5">
              <w:t>Table A.7.1-1</w:t>
            </w:r>
          </w:p>
        </w:tc>
      </w:tr>
      <w:tr w:rsidR="00DE0186" w:rsidRPr="004718F5" w14:paraId="6D9223EA"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4EE24C02" w14:textId="77777777" w:rsidR="00DE0186" w:rsidRPr="004718F5" w:rsidRDefault="00DE0186" w:rsidP="007B38D9">
            <w:pPr>
              <w:pStyle w:val="TAL"/>
            </w:pPr>
            <w:r w:rsidRPr="004718F5">
              <w:t>Configuration</w:t>
            </w:r>
          </w:p>
        </w:tc>
        <w:tc>
          <w:tcPr>
            <w:tcW w:w="1125" w:type="pct"/>
            <w:tcBorders>
              <w:top w:val="single" w:sz="4" w:space="0" w:color="auto"/>
              <w:left w:val="single" w:sz="4" w:space="0" w:color="auto"/>
              <w:bottom w:val="single" w:sz="4" w:space="0" w:color="auto"/>
              <w:right w:val="single" w:sz="4" w:space="0" w:color="auto"/>
            </w:tcBorders>
            <w:hideMark/>
          </w:tcPr>
          <w:p w14:paraId="5A8ACFAD"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tcPr>
          <w:p w14:paraId="1A4E0FB8"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FBDC096" w14:textId="75B4FAFB" w:rsidR="00DE0186" w:rsidRPr="004718F5" w:rsidRDefault="00DE0186" w:rsidP="007B38D9">
            <w:pPr>
              <w:pStyle w:val="TAL"/>
            </w:pPr>
            <w:r w:rsidRPr="004718F5">
              <w:t>Table A.7.1-1</w:t>
            </w:r>
          </w:p>
        </w:tc>
      </w:tr>
      <w:tr w:rsidR="00DE0186" w:rsidRPr="004718F5" w14:paraId="4720EB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78B7A7" w14:textId="77777777" w:rsidR="00DE0186" w:rsidRPr="004718F5" w:rsidRDefault="00DE0186" w:rsidP="007B38D9">
            <w:pPr>
              <w:pStyle w:val="TAL"/>
            </w:pPr>
            <w:r w:rsidRPr="004718F5">
              <w:t>SSB index assigned as RLM RS</w:t>
            </w:r>
          </w:p>
        </w:tc>
        <w:tc>
          <w:tcPr>
            <w:tcW w:w="535" w:type="pct"/>
            <w:tcBorders>
              <w:top w:val="single" w:sz="4" w:space="0" w:color="auto"/>
              <w:left w:val="single" w:sz="4" w:space="0" w:color="auto"/>
              <w:bottom w:val="single" w:sz="4" w:space="0" w:color="auto"/>
              <w:right w:val="single" w:sz="4" w:space="0" w:color="auto"/>
            </w:tcBorders>
          </w:tcPr>
          <w:p w14:paraId="242A4E06"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5FFF32E" w14:textId="77777777" w:rsidR="00DE0186" w:rsidRPr="004718F5" w:rsidRDefault="00DE0186" w:rsidP="007B38D9">
            <w:pPr>
              <w:pStyle w:val="TAL"/>
            </w:pPr>
            <w:r w:rsidRPr="004718F5">
              <w:t>0</w:t>
            </w:r>
          </w:p>
        </w:tc>
      </w:tr>
      <w:tr w:rsidR="00DE0186" w:rsidRPr="004718F5" w14:paraId="36427C2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4FC30A4" w14:textId="77777777" w:rsidR="00DE0186" w:rsidRPr="004718F5" w:rsidRDefault="00DE0186" w:rsidP="007B38D9">
            <w:pPr>
              <w:pStyle w:val="TAL"/>
            </w:pPr>
            <w:r w:rsidRPr="004718F5">
              <w:t>OCNG parameters</w:t>
            </w:r>
          </w:p>
        </w:tc>
        <w:tc>
          <w:tcPr>
            <w:tcW w:w="535" w:type="pct"/>
            <w:tcBorders>
              <w:top w:val="single" w:sz="4" w:space="0" w:color="auto"/>
              <w:left w:val="single" w:sz="4" w:space="0" w:color="auto"/>
              <w:bottom w:val="single" w:sz="4" w:space="0" w:color="auto"/>
              <w:right w:val="single" w:sz="4" w:space="0" w:color="auto"/>
            </w:tcBorders>
          </w:tcPr>
          <w:p w14:paraId="69E2E369"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03B1932" w14:textId="77777777" w:rsidR="00DE0186" w:rsidRPr="004718F5" w:rsidRDefault="00DE0186" w:rsidP="007B38D9">
            <w:pPr>
              <w:pStyle w:val="TAL"/>
            </w:pPr>
            <w:r w:rsidRPr="004718F5">
              <w:t>OP.1</w:t>
            </w:r>
          </w:p>
        </w:tc>
      </w:tr>
      <w:tr w:rsidR="00DE0186" w:rsidRPr="004718F5" w14:paraId="19F4A40E"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FA136EA" w14:textId="514A22AE" w:rsidR="00DE0186" w:rsidRPr="004718F5" w:rsidRDefault="00DE0186" w:rsidP="007B38D9">
            <w:pPr>
              <w:pStyle w:val="TAL"/>
            </w:pPr>
            <w:r w:rsidRPr="004718F5">
              <w:t>CP length</w:t>
            </w:r>
          </w:p>
        </w:tc>
        <w:tc>
          <w:tcPr>
            <w:tcW w:w="535" w:type="pct"/>
            <w:tcBorders>
              <w:top w:val="single" w:sz="4" w:space="0" w:color="auto"/>
              <w:left w:val="single" w:sz="4" w:space="0" w:color="auto"/>
              <w:bottom w:val="single" w:sz="4" w:space="0" w:color="auto"/>
              <w:right w:val="single" w:sz="4" w:space="0" w:color="auto"/>
            </w:tcBorders>
          </w:tcPr>
          <w:p w14:paraId="56C46D92"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8AC6D94" w14:textId="77777777" w:rsidR="00DE0186" w:rsidRPr="004718F5" w:rsidRDefault="00DE0186" w:rsidP="007B38D9">
            <w:pPr>
              <w:pStyle w:val="TAL"/>
            </w:pPr>
            <w:r w:rsidRPr="004718F5">
              <w:t>Normal</w:t>
            </w:r>
          </w:p>
        </w:tc>
      </w:tr>
      <w:tr w:rsidR="00DE0186" w:rsidRPr="004718F5" w14:paraId="57707D5D"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9466608" w14:textId="77777777" w:rsidR="00DE0186" w:rsidRPr="004718F5" w:rsidRDefault="00DE0186" w:rsidP="007B38D9">
            <w:pPr>
              <w:pStyle w:val="TAL"/>
            </w:pPr>
            <w:r w:rsidRPr="004718F5">
              <w:t>Correlation Matrix and Antenna Configuration</w:t>
            </w:r>
          </w:p>
        </w:tc>
        <w:tc>
          <w:tcPr>
            <w:tcW w:w="535" w:type="pct"/>
            <w:tcBorders>
              <w:top w:val="single" w:sz="4" w:space="0" w:color="auto"/>
              <w:left w:val="single" w:sz="4" w:space="0" w:color="auto"/>
              <w:bottom w:val="single" w:sz="4" w:space="0" w:color="auto"/>
              <w:right w:val="single" w:sz="4" w:space="0" w:color="auto"/>
            </w:tcBorders>
          </w:tcPr>
          <w:p w14:paraId="7CC51C8A"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0E4DFF5" w14:textId="77777777" w:rsidR="00DE0186" w:rsidRPr="004718F5" w:rsidRDefault="00DE0186" w:rsidP="007B38D9">
            <w:pPr>
              <w:pStyle w:val="TAL"/>
            </w:pPr>
            <w:r w:rsidRPr="004718F5">
              <w:t>2x2 Low</w:t>
            </w:r>
          </w:p>
        </w:tc>
      </w:tr>
      <w:tr w:rsidR="00DE0186" w:rsidRPr="004718F5" w14:paraId="7A210C0A" w14:textId="77777777" w:rsidTr="007B38D9">
        <w:trPr>
          <w:jc w:val="center"/>
        </w:trPr>
        <w:tc>
          <w:tcPr>
            <w:tcW w:w="1035" w:type="pct"/>
            <w:tcBorders>
              <w:top w:val="single" w:sz="4" w:space="0" w:color="auto"/>
              <w:left w:val="single" w:sz="4" w:space="0" w:color="auto"/>
              <w:bottom w:val="nil"/>
              <w:right w:val="single" w:sz="4" w:space="0" w:color="auto"/>
            </w:tcBorders>
            <w:hideMark/>
          </w:tcPr>
          <w:p w14:paraId="11863DF1" w14:textId="77777777" w:rsidR="00DE0186" w:rsidRPr="004718F5" w:rsidRDefault="00DE0186" w:rsidP="007B38D9">
            <w:pPr>
              <w:pStyle w:val="TAL"/>
            </w:pPr>
            <w:r w:rsidRPr="004718F5">
              <w:t xml:space="preserve">Out of sync </w:t>
            </w:r>
          </w:p>
        </w:tc>
        <w:tc>
          <w:tcPr>
            <w:tcW w:w="1217" w:type="pct"/>
            <w:gridSpan w:val="2"/>
            <w:tcBorders>
              <w:top w:val="single" w:sz="4" w:space="0" w:color="auto"/>
              <w:left w:val="single" w:sz="4" w:space="0" w:color="auto"/>
              <w:bottom w:val="single" w:sz="4" w:space="0" w:color="auto"/>
              <w:right w:val="single" w:sz="4" w:space="0" w:color="auto"/>
            </w:tcBorders>
            <w:hideMark/>
          </w:tcPr>
          <w:p w14:paraId="66030244" w14:textId="77777777" w:rsidR="00DE0186" w:rsidRPr="004718F5" w:rsidRDefault="00DE0186" w:rsidP="007B38D9">
            <w:pPr>
              <w:pStyle w:val="TAL"/>
            </w:pPr>
            <w:r w:rsidRPr="004718F5">
              <w:t>DCI format</w:t>
            </w:r>
          </w:p>
        </w:tc>
        <w:tc>
          <w:tcPr>
            <w:tcW w:w="535" w:type="pct"/>
            <w:tcBorders>
              <w:top w:val="single" w:sz="4" w:space="0" w:color="auto"/>
              <w:left w:val="single" w:sz="4" w:space="0" w:color="auto"/>
              <w:bottom w:val="single" w:sz="4" w:space="0" w:color="auto"/>
              <w:right w:val="single" w:sz="4" w:space="0" w:color="auto"/>
            </w:tcBorders>
          </w:tcPr>
          <w:p w14:paraId="1C7AE1FE"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13C8758" w14:textId="77777777" w:rsidR="00DE0186" w:rsidRPr="004718F5" w:rsidRDefault="00DE0186" w:rsidP="007B38D9">
            <w:pPr>
              <w:pStyle w:val="TAL"/>
            </w:pPr>
            <w:r w:rsidRPr="004718F5">
              <w:t>1-0</w:t>
            </w:r>
          </w:p>
        </w:tc>
      </w:tr>
      <w:tr w:rsidR="00DE0186" w:rsidRPr="004718F5" w14:paraId="5985F8CA" w14:textId="77777777" w:rsidTr="007B38D9">
        <w:trPr>
          <w:jc w:val="center"/>
        </w:trPr>
        <w:tc>
          <w:tcPr>
            <w:tcW w:w="0" w:type="auto"/>
            <w:tcBorders>
              <w:top w:val="nil"/>
              <w:left w:val="single" w:sz="4" w:space="0" w:color="auto"/>
              <w:bottom w:val="nil"/>
              <w:right w:val="single" w:sz="4" w:space="0" w:color="auto"/>
            </w:tcBorders>
            <w:hideMark/>
          </w:tcPr>
          <w:p w14:paraId="60D7CA00" w14:textId="77777777" w:rsidR="00DE0186" w:rsidRPr="004718F5" w:rsidRDefault="00DE0186" w:rsidP="007B38D9">
            <w:pPr>
              <w:pStyle w:val="TAL"/>
            </w:pPr>
            <w:r w:rsidRPr="004718F5">
              <w:t>transmission parameters</w:t>
            </w:r>
          </w:p>
        </w:tc>
        <w:tc>
          <w:tcPr>
            <w:tcW w:w="1217" w:type="pct"/>
            <w:gridSpan w:val="2"/>
            <w:tcBorders>
              <w:top w:val="single" w:sz="4" w:space="0" w:color="auto"/>
              <w:left w:val="single" w:sz="4" w:space="0" w:color="auto"/>
              <w:bottom w:val="single" w:sz="4" w:space="0" w:color="auto"/>
              <w:right w:val="single" w:sz="4" w:space="0" w:color="auto"/>
            </w:tcBorders>
            <w:hideMark/>
          </w:tcPr>
          <w:p w14:paraId="516D5145" w14:textId="77777777" w:rsidR="00DE0186" w:rsidRPr="004718F5" w:rsidRDefault="00DE0186" w:rsidP="007B38D9">
            <w:pPr>
              <w:pStyle w:val="TAL"/>
            </w:pPr>
            <w:r w:rsidRPr="004718F5">
              <w:t>Number of Control OFDM symbols</w:t>
            </w:r>
          </w:p>
        </w:tc>
        <w:tc>
          <w:tcPr>
            <w:tcW w:w="535" w:type="pct"/>
            <w:tcBorders>
              <w:top w:val="single" w:sz="4" w:space="0" w:color="auto"/>
              <w:left w:val="single" w:sz="4" w:space="0" w:color="auto"/>
              <w:bottom w:val="single" w:sz="4" w:space="0" w:color="auto"/>
              <w:right w:val="single" w:sz="4" w:space="0" w:color="auto"/>
            </w:tcBorders>
          </w:tcPr>
          <w:p w14:paraId="69D393CA"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4D99069" w14:textId="77777777" w:rsidR="00DE0186" w:rsidRPr="004718F5" w:rsidRDefault="00DE0186" w:rsidP="007B38D9">
            <w:pPr>
              <w:pStyle w:val="TAL"/>
            </w:pPr>
            <w:r w:rsidRPr="004718F5">
              <w:t>2</w:t>
            </w:r>
          </w:p>
        </w:tc>
      </w:tr>
      <w:tr w:rsidR="00DE0186" w:rsidRPr="004718F5" w14:paraId="6A04378E" w14:textId="77777777" w:rsidTr="007B38D9">
        <w:trPr>
          <w:jc w:val="center"/>
        </w:trPr>
        <w:tc>
          <w:tcPr>
            <w:tcW w:w="0" w:type="auto"/>
            <w:tcBorders>
              <w:top w:val="nil"/>
              <w:left w:val="single" w:sz="4" w:space="0" w:color="auto"/>
              <w:bottom w:val="nil"/>
              <w:right w:val="single" w:sz="4" w:space="0" w:color="auto"/>
            </w:tcBorders>
            <w:hideMark/>
          </w:tcPr>
          <w:p w14:paraId="03A645E9" w14:textId="77777777" w:rsidR="00DE0186" w:rsidRPr="004718F5"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1CD4BE09" w14:textId="77777777" w:rsidR="00DE0186" w:rsidRPr="004718F5" w:rsidRDefault="00DE0186" w:rsidP="007B38D9">
            <w:pPr>
              <w:pStyle w:val="TAL"/>
            </w:pPr>
            <w:r w:rsidRPr="004718F5">
              <w:t xml:space="preserve">Aggregation level </w:t>
            </w:r>
          </w:p>
        </w:tc>
        <w:tc>
          <w:tcPr>
            <w:tcW w:w="535" w:type="pct"/>
            <w:tcBorders>
              <w:top w:val="single" w:sz="4" w:space="0" w:color="auto"/>
              <w:left w:val="single" w:sz="4" w:space="0" w:color="auto"/>
              <w:bottom w:val="single" w:sz="4" w:space="0" w:color="auto"/>
              <w:right w:val="single" w:sz="4" w:space="0" w:color="auto"/>
            </w:tcBorders>
            <w:hideMark/>
          </w:tcPr>
          <w:p w14:paraId="288B1033" w14:textId="77777777" w:rsidR="00DE0186" w:rsidRPr="004718F5" w:rsidRDefault="00DE0186" w:rsidP="007B38D9">
            <w:pPr>
              <w:pStyle w:val="TAL"/>
            </w:pPr>
            <w:r w:rsidRPr="004718F5">
              <w:t>CCE</w:t>
            </w:r>
          </w:p>
        </w:tc>
        <w:tc>
          <w:tcPr>
            <w:tcW w:w="2213" w:type="pct"/>
            <w:tcBorders>
              <w:top w:val="single" w:sz="4" w:space="0" w:color="auto"/>
              <w:left w:val="single" w:sz="4" w:space="0" w:color="auto"/>
              <w:bottom w:val="single" w:sz="4" w:space="0" w:color="auto"/>
              <w:right w:val="single" w:sz="4" w:space="0" w:color="auto"/>
            </w:tcBorders>
            <w:hideMark/>
          </w:tcPr>
          <w:p w14:paraId="79F93F74" w14:textId="77777777" w:rsidR="00DE0186" w:rsidRPr="004718F5" w:rsidRDefault="00DE0186" w:rsidP="007B38D9">
            <w:pPr>
              <w:pStyle w:val="TAL"/>
            </w:pPr>
            <w:r w:rsidRPr="004718F5">
              <w:t>8</w:t>
            </w:r>
          </w:p>
        </w:tc>
      </w:tr>
      <w:tr w:rsidR="00DE0186" w:rsidRPr="004718F5" w14:paraId="1D3067EE" w14:textId="77777777" w:rsidTr="007B38D9">
        <w:trPr>
          <w:jc w:val="center"/>
        </w:trPr>
        <w:tc>
          <w:tcPr>
            <w:tcW w:w="0" w:type="auto"/>
            <w:tcBorders>
              <w:top w:val="nil"/>
              <w:left w:val="single" w:sz="4" w:space="0" w:color="auto"/>
              <w:bottom w:val="nil"/>
              <w:right w:val="single" w:sz="4" w:space="0" w:color="auto"/>
            </w:tcBorders>
            <w:hideMark/>
          </w:tcPr>
          <w:p w14:paraId="3ED42A83" w14:textId="77777777" w:rsidR="00DE0186" w:rsidRPr="004718F5"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6C6FBAF4" w14:textId="77777777" w:rsidR="00DE0186" w:rsidRPr="004718F5" w:rsidRDefault="00DE0186" w:rsidP="007B38D9">
            <w:pPr>
              <w:pStyle w:val="TAL"/>
            </w:pPr>
            <w:r w:rsidRPr="004718F5">
              <w:t>Ratio of hypothetical PDCCH RE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15641AE7" w14:textId="77777777" w:rsidR="00DE0186" w:rsidRPr="004718F5" w:rsidRDefault="00DE0186" w:rsidP="007B38D9">
            <w:pPr>
              <w:pStyle w:val="TAL"/>
            </w:pPr>
            <w:r w:rsidRPr="004718F5">
              <w:t>dB</w:t>
            </w:r>
          </w:p>
        </w:tc>
        <w:tc>
          <w:tcPr>
            <w:tcW w:w="2213" w:type="pct"/>
            <w:tcBorders>
              <w:top w:val="single" w:sz="4" w:space="0" w:color="auto"/>
              <w:left w:val="single" w:sz="4" w:space="0" w:color="auto"/>
              <w:bottom w:val="single" w:sz="4" w:space="0" w:color="auto"/>
              <w:right w:val="single" w:sz="4" w:space="0" w:color="auto"/>
            </w:tcBorders>
            <w:hideMark/>
          </w:tcPr>
          <w:p w14:paraId="3C68D7ED" w14:textId="77777777" w:rsidR="00DE0186" w:rsidRPr="004718F5" w:rsidRDefault="00DE0186" w:rsidP="007B38D9">
            <w:pPr>
              <w:pStyle w:val="TAL"/>
            </w:pPr>
            <w:r w:rsidRPr="004718F5">
              <w:t>4</w:t>
            </w:r>
          </w:p>
        </w:tc>
      </w:tr>
      <w:tr w:rsidR="00DE0186" w:rsidRPr="004718F5" w14:paraId="6C7ED76D" w14:textId="77777777" w:rsidTr="007B38D9">
        <w:trPr>
          <w:jc w:val="center"/>
        </w:trPr>
        <w:tc>
          <w:tcPr>
            <w:tcW w:w="0" w:type="auto"/>
            <w:tcBorders>
              <w:top w:val="nil"/>
              <w:left w:val="single" w:sz="4" w:space="0" w:color="auto"/>
              <w:bottom w:val="nil"/>
              <w:right w:val="single" w:sz="4" w:space="0" w:color="auto"/>
            </w:tcBorders>
            <w:hideMark/>
          </w:tcPr>
          <w:p w14:paraId="650FDE37" w14:textId="77777777" w:rsidR="00DE0186" w:rsidRPr="004718F5"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2CCCCC22" w14:textId="77777777" w:rsidR="00DE0186" w:rsidRPr="004718F5" w:rsidRDefault="00DE0186" w:rsidP="007B38D9">
            <w:pPr>
              <w:pStyle w:val="TAL"/>
            </w:pPr>
            <w:r w:rsidRPr="004718F5">
              <w:t>Ratio of hypothetical PDCCH DMRS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47BFFA42" w14:textId="77777777" w:rsidR="00DE0186" w:rsidRPr="004718F5" w:rsidRDefault="00DE0186" w:rsidP="007B38D9">
            <w:pPr>
              <w:pStyle w:val="TAL"/>
            </w:pPr>
            <w:r w:rsidRPr="004718F5">
              <w:t>dB</w:t>
            </w:r>
          </w:p>
        </w:tc>
        <w:tc>
          <w:tcPr>
            <w:tcW w:w="2213" w:type="pct"/>
            <w:tcBorders>
              <w:top w:val="single" w:sz="4" w:space="0" w:color="auto"/>
              <w:left w:val="single" w:sz="4" w:space="0" w:color="auto"/>
              <w:bottom w:val="single" w:sz="4" w:space="0" w:color="auto"/>
              <w:right w:val="single" w:sz="4" w:space="0" w:color="auto"/>
            </w:tcBorders>
            <w:hideMark/>
          </w:tcPr>
          <w:p w14:paraId="2AF0A1E0" w14:textId="77777777" w:rsidR="00DE0186" w:rsidRPr="004718F5" w:rsidRDefault="00DE0186" w:rsidP="007B38D9">
            <w:pPr>
              <w:pStyle w:val="TAL"/>
            </w:pPr>
            <w:r w:rsidRPr="004718F5">
              <w:t>4</w:t>
            </w:r>
          </w:p>
        </w:tc>
      </w:tr>
      <w:tr w:rsidR="00DE0186" w:rsidRPr="004718F5" w14:paraId="7AE16948" w14:textId="77777777" w:rsidTr="007B38D9">
        <w:trPr>
          <w:jc w:val="center"/>
        </w:trPr>
        <w:tc>
          <w:tcPr>
            <w:tcW w:w="0" w:type="auto"/>
            <w:tcBorders>
              <w:top w:val="nil"/>
              <w:left w:val="single" w:sz="4" w:space="0" w:color="auto"/>
              <w:bottom w:val="single" w:sz="4" w:space="0" w:color="auto"/>
              <w:right w:val="single" w:sz="4" w:space="0" w:color="auto"/>
            </w:tcBorders>
            <w:hideMark/>
          </w:tcPr>
          <w:p w14:paraId="591B749F" w14:textId="77777777" w:rsidR="00DE0186" w:rsidRPr="004718F5"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0D55D3B4" w14:textId="77777777" w:rsidR="00DE0186" w:rsidRPr="004718F5" w:rsidRDefault="00DE0186" w:rsidP="007B38D9">
            <w:pPr>
              <w:pStyle w:val="TAL"/>
            </w:pPr>
            <w:r w:rsidRPr="004718F5">
              <w:t>DMRS precoder granularity</w:t>
            </w:r>
          </w:p>
        </w:tc>
        <w:tc>
          <w:tcPr>
            <w:tcW w:w="535" w:type="pct"/>
            <w:tcBorders>
              <w:top w:val="single" w:sz="4" w:space="0" w:color="auto"/>
              <w:left w:val="single" w:sz="4" w:space="0" w:color="auto"/>
              <w:bottom w:val="single" w:sz="4" w:space="0" w:color="auto"/>
              <w:right w:val="single" w:sz="4" w:space="0" w:color="auto"/>
            </w:tcBorders>
          </w:tcPr>
          <w:p w14:paraId="30A74EFF"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1D8E65BB" w14:textId="77777777" w:rsidR="00DE0186" w:rsidRPr="004718F5" w:rsidRDefault="00DE0186" w:rsidP="007B38D9">
            <w:pPr>
              <w:pStyle w:val="TAL"/>
            </w:pPr>
            <w:r w:rsidRPr="004718F5">
              <w:t>REG bundle size</w:t>
            </w:r>
          </w:p>
        </w:tc>
      </w:tr>
      <w:tr w:rsidR="00DE0186" w:rsidRPr="004718F5" w14:paraId="6BDCF8D1" w14:textId="77777777" w:rsidTr="007B38D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90F1C2" w14:textId="77777777" w:rsidR="00DE0186" w:rsidRPr="004718F5"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vAlign w:val="center"/>
            <w:hideMark/>
          </w:tcPr>
          <w:p w14:paraId="37976A08" w14:textId="77777777" w:rsidR="00DE0186" w:rsidRPr="004718F5" w:rsidRDefault="00DE0186" w:rsidP="007B38D9">
            <w:pPr>
              <w:pStyle w:val="TAL"/>
            </w:pPr>
            <w:r w:rsidRPr="004718F5">
              <w:t>REG bundle size</w:t>
            </w:r>
          </w:p>
        </w:tc>
        <w:tc>
          <w:tcPr>
            <w:tcW w:w="535" w:type="pct"/>
            <w:tcBorders>
              <w:top w:val="single" w:sz="4" w:space="0" w:color="auto"/>
              <w:left w:val="single" w:sz="4" w:space="0" w:color="auto"/>
              <w:bottom w:val="single" w:sz="4" w:space="0" w:color="auto"/>
              <w:right w:val="single" w:sz="4" w:space="0" w:color="auto"/>
            </w:tcBorders>
          </w:tcPr>
          <w:p w14:paraId="46CB847B"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8A638C8" w14:textId="77777777" w:rsidR="00DE0186" w:rsidRPr="004718F5" w:rsidRDefault="00DE0186" w:rsidP="007B38D9">
            <w:pPr>
              <w:pStyle w:val="TAL"/>
            </w:pPr>
            <w:r w:rsidRPr="004718F5">
              <w:t>6</w:t>
            </w:r>
          </w:p>
        </w:tc>
      </w:tr>
      <w:tr w:rsidR="00DE0186" w:rsidRPr="004718F5" w14:paraId="6715BD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742518E" w14:textId="77777777" w:rsidR="00DE0186" w:rsidRPr="004718F5" w:rsidRDefault="00DE0186" w:rsidP="007B38D9">
            <w:pPr>
              <w:pStyle w:val="TAL"/>
            </w:pPr>
            <w:r w:rsidRPr="004718F5">
              <w:t>DRX Configuration</w:t>
            </w:r>
          </w:p>
        </w:tc>
        <w:tc>
          <w:tcPr>
            <w:tcW w:w="535" w:type="pct"/>
            <w:tcBorders>
              <w:top w:val="single" w:sz="4" w:space="0" w:color="auto"/>
              <w:left w:val="single" w:sz="4" w:space="0" w:color="auto"/>
              <w:bottom w:val="single" w:sz="4" w:space="0" w:color="auto"/>
              <w:right w:val="single" w:sz="4" w:space="0" w:color="auto"/>
            </w:tcBorders>
            <w:vAlign w:val="center"/>
          </w:tcPr>
          <w:p w14:paraId="663F7027"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ABE7185" w14:textId="77777777" w:rsidR="00DE0186" w:rsidRPr="004718F5" w:rsidRDefault="00DE0186" w:rsidP="007B38D9">
            <w:pPr>
              <w:pStyle w:val="TAL"/>
            </w:pPr>
            <w:r w:rsidRPr="004718F5">
              <w:t>DRX.3</w:t>
            </w:r>
          </w:p>
        </w:tc>
      </w:tr>
      <w:tr w:rsidR="00DE0186" w:rsidRPr="004718F5" w14:paraId="69A242A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81899D0" w14:textId="77777777" w:rsidR="00DE0186" w:rsidRPr="004718F5" w:rsidRDefault="00DE0186" w:rsidP="007B38D9">
            <w:pPr>
              <w:pStyle w:val="TAL"/>
            </w:pPr>
            <w:r w:rsidRPr="004718F5">
              <w:t xml:space="preserve">Gap pattern ID </w:t>
            </w:r>
          </w:p>
        </w:tc>
        <w:tc>
          <w:tcPr>
            <w:tcW w:w="535" w:type="pct"/>
            <w:tcBorders>
              <w:top w:val="single" w:sz="4" w:space="0" w:color="auto"/>
              <w:left w:val="single" w:sz="4" w:space="0" w:color="auto"/>
              <w:bottom w:val="single" w:sz="4" w:space="0" w:color="auto"/>
              <w:right w:val="single" w:sz="4" w:space="0" w:color="auto"/>
            </w:tcBorders>
            <w:vAlign w:val="center"/>
          </w:tcPr>
          <w:p w14:paraId="72D18F9C"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7F45B6" w14:textId="77777777" w:rsidR="00DE0186" w:rsidRPr="004718F5" w:rsidRDefault="00DE0186" w:rsidP="007B38D9">
            <w:pPr>
              <w:pStyle w:val="TAL"/>
            </w:pPr>
            <w:r w:rsidRPr="004718F5">
              <w:t>N.A.</w:t>
            </w:r>
          </w:p>
        </w:tc>
      </w:tr>
      <w:tr w:rsidR="00DE0186" w:rsidRPr="004718F5" w14:paraId="5023B51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0E35A3C" w14:textId="77777777" w:rsidR="00DE0186" w:rsidRPr="004718F5" w:rsidRDefault="00DE0186" w:rsidP="007B38D9">
            <w:pPr>
              <w:pStyle w:val="TAL"/>
            </w:pPr>
            <w:r w:rsidRPr="004718F5">
              <w:t>Layer 3 filtering</w:t>
            </w:r>
          </w:p>
        </w:tc>
        <w:tc>
          <w:tcPr>
            <w:tcW w:w="535" w:type="pct"/>
            <w:tcBorders>
              <w:top w:val="single" w:sz="4" w:space="0" w:color="auto"/>
              <w:left w:val="single" w:sz="4" w:space="0" w:color="auto"/>
              <w:bottom w:val="single" w:sz="4" w:space="0" w:color="auto"/>
              <w:right w:val="single" w:sz="4" w:space="0" w:color="auto"/>
            </w:tcBorders>
            <w:vAlign w:val="center"/>
          </w:tcPr>
          <w:p w14:paraId="7D095C4D"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26F220" w14:textId="77777777" w:rsidR="00DE0186" w:rsidRPr="004718F5" w:rsidRDefault="00DE0186" w:rsidP="007B38D9">
            <w:pPr>
              <w:pStyle w:val="TAL"/>
            </w:pPr>
            <w:r w:rsidRPr="004718F5">
              <w:t>Enabled</w:t>
            </w:r>
          </w:p>
        </w:tc>
      </w:tr>
      <w:tr w:rsidR="00DE0186" w:rsidRPr="004718F5" w14:paraId="3127F34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4E6990F" w14:textId="77777777" w:rsidR="00DE0186" w:rsidRPr="004718F5" w:rsidRDefault="00DE0186" w:rsidP="007B38D9">
            <w:pPr>
              <w:pStyle w:val="TAL"/>
            </w:pPr>
            <w:r w:rsidRPr="004718F5">
              <w:t>T310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1D8A914B" w14:textId="77777777" w:rsidR="00DE0186" w:rsidRPr="004718F5" w:rsidRDefault="00DE0186" w:rsidP="007B38D9">
            <w:pPr>
              <w:pStyle w:val="TAL"/>
            </w:pPr>
            <w:r w:rsidRPr="004718F5">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67F4B09A" w14:textId="77777777" w:rsidR="00DE0186" w:rsidRPr="004718F5" w:rsidRDefault="00DE0186" w:rsidP="007B38D9">
            <w:pPr>
              <w:pStyle w:val="TAL"/>
            </w:pPr>
            <w:r w:rsidRPr="004718F5">
              <w:t>0</w:t>
            </w:r>
          </w:p>
        </w:tc>
      </w:tr>
      <w:tr w:rsidR="00DE0186" w:rsidRPr="004718F5" w14:paraId="300DB1B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4AD3493" w14:textId="77777777" w:rsidR="00DE0186" w:rsidRPr="004718F5" w:rsidRDefault="00DE0186" w:rsidP="007B38D9">
            <w:pPr>
              <w:pStyle w:val="TAL"/>
            </w:pPr>
            <w:r w:rsidRPr="004718F5">
              <w:t>T311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63C6CB4F" w14:textId="77777777" w:rsidR="00DE0186" w:rsidRPr="004718F5" w:rsidRDefault="00DE0186" w:rsidP="007B38D9">
            <w:pPr>
              <w:pStyle w:val="TAL"/>
            </w:pPr>
            <w:r w:rsidRPr="004718F5">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C7282B8" w14:textId="77777777" w:rsidR="00DE0186" w:rsidRPr="004718F5" w:rsidRDefault="00DE0186" w:rsidP="007B38D9">
            <w:pPr>
              <w:pStyle w:val="TAL"/>
            </w:pPr>
            <w:r w:rsidRPr="004718F5">
              <w:t>1000</w:t>
            </w:r>
          </w:p>
        </w:tc>
      </w:tr>
      <w:tr w:rsidR="00DE0186" w:rsidRPr="004718F5" w14:paraId="3D4577D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866E63D" w14:textId="77777777" w:rsidR="00DE0186" w:rsidRPr="004718F5" w:rsidRDefault="00DE0186" w:rsidP="007B38D9">
            <w:pPr>
              <w:pStyle w:val="TAL"/>
            </w:pPr>
            <w:r w:rsidRPr="004718F5">
              <w:lastRenderedPageBreak/>
              <w:t>N310</w:t>
            </w:r>
          </w:p>
        </w:tc>
        <w:tc>
          <w:tcPr>
            <w:tcW w:w="535" w:type="pct"/>
            <w:tcBorders>
              <w:top w:val="single" w:sz="4" w:space="0" w:color="auto"/>
              <w:left w:val="single" w:sz="4" w:space="0" w:color="auto"/>
              <w:bottom w:val="single" w:sz="4" w:space="0" w:color="auto"/>
              <w:right w:val="single" w:sz="4" w:space="0" w:color="auto"/>
            </w:tcBorders>
            <w:vAlign w:val="center"/>
          </w:tcPr>
          <w:p w14:paraId="3E9B6D34"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B942D3" w14:textId="77777777" w:rsidR="00DE0186" w:rsidRPr="004718F5" w:rsidRDefault="00DE0186" w:rsidP="007B38D9">
            <w:pPr>
              <w:pStyle w:val="TAL"/>
              <w:rPr>
                <w:lang w:eastAsia="zh-TW"/>
              </w:rPr>
            </w:pPr>
            <w:r w:rsidRPr="004718F5">
              <w:t>1</w:t>
            </w:r>
          </w:p>
        </w:tc>
      </w:tr>
      <w:tr w:rsidR="00DE0186" w:rsidRPr="004718F5" w14:paraId="530BD52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D12346A" w14:textId="77777777" w:rsidR="00DE0186" w:rsidRPr="004718F5" w:rsidRDefault="00DE0186" w:rsidP="007B38D9">
            <w:pPr>
              <w:pStyle w:val="TAL"/>
            </w:pPr>
            <w:r w:rsidRPr="004718F5">
              <w:t>N311</w:t>
            </w:r>
          </w:p>
        </w:tc>
        <w:tc>
          <w:tcPr>
            <w:tcW w:w="535" w:type="pct"/>
            <w:tcBorders>
              <w:top w:val="single" w:sz="4" w:space="0" w:color="auto"/>
              <w:left w:val="single" w:sz="4" w:space="0" w:color="auto"/>
              <w:bottom w:val="single" w:sz="4" w:space="0" w:color="auto"/>
              <w:right w:val="single" w:sz="4" w:space="0" w:color="auto"/>
            </w:tcBorders>
            <w:vAlign w:val="center"/>
          </w:tcPr>
          <w:p w14:paraId="2E7195C9"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68BFA3D" w14:textId="77777777" w:rsidR="00DE0186" w:rsidRPr="004718F5" w:rsidRDefault="00DE0186" w:rsidP="007B38D9">
            <w:pPr>
              <w:pStyle w:val="TAL"/>
            </w:pPr>
            <w:r w:rsidRPr="004718F5">
              <w:t>1</w:t>
            </w:r>
          </w:p>
        </w:tc>
      </w:tr>
      <w:tr w:rsidR="00DE0186" w:rsidRPr="004718F5" w14:paraId="4F9B8D8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7FDB8C1" w14:textId="77777777" w:rsidR="00DE0186" w:rsidRPr="004718F5" w:rsidRDefault="00DE0186" w:rsidP="007B38D9">
            <w:pPr>
              <w:pStyle w:val="TAL"/>
            </w:pPr>
            <w:r w:rsidRPr="004718F5">
              <w:t xml:space="preserve">CSI-RS for CSI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BA56755"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0379E998"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7032B28" w14:textId="77777777" w:rsidR="00DE0186" w:rsidRPr="004718F5" w:rsidRDefault="00DE0186" w:rsidP="007B38D9">
            <w:pPr>
              <w:pStyle w:val="TAL"/>
            </w:pPr>
            <w:r w:rsidRPr="004718F5">
              <w:t>CSI-RS.1.1 FDD</w:t>
            </w:r>
          </w:p>
        </w:tc>
      </w:tr>
      <w:tr w:rsidR="00DE0186" w:rsidRPr="004718F5" w14:paraId="3A636FA1" w14:textId="77777777" w:rsidTr="007B38D9">
        <w:trPr>
          <w:jc w:val="center"/>
        </w:trPr>
        <w:tc>
          <w:tcPr>
            <w:tcW w:w="0" w:type="auto"/>
            <w:gridSpan w:val="2"/>
            <w:tcBorders>
              <w:top w:val="nil"/>
              <w:left w:val="single" w:sz="4" w:space="0" w:color="auto"/>
              <w:bottom w:val="nil"/>
              <w:right w:val="single" w:sz="4" w:space="0" w:color="auto"/>
            </w:tcBorders>
            <w:hideMark/>
          </w:tcPr>
          <w:p w14:paraId="1D9222FB" w14:textId="77777777" w:rsidR="00DE0186" w:rsidRPr="004718F5" w:rsidRDefault="00DE0186" w:rsidP="007B38D9">
            <w:pPr>
              <w:pStyle w:val="TAL"/>
            </w:pPr>
            <w:r w:rsidRPr="004718F5">
              <w:t>report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A54B8F9" w14:textId="77777777" w:rsidR="00DE0186" w:rsidRPr="004718F5" w:rsidRDefault="00DE0186" w:rsidP="007B38D9">
            <w:pPr>
              <w:pStyle w:val="TAL"/>
            </w:pPr>
            <w:r w:rsidRPr="004718F5">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F48EE5D"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BED51AE" w14:textId="77777777" w:rsidR="00DE0186" w:rsidRPr="004718F5" w:rsidRDefault="00DE0186" w:rsidP="007B38D9">
            <w:pPr>
              <w:pStyle w:val="TAL"/>
            </w:pPr>
            <w:r w:rsidRPr="004718F5">
              <w:t>CSI-RS.1.1 TDD</w:t>
            </w:r>
          </w:p>
        </w:tc>
      </w:tr>
      <w:tr w:rsidR="00DE0186" w:rsidRPr="004718F5" w14:paraId="565924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13BE5127"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73BFA98"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23096041"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9BE5895" w14:textId="77777777" w:rsidR="00DE0186" w:rsidRPr="004718F5" w:rsidRDefault="00DE0186" w:rsidP="007B38D9">
            <w:pPr>
              <w:pStyle w:val="TAL"/>
            </w:pPr>
            <w:r w:rsidRPr="004718F5">
              <w:t>CSI-RS.2.1 TDD</w:t>
            </w:r>
          </w:p>
        </w:tc>
      </w:tr>
      <w:tr w:rsidR="00DE0186" w:rsidRPr="004718F5" w14:paraId="7A59B2EF"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4CA9000" w14:textId="77777777" w:rsidR="00DE0186" w:rsidRPr="004718F5" w:rsidRDefault="00DE0186" w:rsidP="007B38D9">
            <w:pPr>
              <w:pStyle w:val="TAL"/>
            </w:pPr>
            <w:r w:rsidRPr="004718F5">
              <w:t xml:space="preserve">CSI-RS for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A031D53" w14:textId="77777777" w:rsidR="00DE0186" w:rsidRPr="004718F5" w:rsidRDefault="00DE0186" w:rsidP="007B38D9">
            <w:pPr>
              <w:pStyle w:val="TAL"/>
            </w:pPr>
            <w:r w:rsidRPr="004718F5">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4488E460"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2AE0DF1" w14:textId="77777777" w:rsidR="00DE0186" w:rsidRPr="004718F5" w:rsidRDefault="00DE0186" w:rsidP="007B38D9">
            <w:pPr>
              <w:pStyle w:val="TAL"/>
            </w:pPr>
            <w:r w:rsidRPr="004718F5">
              <w:t>TRS.1.1 FDD</w:t>
            </w:r>
          </w:p>
        </w:tc>
      </w:tr>
      <w:tr w:rsidR="00DE0186" w:rsidRPr="004718F5" w14:paraId="657A9466" w14:textId="77777777" w:rsidTr="007B38D9">
        <w:trPr>
          <w:jc w:val="center"/>
        </w:trPr>
        <w:tc>
          <w:tcPr>
            <w:tcW w:w="0" w:type="auto"/>
            <w:gridSpan w:val="2"/>
            <w:tcBorders>
              <w:top w:val="nil"/>
              <w:left w:val="single" w:sz="4" w:space="0" w:color="auto"/>
              <w:bottom w:val="nil"/>
              <w:right w:val="single" w:sz="4" w:space="0" w:color="auto"/>
            </w:tcBorders>
            <w:vAlign w:val="center"/>
            <w:hideMark/>
          </w:tcPr>
          <w:p w14:paraId="5E32799A" w14:textId="77777777" w:rsidR="00DE0186" w:rsidRPr="004718F5" w:rsidRDefault="00DE0186" w:rsidP="007B38D9">
            <w:pPr>
              <w:pStyle w:val="TAL"/>
            </w:pPr>
            <w:r w:rsidRPr="004718F5">
              <w:t>track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16FEFAC" w14:textId="77777777" w:rsidR="00DE0186" w:rsidRPr="004718F5" w:rsidRDefault="00DE0186" w:rsidP="007B38D9">
            <w:pPr>
              <w:pStyle w:val="TAL"/>
            </w:pPr>
            <w:r w:rsidRPr="004718F5">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4E4A7472"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96226E3" w14:textId="77777777" w:rsidR="00DE0186" w:rsidRPr="004718F5" w:rsidRDefault="00DE0186" w:rsidP="007B38D9">
            <w:pPr>
              <w:pStyle w:val="TAL"/>
            </w:pPr>
            <w:r w:rsidRPr="004718F5">
              <w:t>TRS.1.1 TDD</w:t>
            </w:r>
          </w:p>
        </w:tc>
      </w:tr>
      <w:tr w:rsidR="00DE0186" w:rsidRPr="004718F5" w14:paraId="1A0D6210"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2A9C0744" w14:textId="77777777" w:rsidR="00DE0186" w:rsidRPr="004718F5"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3ECF78FF" w14:textId="77777777" w:rsidR="00DE0186" w:rsidRPr="004718F5" w:rsidRDefault="00DE0186" w:rsidP="007B38D9">
            <w:pPr>
              <w:pStyle w:val="TAL"/>
            </w:pPr>
            <w:r w:rsidRPr="004718F5">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8619871" w14:textId="77777777" w:rsidR="00DE0186" w:rsidRPr="004718F5"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321FDAC" w14:textId="77777777" w:rsidR="00DE0186" w:rsidRPr="004718F5" w:rsidRDefault="00DE0186" w:rsidP="007B38D9">
            <w:pPr>
              <w:pStyle w:val="TAL"/>
            </w:pPr>
            <w:r w:rsidRPr="004718F5">
              <w:t>TRS.1.2 TDD</w:t>
            </w:r>
          </w:p>
        </w:tc>
      </w:tr>
      <w:tr w:rsidR="00DE0186" w:rsidRPr="004718F5" w14:paraId="6248FB1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E77CA98" w14:textId="77777777" w:rsidR="00DE0186" w:rsidRPr="004718F5" w:rsidRDefault="00DE0186" w:rsidP="007B38D9">
            <w:pPr>
              <w:pStyle w:val="TAL"/>
            </w:pPr>
            <w:r w:rsidRPr="004718F5">
              <w:t>T1</w:t>
            </w:r>
          </w:p>
        </w:tc>
        <w:tc>
          <w:tcPr>
            <w:tcW w:w="535" w:type="pct"/>
            <w:tcBorders>
              <w:top w:val="single" w:sz="4" w:space="0" w:color="auto"/>
              <w:left w:val="single" w:sz="4" w:space="0" w:color="auto"/>
              <w:bottom w:val="single" w:sz="4" w:space="0" w:color="auto"/>
              <w:right w:val="single" w:sz="4" w:space="0" w:color="auto"/>
            </w:tcBorders>
            <w:vAlign w:val="center"/>
            <w:hideMark/>
          </w:tcPr>
          <w:p w14:paraId="24A3E756" w14:textId="77777777" w:rsidR="00DE0186" w:rsidRPr="004718F5" w:rsidRDefault="00DE0186" w:rsidP="007B38D9">
            <w:pPr>
              <w:pStyle w:val="TAL"/>
            </w:pPr>
            <w:r w:rsidRPr="004718F5">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3EEE97F9" w14:textId="77777777" w:rsidR="00DE0186" w:rsidRPr="004718F5" w:rsidRDefault="00DE0186" w:rsidP="007B38D9">
            <w:pPr>
              <w:pStyle w:val="TAL"/>
            </w:pPr>
            <w:r w:rsidRPr="004718F5">
              <w:t>5.2</w:t>
            </w:r>
          </w:p>
        </w:tc>
      </w:tr>
      <w:tr w:rsidR="00DE0186" w:rsidRPr="004718F5" w14:paraId="2920CB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4D617DF" w14:textId="77777777" w:rsidR="00DE0186" w:rsidRPr="004718F5" w:rsidRDefault="00DE0186" w:rsidP="007B38D9">
            <w:pPr>
              <w:pStyle w:val="TAL"/>
            </w:pPr>
            <w:r w:rsidRPr="004718F5">
              <w:t>T2</w:t>
            </w:r>
          </w:p>
        </w:tc>
        <w:tc>
          <w:tcPr>
            <w:tcW w:w="535" w:type="pct"/>
            <w:tcBorders>
              <w:top w:val="single" w:sz="4" w:space="0" w:color="auto"/>
              <w:left w:val="single" w:sz="4" w:space="0" w:color="auto"/>
              <w:bottom w:val="single" w:sz="4" w:space="0" w:color="auto"/>
              <w:right w:val="single" w:sz="4" w:space="0" w:color="auto"/>
            </w:tcBorders>
            <w:vAlign w:val="center"/>
            <w:hideMark/>
          </w:tcPr>
          <w:p w14:paraId="445E906A" w14:textId="77777777" w:rsidR="00DE0186" w:rsidRPr="004718F5" w:rsidRDefault="00DE0186" w:rsidP="007B38D9">
            <w:pPr>
              <w:pStyle w:val="TAL"/>
            </w:pPr>
            <w:r w:rsidRPr="004718F5">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7AD71A81" w14:textId="77777777" w:rsidR="00DE0186" w:rsidRPr="004718F5" w:rsidRDefault="00DE0186" w:rsidP="007B38D9">
            <w:pPr>
              <w:pStyle w:val="TAL"/>
            </w:pPr>
            <w:r w:rsidRPr="004718F5">
              <w:rPr>
                <w:lang w:eastAsia="zh-TW"/>
              </w:rPr>
              <w:t>0.68</w:t>
            </w:r>
          </w:p>
        </w:tc>
      </w:tr>
      <w:tr w:rsidR="00DE0186" w:rsidRPr="004718F5" w14:paraId="77CD74E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A2E2129" w14:textId="77777777" w:rsidR="00DE0186" w:rsidRPr="004718F5" w:rsidRDefault="00DE0186" w:rsidP="007B38D9">
            <w:pPr>
              <w:pStyle w:val="TAL"/>
            </w:pPr>
            <w:r w:rsidRPr="004718F5">
              <w:t>T3</w:t>
            </w:r>
          </w:p>
        </w:tc>
        <w:tc>
          <w:tcPr>
            <w:tcW w:w="535" w:type="pct"/>
            <w:tcBorders>
              <w:top w:val="single" w:sz="4" w:space="0" w:color="auto"/>
              <w:left w:val="single" w:sz="4" w:space="0" w:color="auto"/>
              <w:bottom w:val="single" w:sz="4" w:space="0" w:color="auto"/>
              <w:right w:val="single" w:sz="4" w:space="0" w:color="auto"/>
            </w:tcBorders>
            <w:vAlign w:val="center"/>
            <w:hideMark/>
          </w:tcPr>
          <w:p w14:paraId="06BB1789" w14:textId="77777777" w:rsidR="00DE0186" w:rsidRPr="004718F5" w:rsidRDefault="00DE0186" w:rsidP="007B38D9">
            <w:pPr>
              <w:pStyle w:val="TAL"/>
            </w:pPr>
            <w:r w:rsidRPr="004718F5">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2829CFD" w14:textId="77777777" w:rsidR="00DE0186" w:rsidRPr="004718F5" w:rsidRDefault="00DE0186" w:rsidP="007B38D9">
            <w:pPr>
              <w:pStyle w:val="TAL"/>
            </w:pPr>
            <w:r w:rsidRPr="004718F5">
              <w:t>2.48</w:t>
            </w:r>
          </w:p>
        </w:tc>
      </w:tr>
      <w:tr w:rsidR="00DE0186" w:rsidRPr="004718F5" w14:paraId="26A340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00B4180" w14:textId="77777777" w:rsidR="00DE0186" w:rsidRPr="004718F5" w:rsidRDefault="00DE0186" w:rsidP="007B38D9">
            <w:pPr>
              <w:pStyle w:val="TAL"/>
            </w:pPr>
            <w:r w:rsidRPr="004718F5">
              <w:t>D1</w:t>
            </w:r>
          </w:p>
        </w:tc>
        <w:tc>
          <w:tcPr>
            <w:tcW w:w="535" w:type="pct"/>
            <w:tcBorders>
              <w:top w:val="single" w:sz="4" w:space="0" w:color="auto"/>
              <w:left w:val="single" w:sz="4" w:space="0" w:color="auto"/>
              <w:bottom w:val="single" w:sz="4" w:space="0" w:color="auto"/>
              <w:right w:val="single" w:sz="4" w:space="0" w:color="auto"/>
            </w:tcBorders>
            <w:vAlign w:val="center"/>
            <w:hideMark/>
          </w:tcPr>
          <w:p w14:paraId="6ADC9527" w14:textId="77777777" w:rsidR="00DE0186" w:rsidRPr="004718F5" w:rsidRDefault="00DE0186" w:rsidP="007B38D9">
            <w:pPr>
              <w:pStyle w:val="TAL"/>
            </w:pPr>
            <w:r w:rsidRPr="004718F5">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B52E837" w14:textId="77777777" w:rsidR="00DE0186" w:rsidRPr="004718F5" w:rsidRDefault="00DE0186" w:rsidP="007B38D9">
            <w:pPr>
              <w:pStyle w:val="TAL"/>
            </w:pPr>
            <w:r w:rsidRPr="004718F5">
              <w:t>2.44</w:t>
            </w:r>
          </w:p>
        </w:tc>
      </w:tr>
      <w:tr w:rsidR="00DE0186" w:rsidRPr="004718F5" w14:paraId="4FA86B1E" w14:textId="77777777" w:rsidTr="007B38D9">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FFF823E" w14:textId="77777777" w:rsidR="00DE0186" w:rsidRPr="004718F5" w:rsidRDefault="00DE0186" w:rsidP="007B38D9">
            <w:pPr>
              <w:pStyle w:val="TAN"/>
            </w:pPr>
            <w:r w:rsidRPr="004718F5">
              <w:t>Note 1:</w:t>
            </w:r>
            <w:r w:rsidRPr="004718F5">
              <w:tab/>
              <w:t>All configurations are assigned to the UE prior to the start of time period T1.</w:t>
            </w:r>
          </w:p>
          <w:p w14:paraId="683467CD" w14:textId="77777777" w:rsidR="00DE0186" w:rsidRPr="004718F5" w:rsidRDefault="00DE0186" w:rsidP="007B38D9">
            <w:pPr>
              <w:pStyle w:val="TAN"/>
            </w:pPr>
            <w:r w:rsidRPr="004718F5">
              <w:t>Note 2:</w:t>
            </w:r>
            <w:r w:rsidRPr="004718F5">
              <w:tab/>
              <w:t>UE-specific PDCCH is not transmitted after T1 starts.</w:t>
            </w:r>
          </w:p>
          <w:p w14:paraId="3D7F172A" w14:textId="77777777" w:rsidR="00DE0186" w:rsidRPr="004718F5" w:rsidRDefault="00DE0186" w:rsidP="007B38D9">
            <w:pPr>
              <w:pStyle w:val="TAN"/>
            </w:pPr>
            <w:r w:rsidRPr="004718F5">
              <w:t>Note 3:</w:t>
            </w:r>
            <w:r w:rsidRPr="004718F5">
              <w:tab/>
              <w:t>E-UTRAN is in non-DRX mode under test.</w:t>
            </w:r>
          </w:p>
        </w:tc>
      </w:tr>
    </w:tbl>
    <w:p w14:paraId="0B2234F8" w14:textId="77777777" w:rsidR="00DE0186" w:rsidRPr="004718F5" w:rsidRDefault="00DE0186" w:rsidP="00DE0186"/>
    <w:p w14:paraId="3A56C41E" w14:textId="77777777" w:rsidR="00DE0186" w:rsidRPr="004718F5" w:rsidRDefault="00DE0186" w:rsidP="00DE0186">
      <w:pPr>
        <w:pStyle w:val="H6"/>
        <w:rPr>
          <w:rFonts w:cs="Arial"/>
        </w:rPr>
      </w:pPr>
      <w:r w:rsidRPr="004718F5">
        <w:rPr>
          <w:rFonts w:cs="Arial"/>
        </w:rPr>
        <w:t>4.5.1.9.4.2</w:t>
      </w:r>
      <w:r w:rsidRPr="004718F5">
        <w:rPr>
          <w:rFonts w:cs="Arial"/>
        </w:rPr>
        <w:tab/>
        <w:t>Test Procedure</w:t>
      </w:r>
    </w:p>
    <w:p w14:paraId="2DAE8B51" w14:textId="3B0D7023" w:rsidR="00DE0186" w:rsidRPr="004718F5" w:rsidRDefault="00DE0186" w:rsidP="00DE0186">
      <w:r w:rsidRPr="004718F5">
        <w:t xml:space="preserve">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w:t>
      </w:r>
      <w:r w:rsidR="00B64178" w:rsidRPr="004718F5">
        <w:t>i</w:t>
      </w:r>
      <w:r w:rsidRPr="004718F5">
        <w:t xml:space="preserve"> .e. UE tries to decode PDCCH and to send periodic CSI during the period when On-duration timer is running. Time alignment timers shall be set to “infinity” so that UL timing alignment is maintained during the test.</w:t>
      </w:r>
    </w:p>
    <w:p w14:paraId="1C2362CB" w14:textId="77777777" w:rsidR="00DE0186" w:rsidRPr="004718F5" w:rsidRDefault="00DE0186" w:rsidP="00DE0186">
      <w:pPr>
        <w:pStyle w:val="B10"/>
        <w:ind w:left="709" w:hanging="425"/>
        <w:rPr>
          <w:rFonts w:eastAsia="??"/>
        </w:rPr>
      </w:pPr>
      <w:r w:rsidRPr="004718F5">
        <w:rPr>
          <w:rFonts w:eastAsia="??"/>
        </w:rPr>
        <w:t>1.</w:t>
      </w:r>
      <w:r w:rsidRPr="004718F5">
        <w:rPr>
          <w:rFonts w:eastAsia="??"/>
        </w:rPr>
        <w:tab/>
      </w:r>
      <w:r w:rsidRPr="004718F5">
        <w:t xml:space="preserve">Ensure 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w:t>
      </w:r>
      <w:r w:rsidRPr="004718F5">
        <w:noBreakHyphen/>
        <w:t>1 [14] clause 4.5.</w:t>
      </w:r>
    </w:p>
    <w:p w14:paraId="1491BA59" w14:textId="5CE10917" w:rsidR="00DE0186" w:rsidRPr="004718F5" w:rsidRDefault="00DE0186" w:rsidP="00DE0186">
      <w:pPr>
        <w:pStyle w:val="B10"/>
        <w:ind w:left="709" w:hanging="425"/>
      </w:pPr>
      <w:r w:rsidRPr="004718F5">
        <w:rPr>
          <w:lang w:eastAsia="ja-JP"/>
        </w:rPr>
        <w:t>2</w:t>
      </w:r>
      <w:r w:rsidRPr="004718F5">
        <w:t>.</w:t>
      </w:r>
      <w:r w:rsidRPr="004718F5">
        <w:tab/>
        <w:t xml:space="preserve">The SS shall transmit an </w:t>
      </w:r>
      <w:r w:rsidRPr="004718F5">
        <w:rPr>
          <w:i/>
        </w:rPr>
        <w:t>RRCReconfiguration</w:t>
      </w:r>
      <w:r w:rsidRPr="004718F5">
        <w:t xml:space="preserve"> message </w:t>
      </w:r>
      <w:r w:rsidRPr="004718F5">
        <w:rPr>
          <w:rFonts w:eastAsia="??"/>
        </w:rPr>
        <w:t xml:space="preserve">(embedded in </w:t>
      </w:r>
      <w:r w:rsidRPr="004718F5">
        <w:rPr>
          <w:rFonts w:eastAsia="??"/>
          <w:i/>
        </w:rPr>
        <w:t>RRCConnectionReconfiguration</w:t>
      </w:r>
      <w:r w:rsidRPr="004718F5">
        <w:rPr>
          <w:rFonts w:eastAsia="??"/>
        </w:rPr>
        <w:t xml:space="preserve"> message) </w:t>
      </w:r>
      <w:r w:rsidRPr="004718F5">
        <w:t xml:space="preserve">configuring the UE with </w:t>
      </w:r>
      <w:r w:rsidR="00EE2B5C" w:rsidRPr="004718F5">
        <w:rPr>
          <w:i/>
          <w:iCs/>
        </w:rPr>
        <w:t>goodServingCellEvaluationRLM</w:t>
      </w:r>
      <w:r w:rsidRPr="004718F5">
        <w:t xml:space="preserve"> and measurements as specified in section 4.5.1.9.4.3.</w:t>
      </w:r>
    </w:p>
    <w:p w14:paraId="35A6AF71" w14:textId="77777777" w:rsidR="00DE0186" w:rsidRPr="004718F5" w:rsidRDefault="00DE0186" w:rsidP="00DE0186">
      <w:pPr>
        <w:pStyle w:val="B10"/>
        <w:ind w:left="709" w:hanging="425"/>
        <w:rPr>
          <w:rFonts w:eastAsia="??"/>
        </w:rPr>
      </w:pPr>
      <w:r w:rsidRPr="004718F5">
        <w:rPr>
          <w:lang w:eastAsia="ja-JP"/>
        </w:rPr>
        <w:t>3</w:t>
      </w:r>
      <w:r w:rsidRPr="004718F5">
        <w:t>.</w:t>
      </w:r>
      <w:r w:rsidRPr="004718F5">
        <w:tab/>
        <w:t xml:space="preserve">The UE shall transmit </w:t>
      </w:r>
      <w:r w:rsidRPr="004718F5">
        <w:rPr>
          <w:i/>
        </w:rPr>
        <w:t>RRCReconfigurationComplete</w:t>
      </w:r>
      <w:r w:rsidRPr="004718F5">
        <w:t xml:space="preserve"> message </w:t>
      </w:r>
      <w:r w:rsidRPr="004718F5">
        <w:rPr>
          <w:rFonts w:eastAsia="??"/>
        </w:rPr>
        <w:t xml:space="preserve">(embedded in </w:t>
      </w:r>
      <w:r w:rsidRPr="004718F5">
        <w:rPr>
          <w:rFonts w:eastAsia="??"/>
          <w:i/>
        </w:rPr>
        <w:t>RRCConnectionReconfiguration</w:t>
      </w:r>
      <w:r w:rsidRPr="004718F5">
        <w:rPr>
          <w:rFonts w:eastAsia="??"/>
        </w:rPr>
        <w:t xml:space="preserve"> message)</w:t>
      </w:r>
      <w:r w:rsidRPr="004718F5">
        <w:t>.</w:t>
      </w:r>
    </w:p>
    <w:p w14:paraId="56A543FD" w14:textId="77777777" w:rsidR="00DE0186" w:rsidRPr="004718F5" w:rsidRDefault="00DE0186" w:rsidP="00DE0186">
      <w:pPr>
        <w:pStyle w:val="B10"/>
        <w:ind w:left="709" w:hanging="425"/>
        <w:rPr>
          <w:rFonts w:eastAsia="??"/>
        </w:rPr>
      </w:pPr>
      <w:r w:rsidRPr="004718F5">
        <w:rPr>
          <w:rFonts w:eastAsia="??"/>
        </w:rPr>
        <w:t>4</w:t>
      </w:r>
      <w:r w:rsidRPr="004718F5">
        <w:t>.</w:t>
      </w:r>
      <w:r w:rsidRPr="004718F5">
        <w:tab/>
      </w:r>
      <w:r w:rsidRPr="004718F5">
        <w:rPr>
          <w:rFonts w:eastAsia="??"/>
        </w:rPr>
        <w:t xml:space="preserve">Set the parameters according to T1 in Table 4.5.1.9.5-1. </w:t>
      </w:r>
      <w:r w:rsidRPr="004718F5">
        <w:t>Propagation conditions are set according to clause C.2.3. T1 starts.</w:t>
      </w:r>
    </w:p>
    <w:p w14:paraId="1D2E14C2" w14:textId="77777777" w:rsidR="00DE0186" w:rsidRPr="004718F5" w:rsidRDefault="00DE0186" w:rsidP="00DE0186">
      <w:pPr>
        <w:pStyle w:val="B10"/>
        <w:ind w:left="709" w:hanging="425"/>
        <w:rPr>
          <w:rFonts w:eastAsia="??"/>
        </w:rPr>
      </w:pPr>
      <w:r w:rsidRPr="004718F5">
        <w:rPr>
          <w:rFonts w:eastAsia="??"/>
        </w:rPr>
        <w:t>5</w:t>
      </w:r>
      <w:r w:rsidRPr="004718F5">
        <w:t>.</w:t>
      </w:r>
      <w:r w:rsidRPr="004718F5">
        <w:tab/>
      </w:r>
      <w:r w:rsidRPr="004718F5">
        <w:rPr>
          <w:rFonts w:eastAsia="??"/>
        </w:rPr>
        <w:t>When T1 expires the SS shall change the SNR value to T2 as specified in Table 4.5.1.9.5-1. T2 starts.</w:t>
      </w:r>
    </w:p>
    <w:p w14:paraId="0BDF13C5" w14:textId="77777777" w:rsidR="00DE0186" w:rsidRPr="004718F5" w:rsidRDefault="00DE0186" w:rsidP="00DE0186">
      <w:pPr>
        <w:pStyle w:val="B10"/>
        <w:ind w:left="709" w:hanging="425"/>
        <w:rPr>
          <w:rFonts w:eastAsia="??"/>
        </w:rPr>
      </w:pPr>
      <w:r w:rsidRPr="004718F5">
        <w:rPr>
          <w:rFonts w:eastAsia="??"/>
        </w:rPr>
        <w:t>6</w:t>
      </w:r>
      <w:r w:rsidRPr="004718F5">
        <w:t>.</w:t>
      </w:r>
      <w:r w:rsidRPr="004718F5">
        <w:tab/>
      </w:r>
      <w:r w:rsidRPr="004718F5">
        <w:rPr>
          <w:rFonts w:eastAsia="??"/>
        </w:rPr>
        <w:t>When T2 expires the SS shall change the SNR value to T3 as specified in Table 4.5.1.9.5-1. T3 starts.</w:t>
      </w:r>
    </w:p>
    <w:p w14:paraId="08063660" w14:textId="77777777" w:rsidR="00DE0186" w:rsidRPr="004718F5" w:rsidRDefault="00DE0186" w:rsidP="00DE0186">
      <w:pPr>
        <w:pStyle w:val="B10"/>
        <w:ind w:left="709" w:hanging="425"/>
        <w:rPr>
          <w:rFonts w:eastAsia="??"/>
        </w:rPr>
      </w:pPr>
      <w:r w:rsidRPr="004718F5">
        <w:rPr>
          <w:rFonts w:eastAsia="??"/>
        </w:rPr>
        <w:t>7</w:t>
      </w:r>
      <w:r w:rsidRPr="004718F5">
        <w:t>.</w:t>
      </w:r>
      <w:r w:rsidRPr="004718F5">
        <w:tab/>
      </w:r>
      <w:r w:rsidRPr="004718F5">
        <w:rPr>
          <w:rFonts w:eastAsia="??"/>
        </w:rPr>
        <w:t>If the SS:</w:t>
      </w:r>
    </w:p>
    <w:p w14:paraId="7160B120" w14:textId="77777777" w:rsidR="00DE0186" w:rsidRPr="004718F5" w:rsidRDefault="00DE0186" w:rsidP="00DE0186">
      <w:pPr>
        <w:pStyle w:val="B2"/>
        <w:rPr>
          <w:rFonts w:eastAsia="??"/>
        </w:rPr>
      </w:pPr>
      <w:r w:rsidRPr="004718F5">
        <w:rPr>
          <w:rFonts w:eastAsia="??"/>
        </w:rPr>
        <w:t>a)</w:t>
      </w:r>
      <w:r w:rsidRPr="004718F5">
        <w:rPr>
          <w:rFonts w:eastAsia="??"/>
        </w:rPr>
        <w:tab/>
        <w:t xml:space="preserve">detects uplink power equal to or higher than </w:t>
      </w:r>
      <w:r w:rsidRPr="004718F5">
        <w:t>minimum output power defined in TS 38.521</w:t>
      </w:r>
      <w:r w:rsidRPr="004718F5">
        <w:noBreakHyphen/>
        <w:t>1 [17] clause 6.3.1.5</w:t>
      </w:r>
      <w:r w:rsidRPr="004718F5">
        <w:rPr>
          <w:rFonts w:eastAsia="??"/>
        </w:rPr>
        <w:t xml:space="preserve"> in the on-duration part of every DRX cycle in each subframe configured for CSI transmission (according to configured CSI periodicity on PUCCH format 2) during the period from time point A to time point B; and</w:t>
      </w:r>
    </w:p>
    <w:p w14:paraId="257817EE" w14:textId="77777777" w:rsidR="00DE0186" w:rsidRPr="004718F5" w:rsidRDefault="00DE0186" w:rsidP="00DE0186">
      <w:pPr>
        <w:pStyle w:val="B2"/>
        <w:rPr>
          <w:rFonts w:eastAsia="??"/>
        </w:rPr>
      </w:pPr>
      <w:r w:rsidRPr="004718F5">
        <w:rPr>
          <w:rFonts w:eastAsia="??"/>
        </w:rPr>
        <w:t>b)</w:t>
      </w:r>
      <w:r w:rsidRPr="004718F5">
        <w:rPr>
          <w:rFonts w:eastAsia="??"/>
        </w:rPr>
        <w:tab/>
        <w:t xml:space="preserve">does not detect any uplink power higher than </w:t>
      </w:r>
      <w:r w:rsidRPr="004718F5">
        <w:t>OFF power defined in TS 38.521-1 [17] clause 6.3.2.5</w:t>
      </w:r>
      <w:r w:rsidRPr="004718F5">
        <w:rPr>
          <w:rFonts w:eastAsia="??"/>
        </w:rPr>
        <w:t xml:space="preserve"> in any of such CSI transmission occasions, from time point C (</w:t>
      </w:r>
      <w:r w:rsidRPr="004718F5">
        <w:rPr>
          <w:rFonts w:eastAsia="??"/>
          <w:lang w:eastAsia="ja-JP"/>
        </w:rPr>
        <w:t>D1</w:t>
      </w:r>
      <w:r w:rsidRPr="004718F5">
        <w:rPr>
          <w:rFonts w:eastAsia="??"/>
        </w:rPr>
        <w:t xml:space="preserve"> after the start of T3) until T3 expires, </w:t>
      </w:r>
    </w:p>
    <w:p w14:paraId="0B3AD051" w14:textId="77777777" w:rsidR="00DE0186" w:rsidRPr="004718F5" w:rsidRDefault="00DE0186" w:rsidP="002E7A53">
      <w:pPr>
        <w:pStyle w:val="TOC3"/>
        <w:keepLines w:val="0"/>
        <w:widowControl/>
        <w:tabs>
          <w:tab w:val="clear" w:pos="9639"/>
        </w:tabs>
        <w:spacing w:after="180"/>
        <w:ind w:left="851" w:right="0" w:hanging="284"/>
        <w:rPr>
          <w:rFonts w:eastAsia="??"/>
          <w:noProof w:val="0"/>
        </w:rPr>
      </w:pPr>
      <w:r w:rsidRPr="004718F5">
        <w:rPr>
          <w:rFonts w:eastAsia="??"/>
          <w:noProof w:val="0"/>
        </w:rPr>
        <w:t>the number of successful tests is increased by one. Otherwise, the number of failed tests is increased by one.</w:t>
      </w:r>
    </w:p>
    <w:p w14:paraId="6A567882" w14:textId="77777777" w:rsidR="00DE0186" w:rsidRPr="004718F5" w:rsidRDefault="00DE0186" w:rsidP="00DE0186">
      <w:pPr>
        <w:pStyle w:val="B10"/>
        <w:ind w:left="709" w:hanging="425"/>
        <w:rPr>
          <w:rFonts w:eastAsia="??"/>
        </w:rPr>
      </w:pPr>
      <w:r w:rsidRPr="004718F5">
        <w:rPr>
          <w:rFonts w:eastAsia="??"/>
        </w:rPr>
        <w:t>8</w:t>
      </w:r>
      <w:r w:rsidRPr="004718F5">
        <w:t>.</w:t>
      </w:r>
      <w:r w:rsidRPr="004718F5">
        <w:tab/>
      </w:r>
      <w:r w:rsidRPr="004718F5">
        <w:rPr>
          <w:rFonts w:eastAsia="??"/>
        </w:rPr>
        <w:t>When T3 expires the SS shall change the SNR value to T1 as specified in Table 4.5.1.9.5-1.</w:t>
      </w:r>
    </w:p>
    <w:p w14:paraId="1259FF34" w14:textId="77777777" w:rsidR="00DE0186" w:rsidRPr="004718F5" w:rsidRDefault="00DE0186" w:rsidP="00DE0186">
      <w:pPr>
        <w:pStyle w:val="B10"/>
        <w:ind w:left="709" w:hanging="425"/>
        <w:rPr>
          <w:rFonts w:eastAsia="??"/>
        </w:rPr>
      </w:pPr>
      <w:r w:rsidRPr="004718F5">
        <w:rPr>
          <w:rFonts w:eastAsia="??"/>
        </w:rPr>
        <w:t>9</w:t>
      </w:r>
      <w:r w:rsidRPr="004718F5">
        <w:t>.</w:t>
      </w:r>
      <w:r w:rsidRPr="004718F5">
        <w:tab/>
      </w:r>
      <w:r w:rsidRPr="004718F5">
        <w:rPr>
          <w:rFonts w:eastAsia="??"/>
        </w:rPr>
        <w:t>If the UE has not re-established the connection in at least 1s, go to step 10. Otherwise go to step 11.</w:t>
      </w:r>
    </w:p>
    <w:p w14:paraId="21A0178E" w14:textId="77777777" w:rsidR="00DE0186" w:rsidRPr="004718F5" w:rsidRDefault="00DE0186" w:rsidP="00DE0186">
      <w:pPr>
        <w:pStyle w:val="B10"/>
        <w:ind w:left="709" w:hanging="425"/>
      </w:pPr>
      <w:r w:rsidRPr="004718F5">
        <w:rPr>
          <w:rFonts w:eastAsia="??"/>
        </w:rPr>
        <w:t>10</w:t>
      </w:r>
      <w:r w:rsidRPr="004718F5">
        <w:t>.</w:t>
      </w:r>
      <w:r w:rsidRPr="004718F5">
        <w:tab/>
        <w:t xml:space="preserve">The SS shall ensure the PSCell is released. Then it shall transmit an </w:t>
      </w:r>
      <w:r w:rsidRPr="004718F5">
        <w:rPr>
          <w:i/>
          <w:iCs/>
        </w:rPr>
        <w:t>RRCConnectionReconfiguration</w:t>
      </w:r>
      <w:r w:rsidRPr="004718F5">
        <w:t xml:space="preserve"> message with condition MCG_and_SCG according to TS 36.508 [25] Table 4.6.1-8 to add NR cell (PSCell). The UE shall transmit </w:t>
      </w:r>
      <w:r w:rsidRPr="004718F5">
        <w:rPr>
          <w:i/>
          <w:iCs/>
        </w:rPr>
        <w:t>RRCConnectionReconfigurationComplete</w:t>
      </w:r>
      <w:r w:rsidRPr="004718F5">
        <w:t xml:space="preserve"> message. If the reconfiguration fails go to step 11, otherwise go to step 12.</w:t>
      </w:r>
    </w:p>
    <w:p w14:paraId="15B455C4" w14:textId="77777777" w:rsidR="00DE0186" w:rsidRPr="004718F5" w:rsidRDefault="00DE0186" w:rsidP="00DE0186">
      <w:pPr>
        <w:pStyle w:val="B10"/>
        <w:ind w:left="709" w:hanging="425"/>
        <w:rPr>
          <w:rFonts w:eastAsia="??"/>
        </w:rPr>
      </w:pPr>
      <w:r w:rsidRPr="004718F5">
        <w:t>11.</w:t>
      </w:r>
      <w:r w:rsidRPr="004718F5">
        <w:tab/>
        <w:t>Switch off and on the UE and go to step 12.</w:t>
      </w:r>
    </w:p>
    <w:p w14:paraId="424AF600" w14:textId="77777777" w:rsidR="00DE0186" w:rsidRPr="004718F5" w:rsidRDefault="00DE0186" w:rsidP="00DE0186">
      <w:pPr>
        <w:pStyle w:val="B10"/>
        <w:ind w:left="709" w:hanging="425"/>
        <w:rPr>
          <w:rFonts w:eastAsia="??"/>
        </w:rPr>
      </w:pPr>
      <w:r w:rsidRPr="004718F5">
        <w:rPr>
          <w:rFonts w:eastAsia="??"/>
        </w:rPr>
        <w:lastRenderedPageBreak/>
        <w:t>12</w:t>
      </w:r>
      <w:r w:rsidRPr="004718F5">
        <w:t>.</w:t>
      </w:r>
      <w:r w:rsidRPr="004718F5">
        <w:tab/>
      </w:r>
      <w:r w:rsidRPr="004718F5">
        <w:rPr>
          <w:rFonts w:eastAsia="??"/>
        </w:rPr>
        <w:t>Repeat steps 1-9 until the confidence level according to Tables G.2.3-1 in Annex G clause G.2 is achieved.</w:t>
      </w:r>
    </w:p>
    <w:p w14:paraId="50CC47DF" w14:textId="77777777" w:rsidR="00DE0186" w:rsidRPr="004718F5" w:rsidRDefault="00DE0186" w:rsidP="00DE0186">
      <w:pPr>
        <w:pStyle w:val="H6"/>
        <w:rPr>
          <w:rFonts w:cs="Arial"/>
        </w:rPr>
      </w:pPr>
      <w:r w:rsidRPr="004718F5">
        <w:rPr>
          <w:rFonts w:cs="Arial"/>
        </w:rPr>
        <w:t>4.5.1.9.4.3</w:t>
      </w:r>
      <w:r w:rsidRPr="004718F5">
        <w:rPr>
          <w:rFonts w:cs="Arial"/>
        </w:rPr>
        <w:tab/>
        <w:t>Message Contents</w:t>
      </w:r>
    </w:p>
    <w:p w14:paraId="47EE291A" w14:textId="77777777" w:rsidR="00DE0186" w:rsidRPr="004718F5" w:rsidRDefault="00DE0186" w:rsidP="00DE0186">
      <w:r w:rsidRPr="004718F5">
        <w:t>Message contents are according to TS 38.508-1 [14] clause 4.6.1 and 7.3.1 with the following exceptions.</w:t>
      </w:r>
    </w:p>
    <w:p w14:paraId="51CA5631" w14:textId="77777777" w:rsidR="00DE0186" w:rsidRPr="004718F5" w:rsidRDefault="00DE0186" w:rsidP="00DE0186">
      <w:pPr>
        <w:pStyle w:val="TH"/>
      </w:pPr>
      <w:r w:rsidRPr="004718F5">
        <w:t xml:space="preserve">Table </w:t>
      </w:r>
      <w:r w:rsidRPr="004718F5">
        <w:rPr>
          <w:lang w:eastAsia="sv-SE"/>
        </w:rPr>
        <w:t>4.5.1.9.4.3</w:t>
      </w:r>
      <w:r w:rsidRPr="004718F5">
        <w:t xml:space="preserve">-1: Common Exception messages for </w:t>
      </w:r>
      <w:r w:rsidRPr="004718F5">
        <w:rPr>
          <w:rFonts w:cs="Arial"/>
          <w:szCs w:val="24"/>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DE0186" w:rsidRPr="004718F5" w14:paraId="340B7907"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A596F30" w14:textId="77777777" w:rsidR="00DE0186" w:rsidRPr="004718F5" w:rsidRDefault="00DE0186" w:rsidP="007B38D9">
            <w:pPr>
              <w:pStyle w:val="TAH"/>
            </w:pPr>
            <w:r w:rsidRPr="004718F5">
              <w:t>Default Message Contents</w:t>
            </w:r>
          </w:p>
        </w:tc>
      </w:tr>
      <w:tr w:rsidR="00DE0186" w:rsidRPr="004718F5" w14:paraId="5DFE635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72ECD4C" w14:textId="77777777" w:rsidR="00DE0186" w:rsidRPr="004718F5" w:rsidRDefault="00DE0186" w:rsidP="007B38D9">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986A897" w14:textId="77777777" w:rsidR="00DE0186" w:rsidRPr="004718F5" w:rsidRDefault="00DE0186" w:rsidP="007B38D9">
            <w:pPr>
              <w:pStyle w:val="TAL"/>
            </w:pPr>
          </w:p>
        </w:tc>
      </w:tr>
      <w:tr w:rsidR="00DE0186" w:rsidRPr="004718F5" w14:paraId="4B83316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372E66" w14:textId="77777777" w:rsidR="00DE0186" w:rsidRPr="004718F5" w:rsidRDefault="00DE0186" w:rsidP="007B38D9">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6FBAE55" w14:textId="77777777" w:rsidR="00DE0186" w:rsidRPr="004718F5" w:rsidRDefault="00DE0186" w:rsidP="007B38D9">
            <w:pPr>
              <w:pStyle w:val="TAL"/>
              <w:rPr>
                <w:lang w:eastAsia="zh-CN"/>
              </w:rPr>
            </w:pPr>
            <w:r w:rsidRPr="004718F5">
              <w:rPr>
                <w:lang w:eastAsia="zh-CN"/>
              </w:rPr>
              <w:t>Table H.3.1-1</w:t>
            </w:r>
          </w:p>
          <w:p w14:paraId="305BE453" w14:textId="77777777" w:rsidR="00DE0186" w:rsidRPr="004718F5" w:rsidRDefault="00DE0186" w:rsidP="007B38D9">
            <w:pPr>
              <w:pStyle w:val="TAL"/>
              <w:rPr>
                <w:lang w:eastAsia="zh-CN"/>
              </w:rPr>
            </w:pPr>
            <w:r w:rsidRPr="004718F5">
              <w:rPr>
                <w:lang w:eastAsia="zh-CN"/>
              </w:rPr>
              <w:t>Table H.3.1-2 with Condition L3 FILTERING NEEDED</w:t>
            </w:r>
          </w:p>
          <w:p w14:paraId="50530EDB" w14:textId="77777777" w:rsidR="00DE0186" w:rsidRPr="004718F5" w:rsidRDefault="00DE0186" w:rsidP="007B38D9">
            <w:pPr>
              <w:pStyle w:val="TAL"/>
              <w:rPr>
                <w:lang w:eastAsia="zh-CN"/>
              </w:rPr>
            </w:pPr>
            <w:r w:rsidRPr="004718F5">
              <w:rPr>
                <w:lang w:eastAsia="zh-CN"/>
              </w:rPr>
              <w:t>Table H.3.1-3 with Condition INTRA-FREQ MO</w:t>
            </w:r>
          </w:p>
          <w:p w14:paraId="1D6DC512" w14:textId="77777777" w:rsidR="00DE0186" w:rsidRPr="004718F5" w:rsidRDefault="00DE0186" w:rsidP="007B38D9">
            <w:pPr>
              <w:pStyle w:val="TAL"/>
              <w:rPr>
                <w:lang w:eastAsia="zh-CN"/>
              </w:rPr>
            </w:pPr>
            <w:r w:rsidRPr="004718F5">
              <w:rPr>
                <w:lang w:eastAsia="zh-CN"/>
              </w:rPr>
              <w:t>Table H.3.1-4 with A3-offset = 0</w:t>
            </w:r>
          </w:p>
          <w:p w14:paraId="5D5DF89A" w14:textId="77777777" w:rsidR="00DE0186" w:rsidRPr="004718F5" w:rsidRDefault="00DE0186" w:rsidP="007B38D9">
            <w:pPr>
              <w:pStyle w:val="TAL"/>
              <w:rPr>
                <w:lang w:eastAsia="zh-CN"/>
              </w:rPr>
            </w:pPr>
            <w:r w:rsidRPr="004718F5">
              <w:rPr>
                <w:lang w:eastAsia="zh-CN"/>
              </w:rPr>
              <w:t>Table H.3.4-1</w:t>
            </w:r>
          </w:p>
          <w:p w14:paraId="79170C86" w14:textId="77777777" w:rsidR="00DE0186" w:rsidRPr="004718F5" w:rsidRDefault="00DE0186" w:rsidP="007B38D9">
            <w:pPr>
              <w:pStyle w:val="TAL"/>
              <w:rPr>
                <w:lang w:eastAsia="zh-CN"/>
              </w:rPr>
            </w:pPr>
            <w:r w:rsidRPr="004718F5">
              <w:rPr>
                <w:lang w:eastAsia="zh-CN"/>
              </w:rPr>
              <w:t>Table H.3.4-1a</w:t>
            </w:r>
          </w:p>
          <w:p w14:paraId="0448760E" w14:textId="77777777" w:rsidR="00DE0186" w:rsidRPr="004718F5" w:rsidRDefault="00DE0186" w:rsidP="007B38D9">
            <w:pPr>
              <w:pStyle w:val="TAL"/>
              <w:rPr>
                <w:lang w:eastAsia="zh-CN"/>
              </w:rPr>
            </w:pPr>
            <w:r w:rsidRPr="004718F5">
              <w:rPr>
                <w:lang w:eastAsia="zh-CN"/>
              </w:rPr>
              <w:t>Table H.3.4-3</w:t>
            </w:r>
          </w:p>
          <w:p w14:paraId="6AE5B6D9" w14:textId="77777777" w:rsidR="00DE0186" w:rsidRPr="004718F5" w:rsidRDefault="00DE0186" w:rsidP="007B38D9">
            <w:pPr>
              <w:pStyle w:val="TAL"/>
            </w:pPr>
            <w:r w:rsidRPr="004718F5">
              <w:t>Table H.3.5-4</w:t>
            </w:r>
          </w:p>
          <w:p w14:paraId="09A492C7" w14:textId="266E86A0" w:rsidR="00DE0186" w:rsidRPr="004718F5" w:rsidRDefault="00DE0186" w:rsidP="007B38D9">
            <w:pPr>
              <w:pStyle w:val="TAL"/>
            </w:pPr>
            <w:r w:rsidRPr="004718F5">
              <w:t>Table H.3.5-9 with Condition SSB RLM</w:t>
            </w:r>
          </w:p>
          <w:p w14:paraId="099F9E29" w14:textId="77777777" w:rsidR="00DE0186" w:rsidRPr="004718F5" w:rsidRDefault="00DE0186" w:rsidP="007B38D9">
            <w:pPr>
              <w:pStyle w:val="TAL"/>
            </w:pPr>
            <w:r w:rsidRPr="004718F5">
              <w:t>Table H.3.7-1 with Condition DRX.3</w:t>
            </w:r>
          </w:p>
        </w:tc>
      </w:tr>
    </w:tbl>
    <w:p w14:paraId="030B4A90" w14:textId="77777777" w:rsidR="00DE0186" w:rsidRPr="004718F5" w:rsidRDefault="00DE0186" w:rsidP="00DE0186"/>
    <w:p w14:paraId="63381961" w14:textId="77777777" w:rsidR="00DE0186" w:rsidRPr="004718F5" w:rsidRDefault="00DE0186" w:rsidP="00DE0186">
      <w:pPr>
        <w:pStyle w:val="TH"/>
        <w:rPr>
          <w:i/>
        </w:rPr>
      </w:pPr>
      <w:r w:rsidRPr="004718F5">
        <w:t xml:space="preserve">Table 4.5.1.9.4.3-2: </w:t>
      </w:r>
      <w:r w:rsidRPr="004718F5">
        <w:rPr>
          <w:i/>
        </w:rPr>
        <w:t>RLF-TimersAndConstant</w:t>
      </w:r>
      <w:r w:rsidRPr="004718F5">
        <w:rPr>
          <w:iCs/>
        </w:rPr>
        <w:t xml:space="preserve"> for </w:t>
      </w:r>
      <w:r w:rsidRPr="004718F5">
        <w:rPr>
          <w:rFonts w:cs="Arial"/>
          <w:szCs w:val="24"/>
        </w:rPr>
        <w:t>EN-DC FR1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DE0186" w:rsidRPr="004718F5" w14:paraId="7D40FF6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327860" w14:textId="77777777" w:rsidR="00DE0186" w:rsidRPr="004718F5" w:rsidRDefault="00DE0186" w:rsidP="007B38D9">
            <w:pPr>
              <w:pStyle w:val="TAH"/>
              <w:jc w:val="left"/>
              <w:rPr>
                <w:b w:val="0"/>
                <w:lang w:eastAsia="ja-JP"/>
              </w:rPr>
            </w:pPr>
            <w:r w:rsidRPr="004718F5">
              <w:rPr>
                <w:b w:val="0"/>
              </w:rPr>
              <w:t>Derivation Path: TS 38.508-1 [14], Table 4.6.3-</w:t>
            </w:r>
            <w:r w:rsidRPr="004718F5">
              <w:rPr>
                <w:b w:val="0"/>
                <w:lang w:eastAsia="ja-JP"/>
              </w:rPr>
              <w:t>150</w:t>
            </w:r>
          </w:p>
        </w:tc>
      </w:tr>
      <w:tr w:rsidR="00DE0186" w:rsidRPr="004718F5" w14:paraId="379766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193B883" w14:textId="77777777" w:rsidR="00DE0186" w:rsidRPr="004718F5" w:rsidRDefault="00DE0186"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B1A512E" w14:textId="77777777" w:rsidR="00DE0186" w:rsidRPr="004718F5" w:rsidRDefault="00DE0186"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1BA93884" w14:textId="77777777" w:rsidR="00DE0186" w:rsidRPr="004718F5" w:rsidRDefault="00DE0186"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5E9DB85" w14:textId="77777777" w:rsidR="00DE0186" w:rsidRPr="004718F5" w:rsidRDefault="00DE0186" w:rsidP="007B38D9">
            <w:pPr>
              <w:pStyle w:val="TAH"/>
            </w:pPr>
            <w:r w:rsidRPr="004718F5">
              <w:t>Condition</w:t>
            </w:r>
          </w:p>
        </w:tc>
      </w:tr>
      <w:tr w:rsidR="00DE0186" w:rsidRPr="004718F5" w14:paraId="68591E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64A706F" w14:textId="77777777" w:rsidR="00DE0186" w:rsidRPr="004718F5" w:rsidRDefault="00DE0186" w:rsidP="007B38D9">
            <w:pPr>
              <w:pStyle w:val="TAL"/>
            </w:pPr>
            <w:r w:rsidRPr="004718F5">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0C822A6" w14:textId="77777777" w:rsidR="00DE0186" w:rsidRPr="004718F5"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8E6095C"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C01B3BC" w14:textId="77777777" w:rsidR="00DE0186" w:rsidRPr="004718F5" w:rsidRDefault="00DE0186" w:rsidP="007B38D9">
            <w:pPr>
              <w:pStyle w:val="TAL"/>
            </w:pPr>
          </w:p>
        </w:tc>
      </w:tr>
      <w:tr w:rsidR="00DE0186" w:rsidRPr="004718F5" w14:paraId="6256D1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FA6B33" w14:textId="77777777" w:rsidR="00DE0186" w:rsidRPr="004718F5" w:rsidRDefault="00DE0186" w:rsidP="007B38D9">
            <w:pPr>
              <w:pStyle w:val="TAL"/>
            </w:pPr>
            <w:r w:rsidRPr="004718F5">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AEF5EA4" w14:textId="77777777" w:rsidR="00DE0186" w:rsidRPr="004718F5" w:rsidRDefault="00DE0186" w:rsidP="007B38D9">
            <w:pPr>
              <w:pStyle w:val="TAL"/>
            </w:pPr>
            <w:r w:rsidRPr="004718F5">
              <w:t>ms0</w:t>
            </w:r>
          </w:p>
        </w:tc>
        <w:tc>
          <w:tcPr>
            <w:tcW w:w="1701" w:type="dxa"/>
            <w:tcBorders>
              <w:top w:val="single" w:sz="4" w:space="0" w:color="auto"/>
              <w:left w:val="single" w:sz="4" w:space="0" w:color="auto"/>
              <w:bottom w:val="single" w:sz="4" w:space="0" w:color="auto"/>
              <w:right w:val="single" w:sz="4" w:space="0" w:color="auto"/>
            </w:tcBorders>
          </w:tcPr>
          <w:p w14:paraId="5C0E8E9F"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8249D2" w14:textId="77777777" w:rsidR="00DE0186" w:rsidRPr="004718F5" w:rsidRDefault="00DE0186" w:rsidP="007B38D9">
            <w:pPr>
              <w:pStyle w:val="TAL"/>
            </w:pPr>
          </w:p>
        </w:tc>
      </w:tr>
      <w:tr w:rsidR="00DE0186" w:rsidRPr="004718F5" w14:paraId="7B350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EA7B7" w14:textId="77777777" w:rsidR="00DE0186" w:rsidRPr="004718F5" w:rsidRDefault="00DE0186" w:rsidP="007B38D9">
            <w:pPr>
              <w:pStyle w:val="TAL"/>
            </w:pPr>
            <w:r w:rsidRPr="004718F5">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4DE70" w14:textId="77777777" w:rsidR="00DE0186" w:rsidRPr="004718F5" w:rsidRDefault="00DE0186" w:rsidP="007B38D9">
            <w:pPr>
              <w:pStyle w:val="TAL"/>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0F46490E"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6D53D0" w14:textId="77777777" w:rsidR="00DE0186" w:rsidRPr="004718F5" w:rsidRDefault="00DE0186" w:rsidP="007B38D9">
            <w:pPr>
              <w:pStyle w:val="TAL"/>
            </w:pPr>
          </w:p>
        </w:tc>
      </w:tr>
      <w:tr w:rsidR="00DE0186" w:rsidRPr="004718F5" w14:paraId="3E4FD4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914FA8" w14:textId="77777777" w:rsidR="00DE0186" w:rsidRPr="004718F5" w:rsidRDefault="00DE0186" w:rsidP="007B38D9">
            <w:pPr>
              <w:pStyle w:val="TAL"/>
            </w:pPr>
            <w:r w:rsidRPr="004718F5">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AA9B993" w14:textId="77777777" w:rsidR="00DE0186" w:rsidRPr="004718F5" w:rsidRDefault="00DE0186" w:rsidP="007B38D9">
            <w:pPr>
              <w:pStyle w:val="TAL"/>
            </w:pPr>
            <w:r w:rsidRPr="004718F5">
              <w:t>n1</w:t>
            </w:r>
          </w:p>
        </w:tc>
        <w:tc>
          <w:tcPr>
            <w:tcW w:w="1701" w:type="dxa"/>
            <w:tcBorders>
              <w:top w:val="single" w:sz="4" w:space="0" w:color="auto"/>
              <w:left w:val="single" w:sz="4" w:space="0" w:color="auto"/>
              <w:bottom w:val="single" w:sz="4" w:space="0" w:color="auto"/>
              <w:right w:val="single" w:sz="4" w:space="0" w:color="auto"/>
            </w:tcBorders>
          </w:tcPr>
          <w:p w14:paraId="2C40F234"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987866" w14:textId="77777777" w:rsidR="00DE0186" w:rsidRPr="004718F5" w:rsidRDefault="00DE0186" w:rsidP="007B38D9">
            <w:pPr>
              <w:pStyle w:val="TAL"/>
            </w:pPr>
          </w:p>
        </w:tc>
      </w:tr>
      <w:tr w:rsidR="00DE0186" w:rsidRPr="004718F5" w14:paraId="15B03A7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78A6949" w14:textId="77777777" w:rsidR="00DE0186" w:rsidRPr="004718F5" w:rsidRDefault="00DE0186" w:rsidP="007B38D9">
            <w:pPr>
              <w:pStyle w:val="TAL"/>
            </w:pPr>
            <w:r w:rsidRPr="004718F5">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33F5C0D4" w14:textId="77777777" w:rsidR="00DE0186" w:rsidRPr="004718F5" w:rsidRDefault="00DE0186" w:rsidP="007B38D9">
            <w:pPr>
              <w:pStyle w:val="TAL"/>
            </w:pPr>
            <w:r w:rsidRPr="004718F5">
              <w:t>ms1000</w:t>
            </w:r>
          </w:p>
        </w:tc>
        <w:tc>
          <w:tcPr>
            <w:tcW w:w="1701" w:type="dxa"/>
            <w:tcBorders>
              <w:top w:val="single" w:sz="4" w:space="0" w:color="auto"/>
              <w:left w:val="single" w:sz="4" w:space="0" w:color="auto"/>
              <w:bottom w:val="single" w:sz="4" w:space="0" w:color="auto"/>
              <w:right w:val="single" w:sz="4" w:space="0" w:color="auto"/>
            </w:tcBorders>
          </w:tcPr>
          <w:p w14:paraId="75F35E67"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4798A02" w14:textId="77777777" w:rsidR="00DE0186" w:rsidRPr="004718F5" w:rsidRDefault="00DE0186" w:rsidP="007B38D9">
            <w:pPr>
              <w:pStyle w:val="TAL"/>
            </w:pPr>
          </w:p>
        </w:tc>
      </w:tr>
      <w:tr w:rsidR="00DE0186" w:rsidRPr="004718F5" w14:paraId="5F4E8B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C04CAA" w14:textId="77777777" w:rsidR="00DE0186" w:rsidRPr="004718F5" w:rsidRDefault="00DE0186" w:rsidP="007B38D9">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0049D048" w14:textId="77777777" w:rsidR="00DE0186" w:rsidRPr="004718F5"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AC80850" w14:textId="77777777" w:rsidR="00DE0186" w:rsidRPr="004718F5"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F3BAB5" w14:textId="77777777" w:rsidR="00DE0186" w:rsidRPr="004718F5" w:rsidRDefault="00DE0186" w:rsidP="007B38D9">
            <w:pPr>
              <w:pStyle w:val="TAL"/>
            </w:pPr>
          </w:p>
        </w:tc>
      </w:tr>
    </w:tbl>
    <w:p w14:paraId="633FB889" w14:textId="77777777" w:rsidR="00DE0186" w:rsidRPr="004718F5" w:rsidRDefault="00DE0186" w:rsidP="00DE0186"/>
    <w:p w14:paraId="53900640" w14:textId="77777777" w:rsidR="00EE2B5C" w:rsidRPr="004718F5" w:rsidRDefault="00EE2B5C" w:rsidP="00EE2B5C">
      <w:pPr>
        <w:pStyle w:val="TH"/>
        <w:rPr>
          <w:lang w:eastAsia="zh-CN"/>
        </w:rPr>
      </w:pPr>
      <w:r w:rsidRPr="004718F5">
        <w:t xml:space="preserve">Table 4.5.1.9.4.3-3: </w:t>
      </w:r>
      <w:r w:rsidRPr="004718F5">
        <w:rPr>
          <w:i/>
          <w:iCs/>
        </w:rPr>
        <w:t>CellGroupConfig</w:t>
      </w:r>
      <w:r w:rsidRPr="004718F5">
        <w:t xml:space="preserve"> for </w:t>
      </w:r>
      <w:r w:rsidRPr="004718F5">
        <w:rPr>
          <w:rFonts w:cs="Arial"/>
          <w:szCs w:val="24"/>
        </w:rPr>
        <w:t>EN-DC FR1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E2B5C" w:rsidRPr="004718F5" w14:paraId="324EFDB8"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574CA47C" w14:textId="77777777" w:rsidR="00EE2B5C" w:rsidRPr="004718F5" w:rsidRDefault="00EE2B5C" w:rsidP="007B38D9">
            <w:pPr>
              <w:pStyle w:val="TAH"/>
              <w:jc w:val="left"/>
              <w:rPr>
                <w:b w:val="0"/>
                <w:bCs/>
                <w:lang w:eastAsia="ja-JP"/>
              </w:rPr>
            </w:pPr>
            <w:r w:rsidRPr="004718F5">
              <w:rPr>
                <w:b w:val="0"/>
                <w:bCs/>
              </w:rPr>
              <w:t>Derivation Path: TS 38.508-1 [14], Table 4.6.3-</w:t>
            </w:r>
            <w:r w:rsidRPr="004718F5">
              <w:rPr>
                <w:b w:val="0"/>
                <w:bCs/>
                <w:lang w:eastAsia="ja-JP"/>
              </w:rPr>
              <w:t>19</w:t>
            </w:r>
          </w:p>
        </w:tc>
      </w:tr>
      <w:tr w:rsidR="00EE2B5C" w:rsidRPr="004718F5" w14:paraId="0C5A4C9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B683910" w14:textId="77777777" w:rsidR="00EE2B5C" w:rsidRPr="004718F5" w:rsidRDefault="00EE2B5C" w:rsidP="007B38D9">
            <w:pPr>
              <w:pStyle w:val="TAH"/>
              <w:rPr>
                <w:lang w:eastAsia="zh-CN"/>
              </w:rPr>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61DDA7" w14:textId="77777777" w:rsidR="00EE2B5C" w:rsidRPr="004718F5" w:rsidRDefault="00EE2B5C"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2D81040B" w14:textId="77777777" w:rsidR="00EE2B5C" w:rsidRPr="004718F5" w:rsidRDefault="00EE2B5C"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984F290" w14:textId="77777777" w:rsidR="00EE2B5C" w:rsidRPr="004718F5" w:rsidRDefault="00EE2B5C" w:rsidP="007B38D9">
            <w:pPr>
              <w:pStyle w:val="TAH"/>
            </w:pPr>
            <w:r w:rsidRPr="004718F5">
              <w:t>Condition</w:t>
            </w:r>
          </w:p>
        </w:tc>
      </w:tr>
      <w:tr w:rsidR="00EE2B5C" w:rsidRPr="004718F5" w14:paraId="58033F4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F39F5C1" w14:textId="77777777" w:rsidR="00EE2B5C" w:rsidRPr="004718F5" w:rsidRDefault="00EE2B5C" w:rsidP="007B38D9">
            <w:pPr>
              <w:pStyle w:val="TAL"/>
            </w:pPr>
            <w:r w:rsidRPr="004718F5">
              <w:t xml:space="preserve">CellGroupConfig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D95DB55" w14:textId="77777777" w:rsidR="00EE2B5C" w:rsidRPr="004718F5"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90C2D36" w14:textId="77777777" w:rsidR="00EE2B5C" w:rsidRPr="004718F5"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32F48A8" w14:textId="77777777" w:rsidR="00EE2B5C" w:rsidRPr="004718F5" w:rsidRDefault="00EE2B5C" w:rsidP="007B38D9">
            <w:pPr>
              <w:pStyle w:val="TAL"/>
            </w:pPr>
          </w:p>
        </w:tc>
      </w:tr>
      <w:tr w:rsidR="00EE2B5C" w:rsidRPr="004718F5" w14:paraId="18CA39E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9F765D" w14:textId="77777777" w:rsidR="00EE2B5C" w:rsidRPr="004718F5" w:rsidRDefault="00EE2B5C" w:rsidP="007B38D9">
            <w:pPr>
              <w:pStyle w:val="TAL"/>
            </w:pPr>
            <w:r w:rsidRPr="004718F5">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738C9304" w14:textId="77777777" w:rsidR="00EE2B5C" w:rsidRPr="004718F5" w:rsidRDefault="00EE2B5C" w:rsidP="007B3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F0FA5C" w14:textId="77777777" w:rsidR="00EE2B5C" w:rsidRPr="004718F5" w:rsidRDefault="00EE2B5C" w:rsidP="007B38D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1C189A5" w14:textId="77777777" w:rsidR="00EE2B5C" w:rsidRPr="004718F5" w:rsidRDefault="00EE2B5C" w:rsidP="007B38D9">
            <w:pPr>
              <w:pStyle w:val="TAL"/>
            </w:pPr>
          </w:p>
        </w:tc>
      </w:tr>
      <w:tr w:rsidR="00EE2B5C" w:rsidRPr="004718F5" w14:paraId="053F58B6" w14:textId="77777777" w:rsidTr="007B38D9">
        <w:tc>
          <w:tcPr>
            <w:tcW w:w="4536" w:type="dxa"/>
            <w:tcBorders>
              <w:top w:val="single" w:sz="4" w:space="0" w:color="auto"/>
              <w:left w:val="single" w:sz="4" w:space="0" w:color="auto"/>
              <w:bottom w:val="single" w:sz="4" w:space="0" w:color="auto"/>
              <w:right w:val="single" w:sz="4" w:space="0" w:color="auto"/>
            </w:tcBorders>
          </w:tcPr>
          <w:p w14:paraId="211C779D" w14:textId="77777777" w:rsidR="00EE2B5C" w:rsidRPr="004718F5" w:rsidRDefault="00EE2B5C" w:rsidP="007B38D9">
            <w:pPr>
              <w:pStyle w:val="TAL"/>
            </w:pPr>
            <w:r w:rsidRPr="004718F5">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C257EF3" w14:textId="77777777" w:rsidR="00EE2B5C" w:rsidRPr="004718F5"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58423F8" w14:textId="77777777" w:rsidR="00EE2B5C" w:rsidRPr="004718F5"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64A5F4" w14:textId="77777777" w:rsidR="00EE2B5C" w:rsidRPr="004718F5" w:rsidRDefault="00EE2B5C" w:rsidP="007B38D9">
            <w:pPr>
              <w:pStyle w:val="TAL"/>
            </w:pPr>
          </w:p>
        </w:tc>
      </w:tr>
      <w:tr w:rsidR="00EE2B5C" w:rsidRPr="004718F5" w14:paraId="32072E36" w14:textId="77777777" w:rsidTr="007B38D9">
        <w:tc>
          <w:tcPr>
            <w:tcW w:w="4536" w:type="dxa"/>
            <w:tcBorders>
              <w:top w:val="single" w:sz="4" w:space="0" w:color="auto"/>
              <w:left w:val="single" w:sz="4" w:space="0" w:color="auto"/>
              <w:bottom w:val="single" w:sz="4" w:space="0" w:color="auto"/>
              <w:right w:val="single" w:sz="4" w:space="0" w:color="auto"/>
            </w:tcBorders>
          </w:tcPr>
          <w:p w14:paraId="6A3AF423" w14:textId="77777777" w:rsidR="00EE2B5C" w:rsidRPr="004718F5" w:rsidRDefault="00EE2B5C" w:rsidP="007B38D9">
            <w:pPr>
              <w:pStyle w:val="TAL"/>
            </w:pPr>
            <w:r w:rsidRPr="004718F5">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72B4E17E" w14:textId="77777777" w:rsidR="00EE2B5C" w:rsidRPr="004718F5" w:rsidRDefault="00EE2B5C" w:rsidP="007B38D9">
            <w:pPr>
              <w:pStyle w:val="TAL"/>
            </w:pPr>
            <w:r w:rsidRPr="004718F5">
              <w:t>Not present</w:t>
            </w:r>
          </w:p>
        </w:tc>
        <w:tc>
          <w:tcPr>
            <w:tcW w:w="1701" w:type="dxa"/>
            <w:tcBorders>
              <w:top w:val="single" w:sz="4" w:space="0" w:color="auto"/>
              <w:left w:val="single" w:sz="4" w:space="0" w:color="auto"/>
              <w:bottom w:val="single" w:sz="4" w:space="0" w:color="auto"/>
              <w:right w:val="single" w:sz="4" w:space="0" w:color="auto"/>
            </w:tcBorders>
          </w:tcPr>
          <w:p w14:paraId="203B8581" w14:textId="77777777" w:rsidR="00EE2B5C" w:rsidRPr="004718F5" w:rsidRDefault="00EE2B5C" w:rsidP="007B38D9">
            <w:pPr>
              <w:pStyle w:val="TAL"/>
            </w:pPr>
            <w:r w:rsidRPr="004718F5">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267D5A8A" w14:textId="77777777" w:rsidR="00EE2B5C" w:rsidRPr="004718F5" w:rsidRDefault="00EE2B5C" w:rsidP="007B38D9">
            <w:pPr>
              <w:pStyle w:val="TAL"/>
            </w:pPr>
          </w:p>
        </w:tc>
      </w:tr>
      <w:tr w:rsidR="00EE2B5C" w:rsidRPr="004718F5" w14:paraId="36295416" w14:textId="77777777" w:rsidTr="007B38D9">
        <w:tc>
          <w:tcPr>
            <w:tcW w:w="4536" w:type="dxa"/>
            <w:tcBorders>
              <w:top w:val="single" w:sz="4" w:space="0" w:color="auto"/>
              <w:left w:val="single" w:sz="4" w:space="0" w:color="auto"/>
              <w:bottom w:val="single" w:sz="4" w:space="0" w:color="auto"/>
              <w:right w:val="single" w:sz="4" w:space="0" w:color="auto"/>
            </w:tcBorders>
          </w:tcPr>
          <w:p w14:paraId="58848B6F" w14:textId="77777777" w:rsidR="00EE2B5C" w:rsidRPr="004718F5" w:rsidRDefault="00EE2B5C"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FE5F58B" w14:textId="77777777" w:rsidR="00EE2B5C" w:rsidRPr="004718F5"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409B5A1" w14:textId="77777777" w:rsidR="00EE2B5C" w:rsidRPr="004718F5"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89BD20" w14:textId="77777777" w:rsidR="00EE2B5C" w:rsidRPr="004718F5" w:rsidRDefault="00EE2B5C" w:rsidP="007B38D9">
            <w:pPr>
              <w:pStyle w:val="TAL"/>
            </w:pPr>
          </w:p>
        </w:tc>
      </w:tr>
      <w:tr w:rsidR="00EE2B5C" w:rsidRPr="004718F5" w14:paraId="19109729" w14:textId="77777777" w:rsidTr="007B38D9">
        <w:tc>
          <w:tcPr>
            <w:tcW w:w="4536" w:type="dxa"/>
            <w:tcBorders>
              <w:top w:val="single" w:sz="4" w:space="0" w:color="auto"/>
              <w:left w:val="single" w:sz="4" w:space="0" w:color="auto"/>
              <w:bottom w:val="single" w:sz="4" w:space="0" w:color="auto"/>
              <w:right w:val="single" w:sz="4" w:space="0" w:color="auto"/>
            </w:tcBorders>
          </w:tcPr>
          <w:p w14:paraId="6A8B9333" w14:textId="77777777" w:rsidR="00EE2B5C" w:rsidRPr="004718F5" w:rsidRDefault="00EE2B5C"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79B091C" w14:textId="77777777" w:rsidR="00EE2B5C" w:rsidRPr="004718F5"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1B93B21" w14:textId="77777777" w:rsidR="00EE2B5C" w:rsidRPr="004718F5"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A1E5787" w14:textId="77777777" w:rsidR="00EE2B5C" w:rsidRPr="004718F5" w:rsidRDefault="00EE2B5C" w:rsidP="007B38D9">
            <w:pPr>
              <w:pStyle w:val="TAL"/>
            </w:pPr>
          </w:p>
        </w:tc>
      </w:tr>
      <w:tr w:rsidR="00EE2B5C" w:rsidRPr="004718F5" w14:paraId="6CC2821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83AD74" w14:textId="77777777" w:rsidR="00EE2B5C" w:rsidRPr="004718F5" w:rsidRDefault="00EE2B5C" w:rsidP="007B38D9">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52A1FF66" w14:textId="77777777" w:rsidR="00EE2B5C" w:rsidRPr="004718F5"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CFD81A" w14:textId="77777777" w:rsidR="00EE2B5C" w:rsidRPr="004718F5"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A2346F" w14:textId="77777777" w:rsidR="00EE2B5C" w:rsidRPr="004718F5" w:rsidRDefault="00EE2B5C" w:rsidP="007B38D9">
            <w:pPr>
              <w:pStyle w:val="TAL"/>
            </w:pPr>
          </w:p>
        </w:tc>
      </w:tr>
    </w:tbl>
    <w:p w14:paraId="4415E91A" w14:textId="77777777" w:rsidR="00EE2B5C" w:rsidRPr="004718F5" w:rsidRDefault="00EE2B5C" w:rsidP="00DE0186"/>
    <w:p w14:paraId="1E974DC4" w14:textId="77777777" w:rsidR="00DE0186" w:rsidRPr="004718F5" w:rsidRDefault="00DE0186" w:rsidP="00DE0186">
      <w:pPr>
        <w:pStyle w:val="H6"/>
      </w:pPr>
      <w:r w:rsidRPr="004718F5">
        <w:t>4.5.1.9.5</w:t>
      </w:r>
      <w:r w:rsidRPr="004718F5">
        <w:tab/>
        <w:t>Test Requirement</w:t>
      </w:r>
    </w:p>
    <w:p w14:paraId="2D8F248E" w14:textId="77777777" w:rsidR="00DE0186" w:rsidRPr="004718F5" w:rsidRDefault="00DE0186" w:rsidP="00DE0186">
      <w:pPr>
        <w:rPr>
          <w:rFonts w:eastAsia="Batang"/>
        </w:rPr>
      </w:pPr>
      <w:r w:rsidRPr="004718F5">
        <w:rPr>
          <w:rFonts w:eastAsia="Batang"/>
        </w:rPr>
        <w:t>Table 4.5.1.9.5-1 defines the cell specific primary level settings including test tolerances for</w:t>
      </w:r>
      <w:r w:rsidRPr="004718F5">
        <w:t xml:space="preserve"> </w:t>
      </w:r>
      <w:r w:rsidRPr="004718F5">
        <w:rPr>
          <w:rFonts w:eastAsia="Batang"/>
        </w:rPr>
        <w:t>EN-DC FR1 Radio Link Monitoring Out-of-sync Test for PSCell configured with SSB-based RLM RS for UE fulfilling relaxed measurement criterion.</w:t>
      </w:r>
    </w:p>
    <w:p w14:paraId="677A38F2" w14:textId="77777777" w:rsidR="00DE0186" w:rsidRPr="004718F5" w:rsidRDefault="00DE0186" w:rsidP="00DE0186">
      <w:pPr>
        <w:pStyle w:val="TH"/>
      </w:pPr>
      <w:r w:rsidRPr="004718F5">
        <w:lastRenderedPageBreak/>
        <w:t>Table 4.5.1.9.5-1: Cell specific test parameters for EN-DC FR1 Radio Link Monitoring Out-of-sync Test for PSCell configured with SSB-based RLM RS for UE fulfilling relaxed measurement criterion</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DE0186" w:rsidRPr="004718F5" w14:paraId="1A405208" w14:textId="77777777" w:rsidTr="007B38D9">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6E78231" w14:textId="77777777" w:rsidR="00DE0186" w:rsidRPr="004718F5" w:rsidRDefault="00DE0186" w:rsidP="007B38D9">
            <w:pPr>
              <w:pStyle w:val="TAH"/>
            </w:pPr>
            <w:r w:rsidRPr="004718F5">
              <w:t>Parameter</w:t>
            </w:r>
          </w:p>
        </w:tc>
        <w:tc>
          <w:tcPr>
            <w:tcW w:w="1052" w:type="dxa"/>
            <w:tcBorders>
              <w:top w:val="single" w:sz="4" w:space="0" w:color="auto"/>
              <w:left w:val="single" w:sz="4" w:space="0" w:color="auto"/>
              <w:bottom w:val="nil"/>
              <w:right w:val="single" w:sz="4" w:space="0" w:color="auto"/>
            </w:tcBorders>
          </w:tcPr>
          <w:p w14:paraId="0A7A6952" w14:textId="77777777" w:rsidR="00DE0186" w:rsidRPr="004718F5" w:rsidRDefault="00DE0186" w:rsidP="007B38D9">
            <w:pPr>
              <w:pStyle w:val="TAH"/>
            </w:pPr>
            <w:r w:rsidRPr="004718F5">
              <w:t>Unit</w:t>
            </w:r>
          </w:p>
        </w:tc>
        <w:tc>
          <w:tcPr>
            <w:tcW w:w="3985" w:type="dxa"/>
            <w:gridSpan w:val="3"/>
            <w:tcBorders>
              <w:top w:val="single" w:sz="4" w:space="0" w:color="auto"/>
              <w:left w:val="single" w:sz="4" w:space="0" w:color="auto"/>
              <w:bottom w:val="single" w:sz="4" w:space="0" w:color="auto"/>
              <w:right w:val="single" w:sz="4" w:space="0" w:color="auto"/>
            </w:tcBorders>
          </w:tcPr>
          <w:p w14:paraId="15272843" w14:textId="77777777" w:rsidR="00DE0186" w:rsidRPr="004718F5" w:rsidRDefault="00DE0186" w:rsidP="007B38D9">
            <w:pPr>
              <w:pStyle w:val="TAH"/>
            </w:pPr>
            <w:r w:rsidRPr="004718F5">
              <w:t>Test 1</w:t>
            </w:r>
          </w:p>
        </w:tc>
      </w:tr>
      <w:tr w:rsidR="00DE0186" w:rsidRPr="004718F5" w14:paraId="249F0E4C" w14:textId="77777777" w:rsidTr="007B38D9">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3097BF85" w14:textId="77777777" w:rsidR="00DE0186" w:rsidRPr="004718F5" w:rsidRDefault="00DE0186" w:rsidP="007B38D9">
            <w:pPr>
              <w:pStyle w:val="TAH"/>
            </w:pPr>
          </w:p>
        </w:tc>
        <w:tc>
          <w:tcPr>
            <w:tcW w:w="1052" w:type="dxa"/>
            <w:tcBorders>
              <w:top w:val="nil"/>
              <w:left w:val="single" w:sz="4" w:space="0" w:color="auto"/>
              <w:bottom w:val="single" w:sz="4" w:space="0" w:color="auto"/>
              <w:right w:val="single" w:sz="4" w:space="0" w:color="auto"/>
            </w:tcBorders>
          </w:tcPr>
          <w:p w14:paraId="489B1726" w14:textId="77777777" w:rsidR="00DE0186" w:rsidRPr="004718F5" w:rsidRDefault="00DE0186" w:rsidP="007B38D9">
            <w:pPr>
              <w:pStyle w:val="TAH"/>
            </w:pPr>
          </w:p>
        </w:tc>
        <w:tc>
          <w:tcPr>
            <w:tcW w:w="1328" w:type="dxa"/>
            <w:tcBorders>
              <w:top w:val="single" w:sz="4" w:space="0" w:color="auto"/>
              <w:left w:val="single" w:sz="4" w:space="0" w:color="auto"/>
              <w:bottom w:val="single" w:sz="4" w:space="0" w:color="auto"/>
              <w:right w:val="single" w:sz="4" w:space="0" w:color="auto"/>
            </w:tcBorders>
          </w:tcPr>
          <w:p w14:paraId="00D3F1BD" w14:textId="77777777" w:rsidR="00DE0186" w:rsidRPr="004718F5" w:rsidRDefault="00DE0186" w:rsidP="007B38D9">
            <w:pPr>
              <w:pStyle w:val="TAH"/>
            </w:pPr>
            <w:r w:rsidRPr="004718F5">
              <w:t>T1</w:t>
            </w:r>
          </w:p>
        </w:tc>
        <w:tc>
          <w:tcPr>
            <w:tcW w:w="1328" w:type="dxa"/>
            <w:tcBorders>
              <w:top w:val="single" w:sz="4" w:space="0" w:color="auto"/>
              <w:left w:val="single" w:sz="4" w:space="0" w:color="auto"/>
              <w:bottom w:val="single" w:sz="4" w:space="0" w:color="auto"/>
              <w:right w:val="single" w:sz="4" w:space="0" w:color="auto"/>
            </w:tcBorders>
          </w:tcPr>
          <w:p w14:paraId="5DED8679" w14:textId="77777777" w:rsidR="00DE0186" w:rsidRPr="004718F5" w:rsidRDefault="00DE0186" w:rsidP="007B38D9">
            <w:pPr>
              <w:pStyle w:val="TAH"/>
            </w:pPr>
            <w:r w:rsidRPr="004718F5">
              <w:t>T2</w:t>
            </w:r>
          </w:p>
        </w:tc>
        <w:tc>
          <w:tcPr>
            <w:tcW w:w="1329" w:type="dxa"/>
            <w:tcBorders>
              <w:top w:val="single" w:sz="4" w:space="0" w:color="auto"/>
              <w:left w:val="single" w:sz="4" w:space="0" w:color="auto"/>
              <w:bottom w:val="single" w:sz="4" w:space="0" w:color="auto"/>
              <w:right w:val="single" w:sz="4" w:space="0" w:color="auto"/>
            </w:tcBorders>
          </w:tcPr>
          <w:p w14:paraId="7C4CAD3E" w14:textId="77777777" w:rsidR="00DE0186" w:rsidRPr="004718F5" w:rsidRDefault="00DE0186" w:rsidP="007B38D9">
            <w:pPr>
              <w:pStyle w:val="TAH"/>
            </w:pPr>
            <w:r w:rsidRPr="004718F5">
              <w:t>T3</w:t>
            </w:r>
          </w:p>
        </w:tc>
      </w:tr>
      <w:tr w:rsidR="00DE0186" w:rsidRPr="004718F5" w14:paraId="6D7C0438" w14:textId="77777777" w:rsidTr="007B38D9">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04F44D4F" w14:textId="77777777" w:rsidR="00DE0186" w:rsidRPr="004718F5" w:rsidRDefault="00DE0186" w:rsidP="007B38D9">
            <w:pPr>
              <w:pStyle w:val="TAL"/>
            </w:pPr>
            <w:r w:rsidRPr="004718F5">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B467F0E"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A850E22" w14:textId="77777777" w:rsidR="00DE0186" w:rsidRPr="004718F5" w:rsidRDefault="00DE0186" w:rsidP="007B38D9">
            <w:pPr>
              <w:pStyle w:val="TAC"/>
            </w:pPr>
            <w:r w:rsidRPr="004718F5">
              <w:t>4</w:t>
            </w:r>
          </w:p>
        </w:tc>
      </w:tr>
      <w:tr w:rsidR="00DE0186" w:rsidRPr="004718F5" w14:paraId="2F7C8909" w14:textId="77777777" w:rsidTr="007B38D9">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49BAB854" w14:textId="77777777" w:rsidR="00DE0186" w:rsidRPr="004718F5" w:rsidRDefault="00DE0186" w:rsidP="007B38D9">
            <w:pPr>
              <w:pStyle w:val="TAL"/>
            </w:pPr>
            <w:r w:rsidRPr="004718F5">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B3E3C38"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D98F1AF" w14:textId="77777777" w:rsidR="00DE0186" w:rsidRPr="004718F5" w:rsidRDefault="00DE0186" w:rsidP="007B38D9">
            <w:pPr>
              <w:pStyle w:val="TAC"/>
            </w:pPr>
            <w:r w:rsidRPr="004718F5">
              <w:t>0</w:t>
            </w:r>
          </w:p>
        </w:tc>
      </w:tr>
      <w:tr w:rsidR="00DE0186" w:rsidRPr="004718F5" w14:paraId="27D7701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57A1FC87" w14:textId="77777777" w:rsidR="00DE0186" w:rsidRPr="004718F5" w:rsidRDefault="00DE0186" w:rsidP="007B38D9">
            <w:pPr>
              <w:pStyle w:val="TAL"/>
            </w:pPr>
            <w:r w:rsidRPr="004718F5">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7C61B436"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nil"/>
              <w:right w:val="single" w:sz="4" w:space="0" w:color="auto"/>
            </w:tcBorders>
            <w:vAlign w:val="center"/>
          </w:tcPr>
          <w:p w14:paraId="4B4B6E68" w14:textId="77777777" w:rsidR="00DE0186" w:rsidRPr="004718F5" w:rsidRDefault="00DE0186" w:rsidP="007B38D9">
            <w:pPr>
              <w:pStyle w:val="TAC"/>
            </w:pPr>
          </w:p>
        </w:tc>
      </w:tr>
      <w:tr w:rsidR="00DE0186" w:rsidRPr="004718F5" w14:paraId="5C67062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F4C455" w14:textId="77777777" w:rsidR="00DE0186" w:rsidRPr="004718F5" w:rsidRDefault="00DE0186" w:rsidP="007B38D9">
            <w:pPr>
              <w:pStyle w:val="TAL"/>
            </w:pPr>
            <w:r w:rsidRPr="004718F5">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5F1CA268" w14:textId="77777777" w:rsidR="00DE0186" w:rsidRPr="004718F5" w:rsidRDefault="00DE0186" w:rsidP="007B38D9">
            <w:pPr>
              <w:pStyle w:val="TAC"/>
            </w:pPr>
            <w:r w:rsidRPr="004718F5">
              <w:t>dB</w:t>
            </w:r>
          </w:p>
        </w:tc>
        <w:tc>
          <w:tcPr>
            <w:tcW w:w="3985" w:type="dxa"/>
            <w:gridSpan w:val="3"/>
            <w:tcBorders>
              <w:top w:val="nil"/>
              <w:left w:val="single" w:sz="4" w:space="0" w:color="auto"/>
              <w:bottom w:val="nil"/>
              <w:right w:val="single" w:sz="4" w:space="0" w:color="auto"/>
            </w:tcBorders>
            <w:vAlign w:val="center"/>
          </w:tcPr>
          <w:p w14:paraId="688F4C17" w14:textId="77777777" w:rsidR="00DE0186" w:rsidRPr="004718F5" w:rsidRDefault="00DE0186" w:rsidP="007B38D9">
            <w:pPr>
              <w:pStyle w:val="TAC"/>
            </w:pPr>
          </w:p>
        </w:tc>
      </w:tr>
      <w:tr w:rsidR="00DE0186" w:rsidRPr="004718F5" w14:paraId="225760F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764641A" w14:textId="77777777" w:rsidR="00DE0186" w:rsidRPr="004718F5" w:rsidRDefault="00DE0186" w:rsidP="007B38D9">
            <w:pPr>
              <w:pStyle w:val="TAL"/>
            </w:pPr>
            <w:r w:rsidRPr="004718F5">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61613A65" w14:textId="77777777" w:rsidR="00DE0186" w:rsidRPr="004718F5" w:rsidRDefault="00DE0186" w:rsidP="007B38D9">
            <w:pPr>
              <w:pStyle w:val="TAC"/>
            </w:pPr>
            <w:r w:rsidRPr="004718F5">
              <w:t>dB</w:t>
            </w:r>
          </w:p>
        </w:tc>
        <w:tc>
          <w:tcPr>
            <w:tcW w:w="3985" w:type="dxa"/>
            <w:gridSpan w:val="3"/>
            <w:tcBorders>
              <w:top w:val="nil"/>
              <w:left w:val="single" w:sz="4" w:space="0" w:color="auto"/>
              <w:bottom w:val="nil"/>
              <w:right w:val="single" w:sz="4" w:space="0" w:color="auto"/>
            </w:tcBorders>
            <w:vAlign w:val="center"/>
          </w:tcPr>
          <w:p w14:paraId="6A0A25C2" w14:textId="77777777" w:rsidR="00DE0186" w:rsidRPr="004718F5" w:rsidRDefault="00DE0186" w:rsidP="007B38D9">
            <w:pPr>
              <w:pStyle w:val="TAC"/>
            </w:pPr>
          </w:p>
        </w:tc>
      </w:tr>
      <w:tr w:rsidR="00DE0186" w:rsidRPr="004718F5" w14:paraId="7F9C4DE7"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D3097C4" w14:textId="77777777" w:rsidR="00DE0186" w:rsidRPr="004718F5" w:rsidRDefault="00DE0186" w:rsidP="007B38D9">
            <w:pPr>
              <w:pStyle w:val="TAL"/>
            </w:pPr>
            <w:r w:rsidRPr="004718F5">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1C3AE31E" w14:textId="77777777" w:rsidR="00DE0186" w:rsidRPr="004718F5" w:rsidRDefault="00DE0186" w:rsidP="007B38D9">
            <w:pPr>
              <w:pStyle w:val="TAC"/>
            </w:pPr>
            <w:r w:rsidRPr="004718F5">
              <w:t>dB</w:t>
            </w:r>
          </w:p>
        </w:tc>
        <w:tc>
          <w:tcPr>
            <w:tcW w:w="3985" w:type="dxa"/>
            <w:gridSpan w:val="3"/>
            <w:tcBorders>
              <w:top w:val="nil"/>
              <w:left w:val="single" w:sz="4" w:space="0" w:color="auto"/>
              <w:bottom w:val="nil"/>
              <w:right w:val="single" w:sz="4" w:space="0" w:color="auto"/>
            </w:tcBorders>
            <w:vAlign w:val="center"/>
          </w:tcPr>
          <w:p w14:paraId="1A27B01F" w14:textId="77777777" w:rsidR="00DE0186" w:rsidRPr="004718F5" w:rsidRDefault="00DE0186" w:rsidP="007B38D9">
            <w:pPr>
              <w:pStyle w:val="TAC"/>
            </w:pPr>
            <w:r w:rsidRPr="004718F5">
              <w:t>0</w:t>
            </w:r>
          </w:p>
        </w:tc>
      </w:tr>
      <w:tr w:rsidR="00DE0186" w:rsidRPr="004718F5" w14:paraId="15F0325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A65A369" w14:textId="77777777" w:rsidR="00DE0186" w:rsidRPr="004718F5" w:rsidRDefault="00DE0186" w:rsidP="007B38D9">
            <w:pPr>
              <w:pStyle w:val="TAL"/>
            </w:pPr>
            <w:r w:rsidRPr="004718F5">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183ABCCD" w14:textId="77777777" w:rsidR="00DE0186" w:rsidRPr="004718F5" w:rsidRDefault="00DE0186" w:rsidP="007B38D9">
            <w:pPr>
              <w:pStyle w:val="TAC"/>
            </w:pPr>
            <w:r w:rsidRPr="004718F5">
              <w:t>dB</w:t>
            </w:r>
          </w:p>
        </w:tc>
        <w:tc>
          <w:tcPr>
            <w:tcW w:w="3985" w:type="dxa"/>
            <w:gridSpan w:val="3"/>
            <w:tcBorders>
              <w:top w:val="nil"/>
              <w:left w:val="single" w:sz="4" w:space="0" w:color="auto"/>
              <w:bottom w:val="nil"/>
              <w:right w:val="single" w:sz="4" w:space="0" w:color="auto"/>
            </w:tcBorders>
            <w:vAlign w:val="center"/>
          </w:tcPr>
          <w:p w14:paraId="2069CD28" w14:textId="77777777" w:rsidR="00DE0186" w:rsidRPr="004718F5" w:rsidRDefault="00DE0186" w:rsidP="007B38D9">
            <w:pPr>
              <w:pStyle w:val="TAC"/>
            </w:pPr>
          </w:p>
        </w:tc>
      </w:tr>
      <w:tr w:rsidR="00DE0186" w:rsidRPr="004718F5" w14:paraId="4587AB7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AC870BA" w14:textId="77777777" w:rsidR="00DE0186" w:rsidRPr="004718F5" w:rsidRDefault="00DE0186" w:rsidP="007B38D9">
            <w:pPr>
              <w:pStyle w:val="TAL"/>
            </w:pPr>
            <w:r w:rsidRPr="004718F5">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369954BB" w14:textId="77777777" w:rsidR="00DE0186" w:rsidRPr="004718F5" w:rsidRDefault="00DE0186" w:rsidP="007B38D9">
            <w:pPr>
              <w:pStyle w:val="TAC"/>
            </w:pPr>
            <w:r w:rsidRPr="004718F5">
              <w:t>dB</w:t>
            </w:r>
          </w:p>
        </w:tc>
        <w:tc>
          <w:tcPr>
            <w:tcW w:w="3985" w:type="dxa"/>
            <w:gridSpan w:val="3"/>
            <w:tcBorders>
              <w:top w:val="nil"/>
              <w:left w:val="single" w:sz="4" w:space="0" w:color="auto"/>
              <w:bottom w:val="nil"/>
              <w:right w:val="single" w:sz="4" w:space="0" w:color="auto"/>
            </w:tcBorders>
            <w:vAlign w:val="center"/>
          </w:tcPr>
          <w:p w14:paraId="33545683" w14:textId="77777777" w:rsidR="00DE0186" w:rsidRPr="004718F5" w:rsidRDefault="00DE0186" w:rsidP="007B38D9">
            <w:pPr>
              <w:pStyle w:val="TAC"/>
            </w:pPr>
          </w:p>
        </w:tc>
      </w:tr>
      <w:tr w:rsidR="00DE0186" w:rsidRPr="004718F5" w14:paraId="63A1845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0CADAB1" w14:textId="77777777" w:rsidR="00DE0186" w:rsidRPr="004718F5" w:rsidRDefault="00DE0186" w:rsidP="007B38D9">
            <w:pPr>
              <w:pStyle w:val="TAL"/>
            </w:pPr>
            <w:r w:rsidRPr="004718F5">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01346A95" w14:textId="77777777" w:rsidR="00DE0186" w:rsidRPr="004718F5" w:rsidRDefault="00DE0186" w:rsidP="007B38D9">
            <w:pPr>
              <w:pStyle w:val="TAC"/>
            </w:pPr>
            <w:r w:rsidRPr="004718F5">
              <w:t>dB</w:t>
            </w:r>
          </w:p>
        </w:tc>
        <w:tc>
          <w:tcPr>
            <w:tcW w:w="3985" w:type="dxa"/>
            <w:gridSpan w:val="3"/>
            <w:tcBorders>
              <w:top w:val="nil"/>
              <w:left w:val="single" w:sz="4" w:space="0" w:color="auto"/>
              <w:bottom w:val="single" w:sz="4" w:space="0" w:color="auto"/>
              <w:right w:val="single" w:sz="4" w:space="0" w:color="auto"/>
            </w:tcBorders>
            <w:vAlign w:val="center"/>
          </w:tcPr>
          <w:p w14:paraId="52E98509" w14:textId="77777777" w:rsidR="00DE0186" w:rsidRPr="004718F5" w:rsidRDefault="00DE0186" w:rsidP="007B38D9">
            <w:pPr>
              <w:pStyle w:val="TAC"/>
            </w:pPr>
          </w:p>
        </w:tc>
      </w:tr>
      <w:tr w:rsidR="00DE0186" w:rsidRPr="004718F5" w14:paraId="2EE04960" w14:textId="77777777" w:rsidTr="007B38D9">
        <w:trPr>
          <w:cantSplit/>
          <w:trHeight w:val="177"/>
          <w:jc w:val="center"/>
        </w:trPr>
        <w:tc>
          <w:tcPr>
            <w:tcW w:w="1070" w:type="dxa"/>
            <w:tcBorders>
              <w:top w:val="single" w:sz="4" w:space="0" w:color="auto"/>
              <w:left w:val="single" w:sz="4" w:space="0" w:color="auto"/>
              <w:bottom w:val="nil"/>
              <w:right w:val="single" w:sz="4" w:space="0" w:color="auto"/>
            </w:tcBorders>
            <w:hideMark/>
          </w:tcPr>
          <w:p w14:paraId="465FF06D" w14:textId="77777777" w:rsidR="00DE0186" w:rsidRPr="004718F5" w:rsidRDefault="00DE0186" w:rsidP="007B38D9">
            <w:pPr>
              <w:pStyle w:val="TAL"/>
            </w:pPr>
            <w:r w:rsidRPr="004718F5">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9975D1D" w14:textId="77777777" w:rsidR="00DE0186" w:rsidRPr="004718F5" w:rsidRDefault="00DE0186" w:rsidP="007B38D9">
            <w:pPr>
              <w:pStyle w:val="TAL"/>
            </w:pPr>
            <w:r w:rsidRPr="004718F5">
              <w:t>Config 1, 4</w:t>
            </w:r>
          </w:p>
        </w:tc>
        <w:tc>
          <w:tcPr>
            <w:tcW w:w="1052" w:type="dxa"/>
            <w:tcBorders>
              <w:top w:val="single" w:sz="4" w:space="0" w:color="auto"/>
              <w:left w:val="single" w:sz="4" w:space="0" w:color="auto"/>
              <w:bottom w:val="nil"/>
              <w:right w:val="single" w:sz="4" w:space="0" w:color="auto"/>
            </w:tcBorders>
            <w:vAlign w:val="center"/>
            <w:hideMark/>
          </w:tcPr>
          <w:p w14:paraId="6EDC015E" w14:textId="77777777" w:rsidR="00DE0186" w:rsidRPr="004718F5" w:rsidRDefault="00DE0186" w:rsidP="007B38D9">
            <w:pPr>
              <w:pStyle w:val="TAC"/>
            </w:pPr>
            <w:r w:rsidRPr="004718F5">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092D5934" w14:textId="792F62CA" w:rsidR="00DE0186" w:rsidRPr="004718F5" w:rsidRDefault="00DE0186" w:rsidP="007B38D9">
            <w:pPr>
              <w:pStyle w:val="TAC"/>
            </w:pPr>
            <w:r w:rsidRPr="004718F5">
              <w:t>1</w:t>
            </w:r>
            <w:r w:rsidR="00EE2B5C" w:rsidRPr="004718F5">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BC3E2A7" w14:textId="29EDE834" w:rsidR="00DE0186" w:rsidRPr="004718F5" w:rsidRDefault="00DE0186" w:rsidP="007B38D9">
            <w:pPr>
              <w:pStyle w:val="TAC"/>
            </w:pPr>
            <w:r w:rsidRPr="004718F5">
              <w:t>1</w:t>
            </w:r>
            <w:r w:rsidR="00EE2B5C" w:rsidRPr="004718F5">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4DAF471" w14:textId="26F1E071" w:rsidR="00DE0186" w:rsidRPr="004718F5" w:rsidRDefault="00DE0186" w:rsidP="007B38D9">
            <w:pPr>
              <w:pStyle w:val="TAC"/>
            </w:pPr>
            <w:r w:rsidRPr="004718F5">
              <w:t>-15</w:t>
            </w:r>
            <w:r w:rsidR="00EE2B5C" w:rsidRPr="004718F5">
              <w:t>.8</w:t>
            </w:r>
          </w:p>
        </w:tc>
      </w:tr>
      <w:tr w:rsidR="00DE0186" w:rsidRPr="004718F5" w14:paraId="758E21ED" w14:textId="77777777" w:rsidTr="007B38D9">
        <w:trPr>
          <w:cantSplit/>
          <w:trHeight w:val="234"/>
          <w:jc w:val="center"/>
        </w:trPr>
        <w:tc>
          <w:tcPr>
            <w:tcW w:w="1070" w:type="dxa"/>
            <w:tcBorders>
              <w:top w:val="nil"/>
              <w:left w:val="single" w:sz="4" w:space="0" w:color="auto"/>
              <w:bottom w:val="nil"/>
              <w:right w:val="single" w:sz="4" w:space="0" w:color="auto"/>
            </w:tcBorders>
            <w:vAlign w:val="center"/>
            <w:hideMark/>
          </w:tcPr>
          <w:p w14:paraId="6D6BB5CC" w14:textId="77777777" w:rsidR="00DE0186" w:rsidRPr="004718F5" w:rsidRDefault="00DE0186" w:rsidP="007B38D9">
            <w:pPr>
              <w:pStyle w:val="TAL"/>
            </w:pPr>
            <w:r w:rsidRPr="004718F5">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82A4FB7" w14:textId="77777777" w:rsidR="00DE0186" w:rsidRPr="004718F5" w:rsidRDefault="00DE0186" w:rsidP="007B38D9">
            <w:pPr>
              <w:pStyle w:val="TAL"/>
            </w:pPr>
            <w:r w:rsidRPr="004718F5">
              <w:t>Config 2, 5</w:t>
            </w:r>
          </w:p>
        </w:tc>
        <w:tc>
          <w:tcPr>
            <w:tcW w:w="1052" w:type="dxa"/>
            <w:tcBorders>
              <w:top w:val="nil"/>
              <w:left w:val="single" w:sz="4" w:space="0" w:color="auto"/>
              <w:bottom w:val="nil"/>
              <w:right w:val="single" w:sz="4" w:space="0" w:color="auto"/>
            </w:tcBorders>
            <w:vAlign w:val="center"/>
            <w:hideMark/>
          </w:tcPr>
          <w:p w14:paraId="6A40FC04" w14:textId="77777777" w:rsidR="00DE0186" w:rsidRPr="004718F5"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5A110BCE" w14:textId="283C28D1" w:rsidR="00DE0186" w:rsidRPr="004718F5" w:rsidRDefault="00DE0186" w:rsidP="007B38D9">
            <w:pPr>
              <w:pStyle w:val="TAC"/>
            </w:pPr>
            <w:r w:rsidRPr="004718F5">
              <w:t>1</w:t>
            </w:r>
            <w:r w:rsidR="00EE2B5C" w:rsidRPr="004718F5">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AFEBC52" w14:textId="26F6A4A2" w:rsidR="00DE0186" w:rsidRPr="004718F5" w:rsidRDefault="00DE0186" w:rsidP="007B38D9">
            <w:pPr>
              <w:pStyle w:val="TAC"/>
            </w:pPr>
            <w:r w:rsidRPr="004718F5">
              <w:t>1</w:t>
            </w:r>
            <w:r w:rsidR="00EE2B5C" w:rsidRPr="004718F5">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98B7180" w14:textId="5F1691FF" w:rsidR="00DE0186" w:rsidRPr="004718F5" w:rsidRDefault="00DE0186" w:rsidP="007B38D9">
            <w:pPr>
              <w:pStyle w:val="TAC"/>
            </w:pPr>
            <w:r w:rsidRPr="004718F5">
              <w:t>-15</w:t>
            </w:r>
            <w:r w:rsidR="00EE2B5C" w:rsidRPr="004718F5">
              <w:t>.8</w:t>
            </w:r>
          </w:p>
        </w:tc>
      </w:tr>
      <w:tr w:rsidR="00DE0186" w:rsidRPr="004718F5" w14:paraId="777244AF" w14:textId="77777777" w:rsidTr="007B38D9">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68B866A0" w14:textId="77777777" w:rsidR="00DE0186" w:rsidRPr="004718F5"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45E6C3" w14:textId="77777777" w:rsidR="00DE0186" w:rsidRPr="004718F5" w:rsidRDefault="00DE0186" w:rsidP="007B38D9">
            <w:pPr>
              <w:pStyle w:val="TAL"/>
            </w:pPr>
            <w:r w:rsidRPr="004718F5">
              <w:t>Config 3, 6</w:t>
            </w:r>
          </w:p>
        </w:tc>
        <w:tc>
          <w:tcPr>
            <w:tcW w:w="1052" w:type="dxa"/>
            <w:tcBorders>
              <w:top w:val="nil"/>
              <w:left w:val="single" w:sz="4" w:space="0" w:color="auto"/>
              <w:bottom w:val="single" w:sz="4" w:space="0" w:color="auto"/>
              <w:right w:val="single" w:sz="4" w:space="0" w:color="auto"/>
            </w:tcBorders>
            <w:vAlign w:val="center"/>
            <w:hideMark/>
          </w:tcPr>
          <w:p w14:paraId="65B28A20" w14:textId="77777777" w:rsidR="00DE0186" w:rsidRPr="004718F5"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0D69CBD0" w14:textId="7FEBD7D9" w:rsidR="00DE0186" w:rsidRPr="004718F5" w:rsidRDefault="00DE0186" w:rsidP="007B38D9">
            <w:pPr>
              <w:pStyle w:val="TAC"/>
            </w:pPr>
            <w:r w:rsidRPr="004718F5">
              <w:t>1</w:t>
            </w:r>
            <w:r w:rsidR="00EE2B5C" w:rsidRPr="004718F5">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EBCAA67" w14:textId="15C49579" w:rsidR="00DE0186" w:rsidRPr="004718F5" w:rsidRDefault="00DE0186" w:rsidP="007B38D9">
            <w:pPr>
              <w:pStyle w:val="TAC"/>
            </w:pPr>
            <w:r w:rsidRPr="004718F5">
              <w:t>1</w:t>
            </w:r>
            <w:r w:rsidR="00EE2B5C" w:rsidRPr="004718F5">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6E201F8" w14:textId="31A6FD54" w:rsidR="00DE0186" w:rsidRPr="004718F5" w:rsidRDefault="00DE0186" w:rsidP="007B38D9">
            <w:pPr>
              <w:pStyle w:val="TAC"/>
            </w:pPr>
            <w:r w:rsidRPr="004718F5">
              <w:t>-15</w:t>
            </w:r>
            <w:r w:rsidR="00EE2B5C" w:rsidRPr="004718F5">
              <w:t>.8</w:t>
            </w:r>
          </w:p>
        </w:tc>
      </w:tr>
      <w:tr w:rsidR="00DE0186" w:rsidRPr="004718F5" w14:paraId="55DB68A1" w14:textId="77777777" w:rsidTr="007B38D9">
        <w:trPr>
          <w:cantSplit/>
          <w:trHeight w:val="181"/>
          <w:jc w:val="center"/>
        </w:trPr>
        <w:tc>
          <w:tcPr>
            <w:tcW w:w="1070" w:type="dxa"/>
            <w:tcBorders>
              <w:top w:val="single" w:sz="4" w:space="0" w:color="auto"/>
              <w:left w:val="single" w:sz="4" w:space="0" w:color="auto"/>
              <w:bottom w:val="nil"/>
              <w:right w:val="single" w:sz="4" w:space="0" w:color="auto"/>
            </w:tcBorders>
            <w:hideMark/>
          </w:tcPr>
          <w:p w14:paraId="75C1D340" w14:textId="77777777" w:rsidR="00DE0186" w:rsidRPr="004718F5" w:rsidRDefault="00DE0186" w:rsidP="007B38D9">
            <w:pPr>
              <w:pStyle w:val="TAL"/>
            </w:pPr>
            <w:r w:rsidRPr="004718F5">
              <w:object w:dxaOrig="435" w:dyaOrig="435" w14:anchorId="18AB0B59">
                <v:shape id="_x0000_i1075" type="#_x0000_t75" style="width:20.4pt;height:20.4pt" o:ole="" fillcolor="window">
                  <v:imagedata r:id="rId55" o:title=""/>
                </v:shape>
                <o:OLEObject Type="Embed" ProgID="Equation.3" ShapeID="_x0000_i1075" DrawAspect="Content" ObjectID="_1774785833" r:id="rId72"/>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27D22AD3" w14:textId="77777777" w:rsidR="00DE0186" w:rsidRPr="004718F5" w:rsidRDefault="00DE0186" w:rsidP="007B38D9">
            <w:pPr>
              <w:pStyle w:val="TAL"/>
            </w:pPr>
            <w:r w:rsidRPr="004718F5">
              <w:t>Config 1, 4</w:t>
            </w:r>
          </w:p>
        </w:tc>
        <w:tc>
          <w:tcPr>
            <w:tcW w:w="1052" w:type="dxa"/>
            <w:tcBorders>
              <w:top w:val="single" w:sz="4" w:space="0" w:color="auto"/>
              <w:left w:val="single" w:sz="4" w:space="0" w:color="auto"/>
              <w:bottom w:val="nil"/>
              <w:right w:val="single" w:sz="4" w:space="0" w:color="auto"/>
            </w:tcBorders>
            <w:hideMark/>
          </w:tcPr>
          <w:p w14:paraId="44C19BC5" w14:textId="77777777" w:rsidR="00DE0186" w:rsidRPr="004718F5" w:rsidRDefault="00DE0186" w:rsidP="007B38D9">
            <w:pPr>
              <w:pStyle w:val="TAC"/>
            </w:pPr>
            <w:r w:rsidRPr="004718F5">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281BA78" w14:textId="6E514618" w:rsidR="00DE0186" w:rsidRPr="004718F5" w:rsidRDefault="00DE0186" w:rsidP="007B38D9">
            <w:pPr>
              <w:pStyle w:val="TAC"/>
            </w:pPr>
            <w:r w:rsidRPr="004718F5">
              <w:t>-98</w:t>
            </w:r>
          </w:p>
        </w:tc>
      </w:tr>
      <w:tr w:rsidR="00DE0186" w:rsidRPr="004718F5" w14:paraId="7C466944" w14:textId="77777777" w:rsidTr="007B38D9">
        <w:trPr>
          <w:cantSplit/>
          <w:trHeight w:val="181"/>
          <w:jc w:val="center"/>
        </w:trPr>
        <w:tc>
          <w:tcPr>
            <w:tcW w:w="1070" w:type="dxa"/>
            <w:tcBorders>
              <w:top w:val="nil"/>
              <w:left w:val="single" w:sz="4" w:space="0" w:color="auto"/>
              <w:bottom w:val="nil"/>
              <w:right w:val="single" w:sz="4" w:space="0" w:color="auto"/>
            </w:tcBorders>
            <w:hideMark/>
          </w:tcPr>
          <w:p w14:paraId="5D49DCED" w14:textId="77777777" w:rsidR="00DE0186" w:rsidRPr="004718F5"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AD5446" w14:textId="77777777" w:rsidR="00DE0186" w:rsidRPr="004718F5" w:rsidRDefault="00DE0186" w:rsidP="007B38D9">
            <w:pPr>
              <w:pStyle w:val="TAL"/>
            </w:pPr>
            <w:r w:rsidRPr="004718F5">
              <w:t>Config 2, 5</w:t>
            </w:r>
          </w:p>
        </w:tc>
        <w:tc>
          <w:tcPr>
            <w:tcW w:w="1052" w:type="dxa"/>
            <w:tcBorders>
              <w:top w:val="nil"/>
              <w:left w:val="single" w:sz="4" w:space="0" w:color="auto"/>
              <w:bottom w:val="nil"/>
              <w:right w:val="single" w:sz="4" w:space="0" w:color="auto"/>
            </w:tcBorders>
            <w:hideMark/>
          </w:tcPr>
          <w:p w14:paraId="1586FC04"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67EDF38" w14:textId="3EFB0AF8" w:rsidR="00DE0186" w:rsidRPr="004718F5" w:rsidRDefault="00DE0186" w:rsidP="007B38D9">
            <w:pPr>
              <w:pStyle w:val="TAC"/>
            </w:pPr>
            <w:r w:rsidRPr="004718F5">
              <w:t>-98</w:t>
            </w:r>
          </w:p>
        </w:tc>
      </w:tr>
      <w:tr w:rsidR="00DE0186" w:rsidRPr="004718F5" w14:paraId="1D7AA368" w14:textId="77777777" w:rsidTr="007B38D9">
        <w:trPr>
          <w:cantSplit/>
          <w:trHeight w:val="181"/>
          <w:jc w:val="center"/>
        </w:trPr>
        <w:tc>
          <w:tcPr>
            <w:tcW w:w="1070" w:type="dxa"/>
            <w:tcBorders>
              <w:top w:val="nil"/>
              <w:left w:val="single" w:sz="4" w:space="0" w:color="auto"/>
              <w:bottom w:val="single" w:sz="4" w:space="0" w:color="auto"/>
              <w:right w:val="single" w:sz="4" w:space="0" w:color="auto"/>
            </w:tcBorders>
            <w:hideMark/>
          </w:tcPr>
          <w:p w14:paraId="344154B5" w14:textId="77777777" w:rsidR="00DE0186" w:rsidRPr="004718F5"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5B7919" w14:textId="77777777" w:rsidR="00DE0186" w:rsidRPr="004718F5" w:rsidRDefault="00DE0186" w:rsidP="007B38D9">
            <w:pPr>
              <w:pStyle w:val="TAL"/>
            </w:pPr>
            <w:r w:rsidRPr="004718F5">
              <w:t>Config 3, 6</w:t>
            </w:r>
          </w:p>
        </w:tc>
        <w:tc>
          <w:tcPr>
            <w:tcW w:w="1052" w:type="dxa"/>
            <w:tcBorders>
              <w:top w:val="nil"/>
              <w:left w:val="single" w:sz="4" w:space="0" w:color="auto"/>
              <w:bottom w:val="single" w:sz="4" w:space="0" w:color="auto"/>
              <w:right w:val="single" w:sz="4" w:space="0" w:color="auto"/>
            </w:tcBorders>
            <w:hideMark/>
          </w:tcPr>
          <w:p w14:paraId="554189A6"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E4A8FC7" w14:textId="3FE0967F" w:rsidR="00DE0186" w:rsidRPr="004718F5" w:rsidRDefault="00DE0186" w:rsidP="007B38D9">
            <w:pPr>
              <w:pStyle w:val="TAC"/>
            </w:pPr>
            <w:r w:rsidRPr="004718F5">
              <w:t>-98</w:t>
            </w:r>
          </w:p>
        </w:tc>
      </w:tr>
      <w:tr w:rsidR="00DE0186" w:rsidRPr="004718F5" w14:paraId="1EA20505" w14:textId="77777777" w:rsidTr="007B38D9">
        <w:trPr>
          <w:cantSplit/>
          <w:trHeight w:val="198"/>
          <w:jc w:val="center"/>
        </w:trPr>
        <w:tc>
          <w:tcPr>
            <w:tcW w:w="1070" w:type="dxa"/>
            <w:tcBorders>
              <w:top w:val="single" w:sz="4" w:space="0" w:color="auto"/>
              <w:left w:val="single" w:sz="4" w:space="0" w:color="auto"/>
              <w:bottom w:val="nil"/>
              <w:right w:val="single" w:sz="4" w:space="0" w:color="auto"/>
            </w:tcBorders>
            <w:hideMark/>
          </w:tcPr>
          <w:p w14:paraId="04DB85A8" w14:textId="77777777" w:rsidR="00DE0186" w:rsidRPr="004718F5" w:rsidRDefault="00DE0186" w:rsidP="007B38D9">
            <w:pPr>
              <w:pStyle w:val="TAL"/>
            </w:pPr>
            <w:r w:rsidRPr="004718F5">
              <w:object w:dxaOrig="435" w:dyaOrig="435" w14:anchorId="74DF22BB">
                <v:shape id="_x0000_i1076" type="#_x0000_t75" style="width:20.4pt;height:20.4pt" o:ole="" fillcolor="window">
                  <v:imagedata r:id="rId55" o:title=""/>
                </v:shape>
                <o:OLEObject Type="Embed" ProgID="Equation.3" ShapeID="_x0000_i1076" DrawAspect="Content" ObjectID="_1774785834" r:id="rId73"/>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74A32C56" w14:textId="77777777" w:rsidR="00DE0186" w:rsidRPr="004718F5" w:rsidRDefault="00DE0186" w:rsidP="007B38D9">
            <w:pPr>
              <w:pStyle w:val="TAL"/>
            </w:pPr>
            <w:r w:rsidRPr="004718F5">
              <w:t>Config 1, 4</w:t>
            </w:r>
          </w:p>
        </w:tc>
        <w:tc>
          <w:tcPr>
            <w:tcW w:w="1052" w:type="dxa"/>
            <w:tcBorders>
              <w:top w:val="single" w:sz="4" w:space="0" w:color="auto"/>
              <w:left w:val="single" w:sz="4" w:space="0" w:color="auto"/>
              <w:bottom w:val="nil"/>
              <w:right w:val="single" w:sz="4" w:space="0" w:color="auto"/>
            </w:tcBorders>
            <w:hideMark/>
          </w:tcPr>
          <w:p w14:paraId="32E8C2D3" w14:textId="77777777" w:rsidR="00DE0186" w:rsidRPr="004718F5" w:rsidRDefault="00DE0186" w:rsidP="007B38D9">
            <w:pPr>
              <w:pStyle w:val="TAC"/>
            </w:pPr>
            <w:r w:rsidRPr="004718F5">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686DB91" w14:textId="25FA6E24" w:rsidR="00DE0186" w:rsidRPr="004718F5" w:rsidRDefault="00DE0186" w:rsidP="007B38D9">
            <w:pPr>
              <w:pStyle w:val="TAC"/>
            </w:pPr>
            <w:r w:rsidRPr="004718F5">
              <w:t>-98</w:t>
            </w:r>
          </w:p>
        </w:tc>
      </w:tr>
      <w:tr w:rsidR="00DE0186" w:rsidRPr="004718F5" w14:paraId="58AF6749" w14:textId="77777777" w:rsidTr="007B38D9">
        <w:trPr>
          <w:cantSplit/>
          <w:trHeight w:val="198"/>
          <w:jc w:val="center"/>
        </w:trPr>
        <w:tc>
          <w:tcPr>
            <w:tcW w:w="1070" w:type="dxa"/>
            <w:tcBorders>
              <w:top w:val="nil"/>
              <w:left w:val="single" w:sz="4" w:space="0" w:color="auto"/>
              <w:bottom w:val="nil"/>
              <w:right w:val="single" w:sz="4" w:space="0" w:color="auto"/>
            </w:tcBorders>
            <w:vAlign w:val="center"/>
            <w:hideMark/>
          </w:tcPr>
          <w:p w14:paraId="48A76543" w14:textId="77777777" w:rsidR="00DE0186" w:rsidRPr="004718F5"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E48A03" w14:textId="77777777" w:rsidR="00DE0186" w:rsidRPr="004718F5" w:rsidRDefault="00DE0186" w:rsidP="007B38D9">
            <w:pPr>
              <w:pStyle w:val="TAL"/>
            </w:pPr>
            <w:r w:rsidRPr="004718F5">
              <w:t>Config 2, 5</w:t>
            </w:r>
          </w:p>
        </w:tc>
        <w:tc>
          <w:tcPr>
            <w:tcW w:w="1052" w:type="dxa"/>
            <w:tcBorders>
              <w:top w:val="nil"/>
              <w:left w:val="single" w:sz="4" w:space="0" w:color="auto"/>
              <w:bottom w:val="nil"/>
              <w:right w:val="single" w:sz="4" w:space="0" w:color="auto"/>
            </w:tcBorders>
            <w:hideMark/>
          </w:tcPr>
          <w:p w14:paraId="528F8AA7"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7C70248" w14:textId="1360130D" w:rsidR="00DE0186" w:rsidRPr="004718F5" w:rsidRDefault="00DE0186" w:rsidP="007B38D9">
            <w:pPr>
              <w:pStyle w:val="TAC"/>
            </w:pPr>
            <w:r w:rsidRPr="004718F5">
              <w:t>-98</w:t>
            </w:r>
          </w:p>
        </w:tc>
      </w:tr>
      <w:tr w:rsidR="00DE0186" w:rsidRPr="004718F5" w14:paraId="7497A67A" w14:textId="77777777" w:rsidTr="007B38D9">
        <w:trPr>
          <w:cantSplit/>
          <w:trHeight w:val="50"/>
          <w:jc w:val="center"/>
        </w:trPr>
        <w:tc>
          <w:tcPr>
            <w:tcW w:w="1070" w:type="dxa"/>
            <w:tcBorders>
              <w:top w:val="nil"/>
              <w:left w:val="single" w:sz="4" w:space="0" w:color="auto"/>
              <w:bottom w:val="single" w:sz="4" w:space="0" w:color="auto"/>
              <w:right w:val="single" w:sz="4" w:space="0" w:color="auto"/>
            </w:tcBorders>
            <w:vAlign w:val="center"/>
            <w:hideMark/>
          </w:tcPr>
          <w:p w14:paraId="5C1A4145" w14:textId="77777777" w:rsidR="00DE0186" w:rsidRPr="004718F5"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46E787" w14:textId="77777777" w:rsidR="00DE0186" w:rsidRPr="004718F5" w:rsidRDefault="00DE0186" w:rsidP="007B38D9">
            <w:pPr>
              <w:pStyle w:val="TAL"/>
            </w:pPr>
            <w:r w:rsidRPr="004718F5">
              <w:t>Config 3, 6</w:t>
            </w:r>
          </w:p>
        </w:tc>
        <w:tc>
          <w:tcPr>
            <w:tcW w:w="1052" w:type="dxa"/>
            <w:tcBorders>
              <w:top w:val="nil"/>
              <w:left w:val="single" w:sz="4" w:space="0" w:color="auto"/>
              <w:bottom w:val="single" w:sz="4" w:space="0" w:color="auto"/>
              <w:right w:val="single" w:sz="4" w:space="0" w:color="auto"/>
            </w:tcBorders>
            <w:hideMark/>
          </w:tcPr>
          <w:p w14:paraId="192D22BA"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399F6A2" w14:textId="67C7A77F" w:rsidR="00DE0186" w:rsidRPr="004718F5" w:rsidRDefault="00DE0186" w:rsidP="007B38D9">
            <w:pPr>
              <w:pStyle w:val="TAC"/>
            </w:pPr>
            <w:r w:rsidRPr="004718F5">
              <w:t>-95</w:t>
            </w:r>
          </w:p>
        </w:tc>
      </w:tr>
      <w:tr w:rsidR="00DE0186" w:rsidRPr="004718F5" w14:paraId="3F1C9761"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78DA7973" w14:textId="77777777" w:rsidR="00DE0186" w:rsidRPr="004718F5" w:rsidRDefault="00DE0186" w:rsidP="007B38D9">
            <w:pPr>
              <w:pStyle w:val="TAL"/>
            </w:pPr>
            <w:r w:rsidRPr="004718F5">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7072169A"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tcPr>
          <w:p w14:paraId="63DA0C74" w14:textId="77777777" w:rsidR="00DE0186" w:rsidRPr="004718F5" w:rsidRDefault="00DE0186" w:rsidP="007B38D9">
            <w:pPr>
              <w:pStyle w:val="TAC"/>
              <w:rPr>
                <w:lang w:eastAsia="zh-TW"/>
              </w:rPr>
            </w:pPr>
            <w:r w:rsidRPr="004718F5">
              <w:t>configured</w:t>
            </w:r>
          </w:p>
        </w:tc>
      </w:tr>
      <w:tr w:rsidR="00DE0186" w:rsidRPr="004718F5" w14:paraId="77ABA4A9"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46E84AE4" w14:textId="77777777" w:rsidR="00DE0186" w:rsidRPr="004718F5" w:rsidRDefault="00DE0186" w:rsidP="007B38D9">
            <w:pPr>
              <w:pStyle w:val="TAL"/>
            </w:pPr>
            <w:r w:rsidRPr="004718F5">
              <w:t xml:space="preserve">offset in </w:t>
            </w:r>
            <w:r w:rsidRPr="004718F5">
              <w:rPr>
                <w:rFonts w:eastAsiaTheme="minorEastAsia"/>
                <w:lang w:eastAsia="zh-CN"/>
              </w:rPr>
              <w:t>g</w:t>
            </w:r>
            <w:r w:rsidRPr="004718F5">
              <w:t>oodServingCellEvaluation</w:t>
            </w:r>
            <w:r w:rsidRPr="004718F5">
              <w:rPr>
                <w:rFonts w:eastAsiaTheme="minorEastAsia"/>
                <w:lang w:eastAsia="zh-CN"/>
              </w:rPr>
              <w:t>RLM</w:t>
            </w:r>
          </w:p>
        </w:tc>
        <w:tc>
          <w:tcPr>
            <w:tcW w:w="1052" w:type="dxa"/>
            <w:tcBorders>
              <w:top w:val="single" w:sz="4" w:space="0" w:color="auto"/>
              <w:left w:val="single" w:sz="4" w:space="0" w:color="auto"/>
              <w:bottom w:val="single" w:sz="4" w:space="0" w:color="auto"/>
              <w:right w:val="single" w:sz="4" w:space="0" w:color="auto"/>
            </w:tcBorders>
          </w:tcPr>
          <w:p w14:paraId="588DE0D2"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tcPr>
          <w:p w14:paraId="55F6C9E1" w14:textId="77777777" w:rsidR="00DE0186" w:rsidRPr="004718F5" w:rsidRDefault="00DE0186" w:rsidP="007B38D9">
            <w:pPr>
              <w:pStyle w:val="TAC"/>
              <w:rPr>
                <w:lang w:eastAsia="zh-TW"/>
              </w:rPr>
            </w:pPr>
            <w:r w:rsidRPr="004718F5">
              <w:t>Not configured</w:t>
            </w:r>
          </w:p>
        </w:tc>
      </w:tr>
      <w:tr w:rsidR="00DE0186" w:rsidRPr="004718F5" w14:paraId="142AC6A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D8E521" w14:textId="77777777" w:rsidR="00DE0186" w:rsidRPr="004718F5" w:rsidRDefault="00DE0186" w:rsidP="007B38D9">
            <w:pPr>
              <w:pStyle w:val="TAL"/>
            </w:pPr>
            <w:r w:rsidRPr="004718F5">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31DACEAC"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3237725A" w14:textId="77777777" w:rsidR="00DE0186" w:rsidRPr="004718F5" w:rsidRDefault="00DE0186" w:rsidP="007B38D9">
            <w:pPr>
              <w:pStyle w:val="TAC"/>
              <w:rPr>
                <w:lang w:eastAsia="zh-TW"/>
              </w:rPr>
            </w:pPr>
            <w:r w:rsidRPr="004718F5">
              <w:rPr>
                <w:lang w:eastAsia="zh-TW"/>
              </w:rPr>
              <w:t>0</w:t>
            </w:r>
          </w:p>
        </w:tc>
      </w:tr>
      <w:tr w:rsidR="00DE0186" w:rsidRPr="004718F5" w14:paraId="17D799C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814CED6" w14:textId="77777777" w:rsidR="00DE0186" w:rsidRPr="004718F5" w:rsidRDefault="00DE0186" w:rsidP="007B38D9">
            <w:pPr>
              <w:pStyle w:val="TAL"/>
            </w:pPr>
            <w:r w:rsidRPr="004718F5">
              <w:t>s-SearchDeltaP-Connected</w:t>
            </w:r>
          </w:p>
        </w:tc>
        <w:tc>
          <w:tcPr>
            <w:tcW w:w="1052" w:type="dxa"/>
            <w:tcBorders>
              <w:top w:val="single" w:sz="4" w:space="0" w:color="auto"/>
              <w:left w:val="single" w:sz="4" w:space="0" w:color="auto"/>
              <w:bottom w:val="single" w:sz="4" w:space="0" w:color="auto"/>
              <w:right w:val="single" w:sz="4" w:space="0" w:color="auto"/>
            </w:tcBorders>
          </w:tcPr>
          <w:p w14:paraId="614FC879" w14:textId="77777777" w:rsidR="00DE0186" w:rsidRPr="004718F5" w:rsidRDefault="00DE0186" w:rsidP="007B38D9">
            <w:pPr>
              <w:pStyle w:val="TAC"/>
            </w:pPr>
            <w:r w:rsidRPr="004718F5">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4CCAB6E7" w14:textId="77777777" w:rsidR="00DE0186" w:rsidRPr="004718F5" w:rsidRDefault="00DE0186" w:rsidP="007B38D9">
            <w:pPr>
              <w:pStyle w:val="TAC"/>
              <w:rPr>
                <w:lang w:eastAsia="zh-TW"/>
              </w:rPr>
            </w:pPr>
            <w:r w:rsidRPr="004718F5">
              <w:rPr>
                <w:lang w:eastAsia="zh-TW"/>
              </w:rPr>
              <w:t>3</w:t>
            </w:r>
          </w:p>
        </w:tc>
      </w:tr>
      <w:tr w:rsidR="00DE0186" w:rsidRPr="004718F5" w14:paraId="03C40E03"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5343E2A" w14:textId="77777777" w:rsidR="00DE0186" w:rsidRPr="004718F5" w:rsidRDefault="00DE0186" w:rsidP="007B38D9">
            <w:pPr>
              <w:pStyle w:val="TAL"/>
            </w:pPr>
            <w:r w:rsidRPr="004718F5">
              <w:t>t-SearchDeltaP-Connected</w:t>
            </w:r>
          </w:p>
        </w:tc>
        <w:tc>
          <w:tcPr>
            <w:tcW w:w="1052" w:type="dxa"/>
            <w:tcBorders>
              <w:top w:val="single" w:sz="4" w:space="0" w:color="auto"/>
              <w:left w:val="single" w:sz="4" w:space="0" w:color="auto"/>
              <w:bottom w:val="single" w:sz="4" w:space="0" w:color="auto"/>
              <w:right w:val="single" w:sz="4" w:space="0" w:color="auto"/>
            </w:tcBorders>
          </w:tcPr>
          <w:p w14:paraId="0041B24B" w14:textId="77777777" w:rsidR="00DE0186" w:rsidRPr="004718F5" w:rsidRDefault="00DE0186" w:rsidP="007B38D9">
            <w:pPr>
              <w:pStyle w:val="TAC"/>
            </w:pPr>
            <w:r w:rsidRPr="004718F5">
              <w:rPr>
                <w:lang w:eastAsia="zh-TW"/>
              </w:rPr>
              <w:t>s</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7361A356" w14:textId="77777777" w:rsidR="00DE0186" w:rsidRPr="004718F5" w:rsidRDefault="00DE0186" w:rsidP="007B38D9">
            <w:pPr>
              <w:pStyle w:val="TAC"/>
              <w:rPr>
                <w:lang w:eastAsia="zh-TW"/>
              </w:rPr>
            </w:pPr>
            <w:r w:rsidRPr="004718F5">
              <w:rPr>
                <w:lang w:eastAsia="zh-TW"/>
              </w:rPr>
              <w:t>5</w:t>
            </w:r>
          </w:p>
        </w:tc>
      </w:tr>
      <w:tr w:rsidR="00DE0186" w:rsidRPr="004718F5" w14:paraId="018E93A7"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35A3D05" w14:textId="77777777" w:rsidR="00DE0186" w:rsidRPr="004718F5" w:rsidRDefault="00DE0186" w:rsidP="007B38D9">
            <w:pPr>
              <w:pStyle w:val="TAL"/>
            </w:pPr>
            <w:r w:rsidRPr="004718F5">
              <w:t>Propagation condition</w:t>
            </w:r>
          </w:p>
        </w:tc>
        <w:tc>
          <w:tcPr>
            <w:tcW w:w="1052" w:type="dxa"/>
            <w:tcBorders>
              <w:top w:val="single" w:sz="4" w:space="0" w:color="auto"/>
              <w:left w:val="single" w:sz="4" w:space="0" w:color="auto"/>
              <w:bottom w:val="single" w:sz="4" w:space="0" w:color="auto"/>
              <w:right w:val="single" w:sz="4" w:space="0" w:color="auto"/>
            </w:tcBorders>
          </w:tcPr>
          <w:p w14:paraId="07E39793" w14:textId="77777777" w:rsidR="00DE0186" w:rsidRPr="004718F5"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13AA311" w14:textId="77777777" w:rsidR="00DE0186" w:rsidRPr="004718F5" w:rsidRDefault="00DE0186" w:rsidP="007B38D9">
            <w:pPr>
              <w:pStyle w:val="TAC"/>
            </w:pPr>
            <w:r w:rsidRPr="004718F5">
              <w:t>TDL-C 300ns 100Hz</w:t>
            </w:r>
          </w:p>
        </w:tc>
      </w:tr>
      <w:tr w:rsidR="00DE0186" w:rsidRPr="004718F5" w14:paraId="54E1B95A" w14:textId="77777777" w:rsidTr="007B38D9">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55C3244A" w14:textId="77777777" w:rsidR="00DE0186" w:rsidRPr="004718F5" w:rsidRDefault="00DE0186" w:rsidP="007B38D9">
            <w:pPr>
              <w:pStyle w:val="TAN"/>
            </w:pPr>
            <w:r w:rsidRPr="004718F5">
              <w:t>Note 1:</w:t>
            </w:r>
            <w:r w:rsidRPr="004718F5">
              <w:tab/>
              <w:t>OCNG shall be used such that the resources in Cell 2 are fully allocated and a constant total transmitted power spectral density is achieved for all OFDM symbols.</w:t>
            </w:r>
          </w:p>
          <w:p w14:paraId="3A5414AF" w14:textId="77777777" w:rsidR="00DE0186" w:rsidRPr="004718F5" w:rsidRDefault="00DE0186" w:rsidP="007B38D9">
            <w:pPr>
              <w:pStyle w:val="TAN"/>
            </w:pPr>
            <w:r w:rsidRPr="004718F5">
              <w:t>Note 2:</w:t>
            </w:r>
            <w:r w:rsidRPr="004718F5">
              <w:tab/>
              <w:t>The signal contains PDCCH for UEs other than the device under test as part of OCNG.</w:t>
            </w:r>
          </w:p>
          <w:p w14:paraId="46AA4ECC" w14:textId="77777777" w:rsidR="00DE0186" w:rsidRPr="004718F5" w:rsidRDefault="00DE0186" w:rsidP="007B38D9">
            <w:pPr>
              <w:pStyle w:val="TAN"/>
            </w:pPr>
            <w:r w:rsidRPr="004718F5">
              <w:t>Note 3:</w:t>
            </w:r>
            <w:r w:rsidRPr="004718F5">
              <w:tab/>
              <w:t>SNR levels correspond to the signal to noise ratio over the SSS REs.</w:t>
            </w:r>
          </w:p>
          <w:p w14:paraId="0E9DBE0E" w14:textId="77777777" w:rsidR="00DE0186" w:rsidRPr="004718F5" w:rsidRDefault="00DE0186" w:rsidP="007B38D9">
            <w:pPr>
              <w:pStyle w:val="TAN"/>
            </w:pPr>
            <w:r w:rsidRPr="004718F5">
              <w:t>Note 4:</w:t>
            </w:r>
            <w:r w:rsidRPr="004718F5">
              <w:tab/>
              <w:t>The SNR in time periods T1, T2 and T3 is denoted as SNR1, SNR2 and SNR3 respectively in Figure 4.5.1.9.4-1.</w:t>
            </w:r>
          </w:p>
          <w:p w14:paraId="5490DFAC" w14:textId="77777777" w:rsidR="00DE0186" w:rsidRPr="004718F5" w:rsidRDefault="00DE0186" w:rsidP="007B38D9">
            <w:pPr>
              <w:pStyle w:val="TAN"/>
            </w:pPr>
            <w:r w:rsidRPr="004718F5">
              <w:t>Note 5:</w:t>
            </w:r>
            <w:r w:rsidRPr="004718F5">
              <w:tab/>
              <w:t>The SNR values are specified for testing a UE which supports 2RX on at least one band. For testing of a UE which supports 4RX on all bands, the SNR during T3 is modified as specified in clause D.4.</w:t>
            </w:r>
          </w:p>
        </w:tc>
      </w:tr>
    </w:tbl>
    <w:p w14:paraId="729092CD" w14:textId="77777777" w:rsidR="00DE0186" w:rsidRPr="004718F5" w:rsidRDefault="00DE0186" w:rsidP="00DE0186"/>
    <w:p w14:paraId="2F5CABE6" w14:textId="77777777" w:rsidR="00DE0186" w:rsidRPr="004718F5" w:rsidRDefault="00DE0186" w:rsidP="00DE0186">
      <w:r w:rsidRPr="004718F5">
        <w:t>The UE behaviour in each test during time durations T1, T2 and T3 shall be as follows:</w:t>
      </w:r>
    </w:p>
    <w:p w14:paraId="113B5FEA" w14:textId="77777777" w:rsidR="00DE0186" w:rsidRPr="004718F5" w:rsidRDefault="00DE0186" w:rsidP="00DE0186">
      <w:r w:rsidRPr="004718F5">
        <w:t>During the period from time point A to time point B the UE shall transmit uplink signal at least in all uplink slots configured for CSI transmission according to the configured periodic CSI reporting.</w:t>
      </w:r>
    </w:p>
    <w:p w14:paraId="2DDB40D1" w14:textId="77777777" w:rsidR="00DE0186" w:rsidRPr="004718F5" w:rsidRDefault="00DE0186" w:rsidP="00DE0186">
      <w:r w:rsidRPr="004718F5">
        <w:t>The UE shall stop transmitting uplink signal in Cell 2 no later than time point C (D1 second after the start of the time duration T3).</w:t>
      </w:r>
    </w:p>
    <w:p w14:paraId="5A88FE5F" w14:textId="77777777" w:rsidR="00DE0186" w:rsidRPr="004718F5" w:rsidRDefault="00DE0186" w:rsidP="00DE0186">
      <w:r w:rsidRPr="004718F5">
        <w:t>For the test to pass, the total number of successful tests shall be more than 90% of the cases with a confidence level of 95 %.</w:t>
      </w:r>
    </w:p>
    <w:p w14:paraId="459148F5" w14:textId="6D41277C" w:rsidR="007B38D9" w:rsidRPr="004718F5" w:rsidDel="009E384B" w:rsidRDefault="007B38D9" w:rsidP="001925AF">
      <w:pPr>
        <w:pStyle w:val="Heading4"/>
        <w:rPr>
          <w:del w:id="651" w:author="0382" w:date="2024-04-16T10:25:00Z"/>
        </w:rPr>
      </w:pPr>
      <w:del w:id="652" w:author="0382" w:date="2024-04-16T10:25:00Z">
        <w:r w:rsidRPr="004718F5" w:rsidDel="009E384B">
          <w:delText>4.5.1.10</w:delText>
        </w:r>
        <w:r w:rsidRPr="004718F5" w:rsidDel="009E384B">
          <w:tab/>
        </w:r>
      </w:del>
    </w:p>
    <w:p w14:paraId="6B85F2FB" w14:textId="2FE3AFDB" w:rsidR="007B38D9" w:rsidRPr="004718F5" w:rsidDel="009E384B" w:rsidRDefault="007B38D9" w:rsidP="001925AF">
      <w:pPr>
        <w:pStyle w:val="Heading4"/>
        <w:rPr>
          <w:del w:id="653" w:author="0382" w:date="2024-04-16T10:25:00Z"/>
        </w:rPr>
      </w:pPr>
      <w:del w:id="654" w:author="0382" w:date="2024-04-16T10:25:00Z">
        <w:r w:rsidRPr="004718F5" w:rsidDel="009E384B">
          <w:delText>4.5.1.11</w:delText>
        </w:r>
        <w:r w:rsidRPr="004718F5" w:rsidDel="009E384B">
          <w:tab/>
        </w:r>
      </w:del>
    </w:p>
    <w:p w14:paraId="35B85722" w14:textId="084D2DFF" w:rsidR="001925AF" w:rsidRPr="004718F5" w:rsidDel="009E384B" w:rsidRDefault="001925AF" w:rsidP="007B38D9">
      <w:pPr>
        <w:pStyle w:val="Heading5"/>
        <w:rPr>
          <w:del w:id="655" w:author="0382" w:date="2024-04-16T10:25:00Z"/>
        </w:rPr>
      </w:pPr>
      <w:del w:id="656" w:author="0382" w:date="2024-04-16T10:25:00Z">
        <w:r w:rsidRPr="004718F5" w:rsidDel="009E384B">
          <w:rPr>
            <w:lang w:eastAsia="sv-SE"/>
          </w:rPr>
          <w:delText>4.5.11.1</w:delText>
        </w:r>
        <w:r w:rsidRPr="004718F5" w:rsidDel="009E384B">
          <w:rPr>
            <w:lang w:eastAsia="sv-SE"/>
          </w:rPr>
          <w:tab/>
          <w:delText xml:space="preserve">EN-DC FR1 Conditional PSCell </w:delText>
        </w:r>
        <w:r w:rsidRPr="004718F5" w:rsidDel="009E384B">
          <w:delText>Addition Delay</w:delText>
        </w:r>
      </w:del>
    </w:p>
    <w:p w14:paraId="7BF38F23" w14:textId="1E53FEBE" w:rsidR="001925AF" w:rsidRPr="004718F5" w:rsidDel="009E384B" w:rsidRDefault="001925AF" w:rsidP="001925AF">
      <w:pPr>
        <w:pStyle w:val="EditorsNote"/>
        <w:tabs>
          <w:tab w:val="left" w:pos="709"/>
        </w:tabs>
        <w:ind w:left="0" w:firstLine="0"/>
        <w:rPr>
          <w:del w:id="657" w:author="0382" w:date="2024-04-16T10:25:00Z"/>
        </w:rPr>
      </w:pPr>
      <w:del w:id="658" w:author="0382" w:date="2024-04-16T10:25:00Z">
        <w:r w:rsidRPr="004718F5" w:rsidDel="009E384B">
          <w:delText>Editor’s note: This test case is incomplete. The following aspects are missing:</w:delText>
        </w:r>
      </w:del>
    </w:p>
    <w:p w14:paraId="49C71F1C" w14:textId="53D2B759" w:rsidR="001925AF" w:rsidRPr="004718F5" w:rsidDel="009E384B" w:rsidRDefault="001925AF" w:rsidP="001925AF">
      <w:pPr>
        <w:pStyle w:val="EditorsNote"/>
        <w:rPr>
          <w:del w:id="659" w:author="0382" w:date="2024-04-16T10:25:00Z"/>
        </w:rPr>
      </w:pPr>
      <w:del w:id="660" w:author="0382" w:date="2024-04-16T10:25:00Z">
        <w:r w:rsidRPr="004718F5" w:rsidDel="009E384B">
          <w:delText>- Message contents for Aperiodic CSI-RS SCell activation are FFS</w:delText>
        </w:r>
      </w:del>
    </w:p>
    <w:p w14:paraId="09606AD5" w14:textId="4462A4B4" w:rsidR="001925AF" w:rsidRPr="004718F5" w:rsidDel="009E384B" w:rsidRDefault="001925AF" w:rsidP="001925AF">
      <w:pPr>
        <w:pStyle w:val="EditorsNote"/>
        <w:tabs>
          <w:tab w:val="left" w:pos="284"/>
          <w:tab w:val="left" w:pos="1985"/>
        </w:tabs>
        <w:ind w:left="1985" w:hanging="1985"/>
        <w:rPr>
          <w:del w:id="661" w:author="0382" w:date="2024-04-16T10:25:00Z"/>
          <w:rFonts w:ascii="Arial" w:hAnsi="Arial" w:cs="Arial"/>
          <w:color w:val="000000" w:themeColor="text1"/>
        </w:rPr>
      </w:pPr>
      <w:del w:id="662" w:author="0382" w:date="2024-04-16T10:25:00Z">
        <w:r w:rsidRPr="004718F5" w:rsidDel="009E384B">
          <w:rPr>
            <w:rFonts w:ascii="Arial" w:hAnsi="Arial" w:cs="Arial"/>
            <w:color w:val="000000" w:themeColor="text1"/>
          </w:rPr>
          <w:delText>4.5.11.1.1</w:delText>
        </w:r>
        <w:r w:rsidRPr="004718F5" w:rsidDel="009E384B">
          <w:rPr>
            <w:rFonts w:ascii="Arial" w:hAnsi="Arial" w:cs="Arial"/>
            <w:color w:val="000000" w:themeColor="text1"/>
          </w:rPr>
          <w:tab/>
        </w:r>
        <w:r w:rsidRPr="004718F5" w:rsidDel="009E384B">
          <w:rPr>
            <w:rFonts w:ascii="Arial" w:hAnsi="Arial" w:cs="Arial"/>
            <w:color w:val="000000" w:themeColor="text1"/>
          </w:rPr>
          <w:tab/>
          <w:delText>Test purpose</w:delText>
        </w:r>
      </w:del>
    </w:p>
    <w:p w14:paraId="52EF2A72" w14:textId="431E0BD4" w:rsidR="001925AF" w:rsidRPr="004718F5" w:rsidDel="009E384B" w:rsidRDefault="001925AF" w:rsidP="001925AF">
      <w:pPr>
        <w:rPr>
          <w:del w:id="663" w:author="0382" w:date="2024-04-16T10:25:00Z"/>
        </w:rPr>
      </w:pPr>
      <w:del w:id="664" w:author="0382" w:date="2024-04-16T10:25:00Z">
        <w:r w:rsidRPr="004718F5" w:rsidDel="009E384B">
          <w:lastRenderedPageBreak/>
          <w:delText>The purpose of this test is to verify that the NR conditional PSCell addition delays under EN-DC are within the requirements stated in TS 38.133 [6] clause 8.9A.2.</w:delText>
        </w:r>
      </w:del>
    </w:p>
    <w:p w14:paraId="3C3C32AD" w14:textId="303364BB" w:rsidR="001925AF" w:rsidRPr="004718F5" w:rsidDel="009E384B" w:rsidRDefault="001925AF" w:rsidP="001925AF">
      <w:pPr>
        <w:ind w:left="1985" w:hanging="1985"/>
        <w:rPr>
          <w:del w:id="665" w:author="0382" w:date="2024-04-16T10:25:00Z"/>
          <w:rFonts w:ascii="Arial" w:hAnsi="Arial" w:cs="Arial"/>
          <w:szCs w:val="24"/>
        </w:rPr>
      </w:pPr>
      <w:del w:id="666" w:author="0382" w:date="2024-04-16T10:25:00Z">
        <w:r w:rsidRPr="004718F5" w:rsidDel="009E384B">
          <w:rPr>
            <w:rFonts w:ascii="Arial" w:hAnsi="Arial" w:cs="Arial"/>
          </w:rPr>
          <w:delText>4.5.11.1.2</w:delText>
        </w:r>
        <w:r w:rsidRPr="004718F5" w:rsidDel="009E384B">
          <w:rPr>
            <w:rFonts w:ascii="Arial" w:hAnsi="Arial" w:cs="Arial"/>
          </w:rPr>
          <w:tab/>
        </w:r>
        <w:r w:rsidRPr="004718F5" w:rsidDel="009E384B">
          <w:rPr>
            <w:rFonts w:ascii="Arial" w:hAnsi="Arial" w:cs="Arial"/>
          </w:rPr>
          <w:tab/>
          <w:delText>Test applicability</w:delText>
        </w:r>
      </w:del>
    </w:p>
    <w:p w14:paraId="6C70F9D3" w14:textId="73381565" w:rsidR="001925AF" w:rsidRPr="004718F5" w:rsidDel="009E384B" w:rsidRDefault="001925AF" w:rsidP="001925AF">
      <w:pPr>
        <w:rPr>
          <w:del w:id="667" w:author="0382" w:date="2024-04-16T10:25:00Z"/>
          <w:lang w:eastAsia="sv-SE"/>
        </w:rPr>
      </w:pPr>
      <w:del w:id="668" w:author="0382" w:date="2024-04-16T10:25:00Z">
        <w:r w:rsidRPr="004718F5" w:rsidDel="009E384B">
          <w:rPr>
            <w:lang w:eastAsia="sv-SE"/>
          </w:rPr>
          <w:delText xml:space="preserve">This test applies to all types of NR UE supporting E-UTRA and EN-DC from Release 17 onwards and supporting </w:delText>
        </w:r>
        <w:r w:rsidRPr="004718F5" w:rsidDel="009E384B">
          <w:rPr>
            <w:rFonts w:cs="Arial"/>
          </w:rPr>
          <w:delText>conditional PSCell addition in EN-DC.</w:delText>
        </w:r>
      </w:del>
    </w:p>
    <w:p w14:paraId="452D11D5" w14:textId="2C1F4CCE" w:rsidR="001925AF" w:rsidRPr="004718F5" w:rsidDel="009E384B" w:rsidRDefault="001925AF" w:rsidP="001925AF">
      <w:pPr>
        <w:tabs>
          <w:tab w:val="left" w:pos="1701"/>
        </w:tabs>
        <w:ind w:left="1985" w:hanging="1985"/>
        <w:rPr>
          <w:del w:id="669" w:author="0382" w:date="2024-04-16T10:25:00Z"/>
          <w:rFonts w:ascii="Arial" w:hAnsi="Arial" w:cs="Arial"/>
          <w:lang w:eastAsia="sv-SE"/>
        </w:rPr>
      </w:pPr>
      <w:del w:id="670" w:author="0382" w:date="2024-04-16T10:25:00Z">
        <w:r w:rsidRPr="004718F5" w:rsidDel="009E384B">
          <w:rPr>
            <w:rFonts w:ascii="Arial" w:hAnsi="Arial" w:cs="Arial"/>
          </w:rPr>
          <w:delText>4.5.11.1.3</w:delText>
        </w:r>
        <w:r w:rsidRPr="004718F5" w:rsidDel="009E384B">
          <w:rPr>
            <w:rFonts w:ascii="Arial" w:hAnsi="Arial" w:cs="Arial"/>
          </w:rPr>
          <w:tab/>
        </w:r>
        <w:r w:rsidRPr="004718F5" w:rsidDel="009E384B">
          <w:rPr>
            <w:rFonts w:ascii="Arial" w:hAnsi="Arial" w:cs="Arial"/>
          </w:rPr>
          <w:tab/>
          <w:delText>Minimum conformance requirements</w:delText>
        </w:r>
      </w:del>
    </w:p>
    <w:p w14:paraId="6D11EDB8" w14:textId="194357ED" w:rsidR="001925AF" w:rsidRPr="004718F5" w:rsidDel="009E384B" w:rsidRDefault="001925AF" w:rsidP="001925AF">
      <w:pPr>
        <w:rPr>
          <w:del w:id="671" w:author="0382" w:date="2024-04-16T10:25:00Z"/>
          <w:lang w:eastAsia="sv-SE"/>
        </w:rPr>
      </w:pPr>
      <w:del w:id="672" w:author="0382" w:date="2024-04-16T10:25:00Z">
        <w:r w:rsidRPr="004718F5" w:rsidDel="009E384B">
          <w:rPr>
            <w:lang w:eastAsia="sv-SE"/>
          </w:rPr>
          <w:delText>The minimum conformance requirements are specified in clause 4.5.11.0.</w:delText>
        </w:r>
      </w:del>
    </w:p>
    <w:p w14:paraId="63D9A7C6" w14:textId="1C2A0936" w:rsidR="001925AF" w:rsidRPr="004718F5" w:rsidDel="009E384B" w:rsidRDefault="001925AF" w:rsidP="001925AF">
      <w:pPr>
        <w:rPr>
          <w:del w:id="673" w:author="0382" w:date="2024-04-16T10:25:00Z"/>
          <w:lang w:eastAsia="sv-SE"/>
        </w:rPr>
      </w:pPr>
      <w:del w:id="674" w:author="0382" w:date="2024-04-16T10:25:00Z">
        <w:r w:rsidRPr="004718F5" w:rsidDel="009E384B">
          <w:rPr>
            <w:lang w:eastAsia="sv-SE"/>
          </w:rPr>
          <w:delText>The normative reference for this requirement is TS 38.133 [6] clause 8.9A.</w:delText>
        </w:r>
      </w:del>
    </w:p>
    <w:p w14:paraId="3006418E" w14:textId="674BD906" w:rsidR="001925AF" w:rsidRPr="004718F5" w:rsidDel="009E384B" w:rsidRDefault="001925AF" w:rsidP="001925AF">
      <w:pPr>
        <w:tabs>
          <w:tab w:val="left" w:pos="851"/>
        </w:tabs>
        <w:ind w:left="1985" w:hanging="1985"/>
        <w:rPr>
          <w:del w:id="675" w:author="0382" w:date="2024-04-16T10:25:00Z"/>
          <w:rFonts w:ascii="Arial" w:hAnsi="Arial" w:cs="Arial"/>
        </w:rPr>
      </w:pPr>
      <w:del w:id="676" w:author="0382" w:date="2024-04-16T10:25:00Z">
        <w:r w:rsidRPr="004718F5" w:rsidDel="009E384B">
          <w:rPr>
            <w:rFonts w:ascii="Arial" w:hAnsi="Arial" w:cs="Arial"/>
          </w:rPr>
          <w:delText>4.5.11.1.4</w:delText>
        </w:r>
        <w:r w:rsidRPr="004718F5" w:rsidDel="009E384B">
          <w:rPr>
            <w:rFonts w:ascii="Arial" w:hAnsi="Arial" w:cs="Arial"/>
          </w:rPr>
          <w:tab/>
        </w:r>
        <w:r w:rsidRPr="004718F5" w:rsidDel="009E384B">
          <w:rPr>
            <w:rFonts w:ascii="Arial" w:hAnsi="Arial" w:cs="Arial"/>
          </w:rPr>
          <w:tab/>
          <w:delText>Test description</w:delText>
        </w:r>
        <w:r w:rsidRPr="004718F5" w:rsidDel="009E384B">
          <w:rPr>
            <w:rFonts w:ascii="Arial" w:hAnsi="Arial" w:cs="Arial"/>
          </w:rPr>
          <w:tab/>
        </w:r>
      </w:del>
    </w:p>
    <w:p w14:paraId="7B0DAA44" w14:textId="7BE12061" w:rsidR="001925AF" w:rsidRPr="004718F5" w:rsidDel="009E384B" w:rsidRDefault="001925AF" w:rsidP="001925AF">
      <w:pPr>
        <w:tabs>
          <w:tab w:val="left" w:pos="1985"/>
        </w:tabs>
        <w:ind w:left="1985" w:hanging="1985"/>
        <w:rPr>
          <w:del w:id="677" w:author="0382" w:date="2024-04-16T10:25:00Z"/>
          <w:rFonts w:ascii="Arial" w:hAnsi="Arial" w:cs="Arial"/>
        </w:rPr>
      </w:pPr>
      <w:del w:id="678" w:author="0382" w:date="2024-04-16T10:25:00Z">
        <w:r w:rsidRPr="004718F5" w:rsidDel="009E384B">
          <w:rPr>
            <w:rFonts w:ascii="Arial" w:hAnsi="Arial" w:cs="Arial"/>
          </w:rPr>
          <w:delText>4.5.11.1.4.1</w:delText>
        </w:r>
        <w:r w:rsidRPr="004718F5" w:rsidDel="009E384B">
          <w:rPr>
            <w:rFonts w:ascii="Arial" w:hAnsi="Arial" w:cs="Arial"/>
          </w:rPr>
          <w:tab/>
        </w:r>
        <w:r w:rsidRPr="004718F5" w:rsidDel="009E384B">
          <w:rPr>
            <w:rFonts w:ascii="Arial" w:hAnsi="Arial" w:cs="Arial"/>
          </w:rPr>
          <w:tab/>
          <w:delText>Initial conditions</w:delText>
        </w:r>
      </w:del>
    </w:p>
    <w:p w14:paraId="5649F00F" w14:textId="446B976D" w:rsidR="001925AF" w:rsidRPr="004718F5" w:rsidDel="009E384B" w:rsidRDefault="001925AF" w:rsidP="001925AF">
      <w:pPr>
        <w:rPr>
          <w:del w:id="679" w:author="0382" w:date="2024-04-16T10:25:00Z"/>
          <w:lang w:eastAsia="sv-SE"/>
        </w:rPr>
      </w:pPr>
      <w:del w:id="680" w:author="0382" w:date="2024-04-16T10:25:00Z">
        <w:r w:rsidRPr="004718F5" w:rsidDel="009E384B">
          <w:rPr>
            <w:lang w:eastAsia="sv-SE"/>
          </w:rPr>
          <w:delText>This test shall be tested using any of the test configurations in Table 4.5.11.1.</w:delText>
        </w:r>
        <w:r w:rsidRPr="004718F5" w:rsidDel="009E384B">
          <w:rPr>
            <w:lang w:eastAsia="zh-TW"/>
          </w:rPr>
          <w:delText>4.1</w:delText>
        </w:r>
        <w:r w:rsidRPr="004718F5" w:rsidDel="009E384B">
          <w:rPr>
            <w:lang w:eastAsia="sv-SE"/>
          </w:rPr>
          <w:delText>-1.</w:delText>
        </w:r>
      </w:del>
    </w:p>
    <w:p w14:paraId="6D8B44F1" w14:textId="0F86A340" w:rsidR="001925AF" w:rsidRPr="004718F5" w:rsidDel="009E384B" w:rsidRDefault="001925AF" w:rsidP="001925AF">
      <w:pPr>
        <w:pStyle w:val="TH"/>
        <w:rPr>
          <w:del w:id="681" w:author="0382" w:date="2024-04-16T10:25:00Z"/>
          <w:lang w:eastAsia="zh-CN"/>
        </w:rPr>
      </w:pPr>
      <w:del w:id="682" w:author="0382" w:date="2024-04-16T10:25:00Z">
        <w:r w:rsidRPr="004718F5" w:rsidDel="009E384B">
          <w:delText>Table 4.5.11.1.4.1-1: Supported test configurations for FR1 PSCell</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925AF" w:rsidRPr="004718F5" w:rsidDel="009E384B" w14:paraId="6BDB4E48" w14:textId="3961BD17" w:rsidTr="007B38D9">
        <w:trPr>
          <w:trHeight w:val="274"/>
          <w:jc w:val="center"/>
          <w:del w:id="683"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12E0B50F" w14:textId="756FEC8F" w:rsidR="001925AF" w:rsidRPr="004718F5" w:rsidDel="009E384B" w:rsidRDefault="001925AF" w:rsidP="007B38D9">
            <w:pPr>
              <w:pStyle w:val="TAH"/>
              <w:spacing w:line="252" w:lineRule="auto"/>
              <w:rPr>
                <w:del w:id="684" w:author="0382" w:date="2024-04-16T10:25:00Z"/>
                <w:lang w:eastAsia="zh-TW"/>
              </w:rPr>
            </w:pPr>
            <w:del w:id="685" w:author="0382" w:date="2024-04-16T10:25:00Z">
              <w:r w:rsidRPr="004718F5" w:rsidDel="009E384B">
                <w:rPr>
                  <w:lang w:eastAsia="zh-TW"/>
                </w:rPr>
                <w:delText>Configuration</w:delText>
              </w:r>
            </w:del>
          </w:p>
        </w:tc>
        <w:tc>
          <w:tcPr>
            <w:tcW w:w="4970" w:type="dxa"/>
            <w:tcBorders>
              <w:top w:val="single" w:sz="4" w:space="0" w:color="auto"/>
              <w:left w:val="single" w:sz="4" w:space="0" w:color="auto"/>
              <w:bottom w:val="single" w:sz="4" w:space="0" w:color="auto"/>
              <w:right w:val="single" w:sz="4" w:space="0" w:color="auto"/>
            </w:tcBorders>
            <w:hideMark/>
          </w:tcPr>
          <w:p w14:paraId="518EBC51" w14:textId="7AAC2704" w:rsidR="001925AF" w:rsidRPr="004718F5" w:rsidDel="009E384B" w:rsidRDefault="001925AF" w:rsidP="007B38D9">
            <w:pPr>
              <w:pStyle w:val="TAH"/>
              <w:spacing w:line="252" w:lineRule="auto"/>
              <w:rPr>
                <w:del w:id="686" w:author="0382" w:date="2024-04-16T10:25:00Z"/>
                <w:lang w:eastAsia="zh-TW"/>
              </w:rPr>
            </w:pPr>
            <w:del w:id="687" w:author="0382" w:date="2024-04-16T10:25:00Z">
              <w:r w:rsidRPr="004718F5" w:rsidDel="009E384B">
                <w:rPr>
                  <w:lang w:eastAsia="zh-TW"/>
                </w:rPr>
                <w:delText>Description</w:delText>
              </w:r>
            </w:del>
          </w:p>
        </w:tc>
      </w:tr>
      <w:tr w:rsidR="001925AF" w:rsidRPr="004718F5" w:rsidDel="009E384B" w14:paraId="32BAA763" w14:textId="74F08180" w:rsidTr="007B38D9">
        <w:trPr>
          <w:trHeight w:val="277"/>
          <w:jc w:val="center"/>
          <w:del w:id="688"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57571EB6" w14:textId="115DF591" w:rsidR="001925AF" w:rsidRPr="004718F5" w:rsidDel="009E384B" w:rsidRDefault="001925AF" w:rsidP="007B38D9">
            <w:pPr>
              <w:pStyle w:val="TAL"/>
              <w:spacing w:line="256" w:lineRule="auto"/>
              <w:rPr>
                <w:del w:id="689" w:author="0382" w:date="2024-04-16T10:25:00Z"/>
                <w:lang w:eastAsia="zh-TW"/>
              </w:rPr>
            </w:pPr>
            <w:del w:id="690" w:author="0382" w:date="2024-04-16T10:25:00Z">
              <w:r w:rsidRPr="004718F5" w:rsidDel="009E384B">
                <w:delText>4.5.11.1-1</w:delText>
              </w:r>
            </w:del>
          </w:p>
        </w:tc>
        <w:tc>
          <w:tcPr>
            <w:tcW w:w="4970" w:type="dxa"/>
            <w:tcBorders>
              <w:top w:val="single" w:sz="4" w:space="0" w:color="auto"/>
              <w:left w:val="single" w:sz="4" w:space="0" w:color="auto"/>
              <w:bottom w:val="single" w:sz="4" w:space="0" w:color="auto"/>
              <w:right w:val="single" w:sz="4" w:space="0" w:color="auto"/>
            </w:tcBorders>
            <w:hideMark/>
          </w:tcPr>
          <w:p w14:paraId="4441FE04" w14:textId="616EDBBB" w:rsidR="001925AF" w:rsidRPr="004718F5" w:rsidDel="009E384B" w:rsidRDefault="001925AF" w:rsidP="007B38D9">
            <w:pPr>
              <w:pStyle w:val="TAL"/>
              <w:spacing w:line="256" w:lineRule="auto"/>
              <w:rPr>
                <w:del w:id="691" w:author="0382" w:date="2024-04-16T10:25:00Z"/>
                <w:lang w:eastAsia="zh-TW"/>
              </w:rPr>
            </w:pPr>
            <w:del w:id="692" w:author="0382" w:date="2024-04-16T10:25:00Z">
              <w:r w:rsidRPr="004718F5" w:rsidDel="009E384B">
                <w:rPr>
                  <w:lang w:eastAsia="zh-TW"/>
                </w:rPr>
                <w:delText>LTE FDD, NR SCS 15 kHz, BW 10 MHz, FDD</w:delText>
              </w:r>
            </w:del>
          </w:p>
        </w:tc>
      </w:tr>
      <w:tr w:rsidR="001925AF" w:rsidRPr="004718F5" w:rsidDel="009E384B" w14:paraId="5D27919A" w14:textId="75BD40EB" w:rsidTr="007B38D9">
        <w:trPr>
          <w:trHeight w:val="274"/>
          <w:jc w:val="center"/>
          <w:del w:id="693"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3DB442D4" w14:textId="5CE11D00" w:rsidR="001925AF" w:rsidRPr="004718F5" w:rsidDel="009E384B" w:rsidRDefault="001925AF" w:rsidP="007B38D9">
            <w:pPr>
              <w:pStyle w:val="TAL"/>
              <w:spacing w:line="256" w:lineRule="auto"/>
              <w:rPr>
                <w:del w:id="694" w:author="0382" w:date="2024-04-16T10:25:00Z"/>
                <w:lang w:eastAsia="zh-TW"/>
              </w:rPr>
            </w:pPr>
            <w:del w:id="695" w:author="0382" w:date="2024-04-16T10:25:00Z">
              <w:r w:rsidRPr="004718F5" w:rsidDel="009E384B">
                <w:delText>4.5.11.1-2</w:delText>
              </w:r>
            </w:del>
          </w:p>
        </w:tc>
        <w:tc>
          <w:tcPr>
            <w:tcW w:w="4970" w:type="dxa"/>
            <w:tcBorders>
              <w:top w:val="single" w:sz="4" w:space="0" w:color="auto"/>
              <w:left w:val="single" w:sz="4" w:space="0" w:color="auto"/>
              <w:bottom w:val="single" w:sz="4" w:space="0" w:color="auto"/>
              <w:right w:val="single" w:sz="4" w:space="0" w:color="auto"/>
            </w:tcBorders>
            <w:hideMark/>
          </w:tcPr>
          <w:p w14:paraId="47748BE4" w14:textId="1A02BA99" w:rsidR="001925AF" w:rsidRPr="004718F5" w:rsidDel="009E384B" w:rsidRDefault="001925AF" w:rsidP="007B38D9">
            <w:pPr>
              <w:pStyle w:val="TAL"/>
              <w:spacing w:line="256" w:lineRule="auto"/>
              <w:rPr>
                <w:del w:id="696" w:author="0382" w:date="2024-04-16T10:25:00Z"/>
                <w:lang w:eastAsia="zh-TW"/>
              </w:rPr>
            </w:pPr>
            <w:del w:id="697" w:author="0382" w:date="2024-04-16T10:25:00Z">
              <w:r w:rsidRPr="004718F5" w:rsidDel="009E384B">
                <w:rPr>
                  <w:lang w:eastAsia="zh-TW"/>
                </w:rPr>
                <w:delText>LTE FDD, NR SCS 15 kHz, BW 10 MHz, TDD</w:delText>
              </w:r>
            </w:del>
          </w:p>
        </w:tc>
      </w:tr>
      <w:tr w:rsidR="001925AF" w:rsidRPr="004718F5" w:rsidDel="009E384B" w14:paraId="7633ABA7" w14:textId="5B8038DB" w:rsidTr="007B38D9">
        <w:trPr>
          <w:trHeight w:val="274"/>
          <w:jc w:val="center"/>
          <w:del w:id="698"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5209B0BD" w14:textId="1E48C85A" w:rsidR="001925AF" w:rsidRPr="004718F5" w:rsidDel="009E384B" w:rsidRDefault="001925AF" w:rsidP="007B38D9">
            <w:pPr>
              <w:pStyle w:val="TAL"/>
              <w:spacing w:line="256" w:lineRule="auto"/>
              <w:rPr>
                <w:del w:id="699" w:author="0382" w:date="2024-04-16T10:25:00Z"/>
                <w:lang w:eastAsia="zh-TW"/>
              </w:rPr>
            </w:pPr>
            <w:del w:id="700" w:author="0382" w:date="2024-04-16T10:25:00Z">
              <w:r w:rsidRPr="004718F5" w:rsidDel="009E384B">
                <w:delText>4.5.11.1-</w:delText>
              </w:r>
              <w:r w:rsidRPr="004718F5" w:rsidDel="009E384B">
                <w:rPr>
                  <w:lang w:eastAsia="zh-TW"/>
                </w:rPr>
                <w:delText>3</w:delText>
              </w:r>
            </w:del>
          </w:p>
        </w:tc>
        <w:tc>
          <w:tcPr>
            <w:tcW w:w="4970" w:type="dxa"/>
            <w:tcBorders>
              <w:top w:val="single" w:sz="4" w:space="0" w:color="auto"/>
              <w:left w:val="single" w:sz="4" w:space="0" w:color="auto"/>
              <w:bottom w:val="single" w:sz="4" w:space="0" w:color="auto"/>
              <w:right w:val="single" w:sz="4" w:space="0" w:color="auto"/>
            </w:tcBorders>
            <w:hideMark/>
          </w:tcPr>
          <w:p w14:paraId="58CE1CCC" w14:textId="15AE51AE" w:rsidR="001925AF" w:rsidRPr="004718F5" w:rsidDel="009E384B" w:rsidRDefault="001925AF" w:rsidP="007B38D9">
            <w:pPr>
              <w:pStyle w:val="TAL"/>
              <w:spacing w:line="256" w:lineRule="auto"/>
              <w:rPr>
                <w:del w:id="701" w:author="0382" w:date="2024-04-16T10:25:00Z"/>
                <w:lang w:eastAsia="zh-TW"/>
              </w:rPr>
            </w:pPr>
            <w:del w:id="702" w:author="0382" w:date="2024-04-16T10:25:00Z">
              <w:r w:rsidRPr="004718F5" w:rsidDel="009E384B">
                <w:rPr>
                  <w:lang w:eastAsia="zh-TW"/>
                </w:rPr>
                <w:delText>LTE FDD, NR SCS 30 kHz, BW 40 MHz, TDD</w:delText>
              </w:r>
            </w:del>
          </w:p>
        </w:tc>
      </w:tr>
      <w:tr w:rsidR="001925AF" w:rsidRPr="004718F5" w:rsidDel="009E384B" w14:paraId="7897508B" w14:textId="0C5EDF18" w:rsidTr="007B38D9">
        <w:trPr>
          <w:trHeight w:val="274"/>
          <w:jc w:val="center"/>
          <w:del w:id="703"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374D14F0" w14:textId="05B15C08" w:rsidR="001925AF" w:rsidRPr="004718F5" w:rsidDel="009E384B" w:rsidRDefault="001925AF" w:rsidP="007B38D9">
            <w:pPr>
              <w:pStyle w:val="TAL"/>
              <w:spacing w:line="256" w:lineRule="auto"/>
              <w:rPr>
                <w:del w:id="704" w:author="0382" w:date="2024-04-16T10:25:00Z"/>
                <w:lang w:eastAsia="zh-TW"/>
              </w:rPr>
            </w:pPr>
            <w:del w:id="705" w:author="0382" w:date="2024-04-16T10:25:00Z">
              <w:r w:rsidRPr="004718F5" w:rsidDel="009E384B">
                <w:delText>4.5.11.1-</w:delText>
              </w:r>
              <w:r w:rsidRPr="004718F5" w:rsidDel="009E384B">
                <w:rPr>
                  <w:lang w:eastAsia="zh-TW"/>
                </w:rPr>
                <w:delText>4</w:delText>
              </w:r>
            </w:del>
          </w:p>
        </w:tc>
        <w:tc>
          <w:tcPr>
            <w:tcW w:w="4970" w:type="dxa"/>
            <w:tcBorders>
              <w:top w:val="single" w:sz="4" w:space="0" w:color="auto"/>
              <w:left w:val="single" w:sz="4" w:space="0" w:color="auto"/>
              <w:bottom w:val="single" w:sz="4" w:space="0" w:color="auto"/>
              <w:right w:val="single" w:sz="4" w:space="0" w:color="auto"/>
            </w:tcBorders>
            <w:hideMark/>
          </w:tcPr>
          <w:p w14:paraId="23290AFD" w14:textId="0E31177D" w:rsidR="001925AF" w:rsidRPr="004718F5" w:rsidDel="009E384B" w:rsidRDefault="001925AF" w:rsidP="007B38D9">
            <w:pPr>
              <w:pStyle w:val="TAL"/>
              <w:spacing w:line="256" w:lineRule="auto"/>
              <w:rPr>
                <w:del w:id="706" w:author="0382" w:date="2024-04-16T10:25:00Z"/>
                <w:lang w:eastAsia="zh-TW"/>
              </w:rPr>
            </w:pPr>
            <w:del w:id="707" w:author="0382" w:date="2024-04-16T10:25:00Z">
              <w:r w:rsidRPr="004718F5" w:rsidDel="009E384B">
                <w:rPr>
                  <w:lang w:eastAsia="zh-TW"/>
                </w:rPr>
                <w:delText>LTE TDD, NR SCS 15 kHz, BW 10 MHz, FDD</w:delText>
              </w:r>
            </w:del>
          </w:p>
        </w:tc>
      </w:tr>
      <w:tr w:rsidR="001925AF" w:rsidRPr="004718F5" w:rsidDel="009E384B" w14:paraId="30866ED7" w14:textId="592018B3" w:rsidTr="007B38D9">
        <w:trPr>
          <w:trHeight w:val="274"/>
          <w:jc w:val="center"/>
          <w:del w:id="708"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5FF9CD05" w14:textId="6A73FEF8" w:rsidR="001925AF" w:rsidRPr="004718F5" w:rsidDel="009E384B" w:rsidRDefault="001925AF" w:rsidP="007B38D9">
            <w:pPr>
              <w:pStyle w:val="TAL"/>
              <w:spacing w:line="256" w:lineRule="auto"/>
              <w:rPr>
                <w:del w:id="709" w:author="0382" w:date="2024-04-16T10:25:00Z"/>
                <w:lang w:eastAsia="zh-TW"/>
              </w:rPr>
            </w:pPr>
            <w:del w:id="710" w:author="0382" w:date="2024-04-16T10:25:00Z">
              <w:r w:rsidRPr="004718F5" w:rsidDel="009E384B">
                <w:delText>4.5.11.1-</w:delText>
              </w:r>
              <w:r w:rsidRPr="004718F5" w:rsidDel="009E384B">
                <w:rPr>
                  <w:lang w:eastAsia="zh-TW"/>
                </w:rPr>
                <w:delText>5</w:delText>
              </w:r>
            </w:del>
          </w:p>
        </w:tc>
        <w:tc>
          <w:tcPr>
            <w:tcW w:w="4970" w:type="dxa"/>
            <w:tcBorders>
              <w:top w:val="single" w:sz="4" w:space="0" w:color="auto"/>
              <w:left w:val="single" w:sz="4" w:space="0" w:color="auto"/>
              <w:bottom w:val="single" w:sz="4" w:space="0" w:color="auto"/>
              <w:right w:val="single" w:sz="4" w:space="0" w:color="auto"/>
            </w:tcBorders>
            <w:hideMark/>
          </w:tcPr>
          <w:p w14:paraId="0D3B21A5" w14:textId="24407DA0" w:rsidR="001925AF" w:rsidRPr="004718F5" w:rsidDel="009E384B" w:rsidRDefault="001925AF" w:rsidP="007B38D9">
            <w:pPr>
              <w:pStyle w:val="TAL"/>
              <w:spacing w:line="256" w:lineRule="auto"/>
              <w:rPr>
                <w:del w:id="711" w:author="0382" w:date="2024-04-16T10:25:00Z"/>
                <w:lang w:eastAsia="zh-TW"/>
              </w:rPr>
            </w:pPr>
            <w:del w:id="712" w:author="0382" w:date="2024-04-16T10:25:00Z">
              <w:r w:rsidRPr="004718F5" w:rsidDel="009E384B">
                <w:rPr>
                  <w:lang w:eastAsia="zh-TW"/>
                </w:rPr>
                <w:delText>LTE TDD, NR SCS 15 kHz, BW 10 MHz, TDD</w:delText>
              </w:r>
            </w:del>
          </w:p>
        </w:tc>
      </w:tr>
      <w:tr w:rsidR="001925AF" w:rsidRPr="004718F5" w:rsidDel="009E384B" w14:paraId="48B863A7" w14:textId="5E99619C" w:rsidTr="007B38D9">
        <w:trPr>
          <w:trHeight w:val="274"/>
          <w:jc w:val="center"/>
          <w:del w:id="713" w:author="0382" w:date="2024-04-16T10:25:00Z"/>
        </w:trPr>
        <w:tc>
          <w:tcPr>
            <w:tcW w:w="1631" w:type="dxa"/>
            <w:tcBorders>
              <w:top w:val="single" w:sz="4" w:space="0" w:color="auto"/>
              <w:left w:val="single" w:sz="4" w:space="0" w:color="auto"/>
              <w:bottom w:val="single" w:sz="4" w:space="0" w:color="auto"/>
              <w:right w:val="single" w:sz="4" w:space="0" w:color="auto"/>
            </w:tcBorders>
            <w:hideMark/>
          </w:tcPr>
          <w:p w14:paraId="3056F4EA" w14:textId="5ABCC249" w:rsidR="001925AF" w:rsidRPr="004718F5" w:rsidDel="009E384B" w:rsidRDefault="001925AF" w:rsidP="007B38D9">
            <w:pPr>
              <w:pStyle w:val="TAL"/>
              <w:spacing w:line="256" w:lineRule="auto"/>
              <w:rPr>
                <w:del w:id="714" w:author="0382" w:date="2024-04-16T10:25:00Z"/>
                <w:lang w:eastAsia="zh-TW"/>
              </w:rPr>
            </w:pPr>
            <w:del w:id="715" w:author="0382" w:date="2024-04-16T10:25:00Z">
              <w:r w:rsidRPr="004718F5" w:rsidDel="009E384B">
                <w:delText>4.5.11.1-</w:delText>
              </w:r>
              <w:r w:rsidRPr="004718F5" w:rsidDel="009E384B">
                <w:rPr>
                  <w:lang w:eastAsia="zh-TW"/>
                </w:rPr>
                <w:delText>6</w:delText>
              </w:r>
            </w:del>
          </w:p>
        </w:tc>
        <w:tc>
          <w:tcPr>
            <w:tcW w:w="4970" w:type="dxa"/>
            <w:tcBorders>
              <w:top w:val="single" w:sz="4" w:space="0" w:color="auto"/>
              <w:left w:val="single" w:sz="4" w:space="0" w:color="auto"/>
              <w:bottom w:val="single" w:sz="4" w:space="0" w:color="auto"/>
              <w:right w:val="single" w:sz="4" w:space="0" w:color="auto"/>
            </w:tcBorders>
            <w:hideMark/>
          </w:tcPr>
          <w:p w14:paraId="12FE8170" w14:textId="52854AF4" w:rsidR="001925AF" w:rsidRPr="004718F5" w:rsidDel="009E384B" w:rsidRDefault="001925AF" w:rsidP="007B38D9">
            <w:pPr>
              <w:pStyle w:val="TAL"/>
              <w:spacing w:line="256" w:lineRule="auto"/>
              <w:rPr>
                <w:del w:id="716" w:author="0382" w:date="2024-04-16T10:25:00Z"/>
                <w:lang w:eastAsia="zh-TW"/>
              </w:rPr>
            </w:pPr>
            <w:del w:id="717" w:author="0382" w:date="2024-04-16T10:25:00Z">
              <w:r w:rsidRPr="004718F5" w:rsidDel="009E384B">
                <w:rPr>
                  <w:lang w:eastAsia="zh-TW"/>
                </w:rPr>
                <w:delText>LTE TDD, NR SCS 30 kHz, BW 40 MHz, TDD</w:delText>
              </w:r>
            </w:del>
          </w:p>
        </w:tc>
      </w:tr>
      <w:tr w:rsidR="001925AF" w:rsidRPr="004718F5" w:rsidDel="009E384B" w14:paraId="2F3E798B" w14:textId="625D2B2E" w:rsidTr="007B38D9">
        <w:trPr>
          <w:trHeight w:val="274"/>
          <w:jc w:val="center"/>
          <w:del w:id="718" w:author="0382" w:date="2024-04-16T10:25:00Z"/>
        </w:trPr>
        <w:tc>
          <w:tcPr>
            <w:tcW w:w="6601" w:type="dxa"/>
            <w:gridSpan w:val="2"/>
            <w:tcBorders>
              <w:top w:val="single" w:sz="4" w:space="0" w:color="auto"/>
              <w:left w:val="single" w:sz="4" w:space="0" w:color="auto"/>
              <w:bottom w:val="single" w:sz="4" w:space="0" w:color="auto"/>
              <w:right w:val="single" w:sz="4" w:space="0" w:color="auto"/>
            </w:tcBorders>
            <w:hideMark/>
          </w:tcPr>
          <w:p w14:paraId="64D3DFD2" w14:textId="39FE0D9E" w:rsidR="001925AF" w:rsidRPr="004718F5" w:rsidDel="009E384B" w:rsidRDefault="001925AF" w:rsidP="007B38D9">
            <w:pPr>
              <w:pStyle w:val="TAN"/>
              <w:spacing w:line="256" w:lineRule="auto"/>
              <w:rPr>
                <w:del w:id="719" w:author="0382" w:date="2024-04-16T10:25:00Z"/>
                <w:lang w:eastAsia="zh-TW"/>
              </w:rPr>
            </w:pPr>
            <w:del w:id="720" w:author="0382" w:date="2024-04-16T10:25:00Z">
              <w:r w:rsidRPr="004718F5" w:rsidDel="009E384B">
                <w:rPr>
                  <w:lang w:eastAsia="zh-TW"/>
                </w:rPr>
                <w:delText>Note:</w:delText>
              </w:r>
              <w:r w:rsidRPr="004718F5" w:rsidDel="009E384B">
                <w:rPr>
                  <w:lang w:eastAsia="zh-TW"/>
                </w:rPr>
                <w:tab/>
                <w:delText>The UE is only required to pass in one of the supported test configurations in FR1</w:delText>
              </w:r>
            </w:del>
          </w:p>
        </w:tc>
      </w:tr>
    </w:tbl>
    <w:p w14:paraId="16DA4919" w14:textId="2B4E7A2D" w:rsidR="007B38D9" w:rsidRPr="004718F5" w:rsidDel="009E384B" w:rsidRDefault="007B38D9" w:rsidP="001925AF">
      <w:pPr>
        <w:rPr>
          <w:del w:id="721" w:author="0382" w:date="2024-04-16T10:25:00Z"/>
          <w:lang w:eastAsia="sv-SE"/>
        </w:rPr>
      </w:pPr>
    </w:p>
    <w:p w14:paraId="0AC9A5D0" w14:textId="1716A8A4" w:rsidR="001925AF" w:rsidRPr="004718F5" w:rsidDel="009E384B" w:rsidRDefault="001925AF" w:rsidP="001925AF">
      <w:pPr>
        <w:rPr>
          <w:del w:id="722" w:author="0382" w:date="2024-04-16T10:25:00Z"/>
          <w:lang w:eastAsia="sv-SE"/>
        </w:rPr>
      </w:pPr>
      <w:del w:id="723" w:author="0382" w:date="2024-04-16T10:25:00Z">
        <w:r w:rsidRPr="004718F5" w:rsidDel="009E384B">
          <w:rPr>
            <w:lang w:eastAsia="sv-SE"/>
          </w:rPr>
          <w:delText>Configure the test equipment and the DUT according to the parameters in Table 4.5.11.1.4.1-</w:delText>
        </w:r>
        <w:r w:rsidRPr="004718F5" w:rsidDel="009E384B">
          <w:rPr>
            <w:lang w:eastAsia="zh-TW"/>
          </w:rPr>
          <w:delText>2 and Table 4.5.11.1.4.1-3</w:delText>
        </w:r>
        <w:r w:rsidRPr="004718F5" w:rsidDel="009E384B">
          <w:rPr>
            <w:lang w:eastAsia="sv-SE"/>
          </w:rPr>
          <w:delText>.</w:delText>
        </w:r>
      </w:del>
    </w:p>
    <w:p w14:paraId="74EAC7A5" w14:textId="2300BDAE" w:rsidR="001925AF" w:rsidRPr="004718F5" w:rsidDel="009E384B" w:rsidRDefault="001925AF" w:rsidP="001925AF">
      <w:pPr>
        <w:pStyle w:val="TH"/>
        <w:rPr>
          <w:del w:id="724" w:author="0382" w:date="2024-04-16T10:25:00Z"/>
        </w:rPr>
      </w:pPr>
      <w:del w:id="725" w:author="0382" w:date="2024-04-16T10:25:00Z">
        <w:r w:rsidRPr="004718F5" w:rsidDel="009E384B">
          <w:delText>Table 4.5.11.1.</w:delText>
        </w:r>
        <w:r w:rsidRPr="004718F5" w:rsidDel="009E384B">
          <w:rPr>
            <w:lang w:eastAsia="zh-TW"/>
          </w:rPr>
          <w:delText>4.1</w:delText>
        </w:r>
        <w:r w:rsidRPr="004718F5" w:rsidDel="009E384B">
          <w:delText>-</w:delText>
        </w:r>
        <w:r w:rsidRPr="004718F5" w:rsidDel="009E384B">
          <w:rPr>
            <w:lang w:eastAsia="zh-TW"/>
          </w:rPr>
          <w:delText>2</w:delText>
        </w:r>
        <w:r w:rsidRPr="004718F5" w:rsidDel="009E384B">
          <w:delText>: Initial condi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25AF" w:rsidRPr="004718F5" w:rsidDel="009E384B" w14:paraId="7A2DA72F" w14:textId="7FC9E321" w:rsidTr="007B38D9">
        <w:trPr>
          <w:jc w:val="center"/>
          <w:del w:id="726"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6DF9EFC9" w14:textId="48AF4BB5" w:rsidR="001925AF" w:rsidRPr="004718F5" w:rsidDel="009E384B" w:rsidRDefault="001925AF" w:rsidP="007B38D9">
            <w:pPr>
              <w:pStyle w:val="TAH"/>
              <w:spacing w:line="256" w:lineRule="auto"/>
              <w:rPr>
                <w:del w:id="727" w:author="0382" w:date="2024-04-16T10:25:00Z"/>
              </w:rPr>
            </w:pPr>
            <w:del w:id="728" w:author="0382" w:date="2024-04-16T10:25:00Z">
              <w:r w:rsidRPr="004718F5" w:rsidDel="009E384B">
                <w:delText>Parameter</w:delText>
              </w:r>
            </w:del>
          </w:p>
        </w:tc>
        <w:tc>
          <w:tcPr>
            <w:tcW w:w="3943" w:type="dxa"/>
            <w:gridSpan w:val="2"/>
            <w:tcBorders>
              <w:top w:val="single" w:sz="4" w:space="0" w:color="auto"/>
              <w:left w:val="single" w:sz="4" w:space="0" w:color="auto"/>
              <w:bottom w:val="single" w:sz="4" w:space="0" w:color="auto"/>
              <w:right w:val="single" w:sz="4" w:space="0" w:color="auto"/>
            </w:tcBorders>
            <w:hideMark/>
          </w:tcPr>
          <w:p w14:paraId="2870F31F" w14:textId="570D82FF" w:rsidR="001925AF" w:rsidRPr="004718F5" w:rsidDel="009E384B" w:rsidRDefault="001925AF" w:rsidP="007B38D9">
            <w:pPr>
              <w:pStyle w:val="TAH"/>
              <w:spacing w:line="256" w:lineRule="auto"/>
              <w:rPr>
                <w:del w:id="729" w:author="0382" w:date="2024-04-16T10:25:00Z"/>
              </w:rPr>
            </w:pPr>
            <w:del w:id="730" w:author="0382" w:date="2024-04-16T10:25:00Z">
              <w:r w:rsidRPr="004718F5" w:rsidDel="009E384B">
                <w:delText>Value</w:delText>
              </w:r>
            </w:del>
          </w:p>
        </w:tc>
        <w:tc>
          <w:tcPr>
            <w:tcW w:w="3961" w:type="dxa"/>
            <w:tcBorders>
              <w:top w:val="single" w:sz="4" w:space="0" w:color="auto"/>
              <w:left w:val="single" w:sz="4" w:space="0" w:color="auto"/>
              <w:bottom w:val="single" w:sz="4" w:space="0" w:color="auto"/>
              <w:right w:val="single" w:sz="4" w:space="0" w:color="auto"/>
            </w:tcBorders>
            <w:hideMark/>
          </w:tcPr>
          <w:p w14:paraId="102BC4E8" w14:textId="61C93A2E" w:rsidR="001925AF" w:rsidRPr="004718F5" w:rsidDel="009E384B" w:rsidRDefault="001925AF" w:rsidP="007B38D9">
            <w:pPr>
              <w:pStyle w:val="TAH"/>
              <w:spacing w:line="256" w:lineRule="auto"/>
              <w:rPr>
                <w:del w:id="731" w:author="0382" w:date="2024-04-16T10:25:00Z"/>
              </w:rPr>
            </w:pPr>
            <w:del w:id="732" w:author="0382" w:date="2024-04-16T10:25:00Z">
              <w:r w:rsidRPr="004718F5" w:rsidDel="009E384B">
                <w:delText>Comment</w:delText>
              </w:r>
            </w:del>
          </w:p>
        </w:tc>
      </w:tr>
      <w:tr w:rsidR="001925AF" w:rsidRPr="004718F5" w:rsidDel="009E384B" w14:paraId="22EBAE77" w14:textId="6EC7B011" w:rsidTr="007B38D9">
        <w:trPr>
          <w:jc w:val="center"/>
          <w:del w:id="733"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4473AB0A" w14:textId="58AAF99D" w:rsidR="001925AF" w:rsidRPr="004718F5" w:rsidDel="009E384B" w:rsidRDefault="001925AF" w:rsidP="007B38D9">
            <w:pPr>
              <w:pStyle w:val="TAC"/>
              <w:spacing w:line="256" w:lineRule="auto"/>
              <w:rPr>
                <w:del w:id="734" w:author="0382" w:date="2024-04-16T10:25:00Z"/>
              </w:rPr>
            </w:pPr>
            <w:del w:id="735" w:author="0382" w:date="2024-04-16T10:25:00Z">
              <w:r w:rsidRPr="004718F5" w:rsidDel="009E384B">
                <w:delText>Test environment</w:delText>
              </w:r>
            </w:del>
          </w:p>
        </w:tc>
        <w:tc>
          <w:tcPr>
            <w:tcW w:w="3943" w:type="dxa"/>
            <w:gridSpan w:val="2"/>
            <w:tcBorders>
              <w:top w:val="single" w:sz="4" w:space="0" w:color="auto"/>
              <w:left w:val="single" w:sz="4" w:space="0" w:color="auto"/>
              <w:bottom w:val="single" w:sz="4" w:space="0" w:color="auto"/>
              <w:right w:val="single" w:sz="4" w:space="0" w:color="auto"/>
            </w:tcBorders>
            <w:hideMark/>
          </w:tcPr>
          <w:p w14:paraId="247566F1" w14:textId="7F80A3F8" w:rsidR="001925AF" w:rsidRPr="004718F5" w:rsidDel="009E384B" w:rsidRDefault="001925AF" w:rsidP="007B38D9">
            <w:pPr>
              <w:pStyle w:val="TAC"/>
              <w:spacing w:line="256" w:lineRule="auto"/>
              <w:rPr>
                <w:del w:id="736" w:author="0382" w:date="2024-04-16T10:25:00Z"/>
              </w:rPr>
            </w:pPr>
            <w:del w:id="737" w:author="0382" w:date="2024-04-16T10:25:00Z">
              <w:r w:rsidRPr="004718F5" w:rsidDel="009E384B">
                <w:delText>NC, TL/VL, TL/VH, TH/VL, TH/VH</w:delText>
              </w:r>
            </w:del>
          </w:p>
        </w:tc>
        <w:tc>
          <w:tcPr>
            <w:tcW w:w="3961" w:type="dxa"/>
            <w:tcBorders>
              <w:top w:val="single" w:sz="4" w:space="0" w:color="auto"/>
              <w:left w:val="single" w:sz="4" w:space="0" w:color="auto"/>
              <w:bottom w:val="single" w:sz="4" w:space="0" w:color="auto"/>
              <w:right w:val="single" w:sz="4" w:space="0" w:color="auto"/>
            </w:tcBorders>
            <w:hideMark/>
          </w:tcPr>
          <w:p w14:paraId="46FAE9E4" w14:textId="46F98DF4" w:rsidR="001925AF" w:rsidRPr="004718F5" w:rsidDel="009E384B" w:rsidRDefault="001925AF" w:rsidP="007B38D9">
            <w:pPr>
              <w:pStyle w:val="TAC"/>
              <w:spacing w:line="256" w:lineRule="auto"/>
              <w:rPr>
                <w:del w:id="738" w:author="0382" w:date="2024-04-16T10:25:00Z"/>
              </w:rPr>
            </w:pPr>
            <w:del w:id="739" w:author="0382" w:date="2024-04-16T10:25:00Z">
              <w:r w:rsidRPr="004718F5" w:rsidDel="009E384B">
                <w:delText>As specified in TS 38.508-1 [14] clause 4.1.</w:delText>
              </w:r>
            </w:del>
          </w:p>
        </w:tc>
      </w:tr>
      <w:tr w:rsidR="001925AF" w:rsidRPr="004718F5" w:rsidDel="009E384B" w14:paraId="505A30EB" w14:textId="58D47453" w:rsidTr="007B38D9">
        <w:trPr>
          <w:jc w:val="center"/>
          <w:del w:id="740"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4690CE84" w14:textId="7240353A" w:rsidR="001925AF" w:rsidRPr="004718F5" w:rsidDel="009E384B" w:rsidRDefault="001925AF" w:rsidP="007B38D9">
            <w:pPr>
              <w:pStyle w:val="TAC"/>
              <w:spacing w:line="256" w:lineRule="auto"/>
              <w:rPr>
                <w:del w:id="741" w:author="0382" w:date="2024-04-16T10:25:00Z"/>
              </w:rPr>
            </w:pPr>
            <w:del w:id="742" w:author="0382" w:date="2024-04-16T10:25:00Z">
              <w:r w:rsidRPr="004718F5" w:rsidDel="009E384B">
                <w:delText>Test frequencies</w:delText>
              </w:r>
            </w:del>
          </w:p>
        </w:tc>
        <w:tc>
          <w:tcPr>
            <w:tcW w:w="7904" w:type="dxa"/>
            <w:gridSpan w:val="3"/>
            <w:tcBorders>
              <w:top w:val="single" w:sz="4" w:space="0" w:color="auto"/>
              <w:left w:val="single" w:sz="4" w:space="0" w:color="auto"/>
              <w:bottom w:val="single" w:sz="4" w:space="0" w:color="auto"/>
              <w:right w:val="single" w:sz="4" w:space="0" w:color="auto"/>
            </w:tcBorders>
            <w:hideMark/>
          </w:tcPr>
          <w:p w14:paraId="3C4F7C23" w14:textId="4F144CD5" w:rsidR="001925AF" w:rsidRPr="004718F5" w:rsidDel="009E384B" w:rsidRDefault="001925AF" w:rsidP="007B38D9">
            <w:pPr>
              <w:pStyle w:val="TAC"/>
              <w:spacing w:line="256" w:lineRule="auto"/>
              <w:rPr>
                <w:del w:id="743" w:author="0382" w:date="2024-04-16T10:25:00Z"/>
              </w:rPr>
            </w:pPr>
            <w:del w:id="744" w:author="0382" w:date="2024-04-16T10:25:00Z">
              <w:r w:rsidRPr="004718F5" w:rsidDel="009E384B">
                <w:delText>As specified in Annex E, Table E.2-1 and TS 38.508-1 [14] clause 4.3.1.</w:delText>
              </w:r>
            </w:del>
          </w:p>
        </w:tc>
      </w:tr>
      <w:tr w:rsidR="001925AF" w:rsidRPr="004718F5" w:rsidDel="009E384B" w14:paraId="3DB893D5" w14:textId="7B4BBAFD" w:rsidTr="007B38D9">
        <w:trPr>
          <w:jc w:val="center"/>
          <w:del w:id="745"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2F1377EC" w14:textId="5946B3F6" w:rsidR="001925AF" w:rsidRPr="004718F5" w:rsidDel="009E384B" w:rsidRDefault="001925AF" w:rsidP="007B38D9">
            <w:pPr>
              <w:pStyle w:val="TAC"/>
              <w:spacing w:line="256" w:lineRule="auto"/>
              <w:rPr>
                <w:del w:id="746" w:author="0382" w:date="2024-04-16T10:25:00Z"/>
              </w:rPr>
            </w:pPr>
            <w:del w:id="747" w:author="0382" w:date="2024-04-16T10:25:00Z">
              <w:r w:rsidRPr="004718F5" w:rsidDel="009E384B">
                <w:delText>Channel bandwidth</w:delText>
              </w:r>
            </w:del>
          </w:p>
        </w:tc>
        <w:tc>
          <w:tcPr>
            <w:tcW w:w="7904" w:type="dxa"/>
            <w:gridSpan w:val="3"/>
            <w:tcBorders>
              <w:top w:val="single" w:sz="4" w:space="0" w:color="auto"/>
              <w:left w:val="single" w:sz="4" w:space="0" w:color="auto"/>
              <w:bottom w:val="single" w:sz="4" w:space="0" w:color="auto"/>
              <w:right w:val="single" w:sz="4" w:space="0" w:color="auto"/>
            </w:tcBorders>
            <w:hideMark/>
          </w:tcPr>
          <w:p w14:paraId="18EC5654" w14:textId="360BBC83" w:rsidR="001925AF" w:rsidRPr="004718F5" w:rsidDel="009E384B" w:rsidRDefault="001925AF" w:rsidP="007B38D9">
            <w:pPr>
              <w:pStyle w:val="TAC"/>
              <w:spacing w:line="256" w:lineRule="auto"/>
              <w:rPr>
                <w:del w:id="748" w:author="0382" w:date="2024-04-16T10:25:00Z"/>
              </w:rPr>
            </w:pPr>
            <w:del w:id="749" w:author="0382" w:date="2024-04-16T10:25:00Z">
              <w:r w:rsidRPr="004718F5" w:rsidDel="009E384B">
                <w:delText>As specified by the test configuration selected from Table 4.5.11.1.4.1-1.</w:delText>
              </w:r>
            </w:del>
          </w:p>
        </w:tc>
      </w:tr>
      <w:tr w:rsidR="001925AF" w:rsidRPr="004718F5" w:rsidDel="009E384B" w14:paraId="28BA533D" w14:textId="43F8FE2A" w:rsidTr="007B38D9">
        <w:trPr>
          <w:jc w:val="center"/>
          <w:del w:id="750"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6D0C1882" w14:textId="05F9AE65" w:rsidR="001925AF" w:rsidRPr="004718F5" w:rsidDel="009E384B" w:rsidRDefault="001925AF" w:rsidP="007B38D9">
            <w:pPr>
              <w:pStyle w:val="TAC"/>
              <w:spacing w:line="256" w:lineRule="auto"/>
              <w:rPr>
                <w:del w:id="751" w:author="0382" w:date="2024-04-16T10:25:00Z"/>
              </w:rPr>
            </w:pPr>
            <w:del w:id="752" w:author="0382" w:date="2024-04-16T10:25:00Z">
              <w:r w:rsidRPr="004718F5" w:rsidDel="009E384B">
                <w:delText>Propagation conditions</w:delText>
              </w:r>
            </w:del>
          </w:p>
        </w:tc>
        <w:tc>
          <w:tcPr>
            <w:tcW w:w="3943" w:type="dxa"/>
            <w:gridSpan w:val="2"/>
            <w:tcBorders>
              <w:top w:val="single" w:sz="4" w:space="0" w:color="auto"/>
              <w:left w:val="single" w:sz="4" w:space="0" w:color="auto"/>
              <w:bottom w:val="single" w:sz="4" w:space="0" w:color="auto"/>
              <w:right w:val="single" w:sz="4" w:space="0" w:color="auto"/>
            </w:tcBorders>
            <w:hideMark/>
          </w:tcPr>
          <w:p w14:paraId="04153408" w14:textId="6EE3BA3F" w:rsidR="001925AF" w:rsidRPr="004718F5" w:rsidDel="009E384B" w:rsidRDefault="001925AF" w:rsidP="007B38D9">
            <w:pPr>
              <w:pStyle w:val="TAC"/>
              <w:spacing w:line="256" w:lineRule="auto"/>
              <w:rPr>
                <w:del w:id="753" w:author="0382" w:date="2024-04-16T10:25:00Z"/>
              </w:rPr>
            </w:pPr>
            <w:del w:id="754" w:author="0382" w:date="2024-04-16T10:25:00Z">
              <w:r w:rsidRPr="004718F5" w:rsidDel="009E384B">
                <w:delText>AWGN</w:delText>
              </w:r>
            </w:del>
          </w:p>
        </w:tc>
        <w:tc>
          <w:tcPr>
            <w:tcW w:w="3961" w:type="dxa"/>
            <w:tcBorders>
              <w:top w:val="single" w:sz="4" w:space="0" w:color="auto"/>
              <w:left w:val="single" w:sz="4" w:space="0" w:color="auto"/>
              <w:bottom w:val="single" w:sz="4" w:space="0" w:color="auto"/>
              <w:right w:val="single" w:sz="4" w:space="0" w:color="auto"/>
            </w:tcBorders>
            <w:hideMark/>
          </w:tcPr>
          <w:p w14:paraId="3C79D3AC" w14:textId="02885A33" w:rsidR="001925AF" w:rsidRPr="004718F5" w:rsidDel="009E384B" w:rsidRDefault="001925AF" w:rsidP="007B38D9">
            <w:pPr>
              <w:pStyle w:val="TAC"/>
              <w:spacing w:line="256" w:lineRule="auto"/>
              <w:rPr>
                <w:del w:id="755" w:author="0382" w:date="2024-04-16T10:25:00Z"/>
              </w:rPr>
            </w:pPr>
            <w:del w:id="756" w:author="0382" w:date="2024-04-16T10:25:00Z">
              <w:r w:rsidRPr="004718F5" w:rsidDel="009E384B">
                <w:delText>As specified in clause C.2.2.</w:delText>
              </w:r>
            </w:del>
          </w:p>
        </w:tc>
      </w:tr>
      <w:tr w:rsidR="001925AF" w:rsidRPr="004718F5" w:rsidDel="009E384B" w14:paraId="631E7EF7" w14:textId="175851D5" w:rsidTr="007B38D9">
        <w:trPr>
          <w:jc w:val="center"/>
          <w:del w:id="757" w:author="0382" w:date="2024-04-16T10:25:00Z"/>
        </w:trPr>
        <w:tc>
          <w:tcPr>
            <w:tcW w:w="1701" w:type="dxa"/>
            <w:vMerge w:val="restart"/>
            <w:tcBorders>
              <w:top w:val="single" w:sz="4" w:space="0" w:color="auto"/>
              <w:left w:val="single" w:sz="4" w:space="0" w:color="auto"/>
              <w:bottom w:val="single" w:sz="4" w:space="0" w:color="auto"/>
              <w:right w:val="single" w:sz="4" w:space="0" w:color="auto"/>
            </w:tcBorders>
            <w:hideMark/>
          </w:tcPr>
          <w:p w14:paraId="0F181844" w14:textId="7D09E0EF" w:rsidR="001925AF" w:rsidRPr="004718F5" w:rsidDel="009E384B" w:rsidRDefault="001925AF" w:rsidP="007B38D9">
            <w:pPr>
              <w:pStyle w:val="TAC"/>
              <w:spacing w:line="256" w:lineRule="auto"/>
              <w:rPr>
                <w:del w:id="758" w:author="0382" w:date="2024-04-16T10:25:00Z"/>
              </w:rPr>
            </w:pPr>
            <w:del w:id="759" w:author="0382" w:date="2024-04-16T10:25:00Z">
              <w:r w:rsidRPr="004718F5" w:rsidDel="009E384B">
                <w:delText>Connection Diagram</w:delText>
              </w:r>
            </w:del>
          </w:p>
        </w:tc>
        <w:tc>
          <w:tcPr>
            <w:tcW w:w="1134" w:type="dxa"/>
            <w:tcBorders>
              <w:top w:val="single" w:sz="4" w:space="0" w:color="auto"/>
              <w:left w:val="single" w:sz="4" w:space="0" w:color="auto"/>
              <w:bottom w:val="single" w:sz="4" w:space="0" w:color="auto"/>
              <w:right w:val="single" w:sz="4" w:space="0" w:color="auto"/>
            </w:tcBorders>
            <w:hideMark/>
          </w:tcPr>
          <w:p w14:paraId="2A6798A9" w14:textId="5177F0B8" w:rsidR="001925AF" w:rsidRPr="004718F5" w:rsidDel="009E384B" w:rsidRDefault="001925AF" w:rsidP="007B38D9">
            <w:pPr>
              <w:pStyle w:val="TAC"/>
              <w:spacing w:line="256" w:lineRule="auto"/>
              <w:rPr>
                <w:del w:id="760" w:author="0382" w:date="2024-04-16T10:25:00Z"/>
              </w:rPr>
            </w:pPr>
            <w:del w:id="761" w:author="0382" w:date="2024-04-16T10:25:00Z">
              <w:r w:rsidRPr="004718F5" w:rsidDel="009E384B">
                <w:delText>TE Part 2Rx</w:delText>
              </w:r>
            </w:del>
          </w:p>
        </w:tc>
        <w:tc>
          <w:tcPr>
            <w:tcW w:w="2809" w:type="dxa"/>
            <w:tcBorders>
              <w:top w:val="single" w:sz="4" w:space="0" w:color="auto"/>
              <w:left w:val="single" w:sz="4" w:space="0" w:color="auto"/>
              <w:bottom w:val="single" w:sz="4" w:space="0" w:color="auto"/>
              <w:right w:val="single" w:sz="4" w:space="0" w:color="auto"/>
            </w:tcBorders>
            <w:hideMark/>
          </w:tcPr>
          <w:p w14:paraId="63584876" w14:textId="1027C9FC" w:rsidR="001925AF" w:rsidRPr="004718F5" w:rsidDel="009E384B" w:rsidRDefault="001925AF" w:rsidP="007B38D9">
            <w:pPr>
              <w:pStyle w:val="TAC"/>
              <w:spacing w:line="256" w:lineRule="auto"/>
              <w:rPr>
                <w:del w:id="762" w:author="0382" w:date="2024-04-16T10:25:00Z"/>
              </w:rPr>
            </w:pPr>
            <w:del w:id="763" w:author="0382" w:date="2024-04-16T10:25:00Z">
              <w:r w:rsidRPr="004718F5" w:rsidDel="009E384B">
                <w:delText>A.3.1.8.2 with n = 1</w:delText>
              </w:r>
            </w:del>
          </w:p>
        </w:tc>
        <w:tc>
          <w:tcPr>
            <w:tcW w:w="3961" w:type="dxa"/>
            <w:vMerge w:val="restart"/>
            <w:tcBorders>
              <w:top w:val="single" w:sz="4" w:space="0" w:color="auto"/>
              <w:left w:val="single" w:sz="4" w:space="0" w:color="auto"/>
              <w:bottom w:val="single" w:sz="4" w:space="0" w:color="auto"/>
              <w:right w:val="single" w:sz="4" w:space="0" w:color="auto"/>
            </w:tcBorders>
            <w:hideMark/>
          </w:tcPr>
          <w:p w14:paraId="4CE0B221" w14:textId="01EDB57E" w:rsidR="001925AF" w:rsidRPr="004718F5" w:rsidDel="009E384B" w:rsidRDefault="001925AF" w:rsidP="007B38D9">
            <w:pPr>
              <w:pStyle w:val="TAC"/>
              <w:spacing w:line="256" w:lineRule="auto"/>
              <w:rPr>
                <w:del w:id="764" w:author="0382" w:date="2024-04-16T10:25:00Z"/>
              </w:rPr>
            </w:pPr>
            <w:del w:id="765" w:author="0382" w:date="2024-04-16T10:25:00Z">
              <w:r w:rsidRPr="004718F5" w:rsidDel="009E384B">
                <w:delText>As specified in TS 38.508-1 [14] Annex A.</w:delText>
              </w:r>
            </w:del>
          </w:p>
        </w:tc>
      </w:tr>
      <w:tr w:rsidR="001925AF" w:rsidRPr="004718F5" w:rsidDel="009E384B" w14:paraId="69EA9CDB" w14:textId="6CD2628B" w:rsidTr="007B38D9">
        <w:trPr>
          <w:jc w:val="center"/>
          <w:del w:id="766" w:author="0382" w:date="2024-04-16T10:25: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3F9C7E9" w14:textId="32480E8E" w:rsidR="001925AF" w:rsidRPr="004718F5" w:rsidDel="009E384B" w:rsidRDefault="001925AF" w:rsidP="007B38D9">
            <w:pPr>
              <w:spacing w:after="0" w:line="256" w:lineRule="auto"/>
              <w:rPr>
                <w:del w:id="767" w:author="0382" w:date="2024-04-16T10:25: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0770AFD" w14:textId="25E4E730" w:rsidR="001925AF" w:rsidRPr="004718F5" w:rsidDel="009E384B" w:rsidRDefault="001925AF" w:rsidP="007B38D9">
            <w:pPr>
              <w:pStyle w:val="TAC"/>
              <w:keepNext w:val="0"/>
              <w:keepLines w:val="0"/>
              <w:spacing w:line="256" w:lineRule="auto"/>
              <w:rPr>
                <w:del w:id="768" w:author="0382" w:date="2024-04-16T10:25:00Z"/>
              </w:rPr>
            </w:pPr>
            <w:del w:id="769" w:author="0382" w:date="2024-04-16T10:25:00Z">
              <w:r w:rsidRPr="004718F5" w:rsidDel="009E384B">
                <w:delText>TE Part 4Rx</w:delText>
              </w:r>
            </w:del>
          </w:p>
        </w:tc>
        <w:tc>
          <w:tcPr>
            <w:tcW w:w="2809" w:type="dxa"/>
            <w:tcBorders>
              <w:top w:val="single" w:sz="4" w:space="0" w:color="auto"/>
              <w:left w:val="single" w:sz="4" w:space="0" w:color="auto"/>
              <w:bottom w:val="single" w:sz="4" w:space="0" w:color="auto"/>
              <w:right w:val="single" w:sz="4" w:space="0" w:color="auto"/>
            </w:tcBorders>
            <w:hideMark/>
          </w:tcPr>
          <w:p w14:paraId="31ED617B" w14:textId="7DED9105" w:rsidR="001925AF" w:rsidRPr="004718F5" w:rsidDel="009E384B" w:rsidRDefault="001925AF" w:rsidP="007B38D9">
            <w:pPr>
              <w:pStyle w:val="TAC"/>
              <w:keepNext w:val="0"/>
              <w:keepLines w:val="0"/>
              <w:spacing w:line="256" w:lineRule="auto"/>
              <w:rPr>
                <w:del w:id="770" w:author="0382" w:date="2024-04-16T10:25:00Z"/>
              </w:rPr>
            </w:pPr>
            <w:del w:id="771" w:author="0382" w:date="2024-04-16T10:25:00Z">
              <w:r w:rsidRPr="004718F5" w:rsidDel="009E384B">
                <w:delText>A.3.1.8.5 with n = 1</w:delText>
              </w:r>
            </w:del>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C16FCA" w14:textId="1DE171AB" w:rsidR="001925AF" w:rsidRPr="004718F5" w:rsidDel="009E384B" w:rsidRDefault="001925AF" w:rsidP="007B38D9">
            <w:pPr>
              <w:spacing w:after="0" w:line="256" w:lineRule="auto"/>
              <w:rPr>
                <w:del w:id="772" w:author="0382" w:date="2024-04-16T10:25:00Z"/>
                <w:rFonts w:ascii="Arial" w:hAnsi="Arial"/>
                <w:sz w:val="18"/>
              </w:rPr>
            </w:pPr>
          </w:p>
        </w:tc>
      </w:tr>
      <w:tr w:rsidR="001925AF" w:rsidRPr="004718F5" w:rsidDel="009E384B" w14:paraId="1E52458B" w14:textId="0E5F5664" w:rsidTr="007B38D9">
        <w:trPr>
          <w:jc w:val="center"/>
          <w:del w:id="773" w:author="0382" w:date="2024-04-16T10:25: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905CCA" w14:textId="5E1B5BE4" w:rsidR="001925AF" w:rsidRPr="004718F5" w:rsidDel="009E384B" w:rsidRDefault="001925AF" w:rsidP="007B38D9">
            <w:pPr>
              <w:spacing w:after="0" w:line="256" w:lineRule="auto"/>
              <w:rPr>
                <w:del w:id="774" w:author="0382" w:date="2024-04-16T10:25: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544AC6B" w14:textId="719BCBDC" w:rsidR="001925AF" w:rsidRPr="004718F5" w:rsidDel="009E384B" w:rsidRDefault="001925AF" w:rsidP="007B38D9">
            <w:pPr>
              <w:pStyle w:val="TAC"/>
              <w:keepNext w:val="0"/>
              <w:keepLines w:val="0"/>
              <w:spacing w:line="256" w:lineRule="auto"/>
              <w:rPr>
                <w:del w:id="775" w:author="0382" w:date="2024-04-16T10:25:00Z"/>
              </w:rPr>
            </w:pPr>
            <w:del w:id="776" w:author="0382" w:date="2024-04-16T10:25:00Z">
              <w:r w:rsidRPr="004718F5" w:rsidDel="009E384B">
                <w:delText>DUT Part 2Rx</w:delText>
              </w:r>
            </w:del>
          </w:p>
        </w:tc>
        <w:tc>
          <w:tcPr>
            <w:tcW w:w="2809" w:type="dxa"/>
            <w:tcBorders>
              <w:top w:val="single" w:sz="4" w:space="0" w:color="auto"/>
              <w:left w:val="single" w:sz="4" w:space="0" w:color="auto"/>
              <w:bottom w:val="single" w:sz="4" w:space="0" w:color="auto"/>
              <w:right w:val="single" w:sz="4" w:space="0" w:color="auto"/>
            </w:tcBorders>
            <w:hideMark/>
          </w:tcPr>
          <w:p w14:paraId="36974217" w14:textId="76708A4A" w:rsidR="001925AF" w:rsidRPr="004718F5" w:rsidDel="009E384B" w:rsidRDefault="001925AF" w:rsidP="007B38D9">
            <w:pPr>
              <w:pStyle w:val="TAC"/>
              <w:keepNext w:val="0"/>
              <w:keepLines w:val="0"/>
              <w:spacing w:line="256" w:lineRule="auto"/>
              <w:rPr>
                <w:del w:id="777" w:author="0382" w:date="2024-04-16T10:25:00Z"/>
              </w:rPr>
            </w:pPr>
            <w:del w:id="778" w:author="0382" w:date="2024-04-16T10:25:00Z">
              <w:r w:rsidRPr="004718F5" w:rsidDel="009E384B">
                <w:delText>A.3.2.3.4</w:delText>
              </w:r>
            </w:del>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CF2F31" w14:textId="56762B13" w:rsidR="001925AF" w:rsidRPr="004718F5" w:rsidDel="009E384B" w:rsidRDefault="001925AF" w:rsidP="007B38D9">
            <w:pPr>
              <w:spacing w:after="0" w:line="256" w:lineRule="auto"/>
              <w:rPr>
                <w:del w:id="779" w:author="0382" w:date="2024-04-16T10:25:00Z"/>
                <w:rFonts w:ascii="Arial" w:hAnsi="Arial"/>
                <w:sz w:val="18"/>
              </w:rPr>
            </w:pPr>
          </w:p>
        </w:tc>
      </w:tr>
      <w:tr w:rsidR="001925AF" w:rsidRPr="004718F5" w:rsidDel="009E384B" w14:paraId="0A3113B7" w14:textId="73683C97" w:rsidTr="007B38D9">
        <w:trPr>
          <w:jc w:val="center"/>
          <w:del w:id="780" w:author="0382" w:date="2024-04-16T10:25: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54297B2" w14:textId="7A81EFAC" w:rsidR="001925AF" w:rsidRPr="004718F5" w:rsidDel="009E384B" w:rsidRDefault="001925AF" w:rsidP="007B38D9">
            <w:pPr>
              <w:spacing w:after="0" w:line="256" w:lineRule="auto"/>
              <w:rPr>
                <w:del w:id="781" w:author="0382" w:date="2024-04-16T10:25: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27C53" w14:textId="29FBB0F6" w:rsidR="001925AF" w:rsidRPr="004718F5" w:rsidDel="009E384B" w:rsidRDefault="001925AF" w:rsidP="007B38D9">
            <w:pPr>
              <w:pStyle w:val="TAC"/>
              <w:keepNext w:val="0"/>
              <w:keepLines w:val="0"/>
              <w:spacing w:line="256" w:lineRule="auto"/>
              <w:rPr>
                <w:del w:id="782" w:author="0382" w:date="2024-04-16T10:25:00Z"/>
              </w:rPr>
            </w:pPr>
            <w:del w:id="783" w:author="0382" w:date="2024-04-16T10:25:00Z">
              <w:r w:rsidRPr="004718F5" w:rsidDel="009E384B">
                <w:delText>DUT Part 4Rx</w:delText>
              </w:r>
            </w:del>
          </w:p>
        </w:tc>
        <w:tc>
          <w:tcPr>
            <w:tcW w:w="2809" w:type="dxa"/>
            <w:tcBorders>
              <w:top w:val="single" w:sz="4" w:space="0" w:color="auto"/>
              <w:left w:val="single" w:sz="4" w:space="0" w:color="auto"/>
              <w:bottom w:val="single" w:sz="4" w:space="0" w:color="auto"/>
              <w:right w:val="single" w:sz="4" w:space="0" w:color="auto"/>
            </w:tcBorders>
            <w:hideMark/>
          </w:tcPr>
          <w:p w14:paraId="1E28753D" w14:textId="6FD0C7FE" w:rsidR="001925AF" w:rsidRPr="004718F5" w:rsidDel="009E384B" w:rsidRDefault="001925AF" w:rsidP="007B38D9">
            <w:pPr>
              <w:pStyle w:val="TAC"/>
              <w:keepNext w:val="0"/>
              <w:keepLines w:val="0"/>
              <w:spacing w:line="256" w:lineRule="auto"/>
              <w:rPr>
                <w:del w:id="784" w:author="0382" w:date="2024-04-16T10:25:00Z"/>
              </w:rPr>
            </w:pPr>
            <w:del w:id="785" w:author="0382" w:date="2024-04-16T10:25:00Z">
              <w:r w:rsidRPr="004718F5" w:rsidDel="009E384B">
                <w:delText>A.3.2.5.2</w:delText>
              </w:r>
            </w:del>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266D05" w14:textId="37953D95" w:rsidR="001925AF" w:rsidRPr="004718F5" w:rsidDel="009E384B" w:rsidRDefault="001925AF" w:rsidP="007B38D9">
            <w:pPr>
              <w:spacing w:after="0" w:line="256" w:lineRule="auto"/>
              <w:rPr>
                <w:del w:id="786" w:author="0382" w:date="2024-04-16T10:25:00Z"/>
                <w:rFonts w:ascii="Arial" w:hAnsi="Arial"/>
                <w:sz w:val="18"/>
              </w:rPr>
            </w:pPr>
          </w:p>
        </w:tc>
      </w:tr>
      <w:tr w:rsidR="001925AF" w:rsidRPr="004718F5" w:rsidDel="009E384B" w14:paraId="7564CE75" w14:textId="76786CFC" w:rsidTr="007B38D9">
        <w:trPr>
          <w:jc w:val="center"/>
          <w:del w:id="787" w:author="0382" w:date="2024-04-16T10:25:00Z"/>
        </w:trPr>
        <w:tc>
          <w:tcPr>
            <w:tcW w:w="1701" w:type="dxa"/>
            <w:tcBorders>
              <w:top w:val="single" w:sz="4" w:space="0" w:color="auto"/>
              <w:left w:val="single" w:sz="4" w:space="0" w:color="auto"/>
              <w:bottom w:val="single" w:sz="4" w:space="0" w:color="auto"/>
              <w:right w:val="single" w:sz="4" w:space="0" w:color="auto"/>
            </w:tcBorders>
            <w:hideMark/>
          </w:tcPr>
          <w:p w14:paraId="17CDFE1E" w14:textId="152C543B" w:rsidR="001925AF" w:rsidRPr="004718F5" w:rsidDel="009E384B" w:rsidRDefault="001925AF" w:rsidP="007B38D9">
            <w:pPr>
              <w:pStyle w:val="TAC"/>
              <w:keepNext w:val="0"/>
              <w:keepLines w:val="0"/>
              <w:spacing w:line="256" w:lineRule="auto"/>
              <w:rPr>
                <w:del w:id="788" w:author="0382" w:date="2024-04-16T10:25:00Z"/>
              </w:rPr>
            </w:pPr>
            <w:del w:id="789" w:author="0382" w:date="2024-04-16T10:25:00Z">
              <w:r w:rsidRPr="004718F5" w:rsidDel="009E384B">
                <w:delText>Exceptions to connection diagram</w:delText>
              </w:r>
            </w:del>
          </w:p>
        </w:tc>
        <w:tc>
          <w:tcPr>
            <w:tcW w:w="3943" w:type="dxa"/>
            <w:gridSpan w:val="2"/>
            <w:tcBorders>
              <w:top w:val="single" w:sz="4" w:space="0" w:color="auto"/>
              <w:left w:val="single" w:sz="4" w:space="0" w:color="auto"/>
              <w:bottom w:val="single" w:sz="4" w:space="0" w:color="auto"/>
              <w:right w:val="single" w:sz="4" w:space="0" w:color="auto"/>
            </w:tcBorders>
            <w:hideMark/>
          </w:tcPr>
          <w:p w14:paraId="549A85EF" w14:textId="2DE5D490" w:rsidR="001925AF" w:rsidRPr="004718F5" w:rsidDel="009E384B" w:rsidRDefault="001925AF" w:rsidP="007B38D9">
            <w:pPr>
              <w:pStyle w:val="TAC"/>
              <w:keepNext w:val="0"/>
              <w:keepLines w:val="0"/>
              <w:spacing w:line="256" w:lineRule="auto"/>
              <w:rPr>
                <w:del w:id="790" w:author="0382" w:date="2024-04-16T10:25:00Z"/>
              </w:rPr>
            </w:pPr>
            <w:del w:id="791" w:author="0382" w:date="2024-04-16T10:25:00Z">
              <w:r w:rsidRPr="004718F5" w:rsidDel="009E384B">
                <w:delText>N/A</w:delText>
              </w:r>
            </w:del>
          </w:p>
        </w:tc>
        <w:tc>
          <w:tcPr>
            <w:tcW w:w="3961" w:type="dxa"/>
            <w:tcBorders>
              <w:top w:val="single" w:sz="4" w:space="0" w:color="auto"/>
              <w:left w:val="single" w:sz="4" w:space="0" w:color="auto"/>
              <w:bottom w:val="single" w:sz="4" w:space="0" w:color="auto"/>
              <w:right w:val="single" w:sz="4" w:space="0" w:color="auto"/>
            </w:tcBorders>
          </w:tcPr>
          <w:p w14:paraId="47111524" w14:textId="6518761F" w:rsidR="001925AF" w:rsidRPr="004718F5" w:rsidDel="009E384B" w:rsidRDefault="001925AF" w:rsidP="007B38D9">
            <w:pPr>
              <w:pStyle w:val="TAC"/>
              <w:keepNext w:val="0"/>
              <w:keepLines w:val="0"/>
              <w:spacing w:line="256" w:lineRule="auto"/>
              <w:rPr>
                <w:del w:id="792" w:author="0382" w:date="2024-04-16T10:25:00Z"/>
              </w:rPr>
            </w:pPr>
          </w:p>
        </w:tc>
      </w:tr>
    </w:tbl>
    <w:p w14:paraId="37514A2D" w14:textId="04F9E4B4" w:rsidR="001925AF" w:rsidRPr="004718F5" w:rsidDel="009E384B" w:rsidRDefault="001925AF" w:rsidP="001925AF">
      <w:pPr>
        <w:rPr>
          <w:del w:id="793" w:author="0382" w:date="2024-04-16T10:25:00Z"/>
          <w:lang w:eastAsia="zh-CN"/>
        </w:rPr>
      </w:pPr>
    </w:p>
    <w:p w14:paraId="44977AF0" w14:textId="5EE987D6" w:rsidR="001925AF" w:rsidRPr="004718F5" w:rsidDel="009E384B" w:rsidRDefault="001925AF" w:rsidP="001925AF">
      <w:pPr>
        <w:pStyle w:val="TH"/>
        <w:rPr>
          <w:del w:id="794" w:author="0382" w:date="2024-04-16T10:25:00Z"/>
          <w:i/>
        </w:rPr>
      </w:pPr>
      <w:del w:id="795" w:author="0382" w:date="2024-04-16T10:25:00Z">
        <w:r w:rsidRPr="004718F5" w:rsidDel="009E384B">
          <w:lastRenderedPageBreak/>
          <w:delText>Table 4.5.11.1.4.1-3: General Test Parameters for Conditional PSCell Addition</w:delText>
        </w:r>
      </w:del>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1925AF" w:rsidRPr="004718F5" w:rsidDel="009E384B" w14:paraId="2F6748AD" w14:textId="56DD2FF9" w:rsidTr="007B38D9">
        <w:trPr>
          <w:cantSplit/>
          <w:jc w:val="center"/>
          <w:del w:id="796"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025413D2" w14:textId="4C1D5DA6" w:rsidR="001925AF" w:rsidRPr="004718F5" w:rsidDel="009E384B" w:rsidRDefault="001925AF" w:rsidP="007B38D9">
            <w:pPr>
              <w:pStyle w:val="TAH"/>
              <w:spacing w:line="256" w:lineRule="auto"/>
              <w:rPr>
                <w:del w:id="797" w:author="0382" w:date="2024-04-16T10:25:00Z"/>
                <w:lang w:eastAsia="ja-JP"/>
              </w:rPr>
            </w:pPr>
            <w:del w:id="798" w:author="0382" w:date="2024-04-16T10:25:00Z">
              <w:r w:rsidRPr="004718F5" w:rsidDel="009E384B">
                <w:delText>Parameter</w:delText>
              </w:r>
            </w:del>
          </w:p>
        </w:tc>
        <w:tc>
          <w:tcPr>
            <w:tcW w:w="695" w:type="dxa"/>
            <w:tcBorders>
              <w:top w:val="single" w:sz="4" w:space="0" w:color="auto"/>
              <w:left w:val="single" w:sz="4" w:space="0" w:color="auto"/>
              <w:bottom w:val="single" w:sz="4" w:space="0" w:color="auto"/>
              <w:right w:val="single" w:sz="4" w:space="0" w:color="auto"/>
            </w:tcBorders>
            <w:hideMark/>
          </w:tcPr>
          <w:p w14:paraId="6E890F77" w14:textId="65C38C7B" w:rsidR="001925AF" w:rsidRPr="004718F5" w:rsidDel="009E384B" w:rsidRDefault="001925AF" w:rsidP="007B38D9">
            <w:pPr>
              <w:pStyle w:val="TAH"/>
              <w:spacing w:line="256" w:lineRule="auto"/>
              <w:rPr>
                <w:del w:id="799" w:author="0382" w:date="2024-04-16T10:25:00Z"/>
                <w:lang w:eastAsia="ja-JP"/>
              </w:rPr>
            </w:pPr>
            <w:del w:id="800" w:author="0382" w:date="2024-04-16T10:25:00Z">
              <w:r w:rsidRPr="004718F5" w:rsidDel="009E384B">
                <w:delText>Unit</w:delText>
              </w:r>
            </w:del>
          </w:p>
        </w:tc>
        <w:tc>
          <w:tcPr>
            <w:tcW w:w="1273" w:type="dxa"/>
            <w:tcBorders>
              <w:top w:val="single" w:sz="4" w:space="0" w:color="auto"/>
              <w:left w:val="single" w:sz="4" w:space="0" w:color="auto"/>
              <w:bottom w:val="single" w:sz="4" w:space="0" w:color="auto"/>
              <w:right w:val="single" w:sz="4" w:space="0" w:color="auto"/>
            </w:tcBorders>
            <w:hideMark/>
          </w:tcPr>
          <w:p w14:paraId="1B234092" w14:textId="56D02F49" w:rsidR="001925AF" w:rsidRPr="004718F5" w:rsidDel="009E384B" w:rsidRDefault="001925AF" w:rsidP="007B38D9">
            <w:pPr>
              <w:pStyle w:val="TAH"/>
              <w:spacing w:line="256" w:lineRule="auto"/>
              <w:rPr>
                <w:del w:id="801" w:author="0382" w:date="2024-04-16T10:25:00Z"/>
                <w:lang w:eastAsia="ja-JP"/>
              </w:rPr>
            </w:pPr>
            <w:del w:id="802" w:author="0382" w:date="2024-04-16T10:25:00Z">
              <w:r w:rsidRPr="004718F5" w:rsidDel="009E384B">
                <w:delText>Value</w:delText>
              </w:r>
            </w:del>
          </w:p>
        </w:tc>
        <w:tc>
          <w:tcPr>
            <w:tcW w:w="4132" w:type="dxa"/>
            <w:tcBorders>
              <w:top w:val="single" w:sz="4" w:space="0" w:color="auto"/>
              <w:left w:val="single" w:sz="4" w:space="0" w:color="auto"/>
              <w:bottom w:val="single" w:sz="4" w:space="0" w:color="auto"/>
              <w:right w:val="single" w:sz="4" w:space="0" w:color="auto"/>
            </w:tcBorders>
            <w:hideMark/>
          </w:tcPr>
          <w:p w14:paraId="3270E0A8" w14:textId="6921F5BD" w:rsidR="001925AF" w:rsidRPr="004718F5" w:rsidDel="009E384B" w:rsidRDefault="001925AF" w:rsidP="007B38D9">
            <w:pPr>
              <w:pStyle w:val="TAH"/>
              <w:spacing w:line="256" w:lineRule="auto"/>
              <w:rPr>
                <w:del w:id="803" w:author="0382" w:date="2024-04-16T10:25:00Z"/>
                <w:lang w:eastAsia="ja-JP"/>
              </w:rPr>
            </w:pPr>
            <w:del w:id="804" w:author="0382" w:date="2024-04-16T10:25:00Z">
              <w:r w:rsidRPr="004718F5" w:rsidDel="009E384B">
                <w:delText>Comment</w:delText>
              </w:r>
            </w:del>
          </w:p>
        </w:tc>
      </w:tr>
      <w:tr w:rsidR="001925AF" w:rsidRPr="004718F5" w:rsidDel="009E384B" w14:paraId="4138A229" w14:textId="3A6F5E6F" w:rsidTr="007B38D9">
        <w:trPr>
          <w:cantSplit/>
          <w:jc w:val="center"/>
          <w:del w:id="805"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285BDECE" w14:textId="7DA86CC3" w:rsidR="001925AF" w:rsidRPr="004718F5" w:rsidDel="009E384B" w:rsidRDefault="001925AF" w:rsidP="00567A7D">
            <w:pPr>
              <w:pStyle w:val="TAL"/>
              <w:rPr>
                <w:del w:id="806" w:author="0382" w:date="2024-04-16T10:25:00Z"/>
                <w:lang w:eastAsia="ja-JP"/>
              </w:rPr>
            </w:pPr>
            <w:del w:id="807" w:author="0382" w:date="2024-04-16T10:25:00Z">
              <w:r w:rsidRPr="004718F5" w:rsidDel="009E384B">
                <w:delText>RF Channel Number</w:delText>
              </w:r>
            </w:del>
          </w:p>
        </w:tc>
        <w:tc>
          <w:tcPr>
            <w:tcW w:w="695" w:type="dxa"/>
            <w:tcBorders>
              <w:top w:val="single" w:sz="4" w:space="0" w:color="auto"/>
              <w:left w:val="single" w:sz="4" w:space="0" w:color="auto"/>
              <w:bottom w:val="single" w:sz="4" w:space="0" w:color="auto"/>
              <w:right w:val="single" w:sz="4" w:space="0" w:color="auto"/>
            </w:tcBorders>
          </w:tcPr>
          <w:p w14:paraId="677F4306" w14:textId="416175F1" w:rsidR="001925AF" w:rsidRPr="004718F5" w:rsidDel="009E384B" w:rsidRDefault="001925AF" w:rsidP="00567A7D">
            <w:pPr>
              <w:pStyle w:val="TAL"/>
              <w:rPr>
                <w:del w:id="808" w:author="0382" w:date="2024-04-16T10:25: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83B343E" w14:textId="54476811" w:rsidR="001925AF" w:rsidRPr="004718F5" w:rsidDel="009E384B" w:rsidRDefault="001925AF" w:rsidP="00567A7D">
            <w:pPr>
              <w:pStyle w:val="TAL"/>
              <w:rPr>
                <w:del w:id="809" w:author="0382" w:date="2024-04-16T10:25:00Z"/>
                <w:lang w:eastAsia="ja-JP"/>
              </w:rPr>
            </w:pPr>
            <w:del w:id="810" w:author="0382" w:date="2024-04-16T10:25:00Z">
              <w:r w:rsidRPr="004718F5" w:rsidDel="009E384B">
                <w:delText>1, 2</w:delText>
              </w:r>
            </w:del>
          </w:p>
        </w:tc>
        <w:tc>
          <w:tcPr>
            <w:tcW w:w="4132" w:type="dxa"/>
            <w:tcBorders>
              <w:top w:val="single" w:sz="4" w:space="0" w:color="auto"/>
              <w:left w:val="single" w:sz="4" w:space="0" w:color="auto"/>
              <w:bottom w:val="single" w:sz="4" w:space="0" w:color="auto"/>
              <w:right w:val="single" w:sz="4" w:space="0" w:color="auto"/>
            </w:tcBorders>
            <w:hideMark/>
          </w:tcPr>
          <w:p w14:paraId="324FFA0D" w14:textId="38B2B24F" w:rsidR="001925AF" w:rsidRPr="004718F5" w:rsidDel="009E384B" w:rsidRDefault="001925AF" w:rsidP="00567A7D">
            <w:pPr>
              <w:pStyle w:val="TAL"/>
              <w:rPr>
                <w:del w:id="811" w:author="0382" w:date="2024-04-16T10:25:00Z"/>
                <w:lang w:eastAsia="ja-JP"/>
              </w:rPr>
            </w:pPr>
            <w:del w:id="812" w:author="0382" w:date="2024-04-16T10:25:00Z">
              <w:r w:rsidRPr="004718F5" w:rsidDel="009E384B">
                <w:delText>Two radio channels are used for this test. One for E-UTRA cell and second for NR Cell</w:delText>
              </w:r>
            </w:del>
          </w:p>
        </w:tc>
      </w:tr>
      <w:tr w:rsidR="001925AF" w:rsidRPr="004718F5" w:rsidDel="009E384B" w14:paraId="3FE38BDF" w14:textId="5A21D2F6" w:rsidTr="007B38D9">
        <w:trPr>
          <w:cantSplit/>
          <w:jc w:val="center"/>
          <w:del w:id="813" w:author="0382" w:date="2024-04-16T10:25:00Z"/>
        </w:trPr>
        <w:tc>
          <w:tcPr>
            <w:tcW w:w="1324" w:type="dxa"/>
            <w:tcBorders>
              <w:top w:val="single" w:sz="4" w:space="0" w:color="auto"/>
              <w:left w:val="single" w:sz="4" w:space="0" w:color="auto"/>
              <w:bottom w:val="nil"/>
              <w:right w:val="single" w:sz="4" w:space="0" w:color="auto"/>
            </w:tcBorders>
            <w:hideMark/>
          </w:tcPr>
          <w:p w14:paraId="34B1C5C7" w14:textId="125E078B" w:rsidR="001925AF" w:rsidRPr="004718F5" w:rsidDel="009E384B" w:rsidRDefault="001925AF" w:rsidP="00567A7D">
            <w:pPr>
              <w:pStyle w:val="TAL"/>
              <w:rPr>
                <w:del w:id="814" w:author="0382" w:date="2024-04-16T10:25:00Z"/>
                <w:lang w:eastAsia="ko-KR"/>
              </w:rPr>
            </w:pPr>
            <w:del w:id="815" w:author="0382" w:date="2024-04-16T10:25:00Z">
              <w:r w:rsidRPr="004718F5" w:rsidDel="009E384B">
                <w:delText>Initial</w:delText>
              </w:r>
            </w:del>
          </w:p>
        </w:tc>
        <w:tc>
          <w:tcPr>
            <w:tcW w:w="1494" w:type="dxa"/>
            <w:tcBorders>
              <w:top w:val="single" w:sz="4" w:space="0" w:color="auto"/>
              <w:left w:val="single" w:sz="4" w:space="0" w:color="auto"/>
              <w:bottom w:val="single" w:sz="4" w:space="0" w:color="auto"/>
              <w:right w:val="single" w:sz="4" w:space="0" w:color="auto"/>
            </w:tcBorders>
            <w:hideMark/>
          </w:tcPr>
          <w:p w14:paraId="22FD36B1" w14:textId="01967E8E" w:rsidR="001925AF" w:rsidRPr="004718F5" w:rsidDel="009E384B" w:rsidRDefault="001925AF" w:rsidP="00567A7D">
            <w:pPr>
              <w:pStyle w:val="TAL"/>
              <w:rPr>
                <w:del w:id="816" w:author="0382" w:date="2024-04-16T10:25:00Z"/>
              </w:rPr>
            </w:pPr>
            <w:del w:id="817" w:author="0382" w:date="2024-04-16T10:25:00Z">
              <w:r w:rsidRPr="004718F5" w:rsidDel="009E384B">
                <w:delText>Active PCell</w:delText>
              </w:r>
            </w:del>
          </w:p>
        </w:tc>
        <w:tc>
          <w:tcPr>
            <w:tcW w:w="695" w:type="dxa"/>
            <w:tcBorders>
              <w:top w:val="single" w:sz="4" w:space="0" w:color="auto"/>
              <w:left w:val="single" w:sz="4" w:space="0" w:color="auto"/>
              <w:bottom w:val="nil"/>
              <w:right w:val="single" w:sz="4" w:space="0" w:color="auto"/>
            </w:tcBorders>
          </w:tcPr>
          <w:p w14:paraId="6727DE25" w14:textId="0581B5E7" w:rsidR="001925AF" w:rsidRPr="004718F5" w:rsidDel="009E384B" w:rsidRDefault="001925AF" w:rsidP="00567A7D">
            <w:pPr>
              <w:pStyle w:val="TAL"/>
              <w:rPr>
                <w:del w:id="818" w:author="0382" w:date="2024-04-16T10:25: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F8213F8" w14:textId="20325C3A" w:rsidR="001925AF" w:rsidRPr="004718F5" w:rsidDel="009E384B" w:rsidRDefault="001925AF" w:rsidP="00567A7D">
            <w:pPr>
              <w:pStyle w:val="TAL"/>
              <w:rPr>
                <w:del w:id="819" w:author="0382" w:date="2024-04-16T10:25:00Z"/>
                <w:lang w:eastAsia="ko-KR"/>
              </w:rPr>
            </w:pPr>
            <w:del w:id="820" w:author="0382" w:date="2024-04-16T10:25:00Z">
              <w:r w:rsidRPr="004718F5" w:rsidDel="009E384B">
                <w:delText>Cell1</w:delText>
              </w:r>
            </w:del>
          </w:p>
        </w:tc>
        <w:tc>
          <w:tcPr>
            <w:tcW w:w="4132" w:type="dxa"/>
            <w:tcBorders>
              <w:top w:val="single" w:sz="4" w:space="0" w:color="auto"/>
              <w:left w:val="single" w:sz="4" w:space="0" w:color="auto"/>
              <w:bottom w:val="single" w:sz="4" w:space="0" w:color="auto"/>
              <w:right w:val="single" w:sz="4" w:space="0" w:color="auto"/>
            </w:tcBorders>
            <w:hideMark/>
          </w:tcPr>
          <w:p w14:paraId="3C450BD4" w14:textId="3AA80057" w:rsidR="001925AF" w:rsidRPr="004718F5" w:rsidDel="009E384B" w:rsidRDefault="001925AF" w:rsidP="00567A7D">
            <w:pPr>
              <w:pStyle w:val="TAL"/>
              <w:rPr>
                <w:del w:id="821" w:author="0382" w:date="2024-04-16T10:25:00Z"/>
              </w:rPr>
            </w:pPr>
            <w:del w:id="822" w:author="0382" w:date="2024-04-16T10:25:00Z">
              <w:r w:rsidRPr="004718F5" w:rsidDel="009E384B">
                <w:delText>PCell on RF channel number 1.</w:delText>
              </w:r>
            </w:del>
          </w:p>
        </w:tc>
      </w:tr>
      <w:tr w:rsidR="001925AF" w:rsidRPr="004718F5" w:rsidDel="009E384B" w14:paraId="7CA23D8F" w14:textId="42D0FB28" w:rsidTr="007B38D9">
        <w:trPr>
          <w:cantSplit/>
          <w:jc w:val="center"/>
          <w:del w:id="823" w:author="0382" w:date="2024-04-16T10:25:00Z"/>
        </w:trPr>
        <w:tc>
          <w:tcPr>
            <w:tcW w:w="1324" w:type="dxa"/>
            <w:tcBorders>
              <w:top w:val="nil"/>
              <w:left w:val="single" w:sz="4" w:space="0" w:color="auto"/>
              <w:bottom w:val="single" w:sz="4" w:space="0" w:color="auto"/>
              <w:right w:val="single" w:sz="4" w:space="0" w:color="auto"/>
            </w:tcBorders>
            <w:hideMark/>
          </w:tcPr>
          <w:p w14:paraId="1779CB45" w14:textId="5EA6FA89" w:rsidR="001925AF" w:rsidRPr="004718F5" w:rsidDel="009E384B" w:rsidRDefault="001925AF" w:rsidP="00567A7D">
            <w:pPr>
              <w:pStyle w:val="TAL"/>
              <w:rPr>
                <w:del w:id="824" w:author="0382" w:date="2024-04-16T10:25:00Z"/>
              </w:rPr>
            </w:pPr>
          </w:p>
        </w:tc>
        <w:tc>
          <w:tcPr>
            <w:tcW w:w="1494" w:type="dxa"/>
            <w:tcBorders>
              <w:top w:val="single" w:sz="4" w:space="0" w:color="auto"/>
              <w:left w:val="single" w:sz="4" w:space="0" w:color="auto"/>
              <w:bottom w:val="single" w:sz="4" w:space="0" w:color="auto"/>
              <w:right w:val="single" w:sz="4" w:space="0" w:color="auto"/>
            </w:tcBorders>
            <w:hideMark/>
          </w:tcPr>
          <w:p w14:paraId="3677E711" w14:textId="0BE8D039" w:rsidR="001925AF" w:rsidRPr="004718F5" w:rsidDel="009E384B" w:rsidRDefault="001925AF" w:rsidP="00567A7D">
            <w:pPr>
              <w:pStyle w:val="TAL"/>
              <w:rPr>
                <w:del w:id="825" w:author="0382" w:date="2024-04-16T10:25:00Z"/>
                <w:lang w:eastAsia="ko-KR"/>
              </w:rPr>
            </w:pPr>
            <w:del w:id="826" w:author="0382" w:date="2024-04-16T10:25:00Z">
              <w:r w:rsidRPr="004718F5" w:rsidDel="009E384B">
                <w:delText>Neighbour cell</w:delText>
              </w:r>
            </w:del>
          </w:p>
        </w:tc>
        <w:tc>
          <w:tcPr>
            <w:tcW w:w="695" w:type="dxa"/>
            <w:tcBorders>
              <w:top w:val="nil"/>
              <w:left w:val="single" w:sz="4" w:space="0" w:color="auto"/>
              <w:bottom w:val="single" w:sz="4" w:space="0" w:color="auto"/>
              <w:right w:val="single" w:sz="4" w:space="0" w:color="auto"/>
            </w:tcBorders>
            <w:hideMark/>
          </w:tcPr>
          <w:p w14:paraId="30E83837" w14:textId="7D88C796" w:rsidR="001925AF" w:rsidRPr="004718F5" w:rsidDel="009E384B" w:rsidRDefault="001925AF" w:rsidP="00567A7D">
            <w:pPr>
              <w:pStyle w:val="TAL"/>
              <w:rPr>
                <w:del w:id="827" w:author="0382" w:date="2024-04-16T10:25:00Z"/>
              </w:rPr>
            </w:pPr>
          </w:p>
        </w:tc>
        <w:tc>
          <w:tcPr>
            <w:tcW w:w="1273" w:type="dxa"/>
            <w:tcBorders>
              <w:top w:val="single" w:sz="4" w:space="0" w:color="auto"/>
              <w:left w:val="single" w:sz="4" w:space="0" w:color="auto"/>
              <w:bottom w:val="single" w:sz="4" w:space="0" w:color="auto"/>
              <w:right w:val="single" w:sz="4" w:space="0" w:color="auto"/>
            </w:tcBorders>
            <w:hideMark/>
          </w:tcPr>
          <w:p w14:paraId="57C162EE" w14:textId="3E53BC8C" w:rsidR="001925AF" w:rsidRPr="004718F5" w:rsidDel="009E384B" w:rsidRDefault="001925AF" w:rsidP="00567A7D">
            <w:pPr>
              <w:pStyle w:val="TAL"/>
              <w:rPr>
                <w:del w:id="828" w:author="0382" w:date="2024-04-16T10:25:00Z"/>
                <w:lang w:eastAsia="ko-KR"/>
              </w:rPr>
            </w:pPr>
            <w:del w:id="829" w:author="0382" w:date="2024-04-16T10:25:00Z">
              <w:r w:rsidRPr="004718F5" w:rsidDel="009E384B">
                <w:delText>Cell2</w:delText>
              </w:r>
            </w:del>
          </w:p>
        </w:tc>
        <w:tc>
          <w:tcPr>
            <w:tcW w:w="4132" w:type="dxa"/>
            <w:tcBorders>
              <w:top w:val="single" w:sz="4" w:space="0" w:color="auto"/>
              <w:left w:val="single" w:sz="4" w:space="0" w:color="auto"/>
              <w:bottom w:val="single" w:sz="4" w:space="0" w:color="auto"/>
              <w:right w:val="single" w:sz="4" w:space="0" w:color="auto"/>
            </w:tcBorders>
            <w:hideMark/>
          </w:tcPr>
          <w:p w14:paraId="30FD3335" w14:textId="029C5762" w:rsidR="001925AF" w:rsidRPr="004718F5" w:rsidDel="009E384B" w:rsidRDefault="001925AF" w:rsidP="00567A7D">
            <w:pPr>
              <w:pStyle w:val="TAL"/>
              <w:rPr>
                <w:del w:id="830" w:author="0382" w:date="2024-04-16T10:25:00Z"/>
              </w:rPr>
            </w:pPr>
            <w:del w:id="831" w:author="0382" w:date="2024-04-16T10:25:00Z">
              <w:r w:rsidRPr="004718F5" w:rsidDel="009E384B">
                <w:delText>Neighbour cell on RF channel number 2.</w:delText>
              </w:r>
            </w:del>
          </w:p>
        </w:tc>
      </w:tr>
      <w:tr w:rsidR="001925AF" w:rsidRPr="004718F5" w:rsidDel="009E384B" w14:paraId="47EF3278" w14:textId="0C0061AF" w:rsidTr="007B38D9">
        <w:trPr>
          <w:cantSplit/>
          <w:jc w:val="center"/>
          <w:del w:id="832" w:author="0382" w:date="2024-04-16T10:25:00Z"/>
        </w:trPr>
        <w:tc>
          <w:tcPr>
            <w:tcW w:w="1324" w:type="dxa"/>
            <w:tcBorders>
              <w:top w:val="single" w:sz="4" w:space="0" w:color="auto"/>
              <w:left w:val="single" w:sz="4" w:space="0" w:color="auto"/>
              <w:bottom w:val="nil"/>
              <w:right w:val="single" w:sz="4" w:space="0" w:color="auto"/>
            </w:tcBorders>
            <w:hideMark/>
          </w:tcPr>
          <w:p w14:paraId="772097D3" w14:textId="3FB2C3D8" w:rsidR="001925AF" w:rsidRPr="004718F5" w:rsidDel="009E384B" w:rsidRDefault="001925AF" w:rsidP="00567A7D">
            <w:pPr>
              <w:pStyle w:val="TAL"/>
              <w:rPr>
                <w:del w:id="833" w:author="0382" w:date="2024-04-16T10:25:00Z"/>
              </w:rPr>
            </w:pPr>
            <w:del w:id="834" w:author="0382" w:date="2024-04-16T10:25:00Z">
              <w:r w:rsidRPr="004718F5" w:rsidDel="009E384B">
                <w:delText>Final</w:delText>
              </w:r>
            </w:del>
          </w:p>
        </w:tc>
        <w:tc>
          <w:tcPr>
            <w:tcW w:w="1494" w:type="dxa"/>
            <w:tcBorders>
              <w:top w:val="single" w:sz="4" w:space="0" w:color="auto"/>
              <w:left w:val="single" w:sz="4" w:space="0" w:color="auto"/>
              <w:bottom w:val="single" w:sz="4" w:space="0" w:color="auto"/>
              <w:right w:val="single" w:sz="4" w:space="0" w:color="auto"/>
            </w:tcBorders>
            <w:hideMark/>
          </w:tcPr>
          <w:p w14:paraId="386D63AD" w14:textId="2B9DF612" w:rsidR="001925AF" w:rsidRPr="004718F5" w:rsidDel="009E384B" w:rsidRDefault="001925AF" w:rsidP="00567A7D">
            <w:pPr>
              <w:pStyle w:val="TAL"/>
              <w:rPr>
                <w:del w:id="835" w:author="0382" w:date="2024-04-16T10:25:00Z"/>
              </w:rPr>
            </w:pPr>
            <w:del w:id="836" w:author="0382" w:date="2024-04-16T10:25:00Z">
              <w:r w:rsidRPr="004718F5" w:rsidDel="009E384B">
                <w:delText>Active PCell</w:delText>
              </w:r>
            </w:del>
          </w:p>
        </w:tc>
        <w:tc>
          <w:tcPr>
            <w:tcW w:w="695" w:type="dxa"/>
            <w:tcBorders>
              <w:top w:val="single" w:sz="4" w:space="0" w:color="auto"/>
              <w:left w:val="single" w:sz="4" w:space="0" w:color="auto"/>
              <w:bottom w:val="nil"/>
              <w:right w:val="single" w:sz="4" w:space="0" w:color="auto"/>
            </w:tcBorders>
            <w:hideMark/>
          </w:tcPr>
          <w:p w14:paraId="5795BE96" w14:textId="65F5DA6B" w:rsidR="001925AF" w:rsidRPr="004718F5" w:rsidDel="009E384B" w:rsidRDefault="001925AF" w:rsidP="00567A7D">
            <w:pPr>
              <w:pStyle w:val="TAL"/>
              <w:rPr>
                <w:del w:id="837" w:author="0382" w:date="2024-04-16T10:25:00Z"/>
              </w:rPr>
            </w:pPr>
          </w:p>
        </w:tc>
        <w:tc>
          <w:tcPr>
            <w:tcW w:w="1273" w:type="dxa"/>
            <w:tcBorders>
              <w:top w:val="single" w:sz="4" w:space="0" w:color="auto"/>
              <w:left w:val="single" w:sz="4" w:space="0" w:color="auto"/>
              <w:bottom w:val="single" w:sz="4" w:space="0" w:color="auto"/>
              <w:right w:val="single" w:sz="4" w:space="0" w:color="auto"/>
            </w:tcBorders>
            <w:hideMark/>
          </w:tcPr>
          <w:p w14:paraId="26BD590F" w14:textId="74BC1552" w:rsidR="001925AF" w:rsidRPr="004718F5" w:rsidDel="009E384B" w:rsidRDefault="001925AF" w:rsidP="00567A7D">
            <w:pPr>
              <w:pStyle w:val="TAL"/>
              <w:rPr>
                <w:del w:id="838" w:author="0382" w:date="2024-04-16T10:25:00Z"/>
                <w:lang w:eastAsia="ko-KR"/>
              </w:rPr>
            </w:pPr>
            <w:del w:id="839" w:author="0382" w:date="2024-04-16T10:25:00Z">
              <w:r w:rsidRPr="004718F5" w:rsidDel="009E384B">
                <w:delText>Cell1</w:delText>
              </w:r>
            </w:del>
          </w:p>
        </w:tc>
        <w:tc>
          <w:tcPr>
            <w:tcW w:w="4132" w:type="dxa"/>
            <w:tcBorders>
              <w:top w:val="single" w:sz="4" w:space="0" w:color="auto"/>
              <w:left w:val="single" w:sz="4" w:space="0" w:color="auto"/>
              <w:bottom w:val="single" w:sz="4" w:space="0" w:color="auto"/>
              <w:right w:val="single" w:sz="4" w:space="0" w:color="auto"/>
            </w:tcBorders>
            <w:hideMark/>
          </w:tcPr>
          <w:p w14:paraId="490E62C0" w14:textId="60327D5E" w:rsidR="001925AF" w:rsidRPr="004718F5" w:rsidDel="009E384B" w:rsidRDefault="001925AF" w:rsidP="00567A7D">
            <w:pPr>
              <w:pStyle w:val="TAL"/>
              <w:rPr>
                <w:del w:id="840" w:author="0382" w:date="2024-04-16T10:25:00Z"/>
              </w:rPr>
            </w:pPr>
            <w:del w:id="841" w:author="0382" w:date="2024-04-16T10:25:00Z">
              <w:r w:rsidRPr="004718F5" w:rsidDel="009E384B">
                <w:delText>PCell on RF channel number 1.</w:delText>
              </w:r>
            </w:del>
          </w:p>
        </w:tc>
      </w:tr>
      <w:tr w:rsidR="001925AF" w:rsidRPr="004718F5" w:rsidDel="009E384B" w14:paraId="12035315" w14:textId="11BF2631" w:rsidTr="007B38D9">
        <w:trPr>
          <w:cantSplit/>
          <w:jc w:val="center"/>
          <w:del w:id="842" w:author="0382" w:date="2024-04-16T10:25:00Z"/>
        </w:trPr>
        <w:tc>
          <w:tcPr>
            <w:tcW w:w="1324" w:type="dxa"/>
            <w:tcBorders>
              <w:top w:val="nil"/>
              <w:left w:val="single" w:sz="4" w:space="0" w:color="auto"/>
              <w:bottom w:val="single" w:sz="4" w:space="0" w:color="auto"/>
              <w:right w:val="single" w:sz="4" w:space="0" w:color="auto"/>
            </w:tcBorders>
            <w:hideMark/>
          </w:tcPr>
          <w:p w14:paraId="3E7013D0" w14:textId="51782FD6" w:rsidR="001925AF" w:rsidRPr="004718F5" w:rsidDel="009E384B" w:rsidRDefault="001925AF" w:rsidP="00567A7D">
            <w:pPr>
              <w:pStyle w:val="TAL"/>
              <w:rPr>
                <w:del w:id="843" w:author="0382" w:date="2024-04-16T10:25:00Z"/>
              </w:rPr>
            </w:pPr>
            <w:del w:id="844" w:author="0382" w:date="2024-04-16T10:25:00Z">
              <w:r w:rsidRPr="004718F5" w:rsidDel="009E384B">
                <w:delText>Condition</w:delText>
              </w:r>
            </w:del>
          </w:p>
        </w:tc>
        <w:tc>
          <w:tcPr>
            <w:tcW w:w="1494" w:type="dxa"/>
            <w:tcBorders>
              <w:top w:val="single" w:sz="4" w:space="0" w:color="auto"/>
              <w:left w:val="single" w:sz="4" w:space="0" w:color="auto"/>
              <w:bottom w:val="single" w:sz="4" w:space="0" w:color="auto"/>
              <w:right w:val="single" w:sz="4" w:space="0" w:color="auto"/>
            </w:tcBorders>
            <w:hideMark/>
          </w:tcPr>
          <w:p w14:paraId="6CB4F3D1" w14:textId="676C570D" w:rsidR="001925AF" w:rsidRPr="004718F5" w:rsidDel="009E384B" w:rsidRDefault="001925AF" w:rsidP="00567A7D">
            <w:pPr>
              <w:pStyle w:val="TAL"/>
              <w:rPr>
                <w:del w:id="845" w:author="0382" w:date="2024-04-16T10:25:00Z"/>
              </w:rPr>
            </w:pPr>
            <w:del w:id="846" w:author="0382" w:date="2024-04-16T10:25:00Z">
              <w:r w:rsidRPr="004718F5" w:rsidDel="009E384B">
                <w:delText>Neighbour Cell</w:delText>
              </w:r>
            </w:del>
          </w:p>
        </w:tc>
        <w:tc>
          <w:tcPr>
            <w:tcW w:w="695" w:type="dxa"/>
            <w:tcBorders>
              <w:top w:val="nil"/>
              <w:left w:val="single" w:sz="4" w:space="0" w:color="auto"/>
              <w:bottom w:val="single" w:sz="4" w:space="0" w:color="auto"/>
              <w:right w:val="single" w:sz="4" w:space="0" w:color="auto"/>
            </w:tcBorders>
            <w:hideMark/>
          </w:tcPr>
          <w:p w14:paraId="74FA9049" w14:textId="42547460" w:rsidR="001925AF" w:rsidRPr="004718F5" w:rsidDel="009E384B" w:rsidRDefault="001925AF" w:rsidP="00567A7D">
            <w:pPr>
              <w:pStyle w:val="TAL"/>
              <w:rPr>
                <w:del w:id="847" w:author="0382" w:date="2024-04-16T10:25:00Z"/>
              </w:rPr>
            </w:pPr>
          </w:p>
        </w:tc>
        <w:tc>
          <w:tcPr>
            <w:tcW w:w="1273" w:type="dxa"/>
            <w:tcBorders>
              <w:top w:val="single" w:sz="4" w:space="0" w:color="auto"/>
              <w:left w:val="single" w:sz="4" w:space="0" w:color="auto"/>
              <w:bottom w:val="single" w:sz="4" w:space="0" w:color="auto"/>
              <w:right w:val="single" w:sz="4" w:space="0" w:color="auto"/>
            </w:tcBorders>
            <w:hideMark/>
          </w:tcPr>
          <w:p w14:paraId="4B7E27FF" w14:textId="7807E83D" w:rsidR="001925AF" w:rsidRPr="004718F5" w:rsidDel="009E384B" w:rsidRDefault="001925AF" w:rsidP="00567A7D">
            <w:pPr>
              <w:pStyle w:val="TAL"/>
              <w:rPr>
                <w:del w:id="848" w:author="0382" w:date="2024-04-16T10:25:00Z"/>
                <w:lang w:eastAsia="ko-KR"/>
              </w:rPr>
            </w:pPr>
            <w:del w:id="849" w:author="0382" w:date="2024-04-16T10:25:00Z">
              <w:r w:rsidRPr="004718F5" w:rsidDel="009E384B">
                <w:delText>Cell2</w:delText>
              </w:r>
            </w:del>
          </w:p>
        </w:tc>
        <w:tc>
          <w:tcPr>
            <w:tcW w:w="4132" w:type="dxa"/>
            <w:tcBorders>
              <w:top w:val="single" w:sz="4" w:space="0" w:color="auto"/>
              <w:left w:val="single" w:sz="4" w:space="0" w:color="auto"/>
              <w:bottom w:val="single" w:sz="4" w:space="0" w:color="auto"/>
              <w:right w:val="single" w:sz="4" w:space="0" w:color="auto"/>
            </w:tcBorders>
            <w:hideMark/>
          </w:tcPr>
          <w:p w14:paraId="41D135A2" w14:textId="6457A76E" w:rsidR="001925AF" w:rsidRPr="004718F5" w:rsidDel="009E384B" w:rsidRDefault="001925AF" w:rsidP="00567A7D">
            <w:pPr>
              <w:pStyle w:val="TAL"/>
              <w:rPr>
                <w:del w:id="850" w:author="0382" w:date="2024-04-16T10:25:00Z"/>
              </w:rPr>
            </w:pPr>
            <w:del w:id="851" w:author="0382" w:date="2024-04-16T10:25:00Z">
              <w:r w:rsidRPr="004718F5" w:rsidDel="009E384B">
                <w:delText>PSCell released on RF channel number 2.</w:delText>
              </w:r>
            </w:del>
          </w:p>
        </w:tc>
      </w:tr>
      <w:tr w:rsidR="001925AF" w:rsidRPr="004718F5" w:rsidDel="009E384B" w14:paraId="39AE046A" w14:textId="0D84994D" w:rsidTr="007B38D9">
        <w:trPr>
          <w:cantSplit/>
          <w:jc w:val="center"/>
          <w:del w:id="852" w:author="0382" w:date="2024-04-16T10:25:00Z"/>
        </w:trPr>
        <w:tc>
          <w:tcPr>
            <w:tcW w:w="1324" w:type="dxa"/>
            <w:tcBorders>
              <w:top w:val="single" w:sz="4" w:space="0" w:color="auto"/>
              <w:left w:val="single" w:sz="4" w:space="0" w:color="auto"/>
              <w:bottom w:val="nil"/>
              <w:right w:val="single" w:sz="4" w:space="0" w:color="auto"/>
            </w:tcBorders>
            <w:hideMark/>
          </w:tcPr>
          <w:p w14:paraId="24970E31" w14:textId="5596EE45" w:rsidR="001925AF" w:rsidRPr="004718F5" w:rsidDel="009E384B" w:rsidRDefault="001925AF" w:rsidP="00567A7D">
            <w:pPr>
              <w:pStyle w:val="TAL"/>
              <w:rPr>
                <w:del w:id="853" w:author="0382" w:date="2024-04-16T10:25:00Z"/>
              </w:rPr>
            </w:pPr>
            <w:del w:id="854" w:author="0382" w:date="2024-04-16T10:25:00Z">
              <w:r w:rsidRPr="004718F5" w:rsidDel="009E384B">
                <w:delText>B1</w:delText>
              </w:r>
            </w:del>
          </w:p>
        </w:tc>
        <w:tc>
          <w:tcPr>
            <w:tcW w:w="1494" w:type="dxa"/>
            <w:tcBorders>
              <w:top w:val="single" w:sz="4" w:space="0" w:color="auto"/>
              <w:left w:val="single" w:sz="4" w:space="0" w:color="auto"/>
              <w:bottom w:val="single" w:sz="4" w:space="0" w:color="auto"/>
              <w:right w:val="single" w:sz="4" w:space="0" w:color="auto"/>
            </w:tcBorders>
            <w:hideMark/>
          </w:tcPr>
          <w:p w14:paraId="5208452B" w14:textId="1A3A3E31" w:rsidR="001925AF" w:rsidRPr="004718F5" w:rsidDel="009E384B" w:rsidRDefault="001925AF" w:rsidP="00567A7D">
            <w:pPr>
              <w:pStyle w:val="TAL"/>
              <w:rPr>
                <w:del w:id="855" w:author="0382" w:date="2024-04-16T10:25:00Z"/>
                <w:bCs/>
                <w:lang w:eastAsia="zh-CN"/>
              </w:rPr>
            </w:pPr>
            <w:del w:id="856" w:author="0382" w:date="2024-04-16T10:25:00Z">
              <w:r w:rsidRPr="004718F5" w:rsidDel="009E384B">
                <w:rPr>
                  <w:lang w:eastAsia="zh-CN"/>
                </w:rPr>
                <w:delText>Hysteresis</w:delText>
              </w:r>
            </w:del>
          </w:p>
        </w:tc>
        <w:tc>
          <w:tcPr>
            <w:tcW w:w="695" w:type="dxa"/>
            <w:tcBorders>
              <w:top w:val="single" w:sz="4" w:space="0" w:color="auto"/>
              <w:left w:val="single" w:sz="4" w:space="0" w:color="auto"/>
              <w:bottom w:val="single" w:sz="4" w:space="0" w:color="auto"/>
              <w:right w:val="single" w:sz="4" w:space="0" w:color="auto"/>
            </w:tcBorders>
            <w:hideMark/>
          </w:tcPr>
          <w:p w14:paraId="22525485" w14:textId="48143957" w:rsidR="001925AF" w:rsidRPr="004718F5" w:rsidDel="009E384B" w:rsidRDefault="001925AF" w:rsidP="00567A7D">
            <w:pPr>
              <w:pStyle w:val="TAL"/>
              <w:rPr>
                <w:del w:id="857" w:author="0382" w:date="2024-04-16T10:25:00Z"/>
                <w:bCs/>
                <w:lang w:eastAsia="zh-CN"/>
              </w:rPr>
            </w:pPr>
            <w:del w:id="858" w:author="0382" w:date="2024-04-16T10:25:00Z">
              <w:r w:rsidRPr="004718F5" w:rsidDel="009E384B">
                <w:rPr>
                  <w:lang w:eastAsia="zh-CN"/>
                </w:rPr>
                <w:delText>dB</w:delText>
              </w:r>
            </w:del>
          </w:p>
        </w:tc>
        <w:tc>
          <w:tcPr>
            <w:tcW w:w="1273" w:type="dxa"/>
            <w:tcBorders>
              <w:top w:val="single" w:sz="4" w:space="0" w:color="auto"/>
              <w:left w:val="single" w:sz="4" w:space="0" w:color="auto"/>
              <w:bottom w:val="single" w:sz="4" w:space="0" w:color="auto"/>
              <w:right w:val="single" w:sz="4" w:space="0" w:color="auto"/>
            </w:tcBorders>
            <w:hideMark/>
          </w:tcPr>
          <w:p w14:paraId="4B813A3F" w14:textId="57302A77" w:rsidR="001925AF" w:rsidRPr="004718F5" w:rsidDel="009E384B" w:rsidRDefault="001925AF" w:rsidP="00567A7D">
            <w:pPr>
              <w:pStyle w:val="TAL"/>
              <w:rPr>
                <w:del w:id="859" w:author="0382" w:date="2024-04-16T10:25:00Z"/>
                <w:bCs/>
                <w:lang w:eastAsia="zh-CN"/>
              </w:rPr>
            </w:pPr>
            <w:del w:id="860" w:author="0382" w:date="2024-04-16T10:25:00Z">
              <w:r w:rsidRPr="004718F5" w:rsidDel="009E384B">
                <w:rPr>
                  <w:lang w:eastAsia="zh-CN"/>
                </w:rPr>
                <w:delText>0</w:delText>
              </w:r>
            </w:del>
          </w:p>
        </w:tc>
        <w:tc>
          <w:tcPr>
            <w:tcW w:w="4132" w:type="dxa"/>
            <w:tcBorders>
              <w:top w:val="single" w:sz="4" w:space="0" w:color="auto"/>
              <w:left w:val="single" w:sz="4" w:space="0" w:color="auto"/>
              <w:bottom w:val="single" w:sz="4" w:space="0" w:color="auto"/>
              <w:right w:val="single" w:sz="4" w:space="0" w:color="auto"/>
            </w:tcBorders>
            <w:hideMark/>
          </w:tcPr>
          <w:p w14:paraId="37A46B1D" w14:textId="5F8BB3FB" w:rsidR="001925AF" w:rsidRPr="004718F5" w:rsidDel="009E384B" w:rsidRDefault="001925AF" w:rsidP="00567A7D">
            <w:pPr>
              <w:pStyle w:val="TAL"/>
              <w:rPr>
                <w:del w:id="861" w:author="0382" w:date="2024-04-16T10:25:00Z"/>
                <w:bCs/>
                <w:lang w:eastAsia="zh-CN"/>
              </w:rPr>
            </w:pPr>
            <w:del w:id="862" w:author="0382" w:date="2024-04-16T10:25:00Z">
              <w:r w:rsidRPr="004718F5" w:rsidDel="009E384B">
                <w:rPr>
                  <w:bCs/>
                  <w:lang w:eastAsia="zh-CN"/>
                </w:rPr>
                <w:delText>Hysteresis for evaluation of event B1.</w:delText>
              </w:r>
            </w:del>
          </w:p>
        </w:tc>
      </w:tr>
      <w:tr w:rsidR="005A5A38" w:rsidRPr="004718F5" w:rsidDel="009E384B" w14:paraId="0A0F6577" w14:textId="75AA7359" w:rsidTr="007B38D9">
        <w:trPr>
          <w:cantSplit/>
          <w:jc w:val="center"/>
          <w:del w:id="863" w:author="0382" w:date="2024-04-16T10:25:00Z"/>
        </w:trPr>
        <w:tc>
          <w:tcPr>
            <w:tcW w:w="1324" w:type="dxa"/>
            <w:tcBorders>
              <w:top w:val="single" w:sz="4" w:space="0" w:color="auto"/>
              <w:left w:val="single" w:sz="4" w:space="0" w:color="auto"/>
              <w:bottom w:val="nil"/>
              <w:right w:val="single" w:sz="4" w:space="0" w:color="auto"/>
            </w:tcBorders>
          </w:tcPr>
          <w:p w14:paraId="3AEA0077" w14:textId="32F9CEC7" w:rsidR="005A5A38" w:rsidRPr="004718F5" w:rsidDel="009E384B" w:rsidRDefault="005A5A38" w:rsidP="005A5A38">
            <w:pPr>
              <w:pStyle w:val="TAL"/>
              <w:rPr>
                <w:del w:id="864" w:author="0382" w:date="2024-04-16T10:25:00Z"/>
              </w:rPr>
            </w:pPr>
          </w:p>
        </w:tc>
        <w:tc>
          <w:tcPr>
            <w:tcW w:w="1494" w:type="dxa"/>
            <w:tcBorders>
              <w:top w:val="single" w:sz="4" w:space="0" w:color="auto"/>
              <w:left w:val="single" w:sz="4" w:space="0" w:color="auto"/>
              <w:bottom w:val="single" w:sz="4" w:space="0" w:color="auto"/>
              <w:right w:val="single" w:sz="4" w:space="0" w:color="auto"/>
            </w:tcBorders>
          </w:tcPr>
          <w:p w14:paraId="1240E876" w14:textId="73AC6B85" w:rsidR="005A5A38" w:rsidRPr="004718F5" w:rsidDel="009E384B" w:rsidRDefault="005A5A38" w:rsidP="005A5A38">
            <w:pPr>
              <w:pStyle w:val="TAL"/>
              <w:keepNext w:val="0"/>
              <w:keepLines w:val="0"/>
              <w:spacing w:line="252" w:lineRule="auto"/>
              <w:rPr>
                <w:del w:id="865" w:author="0382" w:date="2024-04-16T10:25:00Z"/>
                <w:lang w:eastAsia="zh-CN"/>
              </w:rPr>
            </w:pPr>
            <w:del w:id="866" w:author="0382" w:date="2024-04-16T10:25:00Z">
              <w:r w:rsidRPr="004718F5" w:rsidDel="009E384B">
                <w:rPr>
                  <w:lang w:eastAsia="zh-CN"/>
                </w:rPr>
                <w:delText>Threshold RSRP</w:delText>
              </w:r>
            </w:del>
          </w:p>
          <w:p w14:paraId="3E20A34E" w14:textId="4D0C2A94" w:rsidR="005A5A38" w:rsidRPr="004718F5" w:rsidDel="009E384B" w:rsidRDefault="005A5A38" w:rsidP="005A5A38">
            <w:pPr>
              <w:pStyle w:val="TAL"/>
              <w:rPr>
                <w:del w:id="867" w:author="0382" w:date="2024-04-16T10:25:00Z"/>
                <w:lang w:eastAsia="zh-CN"/>
              </w:rPr>
            </w:pPr>
            <w:del w:id="868" w:author="0382" w:date="2024-04-16T10:25:00Z">
              <w:r w:rsidRPr="004718F5" w:rsidDel="009E384B">
                <w:rPr>
                  <w:lang w:eastAsia="zh-CN"/>
                </w:rPr>
                <w:delText>Config 1,2,4,5</w:delText>
              </w:r>
            </w:del>
          </w:p>
        </w:tc>
        <w:tc>
          <w:tcPr>
            <w:tcW w:w="695" w:type="dxa"/>
            <w:tcBorders>
              <w:top w:val="single" w:sz="4" w:space="0" w:color="auto"/>
              <w:left w:val="single" w:sz="4" w:space="0" w:color="auto"/>
              <w:bottom w:val="single" w:sz="4" w:space="0" w:color="auto"/>
              <w:right w:val="single" w:sz="4" w:space="0" w:color="auto"/>
            </w:tcBorders>
          </w:tcPr>
          <w:p w14:paraId="0525CB85" w14:textId="7A42A7CC" w:rsidR="005A5A38" w:rsidRPr="004718F5" w:rsidDel="009E384B" w:rsidRDefault="005A5A38" w:rsidP="005A5A38">
            <w:pPr>
              <w:pStyle w:val="TAL"/>
              <w:rPr>
                <w:del w:id="869" w:author="0382" w:date="2024-04-16T10:25:00Z"/>
                <w:lang w:eastAsia="zh-CN"/>
              </w:rPr>
            </w:pPr>
            <w:del w:id="870" w:author="0382" w:date="2024-04-16T10:25:00Z">
              <w:r w:rsidRPr="004718F5" w:rsidDel="009E384B">
                <w:rPr>
                  <w:lang w:eastAsia="zh-CN"/>
                </w:rPr>
                <w:delText>dBm</w:delText>
              </w:r>
            </w:del>
          </w:p>
        </w:tc>
        <w:tc>
          <w:tcPr>
            <w:tcW w:w="1273" w:type="dxa"/>
            <w:tcBorders>
              <w:top w:val="single" w:sz="4" w:space="0" w:color="auto"/>
              <w:left w:val="single" w:sz="4" w:space="0" w:color="auto"/>
              <w:bottom w:val="single" w:sz="4" w:space="0" w:color="auto"/>
              <w:right w:val="single" w:sz="4" w:space="0" w:color="auto"/>
            </w:tcBorders>
          </w:tcPr>
          <w:p w14:paraId="15FD5B2D" w14:textId="3A8D0206" w:rsidR="005A5A38" w:rsidRPr="004718F5" w:rsidDel="009E384B" w:rsidRDefault="005A5A38" w:rsidP="005A5A38">
            <w:pPr>
              <w:pStyle w:val="TAL"/>
              <w:rPr>
                <w:del w:id="871" w:author="0382" w:date="2024-04-16T10:25:00Z"/>
                <w:lang w:eastAsia="zh-CN"/>
              </w:rPr>
            </w:pPr>
            <w:del w:id="872" w:author="0382" w:date="2024-04-16T10:25:00Z">
              <w:r w:rsidRPr="004718F5" w:rsidDel="009E384B">
                <w:rPr>
                  <w:lang w:eastAsia="zh-CN"/>
                </w:rPr>
                <w:delText>-96</w:delText>
              </w:r>
            </w:del>
          </w:p>
        </w:tc>
        <w:tc>
          <w:tcPr>
            <w:tcW w:w="4132" w:type="dxa"/>
            <w:tcBorders>
              <w:top w:val="single" w:sz="4" w:space="0" w:color="auto"/>
              <w:left w:val="single" w:sz="4" w:space="0" w:color="auto"/>
              <w:bottom w:val="single" w:sz="4" w:space="0" w:color="auto"/>
              <w:right w:val="single" w:sz="4" w:space="0" w:color="auto"/>
            </w:tcBorders>
          </w:tcPr>
          <w:p w14:paraId="339F871E" w14:textId="0B667BDD" w:rsidR="005A5A38" w:rsidRPr="004718F5" w:rsidDel="009E384B" w:rsidRDefault="005A5A38" w:rsidP="005A5A38">
            <w:pPr>
              <w:pStyle w:val="TAL"/>
              <w:rPr>
                <w:del w:id="873" w:author="0382" w:date="2024-04-16T10:25:00Z"/>
                <w:bCs/>
                <w:lang w:eastAsia="zh-CN"/>
              </w:rPr>
            </w:pPr>
            <w:del w:id="874" w:author="0382" w:date="2024-04-16T10:25:00Z">
              <w:r w:rsidRPr="004718F5" w:rsidDel="009E384B">
                <w:rPr>
                  <w:lang w:eastAsia="zh-CN"/>
                </w:rPr>
                <w:delText xml:space="preserve">Actual RSRP threshold for event B1. Value modified in test tolerance analysis in TR 38.903. </w:delText>
              </w:r>
            </w:del>
          </w:p>
        </w:tc>
      </w:tr>
      <w:tr w:rsidR="001925AF" w:rsidRPr="004718F5" w:rsidDel="009E384B" w14:paraId="041149CB" w14:textId="11D4FC6A" w:rsidTr="007B38D9">
        <w:trPr>
          <w:cantSplit/>
          <w:jc w:val="center"/>
          <w:del w:id="875" w:author="0382" w:date="2024-04-16T10:25:00Z"/>
        </w:trPr>
        <w:tc>
          <w:tcPr>
            <w:tcW w:w="1324" w:type="dxa"/>
            <w:tcBorders>
              <w:top w:val="nil"/>
              <w:left w:val="single" w:sz="4" w:space="0" w:color="auto"/>
              <w:bottom w:val="nil"/>
              <w:right w:val="single" w:sz="4" w:space="0" w:color="auto"/>
            </w:tcBorders>
            <w:hideMark/>
          </w:tcPr>
          <w:p w14:paraId="63EC17EB" w14:textId="271801AA" w:rsidR="001925AF" w:rsidRPr="004718F5" w:rsidDel="009E384B" w:rsidRDefault="001925AF" w:rsidP="00567A7D">
            <w:pPr>
              <w:pStyle w:val="TAL"/>
              <w:rPr>
                <w:del w:id="876" w:author="0382" w:date="2024-04-16T10:25:00Z"/>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0A6400E1" w14:textId="4D79E2FC" w:rsidR="005A5A38" w:rsidRPr="004718F5" w:rsidDel="009E384B" w:rsidRDefault="001925AF" w:rsidP="005A5A38">
            <w:pPr>
              <w:pStyle w:val="TAL"/>
              <w:rPr>
                <w:del w:id="877" w:author="0382" w:date="2024-04-16T10:25:00Z"/>
                <w:lang w:eastAsia="zh-CN"/>
              </w:rPr>
            </w:pPr>
            <w:del w:id="878" w:author="0382" w:date="2024-04-16T10:25:00Z">
              <w:r w:rsidRPr="004718F5" w:rsidDel="009E384B">
                <w:rPr>
                  <w:lang w:eastAsia="zh-CN"/>
                </w:rPr>
                <w:delText>Threshold RSRP</w:delText>
              </w:r>
            </w:del>
          </w:p>
          <w:p w14:paraId="735E8229" w14:textId="6E19E57B" w:rsidR="001925AF" w:rsidRPr="004718F5" w:rsidDel="009E384B" w:rsidRDefault="005A5A38" w:rsidP="005A5A38">
            <w:pPr>
              <w:pStyle w:val="TAL"/>
              <w:rPr>
                <w:del w:id="879" w:author="0382" w:date="2024-04-16T10:25:00Z"/>
                <w:bCs/>
                <w:lang w:eastAsia="zh-CN"/>
              </w:rPr>
            </w:pPr>
            <w:del w:id="880" w:author="0382" w:date="2024-04-16T10:25:00Z">
              <w:r w:rsidRPr="004718F5" w:rsidDel="009E384B">
                <w:rPr>
                  <w:lang w:eastAsia="zh-CN"/>
                </w:rPr>
                <w:delText>Config 3, 6</w:delText>
              </w:r>
            </w:del>
          </w:p>
        </w:tc>
        <w:tc>
          <w:tcPr>
            <w:tcW w:w="695" w:type="dxa"/>
            <w:tcBorders>
              <w:top w:val="single" w:sz="4" w:space="0" w:color="auto"/>
              <w:left w:val="single" w:sz="4" w:space="0" w:color="auto"/>
              <w:bottom w:val="single" w:sz="4" w:space="0" w:color="auto"/>
              <w:right w:val="single" w:sz="4" w:space="0" w:color="auto"/>
            </w:tcBorders>
            <w:hideMark/>
          </w:tcPr>
          <w:p w14:paraId="0BB45F66" w14:textId="07994427" w:rsidR="001925AF" w:rsidRPr="004718F5" w:rsidDel="009E384B" w:rsidRDefault="001925AF" w:rsidP="00567A7D">
            <w:pPr>
              <w:pStyle w:val="TAL"/>
              <w:rPr>
                <w:del w:id="881" w:author="0382" w:date="2024-04-16T10:25:00Z"/>
                <w:lang w:eastAsia="zh-CN"/>
              </w:rPr>
            </w:pPr>
            <w:del w:id="882" w:author="0382" w:date="2024-04-16T10:25:00Z">
              <w:r w:rsidRPr="004718F5" w:rsidDel="009E384B">
                <w:rPr>
                  <w:lang w:eastAsia="zh-CN"/>
                </w:rPr>
                <w:delText>dBm</w:delText>
              </w:r>
            </w:del>
          </w:p>
        </w:tc>
        <w:tc>
          <w:tcPr>
            <w:tcW w:w="1273" w:type="dxa"/>
            <w:tcBorders>
              <w:top w:val="single" w:sz="4" w:space="0" w:color="auto"/>
              <w:left w:val="single" w:sz="4" w:space="0" w:color="auto"/>
              <w:bottom w:val="single" w:sz="4" w:space="0" w:color="auto"/>
              <w:right w:val="single" w:sz="4" w:space="0" w:color="auto"/>
            </w:tcBorders>
            <w:hideMark/>
          </w:tcPr>
          <w:p w14:paraId="21BC9350" w14:textId="0B1CF97B" w:rsidR="001925AF" w:rsidRPr="004718F5" w:rsidDel="009E384B" w:rsidRDefault="001925AF" w:rsidP="00567A7D">
            <w:pPr>
              <w:pStyle w:val="TAL"/>
              <w:rPr>
                <w:del w:id="883" w:author="0382" w:date="2024-04-16T10:25:00Z"/>
                <w:lang w:eastAsia="zh-CN"/>
              </w:rPr>
            </w:pPr>
            <w:del w:id="884" w:author="0382" w:date="2024-04-16T10:25:00Z">
              <w:r w:rsidRPr="004718F5" w:rsidDel="009E384B">
                <w:rPr>
                  <w:lang w:eastAsia="zh-CN"/>
                </w:rPr>
                <w:delText>-93</w:delText>
              </w:r>
            </w:del>
          </w:p>
        </w:tc>
        <w:tc>
          <w:tcPr>
            <w:tcW w:w="4132" w:type="dxa"/>
            <w:tcBorders>
              <w:top w:val="single" w:sz="4" w:space="0" w:color="auto"/>
              <w:left w:val="single" w:sz="4" w:space="0" w:color="auto"/>
              <w:bottom w:val="single" w:sz="4" w:space="0" w:color="auto"/>
              <w:right w:val="single" w:sz="4" w:space="0" w:color="auto"/>
            </w:tcBorders>
            <w:hideMark/>
          </w:tcPr>
          <w:p w14:paraId="5A6C33EF" w14:textId="791410CA" w:rsidR="001925AF" w:rsidRPr="004718F5" w:rsidDel="009E384B" w:rsidRDefault="001925AF" w:rsidP="00567A7D">
            <w:pPr>
              <w:pStyle w:val="TAL"/>
              <w:rPr>
                <w:del w:id="885" w:author="0382" w:date="2024-04-16T10:25:00Z"/>
                <w:bCs/>
                <w:lang w:eastAsia="zh-CN"/>
              </w:rPr>
            </w:pPr>
            <w:del w:id="886" w:author="0382" w:date="2024-04-16T10:25:00Z">
              <w:r w:rsidRPr="004718F5" w:rsidDel="009E384B">
                <w:rPr>
                  <w:lang w:eastAsia="zh-CN"/>
                </w:rPr>
                <w:delText>Actual RSRP threshold for event B1.</w:delText>
              </w:r>
            </w:del>
          </w:p>
        </w:tc>
      </w:tr>
      <w:tr w:rsidR="001925AF" w:rsidRPr="004718F5" w:rsidDel="009E384B" w14:paraId="1F46B396" w14:textId="3C3977A0" w:rsidTr="007B38D9">
        <w:trPr>
          <w:cantSplit/>
          <w:jc w:val="center"/>
          <w:del w:id="887" w:author="0382" w:date="2024-04-16T10:25:00Z"/>
        </w:trPr>
        <w:tc>
          <w:tcPr>
            <w:tcW w:w="1324" w:type="dxa"/>
            <w:tcBorders>
              <w:top w:val="nil"/>
              <w:left w:val="single" w:sz="4" w:space="0" w:color="auto"/>
              <w:bottom w:val="single" w:sz="4" w:space="0" w:color="auto"/>
              <w:right w:val="single" w:sz="4" w:space="0" w:color="auto"/>
            </w:tcBorders>
            <w:hideMark/>
          </w:tcPr>
          <w:p w14:paraId="2648AECA" w14:textId="32E418B2" w:rsidR="001925AF" w:rsidRPr="004718F5" w:rsidDel="009E384B" w:rsidRDefault="001925AF" w:rsidP="00567A7D">
            <w:pPr>
              <w:pStyle w:val="TAL"/>
              <w:rPr>
                <w:del w:id="888" w:author="0382" w:date="2024-04-16T10:25:00Z"/>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4D663E25" w14:textId="14F2FD4B" w:rsidR="001925AF" w:rsidRPr="004718F5" w:rsidDel="009E384B" w:rsidRDefault="001925AF" w:rsidP="00567A7D">
            <w:pPr>
              <w:pStyle w:val="TAL"/>
              <w:rPr>
                <w:del w:id="889" w:author="0382" w:date="2024-04-16T10:25:00Z"/>
                <w:bCs/>
                <w:lang w:eastAsia="ja-JP"/>
              </w:rPr>
            </w:pPr>
            <w:del w:id="890" w:author="0382" w:date="2024-04-16T10:25:00Z">
              <w:r w:rsidRPr="004718F5" w:rsidDel="009E384B">
                <w:rPr>
                  <w:lang w:eastAsia="ja-JP"/>
                </w:rPr>
                <w:delText>Time to Trigger</w:delText>
              </w:r>
            </w:del>
          </w:p>
        </w:tc>
        <w:tc>
          <w:tcPr>
            <w:tcW w:w="695" w:type="dxa"/>
            <w:tcBorders>
              <w:top w:val="single" w:sz="4" w:space="0" w:color="auto"/>
              <w:left w:val="single" w:sz="4" w:space="0" w:color="auto"/>
              <w:bottom w:val="single" w:sz="4" w:space="0" w:color="auto"/>
              <w:right w:val="single" w:sz="4" w:space="0" w:color="auto"/>
            </w:tcBorders>
            <w:hideMark/>
          </w:tcPr>
          <w:p w14:paraId="666AE536" w14:textId="1DDAFF8D" w:rsidR="001925AF" w:rsidRPr="004718F5" w:rsidDel="009E384B" w:rsidRDefault="001925AF" w:rsidP="00567A7D">
            <w:pPr>
              <w:pStyle w:val="TAL"/>
              <w:rPr>
                <w:del w:id="891" w:author="0382" w:date="2024-04-16T10:25:00Z"/>
                <w:bCs/>
                <w:lang w:eastAsia="ja-JP"/>
              </w:rPr>
            </w:pPr>
            <w:del w:id="892" w:author="0382" w:date="2024-04-16T10:25:00Z">
              <w:r w:rsidRPr="004718F5" w:rsidDel="009E384B">
                <w:rPr>
                  <w:lang w:eastAsia="ja-JP"/>
                </w:rPr>
                <w:delText>s</w:delText>
              </w:r>
            </w:del>
          </w:p>
        </w:tc>
        <w:tc>
          <w:tcPr>
            <w:tcW w:w="1273" w:type="dxa"/>
            <w:tcBorders>
              <w:top w:val="single" w:sz="4" w:space="0" w:color="auto"/>
              <w:left w:val="single" w:sz="4" w:space="0" w:color="auto"/>
              <w:bottom w:val="single" w:sz="4" w:space="0" w:color="auto"/>
              <w:right w:val="single" w:sz="4" w:space="0" w:color="auto"/>
            </w:tcBorders>
            <w:hideMark/>
          </w:tcPr>
          <w:p w14:paraId="2DE8254E" w14:textId="5CE256E7" w:rsidR="001925AF" w:rsidRPr="004718F5" w:rsidDel="009E384B" w:rsidRDefault="001925AF" w:rsidP="00567A7D">
            <w:pPr>
              <w:pStyle w:val="TAL"/>
              <w:rPr>
                <w:del w:id="893" w:author="0382" w:date="2024-04-16T10:25:00Z"/>
                <w:bCs/>
                <w:lang w:eastAsia="zh-CN"/>
              </w:rPr>
            </w:pPr>
            <w:del w:id="894" w:author="0382" w:date="2024-04-16T10:25:00Z">
              <w:r w:rsidRPr="004718F5" w:rsidDel="009E384B">
                <w:rPr>
                  <w:lang w:eastAsia="zh-CN"/>
                </w:rPr>
                <w:delText>0</w:delText>
              </w:r>
            </w:del>
          </w:p>
        </w:tc>
        <w:tc>
          <w:tcPr>
            <w:tcW w:w="4132" w:type="dxa"/>
            <w:tcBorders>
              <w:top w:val="single" w:sz="4" w:space="0" w:color="auto"/>
              <w:left w:val="single" w:sz="4" w:space="0" w:color="auto"/>
              <w:bottom w:val="single" w:sz="4" w:space="0" w:color="auto"/>
              <w:right w:val="single" w:sz="4" w:space="0" w:color="auto"/>
            </w:tcBorders>
          </w:tcPr>
          <w:p w14:paraId="3DEBEF43" w14:textId="722CD021" w:rsidR="001925AF" w:rsidRPr="004718F5" w:rsidDel="009E384B" w:rsidRDefault="001925AF" w:rsidP="00567A7D">
            <w:pPr>
              <w:pStyle w:val="TAL"/>
              <w:rPr>
                <w:del w:id="895" w:author="0382" w:date="2024-04-16T10:25:00Z"/>
                <w:bCs/>
                <w:lang w:eastAsia="zh-CN"/>
              </w:rPr>
            </w:pPr>
          </w:p>
        </w:tc>
      </w:tr>
      <w:tr w:rsidR="001925AF" w:rsidRPr="004718F5" w:rsidDel="009E384B" w14:paraId="4ABA10D8" w14:textId="37B07CD5" w:rsidTr="007B38D9">
        <w:trPr>
          <w:cantSplit/>
          <w:jc w:val="center"/>
          <w:del w:id="896"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76643796" w14:textId="6EE65F80" w:rsidR="001925AF" w:rsidRPr="004718F5" w:rsidDel="009E384B" w:rsidRDefault="001925AF" w:rsidP="00567A7D">
            <w:pPr>
              <w:pStyle w:val="TAL"/>
              <w:rPr>
                <w:del w:id="897" w:author="0382" w:date="2024-04-16T10:25:00Z"/>
                <w:lang w:eastAsia="ja-JP"/>
              </w:rPr>
            </w:pPr>
            <w:del w:id="898" w:author="0382" w:date="2024-04-16T10:25:00Z">
              <w:r w:rsidRPr="004718F5" w:rsidDel="009E384B">
                <w:delText>DRX</w:delText>
              </w:r>
            </w:del>
          </w:p>
        </w:tc>
        <w:tc>
          <w:tcPr>
            <w:tcW w:w="695" w:type="dxa"/>
            <w:tcBorders>
              <w:top w:val="single" w:sz="4" w:space="0" w:color="auto"/>
              <w:left w:val="single" w:sz="4" w:space="0" w:color="auto"/>
              <w:bottom w:val="single" w:sz="4" w:space="0" w:color="auto"/>
              <w:right w:val="single" w:sz="4" w:space="0" w:color="auto"/>
            </w:tcBorders>
          </w:tcPr>
          <w:p w14:paraId="7DB57B3C" w14:textId="16EAB5C0" w:rsidR="001925AF" w:rsidRPr="004718F5" w:rsidDel="009E384B" w:rsidRDefault="001925AF" w:rsidP="00567A7D">
            <w:pPr>
              <w:pStyle w:val="TAL"/>
              <w:rPr>
                <w:del w:id="899" w:author="0382" w:date="2024-04-16T10:25: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45B5D7" w14:textId="75752D2A" w:rsidR="001925AF" w:rsidRPr="004718F5" w:rsidDel="009E384B" w:rsidRDefault="001925AF" w:rsidP="00567A7D">
            <w:pPr>
              <w:pStyle w:val="TAL"/>
              <w:rPr>
                <w:del w:id="900" w:author="0382" w:date="2024-04-16T10:25:00Z"/>
                <w:lang w:eastAsia="ja-JP"/>
              </w:rPr>
            </w:pPr>
            <w:del w:id="901" w:author="0382" w:date="2024-04-16T10:25:00Z">
              <w:r w:rsidRPr="004718F5" w:rsidDel="009E384B">
                <w:delText>OFF</w:delText>
              </w:r>
            </w:del>
          </w:p>
        </w:tc>
        <w:tc>
          <w:tcPr>
            <w:tcW w:w="4132" w:type="dxa"/>
            <w:tcBorders>
              <w:top w:val="single" w:sz="4" w:space="0" w:color="auto"/>
              <w:left w:val="single" w:sz="4" w:space="0" w:color="auto"/>
              <w:bottom w:val="single" w:sz="4" w:space="0" w:color="auto"/>
              <w:right w:val="single" w:sz="4" w:space="0" w:color="auto"/>
            </w:tcBorders>
            <w:hideMark/>
          </w:tcPr>
          <w:p w14:paraId="2B5DDB7D" w14:textId="1D288CDB" w:rsidR="001925AF" w:rsidRPr="004718F5" w:rsidDel="009E384B" w:rsidRDefault="001925AF" w:rsidP="00567A7D">
            <w:pPr>
              <w:pStyle w:val="TAL"/>
              <w:rPr>
                <w:del w:id="902" w:author="0382" w:date="2024-04-16T10:25:00Z"/>
                <w:lang w:eastAsia="ja-JP"/>
              </w:rPr>
            </w:pPr>
            <w:del w:id="903" w:author="0382" w:date="2024-04-16T10:25:00Z">
              <w:r w:rsidRPr="004718F5" w:rsidDel="009E384B">
                <w:delText>Continuous monitoring of primary cell</w:delText>
              </w:r>
            </w:del>
          </w:p>
        </w:tc>
      </w:tr>
      <w:tr w:rsidR="001925AF" w:rsidRPr="004718F5" w:rsidDel="009E384B" w14:paraId="6258D37C" w14:textId="67996A14" w:rsidTr="007B38D9">
        <w:trPr>
          <w:cantSplit/>
          <w:jc w:val="center"/>
          <w:del w:id="904"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5F24FE6A" w14:textId="29B6D761" w:rsidR="001925AF" w:rsidRPr="004718F5" w:rsidDel="009E384B" w:rsidRDefault="001925AF" w:rsidP="00567A7D">
            <w:pPr>
              <w:pStyle w:val="TAL"/>
              <w:rPr>
                <w:del w:id="905" w:author="0382" w:date="2024-04-16T10:25:00Z"/>
                <w:lang w:eastAsia="ko-KR"/>
              </w:rPr>
            </w:pPr>
            <w:del w:id="906" w:author="0382" w:date="2024-04-16T10:25:00Z">
              <w:r w:rsidRPr="004718F5" w:rsidDel="009E384B">
                <w:delText>Measurement gap pattern Id</w:delText>
              </w:r>
            </w:del>
          </w:p>
        </w:tc>
        <w:tc>
          <w:tcPr>
            <w:tcW w:w="695" w:type="dxa"/>
            <w:tcBorders>
              <w:top w:val="single" w:sz="4" w:space="0" w:color="auto"/>
              <w:left w:val="single" w:sz="4" w:space="0" w:color="auto"/>
              <w:bottom w:val="single" w:sz="4" w:space="0" w:color="auto"/>
              <w:right w:val="single" w:sz="4" w:space="0" w:color="auto"/>
            </w:tcBorders>
          </w:tcPr>
          <w:p w14:paraId="29412172" w14:textId="66716400" w:rsidR="001925AF" w:rsidRPr="004718F5" w:rsidDel="009E384B" w:rsidRDefault="001925AF" w:rsidP="00567A7D">
            <w:pPr>
              <w:pStyle w:val="TAL"/>
              <w:rPr>
                <w:del w:id="907" w:author="0382" w:date="2024-04-16T10:25:00Z"/>
              </w:rPr>
            </w:pPr>
          </w:p>
        </w:tc>
        <w:tc>
          <w:tcPr>
            <w:tcW w:w="1273" w:type="dxa"/>
            <w:tcBorders>
              <w:top w:val="single" w:sz="4" w:space="0" w:color="auto"/>
              <w:left w:val="single" w:sz="4" w:space="0" w:color="auto"/>
              <w:bottom w:val="single" w:sz="4" w:space="0" w:color="auto"/>
              <w:right w:val="single" w:sz="4" w:space="0" w:color="auto"/>
            </w:tcBorders>
            <w:hideMark/>
          </w:tcPr>
          <w:p w14:paraId="42ACCC55" w14:textId="1C395CA1" w:rsidR="001925AF" w:rsidRPr="004718F5" w:rsidDel="009E384B" w:rsidRDefault="001925AF" w:rsidP="00567A7D">
            <w:pPr>
              <w:pStyle w:val="TAL"/>
              <w:rPr>
                <w:del w:id="908" w:author="0382" w:date="2024-04-16T10:25:00Z"/>
              </w:rPr>
            </w:pPr>
            <w:del w:id="909" w:author="0382" w:date="2024-04-16T10:25:00Z">
              <w:r w:rsidRPr="004718F5" w:rsidDel="009E384B">
                <w:delText>0</w:delText>
              </w:r>
            </w:del>
          </w:p>
        </w:tc>
        <w:tc>
          <w:tcPr>
            <w:tcW w:w="4132" w:type="dxa"/>
            <w:tcBorders>
              <w:top w:val="single" w:sz="4" w:space="0" w:color="auto"/>
              <w:left w:val="single" w:sz="4" w:space="0" w:color="auto"/>
              <w:bottom w:val="single" w:sz="4" w:space="0" w:color="auto"/>
              <w:right w:val="single" w:sz="4" w:space="0" w:color="auto"/>
            </w:tcBorders>
            <w:hideMark/>
          </w:tcPr>
          <w:p w14:paraId="7A27C260" w14:textId="1691849E" w:rsidR="001925AF" w:rsidRPr="004718F5" w:rsidDel="009E384B" w:rsidRDefault="001925AF" w:rsidP="00567A7D">
            <w:pPr>
              <w:pStyle w:val="TAL"/>
              <w:rPr>
                <w:del w:id="910" w:author="0382" w:date="2024-04-16T10:25:00Z"/>
              </w:rPr>
            </w:pPr>
            <w:del w:id="911" w:author="0382" w:date="2024-04-16T10:25:00Z">
              <w:r w:rsidRPr="004718F5" w:rsidDel="009E384B">
                <w:delText>Gaps are configured before T2 and released before T3.</w:delText>
              </w:r>
            </w:del>
          </w:p>
        </w:tc>
      </w:tr>
      <w:tr w:rsidR="001925AF" w:rsidRPr="004718F5" w:rsidDel="009E384B" w14:paraId="5712B3DD" w14:textId="0C4BE567" w:rsidTr="007B38D9">
        <w:trPr>
          <w:cantSplit/>
          <w:jc w:val="center"/>
          <w:del w:id="912"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04B62A92" w14:textId="7BD89FCE" w:rsidR="001925AF" w:rsidRPr="004718F5" w:rsidDel="009E384B" w:rsidRDefault="001925AF" w:rsidP="00567A7D">
            <w:pPr>
              <w:pStyle w:val="TAL"/>
              <w:rPr>
                <w:del w:id="913" w:author="0382" w:date="2024-04-16T10:25:00Z"/>
              </w:rPr>
            </w:pPr>
            <w:del w:id="914" w:author="0382" w:date="2024-04-16T10:25:00Z">
              <w:r w:rsidRPr="004718F5" w:rsidDel="009E384B">
                <w:delText>PRACH configuration on cell2</w:delText>
              </w:r>
            </w:del>
          </w:p>
        </w:tc>
        <w:tc>
          <w:tcPr>
            <w:tcW w:w="695" w:type="dxa"/>
            <w:tcBorders>
              <w:top w:val="single" w:sz="4" w:space="0" w:color="auto"/>
              <w:left w:val="single" w:sz="4" w:space="0" w:color="auto"/>
              <w:bottom w:val="single" w:sz="4" w:space="0" w:color="auto"/>
              <w:right w:val="single" w:sz="4" w:space="0" w:color="auto"/>
            </w:tcBorders>
          </w:tcPr>
          <w:p w14:paraId="5B8BD371" w14:textId="40778D5C" w:rsidR="001925AF" w:rsidRPr="004718F5" w:rsidDel="009E384B" w:rsidRDefault="001925AF" w:rsidP="00567A7D">
            <w:pPr>
              <w:pStyle w:val="TAL"/>
              <w:rPr>
                <w:del w:id="915" w:author="0382" w:date="2024-04-16T10:25:00Z"/>
              </w:rPr>
            </w:pPr>
          </w:p>
        </w:tc>
        <w:tc>
          <w:tcPr>
            <w:tcW w:w="1273" w:type="dxa"/>
            <w:tcBorders>
              <w:top w:val="single" w:sz="4" w:space="0" w:color="auto"/>
              <w:left w:val="single" w:sz="4" w:space="0" w:color="auto"/>
              <w:bottom w:val="single" w:sz="4" w:space="0" w:color="auto"/>
              <w:right w:val="single" w:sz="4" w:space="0" w:color="auto"/>
            </w:tcBorders>
            <w:hideMark/>
          </w:tcPr>
          <w:p w14:paraId="1E3B7CEE" w14:textId="79F2DEC5" w:rsidR="001925AF" w:rsidRPr="004718F5" w:rsidDel="009E384B" w:rsidRDefault="001925AF" w:rsidP="00567A7D">
            <w:pPr>
              <w:pStyle w:val="TAL"/>
              <w:rPr>
                <w:del w:id="916" w:author="0382" w:date="2024-04-16T10:25:00Z"/>
              </w:rPr>
            </w:pPr>
            <w:del w:id="917" w:author="0382" w:date="2024-04-16T10:25:00Z">
              <w:r w:rsidRPr="004718F5" w:rsidDel="009E384B">
                <w:delText>FR1 PRACH configuration 1</w:delText>
              </w:r>
            </w:del>
          </w:p>
        </w:tc>
        <w:tc>
          <w:tcPr>
            <w:tcW w:w="4132" w:type="dxa"/>
            <w:tcBorders>
              <w:top w:val="single" w:sz="4" w:space="0" w:color="auto"/>
              <w:left w:val="single" w:sz="4" w:space="0" w:color="auto"/>
              <w:bottom w:val="single" w:sz="4" w:space="0" w:color="auto"/>
              <w:right w:val="single" w:sz="4" w:space="0" w:color="auto"/>
            </w:tcBorders>
            <w:hideMark/>
          </w:tcPr>
          <w:p w14:paraId="6B3478FF" w14:textId="7855BD4B" w:rsidR="001925AF" w:rsidRPr="004718F5" w:rsidDel="009E384B" w:rsidRDefault="001925AF" w:rsidP="00567A7D">
            <w:pPr>
              <w:pStyle w:val="TAL"/>
              <w:rPr>
                <w:del w:id="918" w:author="0382" w:date="2024-04-16T10:25:00Z"/>
              </w:rPr>
            </w:pPr>
            <w:del w:id="919" w:author="0382" w:date="2024-04-16T10:25:00Z">
              <w:r w:rsidRPr="004718F5" w:rsidDel="009E384B">
                <w:delText xml:space="preserve">Captured in TS 38.133 [6] A.3.8.2.1 </w:delText>
              </w:r>
            </w:del>
          </w:p>
        </w:tc>
      </w:tr>
      <w:tr w:rsidR="001925AF" w:rsidRPr="004718F5" w:rsidDel="009E384B" w14:paraId="2DA01719" w14:textId="7AEBD718" w:rsidTr="007B38D9">
        <w:trPr>
          <w:cantSplit/>
          <w:jc w:val="center"/>
          <w:del w:id="920"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038B0E6A" w14:textId="2D857992" w:rsidR="001925AF" w:rsidRPr="004718F5" w:rsidDel="009E384B" w:rsidRDefault="001925AF" w:rsidP="00567A7D">
            <w:pPr>
              <w:pStyle w:val="TAL"/>
              <w:rPr>
                <w:del w:id="921" w:author="0382" w:date="2024-04-16T10:25:00Z"/>
                <w:lang w:eastAsia="ja-JP"/>
              </w:rPr>
            </w:pPr>
            <w:del w:id="922" w:author="0382" w:date="2024-04-16T10:25:00Z">
              <w:r w:rsidRPr="004718F5" w:rsidDel="009E384B">
                <w:delText>Cell-individual offset for cells on RF channel number 1</w:delText>
              </w:r>
            </w:del>
          </w:p>
        </w:tc>
        <w:tc>
          <w:tcPr>
            <w:tcW w:w="695" w:type="dxa"/>
            <w:tcBorders>
              <w:top w:val="single" w:sz="4" w:space="0" w:color="auto"/>
              <w:left w:val="single" w:sz="4" w:space="0" w:color="auto"/>
              <w:bottom w:val="single" w:sz="4" w:space="0" w:color="auto"/>
              <w:right w:val="single" w:sz="4" w:space="0" w:color="auto"/>
            </w:tcBorders>
            <w:hideMark/>
          </w:tcPr>
          <w:p w14:paraId="08B4A5EB" w14:textId="2A64409F" w:rsidR="001925AF" w:rsidRPr="004718F5" w:rsidDel="009E384B" w:rsidRDefault="001925AF" w:rsidP="00567A7D">
            <w:pPr>
              <w:pStyle w:val="TAL"/>
              <w:rPr>
                <w:del w:id="923" w:author="0382" w:date="2024-04-16T10:25:00Z"/>
                <w:lang w:eastAsia="ja-JP"/>
              </w:rPr>
            </w:pPr>
            <w:del w:id="924" w:author="0382" w:date="2024-04-16T10:25:00Z">
              <w:r w:rsidRPr="004718F5" w:rsidDel="009E384B">
                <w:delText>dB</w:delText>
              </w:r>
            </w:del>
          </w:p>
        </w:tc>
        <w:tc>
          <w:tcPr>
            <w:tcW w:w="1273" w:type="dxa"/>
            <w:tcBorders>
              <w:top w:val="single" w:sz="4" w:space="0" w:color="auto"/>
              <w:left w:val="single" w:sz="4" w:space="0" w:color="auto"/>
              <w:bottom w:val="single" w:sz="4" w:space="0" w:color="auto"/>
              <w:right w:val="single" w:sz="4" w:space="0" w:color="auto"/>
            </w:tcBorders>
            <w:hideMark/>
          </w:tcPr>
          <w:p w14:paraId="154DDEB2" w14:textId="758279F5" w:rsidR="001925AF" w:rsidRPr="004718F5" w:rsidDel="009E384B" w:rsidRDefault="001925AF" w:rsidP="00567A7D">
            <w:pPr>
              <w:pStyle w:val="TAL"/>
              <w:rPr>
                <w:del w:id="925" w:author="0382" w:date="2024-04-16T10:25:00Z"/>
                <w:lang w:eastAsia="ja-JP"/>
              </w:rPr>
            </w:pPr>
            <w:del w:id="926" w:author="0382" w:date="2024-04-16T10:25:00Z">
              <w:r w:rsidRPr="004718F5" w:rsidDel="009E384B">
                <w:delText>0</w:delText>
              </w:r>
            </w:del>
          </w:p>
        </w:tc>
        <w:tc>
          <w:tcPr>
            <w:tcW w:w="4132" w:type="dxa"/>
            <w:tcBorders>
              <w:top w:val="single" w:sz="4" w:space="0" w:color="auto"/>
              <w:left w:val="single" w:sz="4" w:space="0" w:color="auto"/>
              <w:bottom w:val="single" w:sz="4" w:space="0" w:color="auto"/>
              <w:right w:val="single" w:sz="4" w:space="0" w:color="auto"/>
            </w:tcBorders>
            <w:hideMark/>
          </w:tcPr>
          <w:p w14:paraId="67652096" w14:textId="47CF6894" w:rsidR="001925AF" w:rsidRPr="004718F5" w:rsidDel="009E384B" w:rsidRDefault="001925AF" w:rsidP="00567A7D">
            <w:pPr>
              <w:pStyle w:val="TAL"/>
              <w:rPr>
                <w:del w:id="927" w:author="0382" w:date="2024-04-16T10:25:00Z"/>
                <w:lang w:eastAsia="ja-JP"/>
              </w:rPr>
            </w:pPr>
            <w:del w:id="928" w:author="0382" w:date="2024-04-16T10:25:00Z">
              <w:r w:rsidRPr="004718F5" w:rsidDel="009E384B">
                <w:delText>Individual offset for cells on primary component carrier.</w:delText>
              </w:r>
            </w:del>
          </w:p>
        </w:tc>
      </w:tr>
      <w:tr w:rsidR="001925AF" w:rsidRPr="004718F5" w:rsidDel="009E384B" w14:paraId="6045422C" w14:textId="02377A90" w:rsidTr="007B38D9">
        <w:trPr>
          <w:cantSplit/>
          <w:jc w:val="center"/>
          <w:del w:id="929"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71A2F68A" w14:textId="706659C9" w:rsidR="001925AF" w:rsidRPr="004718F5" w:rsidDel="009E384B" w:rsidRDefault="001925AF" w:rsidP="00567A7D">
            <w:pPr>
              <w:pStyle w:val="TAL"/>
              <w:rPr>
                <w:del w:id="930" w:author="0382" w:date="2024-04-16T10:25:00Z"/>
                <w:lang w:eastAsia="ja-JP"/>
              </w:rPr>
            </w:pPr>
            <w:del w:id="931" w:author="0382" w:date="2024-04-16T10:25:00Z">
              <w:r w:rsidRPr="004718F5" w:rsidDel="009E384B">
                <w:delText>Cell-individual offset for cells on RF channel number 2</w:delText>
              </w:r>
            </w:del>
          </w:p>
        </w:tc>
        <w:tc>
          <w:tcPr>
            <w:tcW w:w="695" w:type="dxa"/>
            <w:tcBorders>
              <w:top w:val="single" w:sz="4" w:space="0" w:color="auto"/>
              <w:left w:val="single" w:sz="4" w:space="0" w:color="auto"/>
              <w:bottom w:val="single" w:sz="4" w:space="0" w:color="auto"/>
              <w:right w:val="single" w:sz="4" w:space="0" w:color="auto"/>
            </w:tcBorders>
            <w:hideMark/>
          </w:tcPr>
          <w:p w14:paraId="13D911E2" w14:textId="17A11E13" w:rsidR="001925AF" w:rsidRPr="004718F5" w:rsidDel="009E384B" w:rsidRDefault="001925AF" w:rsidP="00567A7D">
            <w:pPr>
              <w:pStyle w:val="TAL"/>
              <w:rPr>
                <w:del w:id="932" w:author="0382" w:date="2024-04-16T10:25:00Z"/>
                <w:lang w:eastAsia="ja-JP"/>
              </w:rPr>
            </w:pPr>
            <w:del w:id="933" w:author="0382" w:date="2024-04-16T10:25:00Z">
              <w:r w:rsidRPr="004718F5" w:rsidDel="009E384B">
                <w:delText>dB</w:delText>
              </w:r>
            </w:del>
          </w:p>
        </w:tc>
        <w:tc>
          <w:tcPr>
            <w:tcW w:w="1273" w:type="dxa"/>
            <w:tcBorders>
              <w:top w:val="single" w:sz="4" w:space="0" w:color="auto"/>
              <w:left w:val="single" w:sz="4" w:space="0" w:color="auto"/>
              <w:bottom w:val="single" w:sz="4" w:space="0" w:color="auto"/>
              <w:right w:val="single" w:sz="4" w:space="0" w:color="auto"/>
            </w:tcBorders>
            <w:hideMark/>
          </w:tcPr>
          <w:p w14:paraId="098FC76C" w14:textId="22F8D059" w:rsidR="001925AF" w:rsidRPr="004718F5" w:rsidDel="009E384B" w:rsidRDefault="001925AF" w:rsidP="00567A7D">
            <w:pPr>
              <w:pStyle w:val="TAL"/>
              <w:rPr>
                <w:del w:id="934" w:author="0382" w:date="2024-04-16T10:25:00Z"/>
                <w:lang w:eastAsia="ja-JP"/>
              </w:rPr>
            </w:pPr>
            <w:del w:id="935" w:author="0382" w:date="2024-04-16T10:25:00Z">
              <w:r w:rsidRPr="004718F5" w:rsidDel="009E384B">
                <w:delText>0</w:delText>
              </w:r>
            </w:del>
          </w:p>
        </w:tc>
        <w:tc>
          <w:tcPr>
            <w:tcW w:w="4132" w:type="dxa"/>
            <w:tcBorders>
              <w:top w:val="single" w:sz="4" w:space="0" w:color="auto"/>
              <w:left w:val="single" w:sz="4" w:space="0" w:color="auto"/>
              <w:bottom w:val="single" w:sz="4" w:space="0" w:color="auto"/>
              <w:right w:val="single" w:sz="4" w:space="0" w:color="auto"/>
            </w:tcBorders>
            <w:hideMark/>
          </w:tcPr>
          <w:p w14:paraId="6BE2362D" w14:textId="2D1B0FBC" w:rsidR="001925AF" w:rsidRPr="004718F5" w:rsidDel="009E384B" w:rsidRDefault="001925AF" w:rsidP="00567A7D">
            <w:pPr>
              <w:pStyle w:val="TAL"/>
              <w:rPr>
                <w:del w:id="936" w:author="0382" w:date="2024-04-16T10:25:00Z"/>
                <w:lang w:eastAsia="ja-JP"/>
              </w:rPr>
            </w:pPr>
            <w:del w:id="937" w:author="0382" w:date="2024-04-16T10:25:00Z">
              <w:r w:rsidRPr="004718F5" w:rsidDel="009E384B">
                <w:delText>Individual offset for cells on carrier frequency of cell2.</w:delText>
              </w:r>
            </w:del>
          </w:p>
        </w:tc>
      </w:tr>
      <w:tr w:rsidR="001925AF" w:rsidRPr="004718F5" w:rsidDel="009E384B" w14:paraId="1C6507D8" w14:textId="56B5B696" w:rsidTr="007B38D9">
        <w:trPr>
          <w:cantSplit/>
          <w:jc w:val="center"/>
          <w:del w:id="938"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5C088C7E" w14:textId="47285C47" w:rsidR="001925AF" w:rsidRPr="004718F5" w:rsidDel="009E384B" w:rsidRDefault="001925AF" w:rsidP="00567A7D">
            <w:pPr>
              <w:pStyle w:val="TAL"/>
              <w:rPr>
                <w:del w:id="939" w:author="0382" w:date="2024-04-16T10:25:00Z"/>
                <w:lang w:eastAsia="ja-JP"/>
              </w:rPr>
            </w:pPr>
            <w:del w:id="940" w:author="0382" w:date="2024-04-16T10:25:00Z">
              <w:r w:rsidRPr="004718F5" w:rsidDel="009E384B">
                <w:delText>T1</w:delText>
              </w:r>
            </w:del>
          </w:p>
        </w:tc>
        <w:tc>
          <w:tcPr>
            <w:tcW w:w="695" w:type="dxa"/>
            <w:tcBorders>
              <w:top w:val="single" w:sz="4" w:space="0" w:color="auto"/>
              <w:left w:val="single" w:sz="4" w:space="0" w:color="auto"/>
              <w:bottom w:val="single" w:sz="4" w:space="0" w:color="auto"/>
              <w:right w:val="single" w:sz="4" w:space="0" w:color="auto"/>
            </w:tcBorders>
            <w:hideMark/>
          </w:tcPr>
          <w:p w14:paraId="4F0296F0" w14:textId="409DBD95" w:rsidR="001925AF" w:rsidRPr="004718F5" w:rsidDel="009E384B" w:rsidRDefault="001925AF" w:rsidP="00567A7D">
            <w:pPr>
              <w:pStyle w:val="TAL"/>
              <w:rPr>
                <w:del w:id="941" w:author="0382" w:date="2024-04-16T10:25:00Z"/>
                <w:lang w:eastAsia="ja-JP"/>
              </w:rPr>
            </w:pPr>
            <w:del w:id="942" w:author="0382" w:date="2024-04-16T10:25:00Z">
              <w:r w:rsidRPr="004718F5" w:rsidDel="009E384B">
                <w:delText>s</w:delText>
              </w:r>
            </w:del>
          </w:p>
        </w:tc>
        <w:tc>
          <w:tcPr>
            <w:tcW w:w="1273" w:type="dxa"/>
            <w:tcBorders>
              <w:top w:val="single" w:sz="4" w:space="0" w:color="auto"/>
              <w:left w:val="single" w:sz="4" w:space="0" w:color="auto"/>
              <w:bottom w:val="single" w:sz="4" w:space="0" w:color="auto"/>
              <w:right w:val="single" w:sz="4" w:space="0" w:color="auto"/>
            </w:tcBorders>
            <w:hideMark/>
          </w:tcPr>
          <w:p w14:paraId="316554DF" w14:textId="5FEA9DB7" w:rsidR="001925AF" w:rsidRPr="004718F5" w:rsidDel="009E384B" w:rsidRDefault="001925AF" w:rsidP="00567A7D">
            <w:pPr>
              <w:pStyle w:val="TAL"/>
              <w:rPr>
                <w:del w:id="943" w:author="0382" w:date="2024-04-16T10:25:00Z"/>
                <w:lang w:eastAsia="ja-JP"/>
              </w:rPr>
            </w:pPr>
            <w:del w:id="944" w:author="0382" w:date="2024-04-16T10:25:00Z">
              <w:r w:rsidRPr="004718F5" w:rsidDel="009E384B">
                <w:rPr>
                  <w:lang w:eastAsia="ja-JP"/>
                </w:rPr>
                <w:delText>5</w:delText>
              </w:r>
            </w:del>
          </w:p>
        </w:tc>
        <w:tc>
          <w:tcPr>
            <w:tcW w:w="4132" w:type="dxa"/>
            <w:tcBorders>
              <w:top w:val="single" w:sz="4" w:space="0" w:color="auto"/>
              <w:left w:val="single" w:sz="4" w:space="0" w:color="auto"/>
              <w:bottom w:val="single" w:sz="4" w:space="0" w:color="auto"/>
              <w:right w:val="single" w:sz="4" w:space="0" w:color="auto"/>
            </w:tcBorders>
            <w:hideMark/>
          </w:tcPr>
          <w:p w14:paraId="1775C721" w14:textId="20221614" w:rsidR="001925AF" w:rsidRPr="004718F5" w:rsidDel="009E384B" w:rsidRDefault="001925AF" w:rsidP="00567A7D">
            <w:pPr>
              <w:pStyle w:val="TAL"/>
              <w:rPr>
                <w:del w:id="945" w:author="0382" w:date="2024-04-16T10:25:00Z"/>
                <w:lang w:eastAsia="ja-JP"/>
              </w:rPr>
            </w:pPr>
            <w:del w:id="946" w:author="0382" w:date="2024-04-16T10:25:00Z">
              <w:r w:rsidRPr="004718F5" w:rsidDel="009E384B">
                <w:rPr>
                  <w:lang w:eastAsia="ja-JP"/>
                </w:rPr>
                <w:delText>During this time the PCell is known and Cell 2 is unknown.</w:delText>
              </w:r>
            </w:del>
          </w:p>
        </w:tc>
      </w:tr>
      <w:tr w:rsidR="001925AF" w:rsidRPr="004718F5" w:rsidDel="009E384B" w14:paraId="1A2FEBE0" w14:textId="165B0722" w:rsidTr="007B38D9">
        <w:trPr>
          <w:cantSplit/>
          <w:jc w:val="center"/>
          <w:del w:id="947"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6AEAAE8D" w14:textId="3B2EDB87" w:rsidR="001925AF" w:rsidRPr="004718F5" w:rsidDel="009E384B" w:rsidRDefault="001925AF" w:rsidP="00567A7D">
            <w:pPr>
              <w:pStyle w:val="TAL"/>
              <w:rPr>
                <w:del w:id="948" w:author="0382" w:date="2024-04-16T10:25:00Z"/>
                <w:lang w:eastAsia="ja-JP"/>
              </w:rPr>
            </w:pPr>
            <w:del w:id="949" w:author="0382" w:date="2024-04-16T10:25:00Z">
              <w:r w:rsidRPr="004718F5" w:rsidDel="009E384B">
                <w:delText>T2</w:delText>
              </w:r>
            </w:del>
          </w:p>
        </w:tc>
        <w:tc>
          <w:tcPr>
            <w:tcW w:w="695" w:type="dxa"/>
            <w:tcBorders>
              <w:top w:val="single" w:sz="4" w:space="0" w:color="auto"/>
              <w:left w:val="single" w:sz="4" w:space="0" w:color="auto"/>
              <w:bottom w:val="single" w:sz="4" w:space="0" w:color="auto"/>
              <w:right w:val="single" w:sz="4" w:space="0" w:color="auto"/>
            </w:tcBorders>
            <w:hideMark/>
          </w:tcPr>
          <w:p w14:paraId="48374332" w14:textId="5087AA99" w:rsidR="001925AF" w:rsidRPr="004718F5" w:rsidDel="009E384B" w:rsidRDefault="001925AF" w:rsidP="00567A7D">
            <w:pPr>
              <w:pStyle w:val="TAL"/>
              <w:rPr>
                <w:del w:id="950" w:author="0382" w:date="2024-04-16T10:25:00Z"/>
                <w:lang w:eastAsia="ja-JP"/>
              </w:rPr>
            </w:pPr>
            <w:del w:id="951" w:author="0382" w:date="2024-04-16T10:25:00Z">
              <w:r w:rsidRPr="004718F5" w:rsidDel="009E384B">
                <w:delText>s</w:delText>
              </w:r>
            </w:del>
          </w:p>
        </w:tc>
        <w:tc>
          <w:tcPr>
            <w:tcW w:w="1273" w:type="dxa"/>
            <w:tcBorders>
              <w:top w:val="single" w:sz="4" w:space="0" w:color="auto"/>
              <w:left w:val="single" w:sz="4" w:space="0" w:color="auto"/>
              <w:bottom w:val="single" w:sz="4" w:space="0" w:color="auto"/>
              <w:right w:val="single" w:sz="4" w:space="0" w:color="auto"/>
            </w:tcBorders>
            <w:hideMark/>
          </w:tcPr>
          <w:p w14:paraId="0B19A544" w14:textId="3428FF12" w:rsidR="001925AF" w:rsidRPr="004718F5" w:rsidDel="009E384B" w:rsidRDefault="001925AF" w:rsidP="00567A7D">
            <w:pPr>
              <w:pStyle w:val="TAL"/>
              <w:rPr>
                <w:del w:id="952" w:author="0382" w:date="2024-04-16T10:25:00Z"/>
                <w:lang w:eastAsia="ja-JP"/>
              </w:rPr>
            </w:pPr>
            <w:del w:id="953" w:author="0382" w:date="2024-04-16T10:25:00Z">
              <w:r w:rsidRPr="004718F5" w:rsidDel="009E384B">
                <w:rPr>
                  <w:rFonts w:ascii="Symbol" w:eastAsia="Symbol" w:hAnsi="Symbol" w:cs="Symbol"/>
                </w:rPr>
                <w:delText>£</w:delText>
              </w:r>
              <w:r w:rsidRPr="004718F5" w:rsidDel="009E384B">
                <w:rPr>
                  <w:rFonts w:cs="Arial"/>
                </w:rPr>
                <w:delText>7</w:delText>
              </w:r>
            </w:del>
          </w:p>
        </w:tc>
        <w:tc>
          <w:tcPr>
            <w:tcW w:w="4132" w:type="dxa"/>
            <w:tcBorders>
              <w:top w:val="single" w:sz="4" w:space="0" w:color="auto"/>
              <w:left w:val="single" w:sz="4" w:space="0" w:color="auto"/>
              <w:bottom w:val="single" w:sz="4" w:space="0" w:color="auto"/>
              <w:right w:val="single" w:sz="4" w:space="0" w:color="auto"/>
            </w:tcBorders>
            <w:hideMark/>
          </w:tcPr>
          <w:p w14:paraId="71E5DBD8" w14:textId="09F4FB58" w:rsidR="001925AF" w:rsidRPr="004718F5" w:rsidDel="009E384B" w:rsidRDefault="001925AF" w:rsidP="00567A7D">
            <w:pPr>
              <w:pStyle w:val="TAL"/>
              <w:rPr>
                <w:del w:id="954" w:author="0382" w:date="2024-04-16T10:25:00Z"/>
                <w:lang w:eastAsia="ja-JP"/>
              </w:rPr>
            </w:pPr>
            <w:del w:id="955" w:author="0382" w:date="2024-04-16T10:25:00Z">
              <w:r w:rsidRPr="004718F5" w:rsidDel="009E384B">
                <w:rPr>
                  <w:lang w:eastAsia="ja-JP"/>
                </w:rPr>
                <w:delText>During this time Cell 2 meets the addition condition and UE adds this PSCell.</w:delText>
              </w:r>
            </w:del>
          </w:p>
        </w:tc>
      </w:tr>
      <w:tr w:rsidR="001925AF" w:rsidRPr="004718F5" w:rsidDel="009E384B" w14:paraId="4237DEDB" w14:textId="446F1CEB" w:rsidTr="007B38D9">
        <w:trPr>
          <w:cantSplit/>
          <w:jc w:val="center"/>
          <w:del w:id="956" w:author="0382" w:date="2024-04-16T10:25:00Z"/>
        </w:trPr>
        <w:tc>
          <w:tcPr>
            <w:tcW w:w="2818" w:type="dxa"/>
            <w:gridSpan w:val="2"/>
            <w:tcBorders>
              <w:top w:val="single" w:sz="4" w:space="0" w:color="auto"/>
              <w:left w:val="single" w:sz="4" w:space="0" w:color="auto"/>
              <w:bottom w:val="single" w:sz="4" w:space="0" w:color="auto"/>
              <w:right w:val="single" w:sz="4" w:space="0" w:color="auto"/>
            </w:tcBorders>
            <w:hideMark/>
          </w:tcPr>
          <w:p w14:paraId="3B78B456" w14:textId="1179BCE5" w:rsidR="001925AF" w:rsidRPr="004718F5" w:rsidDel="009E384B" w:rsidRDefault="001925AF" w:rsidP="00567A7D">
            <w:pPr>
              <w:pStyle w:val="TAL"/>
              <w:rPr>
                <w:del w:id="957" w:author="0382" w:date="2024-04-16T10:25:00Z"/>
                <w:lang w:eastAsia="zh-CN"/>
              </w:rPr>
            </w:pPr>
            <w:del w:id="958" w:author="0382" w:date="2024-04-16T10:25:00Z">
              <w:r w:rsidRPr="004718F5" w:rsidDel="009E384B">
                <w:rPr>
                  <w:lang w:eastAsia="zh-CN"/>
                </w:rPr>
                <w:delText>T3</w:delText>
              </w:r>
            </w:del>
          </w:p>
        </w:tc>
        <w:tc>
          <w:tcPr>
            <w:tcW w:w="695" w:type="dxa"/>
            <w:tcBorders>
              <w:top w:val="single" w:sz="4" w:space="0" w:color="auto"/>
              <w:left w:val="single" w:sz="4" w:space="0" w:color="auto"/>
              <w:bottom w:val="single" w:sz="4" w:space="0" w:color="auto"/>
              <w:right w:val="single" w:sz="4" w:space="0" w:color="auto"/>
            </w:tcBorders>
            <w:hideMark/>
          </w:tcPr>
          <w:p w14:paraId="20AB176B" w14:textId="537B330D" w:rsidR="001925AF" w:rsidRPr="004718F5" w:rsidDel="009E384B" w:rsidRDefault="001925AF" w:rsidP="00567A7D">
            <w:pPr>
              <w:pStyle w:val="TAL"/>
              <w:rPr>
                <w:del w:id="959" w:author="0382" w:date="2024-04-16T10:25:00Z"/>
                <w:lang w:eastAsia="zh-CN"/>
              </w:rPr>
            </w:pPr>
            <w:del w:id="960" w:author="0382" w:date="2024-04-16T10:25:00Z">
              <w:r w:rsidRPr="004718F5" w:rsidDel="009E384B">
                <w:rPr>
                  <w:lang w:eastAsia="zh-CN"/>
                </w:rPr>
                <w:delText>s</w:delText>
              </w:r>
            </w:del>
          </w:p>
        </w:tc>
        <w:tc>
          <w:tcPr>
            <w:tcW w:w="1273" w:type="dxa"/>
            <w:tcBorders>
              <w:top w:val="single" w:sz="4" w:space="0" w:color="auto"/>
              <w:left w:val="single" w:sz="4" w:space="0" w:color="auto"/>
              <w:bottom w:val="single" w:sz="4" w:space="0" w:color="auto"/>
              <w:right w:val="single" w:sz="4" w:space="0" w:color="auto"/>
            </w:tcBorders>
            <w:hideMark/>
          </w:tcPr>
          <w:p w14:paraId="5EAE24FB" w14:textId="2DB11E0F" w:rsidR="001925AF" w:rsidRPr="004718F5" w:rsidDel="009E384B" w:rsidRDefault="001925AF" w:rsidP="00567A7D">
            <w:pPr>
              <w:pStyle w:val="TAL"/>
              <w:rPr>
                <w:del w:id="961" w:author="0382" w:date="2024-04-16T10:25:00Z"/>
                <w:rFonts w:cs="Arial"/>
                <w:lang w:eastAsia="zh-CN"/>
              </w:rPr>
            </w:pPr>
            <w:del w:id="962" w:author="0382" w:date="2024-04-16T10:25:00Z">
              <w:r w:rsidRPr="004718F5" w:rsidDel="009E384B">
                <w:rPr>
                  <w:rFonts w:cs="Arial"/>
                  <w:lang w:eastAsia="zh-CN"/>
                </w:rPr>
                <w:delText>1</w:delText>
              </w:r>
            </w:del>
          </w:p>
        </w:tc>
        <w:tc>
          <w:tcPr>
            <w:tcW w:w="4132" w:type="dxa"/>
            <w:tcBorders>
              <w:top w:val="single" w:sz="4" w:space="0" w:color="auto"/>
              <w:left w:val="single" w:sz="4" w:space="0" w:color="auto"/>
              <w:bottom w:val="single" w:sz="4" w:space="0" w:color="auto"/>
              <w:right w:val="single" w:sz="4" w:space="0" w:color="auto"/>
            </w:tcBorders>
            <w:hideMark/>
          </w:tcPr>
          <w:p w14:paraId="59CDAB77" w14:textId="4CE691AB" w:rsidR="001925AF" w:rsidRPr="004718F5" w:rsidDel="009E384B" w:rsidRDefault="001925AF" w:rsidP="00567A7D">
            <w:pPr>
              <w:pStyle w:val="TAL"/>
              <w:rPr>
                <w:del w:id="963" w:author="0382" w:date="2024-04-16T10:25:00Z"/>
                <w:lang w:eastAsia="ja-JP"/>
              </w:rPr>
            </w:pPr>
            <w:del w:id="964" w:author="0382" w:date="2024-04-16T10:25:00Z">
              <w:r w:rsidRPr="004718F5" w:rsidDel="009E384B">
                <w:rPr>
                  <w:lang w:eastAsia="ja-JP"/>
                </w:rPr>
                <w:delText>During this time the UE sends CSI reports for Cell 2.</w:delText>
              </w:r>
              <w:r w:rsidRPr="004718F5" w:rsidDel="009E384B">
                <w:delText xml:space="preserve"> And </w:delText>
              </w:r>
              <w:r w:rsidRPr="004718F5" w:rsidDel="009E384B">
                <w:rPr>
                  <w:lang w:eastAsia="ja-JP"/>
                </w:rPr>
                <w:delText>the test system shall send an RRC message instructing the UE to release the PSCell.</w:delText>
              </w:r>
            </w:del>
          </w:p>
        </w:tc>
      </w:tr>
      <w:tr w:rsidR="001925AF" w:rsidRPr="004718F5" w:rsidDel="009E384B" w14:paraId="1057E89B" w14:textId="434163A6" w:rsidTr="007B38D9">
        <w:trPr>
          <w:cantSplit/>
          <w:jc w:val="center"/>
          <w:del w:id="965" w:author="0382" w:date="2024-04-16T10:25:00Z"/>
        </w:trPr>
        <w:tc>
          <w:tcPr>
            <w:tcW w:w="2818" w:type="dxa"/>
            <w:gridSpan w:val="2"/>
            <w:tcBorders>
              <w:top w:val="single" w:sz="4" w:space="0" w:color="auto"/>
              <w:left w:val="single" w:sz="4" w:space="0" w:color="auto"/>
              <w:bottom w:val="single" w:sz="4" w:space="0" w:color="auto"/>
              <w:right w:val="single" w:sz="4" w:space="0" w:color="auto"/>
            </w:tcBorders>
          </w:tcPr>
          <w:p w14:paraId="746D3D3D" w14:textId="478C54AC" w:rsidR="001925AF" w:rsidRPr="004718F5" w:rsidDel="009E384B" w:rsidRDefault="001925AF" w:rsidP="00567A7D">
            <w:pPr>
              <w:pStyle w:val="TAL"/>
              <w:rPr>
                <w:del w:id="966" w:author="0382" w:date="2024-04-16T10:25:00Z"/>
                <w:lang w:eastAsia="zh-CN"/>
              </w:rPr>
            </w:pPr>
            <w:del w:id="967" w:author="0382" w:date="2024-04-16T10:25:00Z">
              <w:r w:rsidRPr="004718F5" w:rsidDel="009E384B">
                <w:rPr>
                  <w:lang w:eastAsia="zh-CN"/>
                </w:rPr>
                <w:delText>T4</w:delText>
              </w:r>
            </w:del>
          </w:p>
        </w:tc>
        <w:tc>
          <w:tcPr>
            <w:tcW w:w="695" w:type="dxa"/>
            <w:tcBorders>
              <w:top w:val="single" w:sz="4" w:space="0" w:color="auto"/>
              <w:left w:val="single" w:sz="4" w:space="0" w:color="auto"/>
              <w:bottom w:val="single" w:sz="4" w:space="0" w:color="auto"/>
              <w:right w:val="single" w:sz="4" w:space="0" w:color="auto"/>
            </w:tcBorders>
          </w:tcPr>
          <w:p w14:paraId="1DD34A85" w14:textId="29523BF6" w:rsidR="001925AF" w:rsidRPr="004718F5" w:rsidDel="009E384B" w:rsidRDefault="001925AF" w:rsidP="00567A7D">
            <w:pPr>
              <w:pStyle w:val="TAL"/>
              <w:rPr>
                <w:del w:id="968" w:author="0382" w:date="2024-04-16T10:25:00Z"/>
                <w:lang w:eastAsia="zh-CN"/>
              </w:rPr>
            </w:pPr>
            <w:del w:id="969" w:author="0382" w:date="2024-04-16T10:25:00Z">
              <w:r w:rsidRPr="004718F5" w:rsidDel="009E384B">
                <w:rPr>
                  <w:lang w:eastAsia="zh-CN"/>
                </w:rPr>
                <w:delText>s</w:delText>
              </w:r>
            </w:del>
          </w:p>
        </w:tc>
        <w:tc>
          <w:tcPr>
            <w:tcW w:w="1273" w:type="dxa"/>
            <w:tcBorders>
              <w:top w:val="single" w:sz="4" w:space="0" w:color="auto"/>
              <w:left w:val="single" w:sz="4" w:space="0" w:color="auto"/>
              <w:bottom w:val="single" w:sz="4" w:space="0" w:color="auto"/>
              <w:right w:val="single" w:sz="4" w:space="0" w:color="auto"/>
            </w:tcBorders>
          </w:tcPr>
          <w:p w14:paraId="4DDE7F72" w14:textId="06993185" w:rsidR="001925AF" w:rsidRPr="004718F5" w:rsidDel="009E384B" w:rsidRDefault="001925AF" w:rsidP="00567A7D">
            <w:pPr>
              <w:pStyle w:val="TAL"/>
              <w:rPr>
                <w:del w:id="970" w:author="0382" w:date="2024-04-16T10:25:00Z"/>
                <w:rFonts w:cs="Arial"/>
                <w:lang w:eastAsia="zh-CN"/>
              </w:rPr>
            </w:pPr>
            <w:del w:id="971" w:author="0382" w:date="2024-04-16T10:25:00Z">
              <w:r w:rsidRPr="004718F5" w:rsidDel="009E384B">
                <w:rPr>
                  <w:rFonts w:cs="Arial"/>
                  <w:lang w:eastAsia="zh-CN"/>
                </w:rPr>
                <w:delText>1</w:delText>
              </w:r>
            </w:del>
          </w:p>
        </w:tc>
        <w:tc>
          <w:tcPr>
            <w:tcW w:w="4132" w:type="dxa"/>
            <w:tcBorders>
              <w:top w:val="single" w:sz="4" w:space="0" w:color="auto"/>
              <w:left w:val="single" w:sz="4" w:space="0" w:color="auto"/>
              <w:bottom w:val="single" w:sz="4" w:space="0" w:color="auto"/>
              <w:right w:val="single" w:sz="4" w:space="0" w:color="auto"/>
            </w:tcBorders>
          </w:tcPr>
          <w:p w14:paraId="6BCC1BEB" w14:textId="05E1D1FC" w:rsidR="001925AF" w:rsidRPr="004718F5" w:rsidDel="009E384B" w:rsidRDefault="001925AF" w:rsidP="00567A7D">
            <w:pPr>
              <w:pStyle w:val="TAL"/>
              <w:rPr>
                <w:del w:id="972" w:author="0382" w:date="2024-04-16T10:25:00Z"/>
                <w:lang w:eastAsia="ja-JP"/>
              </w:rPr>
            </w:pPr>
            <w:del w:id="973" w:author="0382" w:date="2024-04-16T10:25:00Z">
              <w:r w:rsidRPr="004718F5" w:rsidDel="009E384B">
                <w:rPr>
                  <w:lang w:eastAsia="ja-JP"/>
                </w:rPr>
                <w:delText>During this time the UE releases the Cell 2.</w:delText>
              </w:r>
            </w:del>
          </w:p>
        </w:tc>
      </w:tr>
    </w:tbl>
    <w:p w14:paraId="17833AE2" w14:textId="3E98AC80" w:rsidR="001925AF" w:rsidRPr="004718F5" w:rsidDel="009E384B" w:rsidRDefault="001925AF" w:rsidP="001925AF">
      <w:pPr>
        <w:rPr>
          <w:del w:id="974" w:author="0382" w:date="2024-04-16T10:25:00Z"/>
          <w:lang w:eastAsia="sv-SE"/>
        </w:rPr>
      </w:pPr>
    </w:p>
    <w:p w14:paraId="2076A8E6" w14:textId="650D4EB4" w:rsidR="001925AF" w:rsidRPr="004718F5" w:rsidDel="009E384B" w:rsidRDefault="001925AF" w:rsidP="001925AF">
      <w:pPr>
        <w:pStyle w:val="B10"/>
        <w:rPr>
          <w:del w:id="975" w:author="0382" w:date="2024-04-16T10:25:00Z"/>
        </w:rPr>
      </w:pPr>
      <w:del w:id="976" w:author="0382" w:date="2024-04-16T10:25:00Z">
        <w:r w:rsidRPr="004718F5" w:rsidDel="009E384B">
          <w:delText>1.</w:delText>
        </w:r>
        <w:r w:rsidRPr="004718F5" w:rsidDel="009E384B">
          <w:tab/>
          <w:delText>Message contents are defined in clause 4.5.11.1.4.3.</w:delText>
        </w:r>
      </w:del>
    </w:p>
    <w:p w14:paraId="033A4D42" w14:textId="39A3645B" w:rsidR="001925AF" w:rsidRPr="004718F5" w:rsidDel="009E384B" w:rsidRDefault="001925AF" w:rsidP="001925AF">
      <w:pPr>
        <w:pStyle w:val="B10"/>
        <w:rPr>
          <w:del w:id="977" w:author="0382" w:date="2024-04-16T10:25:00Z"/>
        </w:rPr>
      </w:pPr>
      <w:del w:id="978" w:author="0382" w:date="2024-04-16T10:25:00Z">
        <w:r w:rsidRPr="004718F5" w:rsidDel="009E384B">
          <w:delText>2.</w:delText>
        </w:r>
        <w:r w:rsidRPr="004718F5" w:rsidDel="009E384B">
          <w:tab/>
          <w:delText>Cell 1 is the E-UTRA serving cell (PCell) for the EN-DC setup. The power levels and settings for Cell 1 are set according to Annex A.6. Cell 2 is the NR FR1 cell. Cell 2 is the PSCell. The connection setup is done according to the settings in clause C.1.1.</w:delText>
        </w:r>
      </w:del>
    </w:p>
    <w:p w14:paraId="6EB29E50" w14:textId="61596D75" w:rsidR="001925AF" w:rsidRPr="004718F5" w:rsidDel="009E384B" w:rsidRDefault="001925AF" w:rsidP="001925AF">
      <w:pPr>
        <w:pStyle w:val="B10"/>
        <w:rPr>
          <w:del w:id="979" w:author="0382" w:date="2024-04-16T10:25:00Z"/>
        </w:rPr>
      </w:pPr>
      <w:del w:id="980" w:author="0382" w:date="2024-04-16T10:25:00Z">
        <w:r w:rsidRPr="004718F5" w:rsidDel="009E384B">
          <w:delText>3.</w:delText>
        </w:r>
        <w:r w:rsidRPr="004718F5" w:rsidDel="009E384B">
          <w:tab/>
          <w:delText>Common test parameters are defined in Table 4.5.11.1.4.1-3.</w:delText>
        </w:r>
      </w:del>
    </w:p>
    <w:p w14:paraId="55704BE3" w14:textId="4098828B" w:rsidR="001925AF" w:rsidRPr="004718F5" w:rsidDel="009E384B" w:rsidRDefault="001925AF" w:rsidP="001925AF">
      <w:pPr>
        <w:pStyle w:val="H6"/>
        <w:rPr>
          <w:del w:id="981" w:author="0382" w:date="2024-04-16T10:25:00Z"/>
        </w:rPr>
      </w:pPr>
      <w:del w:id="982" w:author="0382" w:date="2024-04-16T10:25:00Z">
        <w:r w:rsidRPr="004718F5" w:rsidDel="009E384B">
          <w:delText>4.5.11.1.4.2</w:delText>
        </w:r>
        <w:r w:rsidRPr="004718F5" w:rsidDel="009E384B">
          <w:tab/>
          <w:delText>Test procedure</w:delText>
        </w:r>
      </w:del>
    </w:p>
    <w:p w14:paraId="501C38BA" w14:textId="175BC247" w:rsidR="001925AF" w:rsidRPr="004718F5" w:rsidDel="009E384B" w:rsidRDefault="001925AF" w:rsidP="001925AF">
      <w:pPr>
        <w:rPr>
          <w:del w:id="983" w:author="0382" w:date="2024-04-16T10:25:00Z"/>
        </w:rPr>
      </w:pPr>
      <w:del w:id="984" w:author="0382" w:date="2024-04-16T10:25:00Z">
        <w:r w:rsidRPr="004718F5" w:rsidDel="009E384B">
          <w:delText>The test consists of four successive time periods with duration of T1, T2, T3 and T4 respectively. There are two carriers each with one cell. Before the test starts the UE is connected to Cell 1 (E-UTRA PCell) on radio channel 1 (PCC) but is not aware of Cell 2 (NR PSCell) on radio channel 2. The UE is only monitoring the PCC. During T1 only Cell1 is known to the UE.</w:delText>
        </w:r>
      </w:del>
    </w:p>
    <w:p w14:paraId="65B91BAC" w14:textId="50D5BA6D" w:rsidR="001925AF" w:rsidRPr="004718F5" w:rsidDel="009E384B" w:rsidRDefault="001925AF" w:rsidP="001925AF">
      <w:pPr>
        <w:rPr>
          <w:del w:id="985" w:author="0382" w:date="2024-04-16T10:25:00Z"/>
          <w:rFonts w:eastAsia="Batang"/>
        </w:rPr>
      </w:pPr>
      <w:del w:id="986" w:author="0382" w:date="2024-04-16T10:25:00Z">
        <w:r w:rsidRPr="004718F5" w:rsidDel="009E384B">
          <w:rPr>
            <w:rFonts w:eastAsia="Batang"/>
          </w:rPr>
          <w:delText>At the start of time duration T1, the UE does not have any timing information of Cell 2.</w:delText>
        </w:r>
        <w:r w:rsidRPr="004718F5" w:rsidDel="009E384B">
          <w:rPr>
            <w:rFonts w:cs="v4.2.0"/>
          </w:rPr>
          <w:delText xml:space="preserve"> The network shall configure a condition and the target PSCell configuration implying </w:delText>
        </w:r>
        <w:r w:rsidRPr="004718F5" w:rsidDel="009E384B">
          <w:rPr>
            <w:rFonts w:cs="v4.2.0"/>
            <w:lang w:eastAsia="zh-CN"/>
          </w:rPr>
          <w:delText>addition</w:delText>
        </w:r>
        <w:r w:rsidRPr="004718F5" w:rsidDel="009E384B">
          <w:rPr>
            <w:rFonts w:cs="v4.2.0"/>
          </w:rPr>
          <w:delText xml:space="preserve"> of cell 2 during T1, at a time earlier than </w:delText>
        </w:r>
        <w:r w:rsidRPr="004718F5" w:rsidDel="009E384B">
          <w:rPr>
            <w:bCs/>
            <w:lang w:eastAsia="zh-CN"/>
          </w:rPr>
          <w:delText>T</w:delText>
        </w:r>
        <w:r w:rsidRPr="004718F5" w:rsidDel="009E384B">
          <w:rPr>
            <w:bCs/>
            <w:vertAlign w:val="subscript"/>
            <w:lang w:eastAsia="zh-CN"/>
          </w:rPr>
          <w:delText>RRC_delay</w:delText>
        </w:r>
        <w:r w:rsidRPr="004718F5" w:rsidDel="009E384B">
          <w:rPr>
            <w:bCs/>
            <w:lang w:eastAsia="zh-CN"/>
          </w:rPr>
          <w:delText xml:space="preserve"> before </w:delText>
        </w:r>
        <w:r w:rsidRPr="004718F5" w:rsidDel="009E384B">
          <w:rPr>
            <w:rFonts w:cs="v4.2.0"/>
          </w:rPr>
          <w:delText xml:space="preserve">the beginning of T2. </w:delText>
        </w:r>
        <w:r w:rsidRPr="004718F5" w:rsidDel="009E384B">
          <w:rPr>
            <w:rFonts w:eastAsia="Batang"/>
          </w:rPr>
          <w:delText xml:space="preserve"> </w:delText>
        </w:r>
      </w:del>
    </w:p>
    <w:p w14:paraId="0967891A" w14:textId="5A0893D6" w:rsidR="001925AF" w:rsidRPr="004718F5" w:rsidDel="009E384B" w:rsidRDefault="001925AF" w:rsidP="001925AF">
      <w:pPr>
        <w:rPr>
          <w:del w:id="987" w:author="0382" w:date="2024-04-16T10:25:00Z"/>
          <w:rFonts w:eastAsia="SimSun"/>
        </w:rPr>
      </w:pPr>
      <w:del w:id="988" w:author="0382" w:date="2024-04-16T10:25:00Z">
        <w:r w:rsidRPr="004718F5" w:rsidDel="009E384B">
          <w:rPr>
            <w:rFonts w:eastAsia="Batang"/>
          </w:rPr>
          <w:delText xml:space="preserve">At the start of T2, cell 2 becomes detectable and meets the addition condition. UE shall be able to measure and detect that the condition is fulfilled during time Tmeasure. After which it will transmit the PRACH preamble. </w:delText>
        </w:r>
        <w:r w:rsidRPr="004718F5" w:rsidDel="009E384B">
          <w:delText>Reception by the test system of the PRACH preamble defines the start of T3.</w:delText>
        </w:r>
      </w:del>
    </w:p>
    <w:p w14:paraId="64036856" w14:textId="618C455C" w:rsidR="001925AF" w:rsidRPr="004718F5" w:rsidDel="009E384B" w:rsidRDefault="001925AF" w:rsidP="001925AF">
      <w:pPr>
        <w:rPr>
          <w:del w:id="989" w:author="0382" w:date="2024-04-16T10:25:00Z"/>
        </w:rPr>
      </w:pPr>
      <w:del w:id="990" w:author="0382" w:date="2024-04-16T10:25:00Z">
        <w:r w:rsidRPr="004718F5" w:rsidDel="009E384B">
          <w:delText>During T3, the UE shall send periodic CSI reports in PSCell. After having received at least one such report, the test system shall send an RRC message instructing the UE to release the PSCell. Reception by the UE of the RRC message defines during T4.</w:delText>
        </w:r>
      </w:del>
    </w:p>
    <w:p w14:paraId="71C6866D" w14:textId="094E3CE9" w:rsidR="001925AF" w:rsidRPr="004718F5" w:rsidDel="009E384B" w:rsidRDefault="001925AF" w:rsidP="001925AF">
      <w:pPr>
        <w:rPr>
          <w:del w:id="991" w:author="0382" w:date="2024-04-16T10:25:00Z"/>
        </w:rPr>
      </w:pPr>
      <w:del w:id="992" w:author="0382" w:date="2024-04-16T10:25:00Z">
        <w:r w:rsidRPr="004718F5" w:rsidDel="009E384B">
          <w:delText>During T4, the UE shall release the PSCell.</w:delText>
        </w:r>
      </w:del>
    </w:p>
    <w:p w14:paraId="682005F9" w14:textId="1C5255FE" w:rsidR="001925AF" w:rsidRPr="004718F5" w:rsidDel="009E384B" w:rsidRDefault="001925AF" w:rsidP="001925AF">
      <w:pPr>
        <w:pStyle w:val="B10"/>
        <w:ind w:left="709" w:hanging="425"/>
        <w:rPr>
          <w:del w:id="993" w:author="0382" w:date="2024-04-16T10:25:00Z"/>
        </w:rPr>
      </w:pPr>
      <w:del w:id="994" w:author="0382" w:date="2024-04-16T10:25:00Z">
        <w:r w:rsidRPr="004718F5" w:rsidDel="009E384B">
          <w:lastRenderedPageBreak/>
          <w:delText>1.</w:delText>
        </w:r>
        <w:r w:rsidRPr="004718F5" w:rsidDel="009E384B">
          <w:tab/>
          <w:delText xml:space="preserve">Ensure the UE is in state </w:delText>
        </w:r>
        <w:r w:rsidRPr="004718F5" w:rsidDel="009E384B">
          <w:rPr>
            <w:lang w:eastAsia="ja-JP"/>
          </w:rPr>
          <w:delText xml:space="preserve">E-UTRA </w:delText>
        </w:r>
        <w:r w:rsidRPr="004718F5" w:rsidDel="009E384B">
          <w:delText>RRC_</w:delText>
        </w:r>
        <w:r w:rsidRPr="004718F5" w:rsidDel="009E384B">
          <w:rPr>
            <w:lang w:eastAsia="ja-JP"/>
          </w:rPr>
          <w:delText>CONNECTED</w:delText>
        </w:r>
        <w:r w:rsidRPr="004718F5" w:rsidDel="009E384B">
          <w:delText xml:space="preserve"> with generic procedure parameters </w:delText>
        </w:r>
        <w:r w:rsidRPr="004718F5" w:rsidDel="009E384B">
          <w:rPr>
            <w:i/>
          </w:rPr>
          <w:delText>Connectivity</w:delText>
        </w:r>
        <w:r w:rsidRPr="004718F5" w:rsidDel="009E384B">
          <w:delText xml:space="preserve"> </w:delText>
        </w:r>
        <w:r w:rsidRPr="004718F5" w:rsidDel="009E384B">
          <w:rPr>
            <w:lang w:eastAsia="ja-JP"/>
          </w:rPr>
          <w:delText>E-UTRA/EPC</w:delText>
        </w:r>
        <w:r w:rsidRPr="004718F5" w:rsidDel="009E384B">
          <w:delText xml:space="preserve"> with Test Mode </w:delText>
        </w:r>
        <w:r w:rsidRPr="004718F5" w:rsidDel="009E384B">
          <w:rPr>
            <w:i/>
          </w:rPr>
          <w:delText>On</w:delText>
        </w:r>
        <w:r w:rsidRPr="004718F5" w:rsidDel="009E384B">
          <w:delText xml:space="preserve"> according to TS 38.508-1 [14] clause 4.5.</w:delText>
        </w:r>
      </w:del>
    </w:p>
    <w:p w14:paraId="2F91FD65" w14:textId="10374893" w:rsidR="001925AF" w:rsidRPr="004718F5" w:rsidDel="009E384B" w:rsidRDefault="001925AF" w:rsidP="001925AF">
      <w:pPr>
        <w:pStyle w:val="B10"/>
        <w:ind w:left="709" w:hanging="425"/>
        <w:rPr>
          <w:del w:id="995" w:author="0382" w:date="2024-04-16T10:25:00Z"/>
          <w:lang w:eastAsia="zh-TW"/>
        </w:rPr>
      </w:pPr>
      <w:del w:id="996" w:author="0382" w:date="2024-04-16T10:25:00Z">
        <w:r w:rsidRPr="004718F5" w:rsidDel="009E384B">
          <w:rPr>
            <w:lang w:eastAsia="zh-TW"/>
          </w:rPr>
          <w:delText>2.</w:delText>
        </w:r>
        <w:r w:rsidRPr="004718F5" w:rsidDel="009E384B">
          <w:rPr>
            <w:lang w:eastAsia="zh-TW"/>
          </w:rPr>
          <w:tab/>
        </w:r>
        <w:r w:rsidRPr="004718F5" w:rsidDel="009E384B">
          <w:delText>The SS shall set the parameters according to Table 4.5.11.1.5-1 as appropriate</w:delText>
        </w:r>
        <w:r w:rsidRPr="004718F5" w:rsidDel="009E384B">
          <w:rPr>
            <w:lang w:eastAsia="zh-TW"/>
          </w:rPr>
          <w:delText>. T1 starts.</w:delText>
        </w:r>
      </w:del>
    </w:p>
    <w:p w14:paraId="0EB2E0AA" w14:textId="2061DB95" w:rsidR="001925AF" w:rsidRPr="004718F5" w:rsidDel="009E384B" w:rsidRDefault="001925AF" w:rsidP="001925AF">
      <w:pPr>
        <w:pStyle w:val="B10"/>
        <w:ind w:left="709" w:hanging="425"/>
        <w:rPr>
          <w:del w:id="997" w:author="0382" w:date="2024-04-16T10:25:00Z"/>
          <w:lang w:eastAsia="zh-TW"/>
        </w:rPr>
      </w:pPr>
      <w:del w:id="998" w:author="0382" w:date="2024-04-16T10:25:00Z">
        <w:r w:rsidRPr="004718F5" w:rsidDel="009E384B">
          <w:rPr>
            <w:lang w:eastAsia="zh-TW"/>
          </w:rPr>
          <w:delText>3.</w:delText>
        </w:r>
        <w:r w:rsidRPr="004718F5" w:rsidDel="009E384B">
          <w:rPr>
            <w:lang w:eastAsia="zh-TW"/>
          </w:rPr>
          <w:tab/>
          <w:delText xml:space="preserve">The SS shall transmit an </w:delText>
        </w:r>
        <w:r w:rsidRPr="004718F5" w:rsidDel="009E384B">
          <w:rPr>
            <w:i/>
            <w:lang w:eastAsia="zh-TW"/>
          </w:rPr>
          <w:delText xml:space="preserve">RRCConnectionReconfiguration </w:delText>
        </w:r>
        <w:r w:rsidRPr="004718F5" w:rsidDel="009E384B">
          <w:rPr>
            <w:lang w:eastAsia="zh-TW"/>
          </w:rPr>
          <w:delText xml:space="preserve">message with </w:delText>
        </w:r>
        <w:r w:rsidR="005A5A38" w:rsidRPr="004718F5" w:rsidDel="009E384B">
          <w:rPr>
            <w:lang w:eastAsia="zh-TW"/>
          </w:rPr>
          <w:delText>condition CPA according to 36.508[25] Table 4.6.1-8 including RRCConnectionReconfiguration message and associated execution condition. The RRCConnectionReconfiguration* message contains PSCell configuration in RRCReconfiguration**.</w:delText>
        </w:r>
        <w:r w:rsidRPr="004718F5" w:rsidDel="009E384B">
          <w:rPr>
            <w:lang w:eastAsia="sv-SE"/>
          </w:rPr>
          <w:delText xml:space="preserve"> </w:delText>
        </w:r>
        <w:r w:rsidR="005A5A38" w:rsidRPr="004718F5" w:rsidDel="009E384B">
          <w:rPr>
            <w:lang w:eastAsia="sv-SE"/>
          </w:rPr>
          <w:delText>A</w:delText>
        </w:r>
        <w:r w:rsidRPr="004718F5" w:rsidDel="009E384B">
          <w:rPr>
            <w:lang w:eastAsia="sv-SE"/>
          </w:rPr>
          <w:delText xml:space="preserve">nd measurement gap pattern #0 </w:delText>
        </w:r>
        <w:r w:rsidR="005A5A38" w:rsidRPr="004718F5" w:rsidDel="009E384B">
          <w:rPr>
            <w:lang w:eastAsia="sv-SE"/>
          </w:rPr>
          <w:delText xml:space="preserve">is configured </w:delText>
        </w:r>
        <w:r w:rsidRPr="004718F5" w:rsidDel="009E384B">
          <w:rPr>
            <w:lang w:eastAsia="sv-SE"/>
          </w:rPr>
          <w:delText>for the UE</w:delText>
        </w:r>
        <w:r w:rsidRPr="004718F5" w:rsidDel="009E384B">
          <w:rPr>
            <w:lang w:eastAsia="zh-TW"/>
          </w:rPr>
          <w:delText>.</w:delText>
        </w:r>
      </w:del>
    </w:p>
    <w:p w14:paraId="7F618C7B" w14:textId="055B8CFD" w:rsidR="001925AF" w:rsidRPr="004718F5" w:rsidDel="009E384B" w:rsidRDefault="001925AF" w:rsidP="001925AF">
      <w:pPr>
        <w:pStyle w:val="B10"/>
        <w:ind w:left="709" w:hanging="425"/>
        <w:rPr>
          <w:del w:id="999" w:author="0382" w:date="2024-04-16T10:25:00Z"/>
          <w:rFonts w:eastAsia="SimSun"/>
          <w:highlight w:val="yellow"/>
          <w:lang w:eastAsia="zh-CN"/>
        </w:rPr>
      </w:pPr>
      <w:del w:id="1000" w:author="0382" w:date="2024-04-16T10:25:00Z">
        <w:r w:rsidRPr="004718F5" w:rsidDel="009E384B">
          <w:rPr>
            <w:lang w:eastAsia="zh-TW"/>
          </w:rPr>
          <w:delText>4.</w:delText>
        </w:r>
        <w:r w:rsidRPr="004718F5" w:rsidDel="009E384B">
          <w:rPr>
            <w:lang w:eastAsia="zh-TW"/>
          </w:rPr>
          <w:tab/>
          <w:delText xml:space="preserve">The UE shall transmit an RRCConnectionReconfigurationComplete message indicating reception of the conditional configuration </w:delText>
        </w:r>
        <w:r w:rsidRPr="004718F5" w:rsidDel="009E384B">
          <w:rPr>
            <w:rFonts w:eastAsia="SimSun"/>
            <w:lang w:eastAsia="zh-CN"/>
          </w:rPr>
          <w:delText>T1 expiring.</w:delText>
        </w:r>
        <w:bookmarkStart w:id="1001" w:name="MCCQCTEMPBM_00000021"/>
      </w:del>
    </w:p>
    <w:bookmarkEnd w:id="1001"/>
    <w:p w14:paraId="5C5749C3" w14:textId="6BB3C620" w:rsidR="001925AF" w:rsidRPr="004718F5" w:rsidDel="009E384B" w:rsidRDefault="001925AF" w:rsidP="001925AF">
      <w:pPr>
        <w:pStyle w:val="B10"/>
        <w:ind w:left="709" w:hanging="425"/>
        <w:rPr>
          <w:del w:id="1002" w:author="0382" w:date="2024-04-16T10:25:00Z"/>
          <w:lang w:eastAsia="zh-CN"/>
        </w:rPr>
      </w:pPr>
      <w:del w:id="1003" w:author="0382" w:date="2024-04-16T10:25:00Z">
        <w:r w:rsidRPr="004718F5" w:rsidDel="009E384B">
          <w:rPr>
            <w:lang w:eastAsia="zh-CN"/>
          </w:rPr>
          <w:delText>5.</w:delText>
        </w:r>
        <w:r w:rsidRPr="004718F5" w:rsidDel="009E384B">
          <w:rPr>
            <w:lang w:eastAsia="zh-TW"/>
          </w:rPr>
          <w:tab/>
        </w:r>
        <w:r w:rsidRPr="004718F5" w:rsidDel="009E384B">
          <w:rPr>
            <w:rFonts w:eastAsia="SimSun"/>
          </w:rPr>
          <w:delText>T2 starts</w:delText>
        </w:r>
        <w:r w:rsidRPr="004718F5" w:rsidDel="009E384B">
          <w:rPr>
            <w:rFonts w:eastAsia="SimSun"/>
            <w:lang w:eastAsia="zh-CN"/>
          </w:rPr>
          <w:delText>. T</w:delText>
        </w:r>
        <w:r w:rsidRPr="004718F5" w:rsidDel="009E384B">
          <w:rPr>
            <w:rFonts w:eastAsia="SimSun"/>
          </w:rPr>
          <w:delText>he execution condition</w:delText>
        </w:r>
        <w:r w:rsidRPr="004718F5" w:rsidDel="009E384B">
          <w:rPr>
            <w:rFonts w:eastAsia="SimSun"/>
            <w:i/>
          </w:rPr>
          <w:delText xml:space="preserve"> </w:delText>
        </w:r>
        <w:r w:rsidRPr="004718F5" w:rsidDel="009E384B">
          <w:rPr>
            <w:rFonts w:eastAsia="SimSun"/>
            <w:lang w:eastAsia="zh-CN"/>
          </w:rPr>
          <w:delText xml:space="preserve">of </w:delText>
        </w:r>
        <w:r w:rsidRPr="004718F5" w:rsidDel="009E384B">
          <w:delText>PSCell (Cell2)</w:delText>
        </w:r>
        <w:r w:rsidRPr="004718F5" w:rsidDel="009E384B">
          <w:rPr>
            <w:rFonts w:eastAsia="SimSun"/>
          </w:rPr>
          <w:delText xml:space="preserve"> becomes satisfied, the UE applies</w:delText>
        </w:r>
        <w:r w:rsidRPr="004718F5" w:rsidDel="009E384B">
          <w:rPr>
            <w:lang w:eastAsia="zh-TW"/>
          </w:rPr>
          <w:delText xml:space="preserve"> </w:delText>
        </w:r>
        <w:r w:rsidRPr="004718F5" w:rsidDel="009E384B">
          <w:rPr>
            <w:rFonts w:eastAsia="SimSun"/>
            <w:i/>
          </w:rPr>
          <w:delText>RRCConnectionReconfiguration</w:delText>
        </w:r>
        <w:r w:rsidRPr="004718F5" w:rsidDel="009E384B">
          <w:rPr>
            <w:rFonts w:eastAsia="SimSun"/>
            <w:iCs/>
            <w:lang w:eastAsia="zh-CN"/>
          </w:rPr>
          <w:delText xml:space="preserve"> </w:delText>
        </w:r>
        <w:r w:rsidRPr="004718F5" w:rsidDel="009E384B">
          <w:rPr>
            <w:rFonts w:eastAsia="SimSun"/>
            <w:lang w:eastAsia="zh-CN"/>
          </w:rPr>
          <w:delText>message</w:delText>
        </w:r>
        <w:r w:rsidRPr="004718F5" w:rsidDel="009E384B">
          <w:rPr>
            <w:rFonts w:eastAsia="SimSun"/>
          </w:rPr>
          <w:delText xml:space="preserve"> corresponding to </w:delText>
        </w:r>
        <w:r w:rsidRPr="004718F5" w:rsidDel="009E384B">
          <w:delText>PSCell (Cell2) and releases measurement gap</w:delText>
        </w:r>
        <w:r w:rsidRPr="004718F5" w:rsidDel="009E384B">
          <w:rPr>
            <w:rFonts w:eastAsia="SimSun"/>
          </w:rPr>
          <w:delText xml:space="preserve"> and UE sends </w:delText>
        </w:r>
        <w:r w:rsidRPr="004718F5" w:rsidDel="009E384B">
          <w:rPr>
            <w:rFonts w:eastAsia="SimSun"/>
            <w:i/>
          </w:rPr>
          <w:delText>RRCConnectionReconfigurationComplete</w:delText>
        </w:r>
        <w:r w:rsidRPr="004718F5" w:rsidDel="009E384B">
          <w:rPr>
            <w:rFonts w:eastAsia="SimSun"/>
            <w:i/>
            <w:lang w:eastAsia="zh-CN"/>
          </w:rPr>
          <w:delText xml:space="preserve"> </w:delText>
        </w:r>
        <w:r w:rsidRPr="004718F5" w:rsidDel="009E384B">
          <w:rPr>
            <w:rFonts w:eastAsia="SimSun"/>
          </w:rPr>
          <w:delText>message</w:delText>
        </w:r>
        <w:r w:rsidR="005A5A38" w:rsidRPr="004718F5" w:rsidDel="009E384B">
          <w:rPr>
            <w:rFonts w:eastAsia="SimSun"/>
          </w:rPr>
          <w:delText xml:space="preserve"> with condition MCG_SCG and CPA including RRCReconfigurationComplete message from the selected candidate PSCell</w:delText>
        </w:r>
        <w:r w:rsidRPr="004718F5" w:rsidDel="009E384B">
          <w:rPr>
            <w:rFonts w:eastAsia="SimSun"/>
          </w:rPr>
          <w:delText>.</w:delText>
        </w:r>
      </w:del>
    </w:p>
    <w:p w14:paraId="1BB59A14" w14:textId="78A6AF86" w:rsidR="001925AF" w:rsidRPr="004718F5" w:rsidDel="009E384B" w:rsidRDefault="001925AF" w:rsidP="001925AF">
      <w:pPr>
        <w:pStyle w:val="B10"/>
        <w:ind w:left="709" w:hanging="425"/>
        <w:rPr>
          <w:del w:id="1004" w:author="0382" w:date="2024-04-16T10:25:00Z"/>
        </w:rPr>
      </w:pPr>
      <w:del w:id="1005" w:author="0382" w:date="2024-04-16T10:25:00Z">
        <w:r w:rsidRPr="004718F5" w:rsidDel="009E384B">
          <w:delText>6.</w:delText>
        </w:r>
        <w:r w:rsidRPr="004718F5" w:rsidDel="009E384B">
          <w:rPr>
            <w:lang w:eastAsia="zh-TW"/>
          </w:rPr>
          <w:tab/>
        </w:r>
        <w:r w:rsidRPr="004718F5" w:rsidDel="009E384B">
          <w:delText>The UE shall send PRACH to PSCell no later than 1112 ms from the start of T2, otherwise increase the number of failed iterations by one, switch off the UE and continue with step 12.</w:delText>
        </w:r>
      </w:del>
    </w:p>
    <w:p w14:paraId="20E4BBBF" w14:textId="3854B0D6" w:rsidR="001925AF" w:rsidRPr="004718F5" w:rsidDel="009E384B" w:rsidRDefault="001925AF" w:rsidP="001925AF">
      <w:pPr>
        <w:pStyle w:val="B10"/>
        <w:ind w:left="709" w:hanging="425"/>
        <w:rPr>
          <w:del w:id="1006" w:author="0382" w:date="2024-04-16T10:25:00Z"/>
          <w:lang w:eastAsia="zh-TW"/>
        </w:rPr>
      </w:pPr>
      <w:del w:id="1007" w:author="0382" w:date="2024-04-16T10:25:00Z">
        <w:r w:rsidRPr="004718F5" w:rsidDel="009E384B">
          <w:rPr>
            <w:lang w:eastAsia="zh-TW"/>
          </w:rPr>
          <w:delText>7.</w:delText>
        </w:r>
        <w:r w:rsidRPr="004718F5" w:rsidDel="009E384B">
          <w:rPr>
            <w:lang w:eastAsia="zh-TW"/>
          </w:rPr>
          <w:tab/>
          <w:delText>T3 starts.</w:delText>
        </w:r>
      </w:del>
    </w:p>
    <w:p w14:paraId="020356FF" w14:textId="39FD669D" w:rsidR="001925AF" w:rsidRPr="004718F5" w:rsidDel="009E384B" w:rsidRDefault="001925AF" w:rsidP="001925AF">
      <w:pPr>
        <w:pStyle w:val="B10"/>
        <w:ind w:left="709" w:hanging="425"/>
        <w:rPr>
          <w:del w:id="1008" w:author="0382" w:date="2024-04-16T10:25:00Z"/>
          <w:lang w:eastAsia="zh-CN"/>
        </w:rPr>
      </w:pPr>
      <w:del w:id="1009" w:author="0382" w:date="2024-04-16T10:25:00Z">
        <w:r w:rsidRPr="004718F5" w:rsidDel="009E384B">
          <w:rPr>
            <w:lang w:eastAsia="zh-TW"/>
          </w:rPr>
          <w:delText>8.</w:delText>
        </w:r>
        <w:r w:rsidRPr="004718F5" w:rsidDel="009E384B">
          <w:rPr>
            <w:lang w:eastAsia="zh-TW"/>
          </w:rPr>
          <w:tab/>
        </w:r>
        <w:r w:rsidRPr="004718F5" w:rsidDel="009E384B">
          <w:delText xml:space="preserve">During T3 the UE shall send at least one </w:delText>
        </w:r>
        <w:r w:rsidRPr="004718F5" w:rsidDel="009E384B">
          <w:rPr>
            <w:lang w:eastAsia="zh-CN"/>
          </w:rPr>
          <w:delText xml:space="preserve">CSI report for PSCell with non-zero CQI index, otherwise </w:delText>
        </w:r>
        <w:r w:rsidRPr="004718F5" w:rsidDel="009E384B">
          <w:delText>increase the number of failed iterations by one, switch off the UE</w:delText>
        </w:r>
        <w:r w:rsidRPr="004718F5" w:rsidDel="009E384B">
          <w:rPr>
            <w:lang w:eastAsia="zh-CN"/>
          </w:rPr>
          <w:delText xml:space="preserve"> and continue to step 12.</w:delText>
        </w:r>
      </w:del>
    </w:p>
    <w:p w14:paraId="552D287C" w14:textId="45D7A6FD" w:rsidR="001925AF" w:rsidRPr="004718F5" w:rsidDel="009E384B" w:rsidRDefault="001925AF" w:rsidP="001925AF">
      <w:pPr>
        <w:pStyle w:val="B10"/>
        <w:ind w:left="709" w:hanging="425"/>
        <w:rPr>
          <w:del w:id="1010" w:author="0382" w:date="2024-04-16T10:25:00Z"/>
          <w:lang w:eastAsia="zh-CN"/>
        </w:rPr>
      </w:pPr>
      <w:del w:id="1011" w:author="0382" w:date="2024-04-16T10:25:00Z">
        <w:r w:rsidRPr="004718F5" w:rsidDel="009E384B">
          <w:rPr>
            <w:lang w:eastAsia="zh-TW"/>
          </w:rPr>
          <w:delText>9.</w:delText>
        </w:r>
        <w:r w:rsidRPr="004718F5" w:rsidDel="009E384B">
          <w:rPr>
            <w:lang w:eastAsia="zh-TW"/>
          </w:rPr>
          <w:tab/>
          <w:delText xml:space="preserve">The SS shall transmit </w:delText>
        </w:r>
        <w:r w:rsidRPr="004718F5" w:rsidDel="009E384B">
          <w:rPr>
            <w:i/>
            <w:lang w:eastAsia="zh-TW"/>
          </w:rPr>
          <w:delText>RRCConnectionReconfiguration</w:delText>
        </w:r>
        <w:r w:rsidRPr="004718F5" w:rsidDel="009E384B">
          <w:rPr>
            <w:lang w:eastAsia="zh-TW"/>
          </w:rPr>
          <w:delText xml:space="preserve"> message with condition EN-DC_PSCell_Rel according to TS 36.508 [25] Table 4.6.1-8 to release NR cell (PSCell) </w:delText>
        </w:r>
        <w:r w:rsidRPr="004718F5" w:rsidDel="009E384B">
          <w:delText xml:space="preserve">after the UE has send at least one </w:delText>
        </w:r>
        <w:r w:rsidRPr="004718F5" w:rsidDel="009E384B">
          <w:rPr>
            <w:lang w:eastAsia="zh-CN"/>
          </w:rPr>
          <w:delText>CQI report with non-zero CQI index for PSCell (Cell 2).</w:delText>
        </w:r>
      </w:del>
    </w:p>
    <w:p w14:paraId="40771190" w14:textId="0869FC50" w:rsidR="001925AF" w:rsidRPr="004718F5" w:rsidDel="009E384B" w:rsidRDefault="001925AF" w:rsidP="001925AF">
      <w:pPr>
        <w:pStyle w:val="B10"/>
        <w:ind w:left="709" w:hanging="425"/>
        <w:rPr>
          <w:del w:id="1012" w:author="0382" w:date="2024-04-16T10:25:00Z"/>
        </w:rPr>
      </w:pPr>
      <w:del w:id="1013" w:author="0382" w:date="2024-04-16T10:25:00Z">
        <w:r w:rsidRPr="004718F5" w:rsidDel="009E384B">
          <w:rPr>
            <w:lang w:eastAsia="zh-CN"/>
          </w:rPr>
          <w:delText>10</w:delText>
        </w:r>
        <w:r w:rsidRPr="004718F5" w:rsidDel="009E384B">
          <w:delText>.</w:delText>
        </w:r>
        <w:r w:rsidRPr="004718F5" w:rsidDel="009E384B">
          <w:tab/>
          <w:delText>The UE shall transmit</w:delText>
        </w:r>
        <w:r w:rsidRPr="004718F5" w:rsidDel="009E384B">
          <w:rPr>
            <w:lang w:eastAsia="zh-CN"/>
          </w:rPr>
          <w:delText xml:space="preserve"> an</w:delText>
        </w:r>
        <w:r w:rsidRPr="004718F5" w:rsidDel="009E384B">
          <w:delText xml:space="preserve"> </w:delText>
        </w:r>
        <w:r w:rsidRPr="004718F5" w:rsidDel="009E384B">
          <w:rPr>
            <w:i/>
          </w:rPr>
          <w:delText>RRCConnectionReconfigurationComplete</w:delText>
        </w:r>
        <w:r w:rsidRPr="004718F5" w:rsidDel="009E384B">
          <w:delText xml:space="preserve"> message. T4 starts.</w:delText>
        </w:r>
      </w:del>
    </w:p>
    <w:p w14:paraId="32E99D1A" w14:textId="1CB56F74" w:rsidR="001925AF" w:rsidRPr="004718F5" w:rsidDel="009E384B" w:rsidRDefault="001925AF" w:rsidP="001925AF">
      <w:pPr>
        <w:pStyle w:val="B10"/>
        <w:ind w:left="709" w:hanging="425"/>
        <w:rPr>
          <w:del w:id="1014" w:author="0382" w:date="2024-04-16T10:25:00Z"/>
          <w:lang w:eastAsia="zh-CN"/>
        </w:rPr>
      </w:pPr>
      <w:del w:id="1015" w:author="0382" w:date="2024-04-16T10:25:00Z">
        <w:r w:rsidRPr="004718F5" w:rsidDel="009E384B">
          <w:rPr>
            <w:lang w:eastAsia="zh-CN"/>
          </w:rPr>
          <w:delText>11</w:delText>
        </w:r>
        <w:r w:rsidRPr="004718F5" w:rsidDel="009E384B">
          <w:delText>.</w:delText>
        </w:r>
        <w:r w:rsidRPr="004718F5" w:rsidDel="009E384B">
          <w:tab/>
          <w:delText xml:space="preserve">The UE shall </w:delText>
        </w:r>
        <w:r w:rsidRPr="004718F5" w:rsidDel="009E384B">
          <w:rPr>
            <w:lang w:eastAsia="zh-CN"/>
          </w:rPr>
          <w:delText xml:space="preserve">stop sending CSI reports for PSCell no later than 20ms from the start of T4, if so increase the number of passed iterations by one otherwise </w:delText>
        </w:r>
        <w:r w:rsidRPr="004718F5" w:rsidDel="009E384B">
          <w:delText>increase the number of failed iterations by one and switch off the UE</w:delText>
        </w:r>
        <w:r w:rsidRPr="004718F5" w:rsidDel="009E384B">
          <w:rPr>
            <w:lang w:eastAsia="zh-CN"/>
          </w:rPr>
          <w:delText>.</w:delText>
        </w:r>
      </w:del>
    </w:p>
    <w:p w14:paraId="473CB57A" w14:textId="6A09B2E6" w:rsidR="001925AF" w:rsidRPr="004718F5" w:rsidDel="009E384B" w:rsidRDefault="001925AF" w:rsidP="001925AF">
      <w:pPr>
        <w:pStyle w:val="B10"/>
        <w:ind w:left="709" w:hanging="425"/>
        <w:rPr>
          <w:del w:id="1016" w:author="0382" w:date="2024-04-16T10:25:00Z"/>
          <w:lang w:eastAsia="zh-TW"/>
        </w:rPr>
      </w:pPr>
      <w:del w:id="1017" w:author="0382" w:date="2024-04-16T10:25:00Z">
        <w:r w:rsidRPr="004718F5" w:rsidDel="009E384B">
          <w:rPr>
            <w:lang w:eastAsia="zh-TW"/>
          </w:rPr>
          <w:delText>12.</w:delText>
        </w:r>
        <w:r w:rsidRPr="004718F5" w:rsidDel="009E384B">
          <w:rPr>
            <w:lang w:eastAsia="zh-TW"/>
          </w:rPr>
          <w:tab/>
          <w:delText>Set Cell 2 physical cell identity = [((current cell 2 physical cell identity + 1) mod 1008)] for next iteration of the test procedure loop.</w:delText>
        </w:r>
      </w:del>
    </w:p>
    <w:p w14:paraId="7F0AEAA6" w14:textId="4AA24AF8" w:rsidR="001925AF" w:rsidRPr="004718F5" w:rsidDel="009E384B" w:rsidRDefault="001925AF" w:rsidP="001925AF">
      <w:pPr>
        <w:pStyle w:val="B10"/>
        <w:ind w:left="709" w:hanging="425"/>
        <w:rPr>
          <w:del w:id="1018" w:author="0382" w:date="2024-04-16T10:25:00Z"/>
        </w:rPr>
      </w:pPr>
      <w:del w:id="1019" w:author="0382" w:date="2024-04-16T10:25:00Z">
        <w:r w:rsidRPr="004718F5" w:rsidDel="009E384B">
          <w:delText>13.</w:delText>
        </w:r>
        <w:r w:rsidRPr="004718F5" w:rsidDel="009E384B">
          <w:tab/>
          <w:delText>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15, otherwise switches off the UE.</w:delText>
        </w:r>
      </w:del>
    </w:p>
    <w:p w14:paraId="60D8E0A2" w14:textId="21DC9C85" w:rsidR="001925AF" w:rsidRPr="004718F5" w:rsidDel="009E384B" w:rsidRDefault="001925AF" w:rsidP="001925AF">
      <w:pPr>
        <w:pStyle w:val="B10"/>
        <w:ind w:left="709" w:hanging="425"/>
        <w:rPr>
          <w:del w:id="1020" w:author="0382" w:date="2024-04-16T10:25:00Z"/>
        </w:rPr>
      </w:pPr>
      <w:del w:id="1021" w:author="0382" w:date="2024-04-16T10:25:00Z">
        <w:r w:rsidRPr="004718F5" w:rsidDel="009E384B">
          <w:delText>14.</w:delText>
        </w:r>
        <w:r w:rsidRPr="004718F5" w:rsidDel="009E384B">
          <w:tab/>
          <w:delText xml:space="preserve">Switches on the UE and ensures the UE is in state </w:delText>
        </w:r>
        <w:r w:rsidRPr="004718F5" w:rsidDel="009E384B">
          <w:rPr>
            <w:lang w:eastAsia="ja-JP"/>
          </w:rPr>
          <w:delText xml:space="preserve">E-UTRA </w:delText>
        </w:r>
        <w:r w:rsidRPr="004718F5" w:rsidDel="009E384B">
          <w:delText>RRC_</w:delText>
        </w:r>
        <w:r w:rsidRPr="004718F5" w:rsidDel="009E384B">
          <w:rPr>
            <w:lang w:eastAsia="ja-JP"/>
          </w:rPr>
          <w:delText>CONNECTED</w:delText>
        </w:r>
        <w:r w:rsidRPr="004718F5" w:rsidDel="009E384B">
          <w:delText xml:space="preserve"> with generic procedure parameters </w:delText>
        </w:r>
        <w:r w:rsidRPr="004718F5" w:rsidDel="009E384B">
          <w:rPr>
            <w:i/>
          </w:rPr>
          <w:delText>Connectivity</w:delText>
        </w:r>
        <w:r w:rsidRPr="004718F5" w:rsidDel="009E384B">
          <w:delText xml:space="preserve"> </w:delText>
        </w:r>
        <w:r w:rsidRPr="004718F5" w:rsidDel="009E384B">
          <w:rPr>
            <w:lang w:eastAsia="ja-JP"/>
          </w:rPr>
          <w:delText>E-UTRA/EPC</w:delText>
        </w:r>
        <w:r w:rsidRPr="004718F5" w:rsidDel="009E384B">
          <w:delText xml:space="preserve"> with Test Mode </w:delText>
        </w:r>
        <w:r w:rsidRPr="004718F5" w:rsidDel="009E384B">
          <w:rPr>
            <w:i/>
          </w:rPr>
          <w:delText>On</w:delText>
        </w:r>
        <w:r w:rsidRPr="004718F5" w:rsidDel="009E384B">
          <w:delText xml:space="preserve"> according to TS 38.508-1 [14] clause 4.5.</w:delText>
        </w:r>
      </w:del>
    </w:p>
    <w:p w14:paraId="7B2E8A47" w14:textId="155D3108" w:rsidR="001925AF" w:rsidRPr="004718F5" w:rsidDel="009E384B" w:rsidRDefault="001925AF" w:rsidP="001925AF">
      <w:pPr>
        <w:pStyle w:val="B10"/>
        <w:ind w:left="709" w:hanging="425"/>
        <w:rPr>
          <w:del w:id="1022" w:author="0382" w:date="2024-04-16T10:25:00Z"/>
        </w:rPr>
      </w:pPr>
      <w:del w:id="1023" w:author="0382" w:date="2024-04-16T10:25:00Z">
        <w:r w:rsidRPr="004718F5" w:rsidDel="009E384B">
          <w:delText>15.</w:delText>
        </w:r>
        <w:r w:rsidRPr="004718F5" w:rsidDel="009E384B">
          <w:tab/>
          <w:delText>Repeat step 2-14 until the confidence level according to Tables G.2.3-1 in Annex G clause G.2 is achieved.</w:delText>
        </w:r>
      </w:del>
    </w:p>
    <w:p w14:paraId="437BC76B" w14:textId="3A38F585" w:rsidR="001925AF" w:rsidRPr="004718F5" w:rsidDel="009E384B" w:rsidRDefault="001925AF" w:rsidP="001925AF">
      <w:pPr>
        <w:pStyle w:val="H6"/>
        <w:rPr>
          <w:del w:id="1024" w:author="0382" w:date="2024-04-16T10:25:00Z"/>
          <w:rFonts w:eastAsia="PMingLiU"/>
        </w:rPr>
      </w:pPr>
      <w:del w:id="1025" w:author="0382" w:date="2024-04-16T10:25:00Z">
        <w:r w:rsidRPr="004718F5" w:rsidDel="009E384B">
          <w:lastRenderedPageBreak/>
          <w:delText>4.5.11.1.4.3</w:delText>
        </w:r>
        <w:r w:rsidRPr="004718F5" w:rsidDel="009E384B">
          <w:tab/>
        </w:r>
        <w:r w:rsidRPr="004718F5" w:rsidDel="009E384B">
          <w:rPr>
            <w:lang w:eastAsia="sv-SE"/>
          </w:rPr>
          <w:delText>Message contents</w:delText>
        </w:r>
      </w:del>
    </w:p>
    <w:p w14:paraId="7E9E36FF" w14:textId="63DD02D6" w:rsidR="001925AF" w:rsidRPr="004718F5" w:rsidDel="009E384B" w:rsidRDefault="001925AF" w:rsidP="001925AF">
      <w:pPr>
        <w:keepNext/>
        <w:keepLines/>
        <w:rPr>
          <w:del w:id="1026" w:author="0382" w:date="2024-04-16T10:25:00Z"/>
          <w:lang w:eastAsia="sv-SE"/>
        </w:rPr>
      </w:pPr>
      <w:del w:id="1027" w:author="0382" w:date="2024-04-16T10:25:00Z">
        <w:r w:rsidRPr="004718F5" w:rsidDel="009E384B">
          <w:rPr>
            <w:lang w:eastAsia="sv-SE"/>
          </w:rPr>
          <w:delText>Message contents are according to TS 38.508-1 [14] clause 7.3 with the following exceptions:</w:delText>
        </w:r>
      </w:del>
    </w:p>
    <w:p w14:paraId="16B0E0C1" w14:textId="293BABC1" w:rsidR="001925AF" w:rsidRPr="004718F5" w:rsidDel="009E384B" w:rsidRDefault="001925AF" w:rsidP="001925AF">
      <w:pPr>
        <w:pStyle w:val="TH"/>
        <w:rPr>
          <w:del w:id="1028" w:author="0382" w:date="2024-04-16T10:25:00Z"/>
        </w:rPr>
      </w:pPr>
      <w:del w:id="1029" w:author="0382" w:date="2024-04-16T10:25:00Z">
        <w:r w:rsidRPr="004718F5" w:rsidDel="009E384B">
          <w:delText xml:space="preserve">Table </w:delText>
        </w:r>
        <w:r w:rsidRPr="004718F5" w:rsidDel="009E384B">
          <w:rPr>
            <w:lang w:eastAsia="sv-SE"/>
          </w:rPr>
          <w:delText>4.5.11.1.4.3</w:delText>
        </w:r>
        <w:r w:rsidRPr="004718F5" w:rsidDel="009E384B">
          <w:delText>-1: Common exception messag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925AF" w:rsidRPr="004718F5" w:rsidDel="009E384B" w14:paraId="30F8E90A" w14:textId="1E417E06" w:rsidTr="007B38D9">
        <w:trPr>
          <w:cantSplit/>
          <w:jc w:val="center"/>
          <w:del w:id="1030" w:author="0382" w:date="2024-04-16T10:25:00Z"/>
        </w:trPr>
        <w:tc>
          <w:tcPr>
            <w:tcW w:w="9777" w:type="dxa"/>
            <w:gridSpan w:val="2"/>
            <w:tcBorders>
              <w:top w:val="single" w:sz="4" w:space="0" w:color="auto"/>
              <w:left w:val="single" w:sz="4" w:space="0" w:color="auto"/>
              <w:bottom w:val="single" w:sz="4" w:space="0" w:color="auto"/>
              <w:right w:val="single" w:sz="4" w:space="0" w:color="auto"/>
            </w:tcBorders>
            <w:hideMark/>
          </w:tcPr>
          <w:p w14:paraId="1AAB195E" w14:textId="29A0F0C5" w:rsidR="001925AF" w:rsidRPr="004718F5" w:rsidDel="009E384B" w:rsidRDefault="001925AF" w:rsidP="007B38D9">
            <w:pPr>
              <w:pStyle w:val="TAH"/>
              <w:spacing w:line="256" w:lineRule="auto"/>
              <w:rPr>
                <w:del w:id="1031" w:author="0382" w:date="2024-04-16T10:25:00Z"/>
              </w:rPr>
            </w:pPr>
            <w:del w:id="1032" w:author="0382" w:date="2024-04-16T10:25:00Z">
              <w:r w:rsidRPr="004718F5" w:rsidDel="009E384B">
                <w:delText>Default Message Contents</w:delText>
              </w:r>
            </w:del>
          </w:p>
        </w:tc>
      </w:tr>
      <w:tr w:rsidR="001925AF" w:rsidRPr="004718F5" w:rsidDel="009E384B" w14:paraId="014620EA" w14:textId="13CA0D00" w:rsidTr="007B38D9">
        <w:trPr>
          <w:cantSplit/>
          <w:jc w:val="center"/>
          <w:del w:id="1033" w:author="0382" w:date="2024-04-16T10:25:00Z"/>
        </w:trPr>
        <w:tc>
          <w:tcPr>
            <w:tcW w:w="3827" w:type="dxa"/>
            <w:tcBorders>
              <w:top w:val="single" w:sz="4" w:space="0" w:color="auto"/>
              <w:left w:val="single" w:sz="4" w:space="0" w:color="auto"/>
              <w:bottom w:val="single" w:sz="4" w:space="0" w:color="auto"/>
              <w:right w:val="single" w:sz="4" w:space="0" w:color="auto"/>
            </w:tcBorders>
            <w:hideMark/>
          </w:tcPr>
          <w:p w14:paraId="5810FFD2" w14:textId="14F5F6E6" w:rsidR="001925AF" w:rsidRPr="004718F5" w:rsidDel="009E384B" w:rsidRDefault="001925AF" w:rsidP="007B38D9">
            <w:pPr>
              <w:pStyle w:val="TAL"/>
              <w:spacing w:line="256" w:lineRule="auto"/>
              <w:rPr>
                <w:del w:id="1034" w:author="0382" w:date="2024-04-16T10:25:00Z"/>
              </w:rPr>
            </w:pPr>
            <w:del w:id="1035" w:author="0382" w:date="2024-04-16T10:25:00Z">
              <w:r w:rsidRPr="004718F5" w:rsidDel="009E384B">
                <w:delText>Common contents of system information blocks exceptions</w:delText>
              </w:r>
            </w:del>
          </w:p>
        </w:tc>
        <w:tc>
          <w:tcPr>
            <w:tcW w:w="5801" w:type="dxa"/>
            <w:tcBorders>
              <w:top w:val="single" w:sz="4" w:space="0" w:color="auto"/>
              <w:left w:val="single" w:sz="4" w:space="0" w:color="auto"/>
              <w:bottom w:val="single" w:sz="4" w:space="0" w:color="auto"/>
              <w:right w:val="single" w:sz="4" w:space="0" w:color="auto"/>
            </w:tcBorders>
          </w:tcPr>
          <w:p w14:paraId="1F32F74E" w14:textId="3B0D9997" w:rsidR="001925AF" w:rsidRPr="004718F5" w:rsidDel="009E384B" w:rsidRDefault="001925AF" w:rsidP="007B38D9">
            <w:pPr>
              <w:pStyle w:val="TAL"/>
              <w:spacing w:line="256" w:lineRule="auto"/>
              <w:rPr>
                <w:del w:id="1036" w:author="0382" w:date="2024-04-16T10:25:00Z"/>
              </w:rPr>
            </w:pPr>
          </w:p>
        </w:tc>
      </w:tr>
      <w:tr w:rsidR="001925AF" w:rsidRPr="004718F5" w:rsidDel="009E384B" w14:paraId="7C3E9E4F" w14:textId="13019ECA" w:rsidTr="007B38D9">
        <w:trPr>
          <w:cantSplit/>
          <w:jc w:val="center"/>
          <w:del w:id="1037" w:author="0382" w:date="2024-04-16T10:25:00Z"/>
        </w:trPr>
        <w:tc>
          <w:tcPr>
            <w:tcW w:w="3827" w:type="dxa"/>
            <w:tcBorders>
              <w:top w:val="single" w:sz="4" w:space="0" w:color="auto"/>
              <w:left w:val="single" w:sz="4" w:space="0" w:color="auto"/>
              <w:bottom w:val="single" w:sz="4" w:space="0" w:color="auto"/>
              <w:right w:val="single" w:sz="4" w:space="0" w:color="auto"/>
            </w:tcBorders>
            <w:hideMark/>
          </w:tcPr>
          <w:p w14:paraId="7A695F9C" w14:textId="3AF86592" w:rsidR="001925AF" w:rsidRPr="004718F5" w:rsidDel="009E384B" w:rsidRDefault="001925AF" w:rsidP="007B38D9">
            <w:pPr>
              <w:pStyle w:val="TAL"/>
              <w:spacing w:line="256" w:lineRule="auto"/>
              <w:rPr>
                <w:del w:id="1038" w:author="0382" w:date="2024-04-16T10:25:00Z"/>
              </w:rPr>
            </w:pPr>
            <w:del w:id="1039" w:author="0382" w:date="2024-04-16T10:25:00Z">
              <w:r w:rsidRPr="004718F5" w:rsidDel="009E384B">
                <w:delText>Default RRC messages and information elements contents exceptions</w:delText>
              </w:r>
            </w:del>
          </w:p>
        </w:tc>
        <w:tc>
          <w:tcPr>
            <w:tcW w:w="5801" w:type="dxa"/>
            <w:tcBorders>
              <w:top w:val="single" w:sz="4" w:space="0" w:color="auto"/>
              <w:left w:val="single" w:sz="4" w:space="0" w:color="auto"/>
              <w:bottom w:val="single" w:sz="4" w:space="0" w:color="auto"/>
              <w:right w:val="single" w:sz="4" w:space="0" w:color="auto"/>
            </w:tcBorders>
            <w:hideMark/>
          </w:tcPr>
          <w:p w14:paraId="3785E320" w14:textId="77DE2B11" w:rsidR="001925AF" w:rsidRPr="004718F5" w:rsidDel="009E384B" w:rsidRDefault="001925AF" w:rsidP="007B38D9">
            <w:pPr>
              <w:pStyle w:val="TAL"/>
              <w:spacing w:line="256" w:lineRule="auto"/>
              <w:rPr>
                <w:del w:id="1040" w:author="0382" w:date="2024-04-16T10:25:00Z"/>
                <w:lang w:eastAsia="zh-CN"/>
              </w:rPr>
            </w:pPr>
            <w:del w:id="1041" w:author="0382" w:date="2024-04-16T10:25:00Z">
              <w:r w:rsidRPr="004718F5" w:rsidDel="009E384B">
                <w:rPr>
                  <w:lang w:eastAsia="zh-CN"/>
                </w:rPr>
                <w:delText xml:space="preserve">Table H.3.4-7 </w:delText>
              </w:r>
              <w:r w:rsidR="005A5A38" w:rsidRPr="004718F5" w:rsidDel="009E384B">
                <w:rPr>
                  <w:lang w:eastAsia="zh-CN"/>
                </w:rPr>
                <w:delText xml:space="preserve">with condition INTER-RAT and EVENT B1 </w:delText>
              </w:r>
              <w:r w:rsidRPr="004718F5" w:rsidDel="009E384B">
                <w:rPr>
                  <w:lang w:eastAsia="zh-CN"/>
                </w:rPr>
                <w:delText>for step 3</w:delText>
              </w:r>
            </w:del>
          </w:p>
          <w:p w14:paraId="266726F5" w14:textId="732E82A5" w:rsidR="001925AF" w:rsidRPr="004718F5" w:rsidDel="009E384B" w:rsidRDefault="001925AF" w:rsidP="007B38D9">
            <w:pPr>
              <w:pStyle w:val="TAL"/>
              <w:spacing w:line="256" w:lineRule="auto"/>
              <w:rPr>
                <w:del w:id="1042" w:author="0382" w:date="2024-04-16T10:25:00Z"/>
              </w:rPr>
            </w:pPr>
            <w:del w:id="1043" w:author="0382" w:date="2024-04-16T10:25:00Z">
              <w:r w:rsidRPr="004718F5" w:rsidDel="009E384B">
                <w:delText>Table H.3.4-1 for step 3.</w:delText>
              </w:r>
            </w:del>
          </w:p>
          <w:p w14:paraId="5E4E40CC" w14:textId="007F7E67" w:rsidR="001925AF" w:rsidRPr="004718F5" w:rsidDel="009E384B" w:rsidRDefault="001925AF" w:rsidP="007B38D9">
            <w:pPr>
              <w:pStyle w:val="TAL"/>
              <w:spacing w:line="256" w:lineRule="auto"/>
              <w:rPr>
                <w:del w:id="1044" w:author="0382" w:date="2024-04-16T10:25:00Z"/>
              </w:rPr>
            </w:pPr>
            <w:del w:id="1045" w:author="0382" w:date="2024-04-16T10:25:00Z">
              <w:r w:rsidRPr="004718F5" w:rsidDel="009E384B">
                <w:delText>Table H.3.4-4 with condition INTER-RAT NR and EVENT B1</w:delText>
              </w:r>
            </w:del>
          </w:p>
          <w:p w14:paraId="7B18A9FF" w14:textId="255A4479" w:rsidR="001925AF" w:rsidRPr="004718F5" w:rsidDel="009E384B" w:rsidRDefault="001925AF" w:rsidP="007B38D9">
            <w:pPr>
              <w:pStyle w:val="TAL"/>
              <w:spacing w:line="256" w:lineRule="auto"/>
              <w:rPr>
                <w:del w:id="1046" w:author="0382" w:date="2024-04-16T10:25:00Z"/>
              </w:rPr>
            </w:pPr>
            <w:del w:id="1047" w:author="0382" w:date="2024-04-16T10:25:00Z">
              <w:r w:rsidRPr="004718F5" w:rsidDel="009E384B">
                <w:delText>Table H.3.4-5 with condition Pattern#0</w:delText>
              </w:r>
            </w:del>
          </w:p>
        </w:tc>
      </w:tr>
      <w:tr w:rsidR="001925AF" w:rsidRPr="004718F5" w:rsidDel="009E384B" w14:paraId="2034755D" w14:textId="4900311A" w:rsidTr="007B38D9">
        <w:trPr>
          <w:cantSplit/>
          <w:jc w:val="center"/>
          <w:del w:id="1048" w:author="0382" w:date="2024-04-16T10:25:00Z"/>
        </w:trPr>
        <w:tc>
          <w:tcPr>
            <w:tcW w:w="3827" w:type="dxa"/>
            <w:tcBorders>
              <w:top w:val="single" w:sz="4" w:space="0" w:color="auto"/>
              <w:left w:val="single" w:sz="4" w:space="0" w:color="auto"/>
              <w:bottom w:val="single" w:sz="4" w:space="0" w:color="auto"/>
              <w:right w:val="single" w:sz="4" w:space="0" w:color="auto"/>
            </w:tcBorders>
            <w:hideMark/>
          </w:tcPr>
          <w:p w14:paraId="094C3483" w14:textId="5DB54ADD" w:rsidR="001925AF" w:rsidRPr="004718F5" w:rsidDel="009E384B" w:rsidRDefault="001925AF" w:rsidP="007B38D9">
            <w:pPr>
              <w:pStyle w:val="TAL"/>
              <w:spacing w:line="256" w:lineRule="auto"/>
              <w:rPr>
                <w:del w:id="1049" w:author="0382" w:date="2024-04-16T10:25:00Z"/>
              </w:rPr>
            </w:pPr>
            <w:del w:id="1050" w:author="0382" w:date="2024-04-16T10:25:00Z">
              <w:r w:rsidRPr="004718F5" w:rsidDel="009E384B">
                <w:delText>Specific message contents exceptions for Test Configuration 4.5.11.1-1, 4.5.11.1-2, 4.5.11.1-4, 4.5.11.1-5</w:delText>
              </w:r>
            </w:del>
          </w:p>
        </w:tc>
        <w:tc>
          <w:tcPr>
            <w:tcW w:w="5801" w:type="dxa"/>
            <w:tcBorders>
              <w:top w:val="single" w:sz="4" w:space="0" w:color="auto"/>
              <w:left w:val="single" w:sz="4" w:space="0" w:color="auto"/>
              <w:bottom w:val="single" w:sz="4" w:space="0" w:color="auto"/>
              <w:right w:val="single" w:sz="4" w:space="0" w:color="auto"/>
            </w:tcBorders>
            <w:hideMark/>
          </w:tcPr>
          <w:p w14:paraId="4B874A26" w14:textId="7150EF7B" w:rsidR="001925AF" w:rsidRPr="004718F5" w:rsidDel="009E384B" w:rsidRDefault="001925AF" w:rsidP="007B38D9">
            <w:pPr>
              <w:pStyle w:val="TAL"/>
              <w:spacing w:line="256" w:lineRule="auto"/>
              <w:rPr>
                <w:del w:id="1051" w:author="0382" w:date="2024-04-16T10:25:00Z"/>
                <w:lang w:eastAsia="zh-CN"/>
              </w:rPr>
            </w:pPr>
            <w:del w:id="1052" w:author="0382" w:date="2024-04-16T10:25:00Z">
              <w:r w:rsidRPr="004718F5" w:rsidDel="009E384B">
                <w:delText>Table H.3.4-6 with condition SMTC.1 and SSB.1 FR1</w:delText>
              </w:r>
            </w:del>
          </w:p>
        </w:tc>
      </w:tr>
      <w:tr w:rsidR="001925AF" w:rsidRPr="004718F5" w:rsidDel="009E384B" w14:paraId="5B8F8CB5" w14:textId="25D8517C" w:rsidTr="007B38D9">
        <w:trPr>
          <w:cantSplit/>
          <w:jc w:val="center"/>
          <w:del w:id="1053" w:author="0382" w:date="2024-04-16T10:25:00Z"/>
        </w:trPr>
        <w:tc>
          <w:tcPr>
            <w:tcW w:w="3827" w:type="dxa"/>
            <w:tcBorders>
              <w:top w:val="single" w:sz="4" w:space="0" w:color="auto"/>
              <w:left w:val="single" w:sz="4" w:space="0" w:color="auto"/>
              <w:bottom w:val="single" w:sz="4" w:space="0" w:color="auto"/>
              <w:right w:val="single" w:sz="4" w:space="0" w:color="auto"/>
            </w:tcBorders>
            <w:hideMark/>
          </w:tcPr>
          <w:p w14:paraId="1787374C" w14:textId="74411980" w:rsidR="001925AF" w:rsidRPr="004718F5" w:rsidDel="009E384B" w:rsidRDefault="001925AF" w:rsidP="007B38D9">
            <w:pPr>
              <w:pStyle w:val="TAL"/>
              <w:spacing w:line="256" w:lineRule="auto"/>
              <w:rPr>
                <w:del w:id="1054" w:author="0382" w:date="2024-04-16T10:25:00Z"/>
              </w:rPr>
            </w:pPr>
            <w:del w:id="1055" w:author="0382" w:date="2024-04-16T10:25:00Z">
              <w:r w:rsidRPr="004718F5" w:rsidDel="009E384B">
                <w:delText>Specific message contents exceptions for Test Configuration 4.5.11.1-3, 4.5.11.1-6</w:delText>
              </w:r>
            </w:del>
          </w:p>
        </w:tc>
        <w:tc>
          <w:tcPr>
            <w:tcW w:w="5801" w:type="dxa"/>
            <w:tcBorders>
              <w:top w:val="single" w:sz="4" w:space="0" w:color="auto"/>
              <w:left w:val="single" w:sz="4" w:space="0" w:color="auto"/>
              <w:bottom w:val="single" w:sz="4" w:space="0" w:color="auto"/>
              <w:right w:val="single" w:sz="4" w:space="0" w:color="auto"/>
            </w:tcBorders>
            <w:hideMark/>
          </w:tcPr>
          <w:p w14:paraId="39610F2A" w14:textId="3B6ED46E" w:rsidR="001925AF" w:rsidRPr="004718F5" w:rsidDel="009E384B" w:rsidRDefault="001925AF" w:rsidP="007B38D9">
            <w:pPr>
              <w:pStyle w:val="TAL"/>
              <w:spacing w:line="256" w:lineRule="auto"/>
              <w:rPr>
                <w:del w:id="1056" w:author="0382" w:date="2024-04-16T10:25:00Z"/>
                <w:lang w:eastAsia="zh-CN"/>
              </w:rPr>
            </w:pPr>
            <w:del w:id="1057" w:author="0382" w:date="2024-04-16T10:25:00Z">
              <w:r w:rsidRPr="004718F5" w:rsidDel="009E384B">
                <w:delText>Table H.3.4-6 with condition SMTC.1 and SSB.2 FR1</w:delText>
              </w:r>
            </w:del>
          </w:p>
        </w:tc>
      </w:tr>
    </w:tbl>
    <w:p w14:paraId="2D15DC6A" w14:textId="76BAD8F6" w:rsidR="001925AF" w:rsidRPr="004718F5" w:rsidDel="009E384B" w:rsidRDefault="001925AF" w:rsidP="001925AF">
      <w:pPr>
        <w:rPr>
          <w:del w:id="1058" w:author="0382" w:date="2024-04-16T10:25:00Z"/>
        </w:rPr>
      </w:pPr>
    </w:p>
    <w:p w14:paraId="3AB58E1F" w14:textId="3384A772" w:rsidR="001925AF" w:rsidRPr="004718F5" w:rsidDel="009E384B" w:rsidRDefault="001925AF" w:rsidP="001925AF">
      <w:pPr>
        <w:pStyle w:val="H6"/>
        <w:rPr>
          <w:del w:id="1059" w:author="0382" w:date="2024-04-16T10:25:00Z"/>
        </w:rPr>
      </w:pPr>
      <w:del w:id="1060" w:author="0382" w:date="2024-04-16T10:25:00Z">
        <w:r w:rsidRPr="004718F5" w:rsidDel="009E384B">
          <w:delText>4.5.11.1.5</w:delText>
        </w:r>
        <w:r w:rsidRPr="004718F5" w:rsidDel="009E384B">
          <w:tab/>
          <w:delText>Test requirement</w:delText>
        </w:r>
      </w:del>
    </w:p>
    <w:p w14:paraId="621A1D44" w14:textId="5F02A264" w:rsidR="001925AF" w:rsidRPr="004718F5" w:rsidDel="009E384B" w:rsidRDefault="001925AF" w:rsidP="001925AF">
      <w:pPr>
        <w:rPr>
          <w:del w:id="1061" w:author="0382" w:date="2024-04-16T10:25:00Z"/>
          <w:lang w:eastAsia="sv-SE"/>
        </w:rPr>
      </w:pPr>
      <w:del w:id="1062" w:author="0382" w:date="2024-04-16T10:25:00Z">
        <w:r w:rsidRPr="004718F5" w:rsidDel="009E384B">
          <w:rPr>
            <w:lang w:eastAsia="sv-SE"/>
          </w:rPr>
          <w:delText>Table 4.5.11.1.5-1 defines the primary level settings including test tolerances for all tests.</w:delText>
        </w:r>
      </w:del>
    </w:p>
    <w:p w14:paraId="1EE1AA06" w14:textId="70B57E99" w:rsidR="001925AF" w:rsidRPr="004718F5" w:rsidDel="009E384B" w:rsidRDefault="001925AF" w:rsidP="001925AF">
      <w:pPr>
        <w:pStyle w:val="TH"/>
        <w:rPr>
          <w:del w:id="1063" w:author="0382" w:date="2024-04-16T10:25:00Z"/>
        </w:rPr>
      </w:pPr>
      <w:del w:id="1064" w:author="0382" w:date="2024-04-16T10:25:00Z">
        <w:r w:rsidRPr="004718F5" w:rsidDel="009E384B">
          <w:delText>Table 4.5.11.1.5-1: Cell Specific Parameters for Conditional PSCell Addi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83"/>
        <w:gridCol w:w="883"/>
        <w:gridCol w:w="883"/>
        <w:gridCol w:w="914"/>
      </w:tblGrid>
      <w:tr w:rsidR="001925AF" w:rsidRPr="004718F5" w:rsidDel="009E384B" w14:paraId="07DC08A0" w14:textId="351F59C3" w:rsidTr="005A5A38">
        <w:trPr>
          <w:trHeight w:val="240"/>
          <w:jc w:val="center"/>
          <w:del w:id="1065" w:author="0382" w:date="2024-04-16T10:25:00Z"/>
        </w:trPr>
        <w:tc>
          <w:tcPr>
            <w:tcW w:w="2918" w:type="dxa"/>
            <w:tcBorders>
              <w:top w:val="single" w:sz="4" w:space="0" w:color="auto"/>
              <w:left w:val="single" w:sz="4" w:space="0" w:color="auto"/>
              <w:bottom w:val="nil"/>
              <w:right w:val="single" w:sz="4" w:space="0" w:color="auto"/>
            </w:tcBorders>
            <w:vAlign w:val="center"/>
            <w:hideMark/>
          </w:tcPr>
          <w:p w14:paraId="5244665F" w14:textId="498A2E34" w:rsidR="001925AF" w:rsidRPr="004718F5" w:rsidDel="009E384B" w:rsidRDefault="001925AF" w:rsidP="007B38D9">
            <w:pPr>
              <w:pStyle w:val="TAH"/>
              <w:spacing w:line="256" w:lineRule="auto"/>
              <w:rPr>
                <w:del w:id="1066" w:author="0382" w:date="2024-04-16T10:25:00Z"/>
              </w:rPr>
            </w:pPr>
            <w:del w:id="1067" w:author="0382" w:date="2024-04-16T10:25:00Z">
              <w:r w:rsidRPr="004718F5" w:rsidDel="009E384B">
                <w:delText>Parameter</w:delText>
              </w:r>
            </w:del>
          </w:p>
        </w:tc>
        <w:tc>
          <w:tcPr>
            <w:tcW w:w="1426" w:type="dxa"/>
            <w:tcBorders>
              <w:top w:val="single" w:sz="4" w:space="0" w:color="auto"/>
              <w:left w:val="single" w:sz="4" w:space="0" w:color="auto"/>
              <w:bottom w:val="nil"/>
              <w:right w:val="single" w:sz="4" w:space="0" w:color="auto"/>
            </w:tcBorders>
            <w:vAlign w:val="center"/>
            <w:hideMark/>
          </w:tcPr>
          <w:p w14:paraId="25181B36" w14:textId="15D64536" w:rsidR="001925AF" w:rsidRPr="004718F5" w:rsidDel="009E384B" w:rsidRDefault="001925AF" w:rsidP="007B38D9">
            <w:pPr>
              <w:pStyle w:val="TAH"/>
              <w:spacing w:line="256" w:lineRule="auto"/>
              <w:rPr>
                <w:del w:id="1068" w:author="0382" w:date="2024-04-16T10:25:00Z"/>
              </w:rPr>
            </w:pPr>
            <w:del w:id="1069" w:author="0382" w:date="2024-04-16T10:25:00Z">
              <w:r w:rsidRPr="004718F5" w:rsidDel="009E384B">
                <w:delText>Unit</w:delText>
              </w:r>
            </w:del>
          </w:p>
        </w:tc>
        <w:tc>
          <w:tcPr>
            <w:tcW w:w="1169" w:type="dxa"/>
            <w:tcBorders>
              <w:top w:val="single" w:sz="4" w:space="0" w:color="auto"/>
              <w:left w:val="single" w:sz="4" w:space="0" w:color="auto"/>
              <w:bottom w:val="nil"/>
              <w:right w:val="single" w:sz="4" w:space="0" w:color="auto"/>
            </w:tcBorders>
            <w:vAlign w:val="center"/>
            <w:hideMark/>
          </w:tcPr>
          <w:p w14:paraId="28D8B226" w14:textId="5ADBC025" w:rsidR="001925AF" w:rsidRPr="004718F5" w:rsidDel="009E384B" w:rsidRDefault="001925AF" w:rsidP="007B38D9">
            <w:pPr>
              <w:pStyle w:val="TAH"/>
              <w:spacing w:line="256" w:lineRule="auto"/>
              <w:rPr>
                <w:del w:id="1070" w:author="0382" w:date="2024-04-16T10:25:00Z"/>
              </w:rPr>
            </w:pPr>
            <w:del w:id="1071" w:author="0382" w:date="2024-04-16T10:25:00Z">
              <w:r w:rsidRPr="004718F5" w:rsidDel="009E384B">
                <w:delText>Config</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1C3712E1" w14:textId="01FF2AF3" w:rsidR="001925AF" w:rsidRPr="004718F5" w:rsidDel="009E384B" w:rsidRDefault="001925AF" w:rsidP="007B38D9">
            <w:pPr>
              <w:pStyle w:val="TAH"/>
              <w:spacing w:line="256" w:lineRule="auto"/>
              <w:rPr>
                <w:del w:id="1072" w:author="0382" w:date="2024-04-16T10:25:00Z"/>
              </w:rPr>
            </w:pPr>
            <w:del w:id="1073" w:author="0382" w:date="2024-04-16T10:25:00Z">
              <w:r w:rsidRPr="004718F5" w:rsidDel="009E384B">
                <w:delText>Test</w:delText>
              </w:r>
            </w:del>
          </w:p>
        </w:tc>
      </w:tr>
      <w:tr w:rsidR="001925AF" w:rsidRPr="004718F5" w:rsidDel="009E384B" w14:paraId="0C02B906" w14:textId="208257A7" w:rsidTr="005A5A38">
        <w:trPr>
          <w:trHeight w:val="195"/>
          <w:jc w:val="center"/>
          <w:del w:id="1074" w:author="0382" w:date="2024-04-16T10:25:00Z"/>
        </w:trPr>
        <w:tc>
          <w:tcPr>
            <w:tcW w:w="2918" w:type="dxa"/>
            <w:tcBorders>
              <w:top w:val="nil"/>
              <w:left w:val="single" w:sz="4" w:space="0" w:color="auto"/>
              <w:bottom w:val="single" w:sz="4" w:space="0" w:color="auto"/>
              <w:right w:val="single" w:sz="4" w:space="0" w:color="auto"/>
            </w:tcBorders>
            <w:vAlign w:val="center"/>
            <w:hideMark/>
          </w:tcPr>
          <w:p w14:paraId="1F438F29" w14:textId="0EC34B23" w:rsidR="001925AF" w:rsidRPr="004718F5" w:rsidDel="009E384B" w:rsidRDefault="001925AF" w:rsidP="001925AF">
            <w:pPr>
              <w:pStyle w:val="TAL"/>
              <w:rPr>
                <w:del w:id="1075" w:author="0382" w:date="2024-04-16T10:25:00Z"/>
              </w:rPr>
            </w:pPr>
          </w:p>
        </w:tc>
        <w:tc>
          <w:tcPr>
            <w:tcW w:w="1426" w:type="dxa"/>
            <w:tcBorders>
              <w:top w:val="nil"/>
              <w:left w:val="single" w:sz="4" w:space="0" w:color="auto"/>
              <w:bottom w:val="single" w:sz="4" w:space="0" w:color="auto"/>
              <w:right w:val="single" w:sz="4" w:space="0" w:color="auto"/>
            </w:tcBorders>
            <w:vAlign w:val="center"/>
            <w:hideMark/>
          </w:tcPr>
          <w:p w14:paraId="7DD7D1BC" w14:textId="75263828" w:rsidR="001925AF" w:rsidRPr="004718F5" w:rsidDel="009E384B" w:rsidRDefault="001925AF" w:rsidP="00567A7D">
            <w:pPr>
              <w:pStyle w:val="TAC"/>
              <w:rPr>
                <w:del w:id="1076" w:author="0382" w:date="2024-04-16T10:25:00Z"/>
                <w:rFonts w:eastAsiaTheme="minorEastAsia"/>
              </w:rPr>
            </w:pPr>
          </w:p>
        </w:tc>
        <w:tc>
          <w:tcPr>
            <w:tcW w:w="1169" w:type="dxa"/>
            <w:tcBorders>
              <w:top w:val="nil"/>
              <w:left w:val="single" w:sz="4" w:space="0" w:color="auto"/>
              <w:bottom w:val="single" w:sz="4" w:space="0" w:color="auto"/>
              <w:right w:val="single" w:sz="4" w:space="0" w:color="auto"/>
            </w:tcBorders>
            <w:vAlign w:val="center"/>
            <w:hideMark/>
          </w:tcPr>
          <w:p w14:paraId="5B962231" w14:textId="56454A72" w:rsidR="001925AF" w:rsidRPr="004718F5" w:rsidDel="009E384B" w:rsidRDefault="001925AF" w:rsidP="00567A7D">
            <w:pPr>
              <w:pStyle w:val="TAC"/>
              <w:rPr>
                <w:del w:id="1077" w:author="0382" w:date="2024-04-16T10:25:00Z"/>
                <w:rFonts w:eastAsiaTheme="minorEastAsia"/>
              </w:rPr>
            </w:pPr>
          </w:p>
        </w:tc>
        <w:tc>
          <w:tcPr>
            <w:tcW w:w="883" w:type="dxa"/>
            <w:tcBorders>
              <w:top w:val="single" w:sz="4" w:space="0" w:color="auto"/>
              <w:left w:val="single" w:sz="4" w:space="0" w:color="auto"/>
              <w:bottom w:val="single" w:sz="4" w:space="0" w:color="auto"/>
              <w:right w:val="single" w:sz="4" w:space="0" w:color="auto"/>
            </w:tcBorders>
            <w:vAlign w:val="center"/>
            <w:hideMark/>
          </w:tcPr>
          <w:p w14:paraId="29AA863F" w14:textId="00797C4A" w:rsidR="001925AF" w:rsidRPr="004718F5" w:rsidDel="009E384B" w:rsidRDefault="001925AF" w:rsidP="00567A7D">
            <w:pPr>
              <w:pStyle w:val="TAC"/>
              <w:rPr>
                <w:del w:id="1078" w:author="0382" w:date="2024-04-16T10:25:00Z"/>
                <w:lang w:eastAsia="zh-CN"/>
              </w:rPr>
            </w:pPr>
            <w:del w:id="1079" w:author="0382" w:date="2024-04-16T10:25:00Z">
              <w:r w:rsidRPr="004718F5" w:rsidDel="009E384B">
                <w:rPr>
                  <w:lang w:eastAsia="zh-CN"/>
                </w:rPr>
                <w:delText>T1</w:delText>
              </w:r>
            </w:del>
          </w:p>
        </w:tc>
        <w:tc>
          <w:tcPr>
            <w:tcW w:w="883" w:type="dxa"/>
            <w:tcBorders>
              <w:top w:val="single" w:sz="4" w:space="0" w:color="auto"/>
              <w:left w:val="single" w:sz="4" w:space="0" w:color="auto"/>
              <w:bottom w:val="single" w:sz="4" w:space="0" w:color="auto"/>
              <w:right w:val="single" w:sz="4" w:space="0" w:color="auto"/>
            </w:tcBorders>
            <w:vAlign w:val="center"/>
            <w:hideMark/>
          </w:tcPr>
          <w:p w14:paraId="0DECED91" w14:textId="0E9819E0" w:rsidR="001925AF" w:rsidRPr="004718F5" w:rsidDel="009E384B" w:rsidRDefault="001925AF" w:rsidP="00567A7D">
            <w:pPr>
              <w:pStyle w:val="TAC"/>
              <w:rPr>
                <w:del w:id="1080" w:author="0382" w:date="2024-04-16T10:25:00Z"/>
                <w:lang w:eastAsia="zh-CN"/>
              </w:rPr>
            </w:pPr>
            <w:del w:id="1081" w:author="0382" w:date="2024-04-16T10:25:00Z">
              <w:r w:rsidRPr="004718F5" w:rsidDel="009E384B">
                <w:rPr>
                  <w:lang w:eastAsia="zh-CN"/>
                </w:rPr>
                <w:delText>T2</w:delText>
              </w:r>
            </w:del>
          </w:p>
        </w:tc>
        <w:tc>
          <w:tcPr>
            <w:tcW w:w="883" w:type="dxa"/>
            <w:tcBorders>
              <w:top w:val="single" w:sz="4" w:space="0" w:color="auto"/>
              <w:left w:val="single" w:sz="4" w:space="0" w:color="auto"/>
              <w:bottom w:val="single" w:sz="4" w:space="0" w:color="auto"/>
              <w:right w:val="single" w:sz="4" w:space="0" w:color="auto"/>
            </w:tcBorders>
            <w:vAlign w:val="center"/>
            <w:hideMark/>
          </w:tcPr>
          <w:p w14:paraId="55627C83" w14:textId="3F903665" w:rsidR="001925AF" w:rsidRPr="004718F5" w:rsidDel="009E384B" w:rsidRDefault="001925AF" w:rsidP="00567A7D">
            <w:pPr>
              <w:pStyle w:val="TAC"/>
              <w:rPr>
                <w:del w:id="1082" w:author="0382" w:date="2024-04-16T10:25:00Z"/>
                <w:lang w:eastAsia="zh-CN"/>
              </w:rPr>
            </w:pPr>
            <w:del w:id="1083" w:author="0382" w:date="2024-04-16T10:25:00Z">
              <w:r w:rsidRPr="004718F5" w:rsidDel="009E384B">
                <w:rPr>
                  <w:lang w:eastAsia="zh-CN"/>
                </w:rPr>
                <w:delText>T3</w:delText>
              </w:r>
            </w:del>
          </w:p>
        </w:tc>
        <w:tc>
          <w:tcPr>
            <w:tcW w:w="914" w:type="dxa"/>
            <w:tcBorders>
              <w:top w:val="single" w:sz="4" w:space="0" w:color="auto"/>
              <w:left w:val="single" w:sz="4" w:space="0" w:color="auto"/>
              <w:bottom w:val="single" w:sz="4" w:space="0" w:color="auto"/>
              <w:right w:val="single" w:sz="4" w:space="0" w:color="auto"/>
            </w:tcBorders>
            <w:vAlign w:val="center"/>
            <w:hideMark/>
          </w:tcPr>
          <w:p w14:paraId="3E4F8734" w14:textId="445C35A2" w:rsidR="001925AF" w:rsidRPr="004718F5" w:rsidDel="009E384B" w:rsidRDefault="001925AF" w:rsidP="00567A7D">
            <w:pPr>
              <w:pStyle w:val="TAC"/>
              <w:rPr>
                <w:del w:id="1084" w:author="0382" w:date="2024-04-16T10:25:00Z"/>
                <w:lang w:eastAsia="zh-CN"/>
              </w:rPr>
            </w:pPr>
            <w:del w:id="1085" w:author="0382" w:date="2024-04-16T10:25:00Z">
              <w:r w:rsidRPr="004718F5" w:rsidDel="009E384B">
                <w:rPr>
                  <w:lang w:eastAsia="zh-CN"/>
                </w:rPr>
                <w:delText>T4</w:delText>
              </w:r>
            </w:del>
          </w:p>
        </w:tc>
      </w:tr>
      <w:tr w:rsidR="001925AF" w:rsidRPr="004718F5" w:rsidDel="009E384B" w14:paraId="72886186" w14:textId="0AAC940A" w:rsidTr="005A5A38">
        <w:trPr>
          <w:jc w:val="center"/>
          <w:del w:id="1086"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5F80DA91" w14:textId="3D868080" w:rsidR="001925AF" w:rsidRPr="004718F5" w:rsidDel="009E384B" w:rsidRDefault="001925AF" w:rsidP="001925AF">
            <w:pPr>
              <w:pStyle w:val="TAL"/>
              <w:rPr>
                <w:del w:id="1087" w:author="0382" w:date="2024-04-16T10:25:00Z"/>
                <w:lang w:eastAsia="ko-KR"/>
              </w:rPr>
            </w:pPr>
            <w:del w:id="1088" w:author="0382" w:date="2024-04-16T10:25:00Z">
              <w:r w:rsidRPr="004718F5" w:rsidDel="009E384B">
                <w:delText>E-UTRA RF Channel Number</w:delText>
              </w:r>
            </w:del>
          </w:p>
        </w:tc>
        <w:tc>
          <w:tcPr>
            <w:tcW w:w="1426" w:type="dxa"/>
            <w:tcBorders>
              <w:top w:val="single" w:sz="4" w:space="0" w:color="auto"/>
              <w:left w:val="single" w:sz="4" w:space="0" w:color="auto"/>
              <w:bottom w:val="single" w:sz="4" w:space="0" w:color="auto"/>
              <w:right w:val="single" w:sz="4" w:space="0" w:color="auto"/>
            </w:tcBorders>
          </w:tcPr>
          <w:p w14:paraId="6D4DE023" w14:textId="6BFC70E2" w:rsidR="001925AF" w:rsidRPr="004718F5" w:rsidDel="009E384B" w:rsidRDefault="001925AF" w:rsidP="00567A7D">
            <w:pPr>
              <w:pStyle w:val="TAC"/>
              <w:rPr>
                <w:del w:id="1089"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5F9C9B65" w14:textId="27955C7B" w:rsidR="001925AF" w:rsidRPr="004718F5" w:rsidDel="009E384B" w:rsidRDefault="001925AF" w:rsidP="00567A7D">
            <w:pPr>
              <w:pStyle w:val="TAC"/>
              <w:rPr>
                <w:del w:id="1090" w:author="0382" w:date="2024-04-16T10:25:00Z"/>
              </w:rPr>
            </w:pPr>
            <w:del w:id="1091" w:author="0382" w:date="2024-04-16T10:25:00Z">
              <w:r w:rsidRPr="004718F5" w:rsidDel="009E384B">
                <w:delText>1,2,3,4,5,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16025520" w14:textId="1659B620" w:rsidR="001925AF" w:rsidRPr="004718F5" w:rsidDel="009E384B" w:rsidRDefault="001925AF" w:rsidP="00567A7D">
            <w:pPr>
              <w:pStyle w:val="TAC"/>
              <w:rPr>
                <w:del w:id="1092" w:author="0382" w:date="2024-04-16T10:25:00Z"/>
              </w:rPr>
            </w:pPr>
            <w:del w:id="1093" w:author="0382" w:date="2024-04-16T10:25:00Z">
              <w:r w:rsidRPr="004718F5" w:rsidDel="009E384B">
                <w:delText>1</w:delText>
              </w:r>
            </w:del>
          </w:p>
        </w:tc>
      </w:tr>
      <w:tr w:rsidR="001925AF" w:rsidRPr="004718F5" w:rsidDel="009E384B" w14:paraId="4905B664" w14:textId="0948E43E" w:rsidTr="005A5A38">
        <w:trPr>
          <w:jc w:val="center"/>
          <w:del w:id="1094"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751234A8" w14:textId="40760B85" w:rsidR="001925AF" w:rsidRPr="004718F5" w:rsidDel="009E384B" w:rsidRDefault="001925AF" w:rsidP="001925AF">
            <w:pPr>
              <w:pStyle w:val="TAL"/>
              <w:rPr>
                <w:del w:id="1095" w:author="0382" w:date="2024-04-16T10:25:00Z"/>
              </w:rPr>
            </w:pPr>
            <w:del w:id="1096" w:author="0382" w:date="2024-04-16T10:25:00Z">
              <w:r w:rsidRPr="004718F5" w:rsidDel="009E384B">
                <w:delText>NR RF Channel Number</w:delText>
              </w:r>
            </w:del>
          </w:p>
        </w:tc>
        <w:tc>
          <w:tcPr>
            <w:tcW w:w="1426" w:type="dxa"/>
            <w:tcBorders>
              <w:top w:val="single" w:sz="4" w:space="0" w:color="auto"/>
              <w:left w:val="single" w:sz="4" w:space="0" w:color="auto"/>
              <w:bottom w:val="single" w:sz="4" w:space="0" w:color="auto"/>
              <w:right w:val="single" w:sz="4" w:space="0" w:color="auto"/>
            </w:tcBorders>
          </w:tcPr>
          <w:p w14:paraId="567B0F49" w14:textId="0BA4B494" w:rsidR="001925AF" w:rsidRPr="004718F5" w:rsidDel="009E384B" w:rsidRDefault="001925AF" w:rsidP="00567A7D">
            <w:pPr>
              <w:pStyle w:val="TAC"/>
              <w:rPr>
                <w:del w:id="1097"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4A063FE8" w14:textId="2BDEDE66" w:rsidR="001925AF" w:rsidRPr="004718F5" w:rsidDel="009E384B" w:rsidRDefault="001925AF" w:rsidP="00567A7D">
            <w:pPr>
              <w:pStyle w:val="TAC"/>
              <w:rPr>
                <w:del w:id="1098" w:author="0382" w:date="2024-04-16T10:25:00Z"/>
              </w:rPr>
            </w:pPr>
            <w:del w:id="1099" w:author="0382" w:date="2024-04-16T10:25:00Z">
              <w:r w:rsidRPr="004718F5" w:rsidDel="009E384B">
                <w:delText>1,2,3,4,5,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6CCE7FB2" w14:textId="3B2B5AD8" w:rsidR="001925AF" w:rsidRPr="004718F5" w:rsidDel="009E384B" w:rsidRDefault="001925AF" w:rsidP="00567A7D">
            <w:pPr>
              <w:pStyle w:val="TAC"/>
              <w:rPr>
                <w:del w:id="1100" w:author="0382" w:date="2024-04-16T10:25:00Z"/>
              </w:rPr>
            </w:pPr>
            <w:del w:id="1101" w:author="0382" w:date="2024-04-16T10:25:00Z">
              <w:r w:rsidRPr="004718F5" w:rsidDel="009E384B">
                <w:delText>2</w:delText>
              </w:r>
            </w:del>
          </w:p>
        </w:tc>
      </w:tr>
      <w:tr w:rsidR="001925AF" w:rsidRPr="004718F5" w:rsidDel="009E384B" w14:paraId="1EA81C5D" w14:textId="224BE9DB" w:rsidTr="005A5A38">
        <w:trPr>
          <w:trHeight w:val="195"/>
          <w:jc w:val="center"/>
          <w:del w:id="1102" w:author="0382" w:date="2024-04-16T10:25:00Z"/>
        </w:trPr>
        <w:tc>
          <w:tcPr>
            <w:tcW w:w="2918" w:type="dxa"/>
            <w:tcBorders>
              <w:top w:val="nil"/>
              <w:left w:val="single" w:sz="4" w:space="0" w:color="auto"/>
              <w:bottom w:val="nil"/>
              <w:right w:val="single" w:sz="4" w:space="0" w:color="auto"/>
            </w:tcBorders>
            <w:hideMark/>
          </w:tcPr>
          <w:p w14:paraId="7B32F55D" w14:textId="6CBA56C1" w:rsidR="001925AF" w:rsidRPr="004718F5" w:rsidDel="009E384B" w:rsidRDefault="001925AF" w:rsidP="001925AF">
            <w:pPr>
              <w:pStyle w:val="TAL"/>
              <w:rPr>
                <w:del w:id="1103" w:author="0382" w:date="2024-04-16T10:25:00Z"/>
              </w:rPr>
            </w:pPr>
            <w:del w:id="1104" w:author="0382" w:date="2024-04-16T10:25:00Z">
              <w:r w:rsidRPr="004718F5" w:rsidDel="009E384B">
                <w:delText>TDD</w:delText>
              </w:r>
            </w:del>
          </w:p>
        </w:tc>
        <w:tc>
          <w:tcPr>
            <w:tcW w:w="1426" w:type="dxa"/>
            <w:tcBorders>
              <w:top w:val="nil"/>
              <w:left w:val="single" w:sz="4" w:space="0" w:color="auto"/>
              <w:bottom w:val="nil"/>
              <w:right w:val="single" w:sz="4" w:space="0" w:color="auto"/>
            </w:tcBorders>
          </w:tcPr>
          <w:p w14:paraId="6CFBE539" w14:textId="439F26B8" w:rsidR="001925AF" w:rsidRPr="004718F5" w:rsidDel="009E384B" w:rsidRDefault="001925AF" w:rsidP="00567A7D">
            <w:pPr>
              <w:pStyle w:val="TAC"/>
              <w:rPr>
                <w:del w:id="1105"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1695A00A" w14:textId="6A489897" w:rsidR="001925AF" w:rsidRPr="004718F5" w:rsidDel="009E384B" w:rsidRDefault="001925AF" w:rsidP="00567A7D">
            <w:pPr>
              <w:pStyle w:val="TAC"/>
              <w:rPr>
                <w:del w:id="1106" w:author="0382" w:date="2024-04-16T10:25:00Z"/>
              </w:rPr>
            </w:pPr>
            <w:del w:id="1107"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05295B81" w14:textId="2F106052" w:rsidR="001925AF" w:rsidRPr="004718F5" w:rsidDel="009E384B" w:rsidRDefault="001925AF" w:rsidP="00567A7D">
            <w:pPr>
              <w:pStyle w:val="TAC"/>
              <w:rPr>
                <w:del w:id="1108" w:author="0382" w:date="2024-04-16T10:25:00Z"/>
              </w:rPr>
            </w:pPr>
            <w:del w:id="1109" w:author="0382" w:date="2024-04-16T10:25:00Z">
              <w:r w:rsidRPr="004718F5" w:rsidDel="009E384B">
                <w:delText>Not Applicable</w:delText>
              </w:r>
            </w:del>
          </w:p>
        </w:tc>
      </w:tr>
      <w:tr w:rsidR="001925AF" w:rsidRPr="004718F5" w:rsidDel="009E384B" w14:paraId="1705D73A" w14:textId="2B5F2A2C" w:rsidTr="005A5A38">
        <w:trPr>
          <w:trHeight w:val="195"/>
          <w:jc w:val="center"/>
          <w:del w:id="1110" w:author="0382" w:date="2024-04-16T10:25:00Z"/>
        </w:trPr>
        <w:tc>
          <w:tcPr>
            <w:tcW w:w="2918" w:type="dxa"/>
            <w:tcBorders>
              <w:top w:val="nil"/>
              <w:left w:val="single" w:sz="4" w:space="0" w:color="auto"/>
              <w:bottom w:val="nil"/>
              <w:right w:val="single" w:sz="4" w:space="0" w:color="auto"/>
            </w:tcBorders>
            <w:hideMark/>
          </w:tcPr>
          <w:p w14:paraId="3254CD9D" w14:textId="0DB1F8E6" w:rsidR="001925AF" w:rsidRPr="004718F5" w:rsidDel="009E384B" w:rsidRDefault="001925AF" w:rsidP="001925AF">
            <w:pPr>
              <w:pStyle w:val="TAL"/>
              <w:rPr>
                <w:del w:id="1111" w:author="0382" w:date="2024-04-16T10:25:00Z"/>
              </w:rPr>
            </w:pPr>
            <w:del w:id="1112" w:author="0382" w:date="2024-04-16T10:25:00Z">
              <w:r w:rsidRPr="004718F5" w:rsidDel="009E384B">
                <w:delText>configuration</w:delText>
              </w:r>
            </w:del>
          </w:p>
        </w:tc>
        <w:tc>
          <w:tcPr>
            <w:tcW w:w="1426" w:type="dxa"/>
            <w:tcBorders>
              <w:top w:val="nil"/>
              <w:left w:val="single" w:sz="4" w:space="0" w:color="auto"/>
              <w:bottom w:val="nil"/>
              <w:right w:val="single" w:sz="4" w:space="0" w:color="auto"/>
            </w:tcBorders>
            <w:hideMark/>
          </w:tcPr>
          <w:p w14:paraId="7A60D1DB" w14:textId="7FA64FFD" w:rsidR="001925AF" w:rsidRPr="004718F5" w:rsidDel="009E384B" w:rsidRDefault="001925AF" w:rsidP="00567A7D">
            <w:pPr>
              <w:pStyle w:val="TAC"/>
              <w:rPr>
                <w:del w:id="1113"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6F5FA5E2" w14:textId="7F69A550" w:rsidR="001925AF" w:rsidRPr="004718F5" w:rsidDel="009E384B" w:rsidRDefault="001925AF" w:rsidP="00567A7D">
            <w:pPr>
              <w:pStyle w:val="TAC"/>
              <w:rPr>
                <w:del w:id="1114" w:author="0382" w:date="2024-04-16T10:25:00Z"/>
                <w:lang w:eastAsia="ko-KR"/>
              </w:rPr>
            </w:pPr>
            <w:del w:id="1115"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436BBB86" w14:textId="4A01351B" w:rsidR="001925AF" w:rsidRPr="004718F5" w:rsidDel="009E384B" w:rsidRDefault="001925AF" w:rsidP="00567A7D">
            <w:pPr>
              <w:pStyle w:val="TAC"/>
              <w:rPr>
                <w:del w:id="1116" w:author="0382" w:date="2024-04-16T10:25:00Z"/>
              </w:rPr>
            </w:pPr>
            <w:del w:id="1117" w:author="0382" w:date="2024-04-16T10:25:00Z">
              <w:r w:rsidRPr="004718F5" w:rsidDel="009E384B">
                <w:delText>TDDConf.1.1</w:delText>
              </w:r>
            </w:del>
          </w:p>
        </w:tc>
      </w:tr>
      <w:tr w:rsidR="001925AF" w:rsidRPr="004718F5" w:rsidDel="009E384B" w14:paraId="104FC0FF" w14:textId="79D8A29C" w:rsidTr="005A5A38">
        <w:trPr>
          <w:trHeight w:val="240"/>
          <w:jc w:val="center"/>
          <w:del w:id="1118" w:author="0382" w:date="2024-04-16T10:25:00Z"/>
        </w:trPr>
        <w:tc>
          <w:tcPr>
            <w:tcW w:w="2918" w:type="dxa"/>
            <w:tcBorders>
              <w:top w:val="nil"/>
              <w:left w:val="single" w:sz="4" w:space="0" w:color="auto"/>
              <w:bottom w:val="single" w:sz="4" w:space="0" w:color="auto"/>
              <w:right w:val="single" w:sz="4" w:space="0" w:color="auto"/>
            </w:tcBorders>
            <w:hideMark/>
          </w:tcPr>
          <w:p w14:paraId="561E93DA" w14:textId="7CE199E5" w:rsidR="001925AF" w:rsidRPr="004718F5" w:rsidDel="009E384B" w:rsidRDefault="001925AF" w:rsidP="001925AF">
            <w:pPr>
              <w:pStyle w:val="TAL"/>
              <w:rPr>
                <w:del w:id="1119" w:author="0382" w:date="2024-04-16T10:25:00Z"/>
              </w:rPr>
            </w:pPr>
          </w:p>
        </w:tc>
        <w:tc>
          <w:tcPr>
            <w:tcW w:w="1426" w:type="dxa"/>
            <w:tcBorders>
              <w:top w:val="nil"/>
              <w:left w:val="single" w:sz="4" w:space="0" w:color="auto"/>
              <w:bottom w:val="single" w:sz="4" w:space="0" w:color="auto"/>
              <w:right w:val="single" w:sz="4" w:space="0" w:color="auto"/>
            </w:tcBorders>
            <w:hideMark/>
          </w:tcPr>
          <w:p w14:paraId="6E1AEC7B" w14:textId="75D9E411" w:rsidR="001925AF" w:rsidRPr="004718F5" w:rsidDel="009E384B" w:rsidRDefault="001925AF" w:rsidP="00567A7D">
            <w:pPr>
              <w:pStyle w:val="TAC"/>
              <w:rPr>
                <w:del w:id="1120"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19EF262B" w14:textId="40D730A4" w:rsidR="001925AF" w:rsidRPr="004718F5" w:rsidDel="009E384B" w:rsidRDefault="001925AF" w:rsidP="00567A7D">
            <w:pPr>
              <w:pStyle w:val="TAC"/>
              <w:rPr>
                <w:del w:id="1121" w:author="0382" w:date="2024-04-16T10:25:00Z"/>
                <w:lang w:eastAsia="ko-KR"/>
              </w:rPr>
            </w:pPr>
            <w:del w:id="1122"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0698004A" w14:textId="1AD85F9C" w:rsidR="001925AF" w:rsidRPr="004718F5" w:rsidDel="009E384B" w:rsidRDefault="001925AF" w:rsidP="00567A7D">
            <w:pPr>
              <w:pStyle w:val="TAC"/>
              <w:rPr>
                <w:del w:id="1123" w:author="0382" w:date="2024-04-16T10:25:00Z"/>
              </w:rPr>
            </w:pPr>
            <w:del w:id="1124" w:author="0382" w:date="2024-04-16T10:25:00Z">
              <w:r w:rsidRPr="004718F5" w:rsidDel="009E384B">
                <w:delText>TDDConf.2.1</w:delText>
              </w:r>
            </w:del>
          </w:p>
        </w:tc>
      </w:tr>
      <w:tr w:rsidR="001925AF" w:rsidRPr="004718F5" w:rsidDel="009E384B" w14:paraId="1C7210D2" w14:textId="22D81B09" w:rsidTr="005A5A38">
        <w:trPr>
          <w:trHeight w:val="240"/>
          <w:jc w:val="center"/>
          <w:del w:id="1125" w:author="0382" w:date="2024-04-16T10:25:00Z"/>
        </w:trPr>
        <w:tc>
          <w:tcPr>
            <w:tcW w:w="2918" w:type="dxa"/>
            <w:tcBorders>
              <w:top w:val="single" w:sz="4" w:space="0" w:color="auto"/>
              <w:left w:val="single" w:sz="4" w:space="0" w:color="auto"/>
              <w:bottom w:val="nil"/>
              <w:right w:val="single" w:sz="4" w:space="0" w:color="auto"/>
            </w:tcBorders>
            <w:hideMark/>
          </w:tcPr>
          <w:p w14:paraId="5EABAD42" w14:textId="426EAE3D" w:rsidR="001925AF" w:rsidRPr="004718F5" w:rsidDel="009E384B" w:rsidRDefault="001925AF" w:rsidP="001925AF">
            <w:pPr>
              <w:pStyle w:val="TAL"/>
              <w:rPr>
                <w:del w:id="1126" w:author="0382" w:date="2024-04-16T10:25:00Z"/>
              </w:rPr>
            </w:pPr>
            <w:del w:id="1127" w:author="0382" w:date="2024-04-16T10:25:00Z">
              <w:r w:rsidRPr="004718F5" w:rsidDel="009E384B">
                <w:delText>BW</w:delText>
              </w:r>
              <w:r w:rsidRPr="004718F5" w:rsidDel="009E384B">
                <w:rPr>
                  <w:vertAlign w:val="subscript"/>
                </w:rPr>
                <w:delText>channel</w:delText>
              </w:r>
            </w:del>
          </w:p>
        </w:tc>
        <w:tc>
          <w:tcPr>
            <w:tcW w:w="1426" w:type="dxa"/>
            <w:tcBorders>
              <w:top w:val="single" w:sz="4" w:space="0" w:color="auto"/>
              <w:left w:val="single" w:sz="4" w:space="0" w:color="auto"/>
              <w:bottom w:val="nil"/>
              <w:right w:val="single" w:sz="4" w:space="0" w:color="auto"/>
            </w:tcBorders>
            <w:hideMark/>
          </w:tcPr>
          <w:p w14:paraId="7B22A6C6" w14:textId="641E1812" w:rsidR="001925AF" w:rsidRPr="004718F5" w:rsidDel="009E384B" w:rsidRDefault="001925AF" w:rsidP="00567A7D">
            <w:pPr>
              <w:pStyle w:val="TAC"/>
              <w:rPr>
                <w:del w:id="1128" w:author="0382" w:date="2024-04-16T10:25:00Z"/>
              </w:rPr>
            </w:pPr>
            <w:del w:id="1129" w:author="0382" w:date="2024-04-16T10:25:00Z">
              <w:r w:rsidRPr="004718F5" w:rsidDel="009E384B">
                <w:delText>MHz</w:delText>
              </w:r>
            </w:del>
          </w:p>
        </w:tc>
        <w:tc>
          <w:tcPr>
            <w:tcW w:w="1169" w:type="dxa"/>
            <w:tcBorders>
              <w:top w:val="single" w:sz="4" w:space="0" w:color="auto"/>
              <w:left w:val="single" w:sz="4" w:space="0" w:color="auto"/>
              <w:bottom w:val="single" w:sz="4" w:space="0" w:color="auto"/>
              <w:right w:val="single" w:sz="4" w:space="0" w:color="auto"/>
            </w:tcBorders>
            <w:hideMark/>
          </w:tcPr>
          <w:p w14:paraId="7B64E60C" w14:textId="7D1DE9A9" w:rsidR="001925AF" w:rsidRPr="004718F5" w:rsidDel="009E384B" w:rsidRDefault="001925AF" w:rsidP="00567A7D">
            <w:pPr>
              <w:pStyle w:val="TAC"/>
              <w:rPr>
                <w:del w:id="1130" w:author="0382" w:date="2024-04-16T10:25:00Z"/>
              </w:rPr>
            </w:pPr>
            <w:del w:id="1131"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68DA5EC1" w14:textId="7B23AE06" w:rsidR="001925AF" w:rsidRPr="004718F5" w:rsidDel="009E384B" w:rsidRDefault="001925AF" w:rsidP="00567A7D">
            <w:pPr>
              <w:pStyle w:val="TAC"/>
              <w:rPr>
                <w:del w:id="1132" w:author="0382" w:date="2024-04-16T10:25:00Z"/>
              </w:rPr>
            </w:pPr>
            <w:del w:id="1133" w:author="0382" w:date="2024-04-16T10:25:00Z">
              <w:r w:rsidRPr="004718F5" w:rsidDel="009E384B">
                <w:delText>10: N</w:delText>
              </w:r>
              <w:r w:rsidRPr="004718F5" w:rsidDel="009E384B">
                <w:rPr>
                  <w:vertAlign w:val="subscript"/>
                </w:rPr>
                <w:delText>RB,c</w:delText>
              </w:r>
              <w:r w:rsidRPr="004718F5" w:rsidDel="009E384B">
                <w:delText xml:space="preserve"> = 52</w:delText>
              </w:r>
            </w:del>
          </w:p>
        </w:tc>
      </w:tr>
      <w:tr w:rsidR="001925AF" w:rsidRPr="004718F5" w:rsidDel="009E384B" w14:paraId="547B2BDD" w14:textId="5AAF9FDC" w:rsidTr="005A5A38">
        <w:trPr>
          <w:trHeight w:val="240"/>
          <w:jc w:val="center"/>
          <w:del w:id="1134" w:author="0382" w:date="2024-04-16T10:25:00Z"/>
        </w:trPr>
        <w:tc>
          <w:tcPr>
            <w:tcW w:w="2918" w:type="dxa"/>
            <w:tcBorders>
              <w:top w:val="nil"/>
              <w:left w:val="single" w:sz="4" w:space="0" w:color="auto"/>
              <w:bottom w:val="nil"/>
              <w:right w:val="single" w:sz="4" w:space="0" w:color="auto"/>
            </w:tcBorders>
            <w:hideMark/>
          </w:tcPr>
          <w:p w14:paraId="5EFC01AF" w14:textId="5791EFAD" w:rsidR="001925AF" w:rsidRPr="004718F5" w:rsidDel="009E384B" w:rsidRDefault="001925AF" w:rsidP="001925AF">
            <w:pPr>
              <w:pStyle w:val="TAL"/>
              <w:rPr>
                <w:del w:id="1135" w:author="0382" w:date="2024-04-16T10:25:00Z"/>
              </w:rPr>
            </w:pPr>
          </w:p>
        </w:tc>
        <w:tc>
          <w:tcPr>
            <w:tcW w:w="1426" w:type="dxa"/>
            <w:tcBorders>
              <w:top w:val="nil"/>
              <w:left w:val="single" w:sz="4" w:space="0" w:color="auto"/>
              <w:bottom w:val="nil"/>
              <w:right w:val="single" w:sz="4" w:space="0" w:color="auto"/>
            </w:tcBorders>
            <w:hideMark/>
          </w:tcPr>
          <w:p w14:paraId="04D975AA" w14:textId="14A49DA9" w:rsidR="001925AF" w:rsidRPr="004718F5" w:rsidDel="009E384B" w:rsidRDefault="001925AF" w:rsidP="00567A7D">
            <w:pPr>
              <w:pStyle w:val="TAC"/>
              <w:rPr>
                <w:del w:id="1136"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25839B21" w14:textId="7F6C1443" w:rsidR="001925AF" w:rsidRPr="004718F5" w:rsidDel="009E384B" w:rsidRDefault="001925AF" w:rsidP="00567A7D">
            <w:pPr>
              <w:pStyle w:val="TAC"/>
              <w:rPr>
                <w:del w:id="1137" w:author="0382" w:date="2024-04-16T10:25:00Z"/>
                <w:lang w:eastAsia="ko-KR"/>
              </w:rPr>
            </w:pPr>
            <w:del w:id="1138"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44E30672" w14:textId="6ECA1C61" w:rsidR="001925AF" w:rsidRPr="004718F5" w:rsidDel="009E384B" w:rsidRDefault="001925AF" w:rsidP="00567A7D">
            <w:pPr>
              <w:pStyle w:val="TAC"/>
              <w:rPr>
                <w:del w:id="1139" w:author="0382" w:date="2024-04-16T10:25:00Z"/>
                <w:rFonts w:eastAsia="Malgun Gothic"/>
              </w:rPr>
            </w:pPr>
            <w:del w:id="1140" w:author="0382" w:date="2024-04-16T10:25:00Z">
              <w:r w:rsidRPr="004718F5" w:rsidDel="009E384B">
                <w:rPr>
                  <w:rFonts w:eastAsia="Malgun Gothic"/>
                </w:rPr>
                <w:delText>10: N</w:delText>
              </w:r>
              <w:r w:rsidRPr="004718F5" w:rsidDel="009E384B">
                <w:rPr>
                  <w:rFonts w:eastAsia="Malgun Gothic"/>
                  <w:vertAlign w:val="subscript"/>
                </w:rPr>
                <w:delText>RB,c</w:delText>
              </w:r>
              <w:r w:rsidRPr="004718F5" w:rsidDel="009E384B">
                <w:rPr>
                  <w:rFonts w:eastAsia="Malgun Gothic"/>
                </w:rPr>
                <w:delText xml:space="preserve"> = 52</w:delText>
              </w:r>
            </w:del>
          </w:p>
        </w:tc>
      </w:tr>
      <w:tr w:rsidR="001925AF" w:rsidRPr="004718F5" w:rsidDel="009E384B" w14:paraId="05E4BCF1" w14:textId="70E69561" w:rsidTr="005A5A38">
        <w:trPr>
          <w:trHeight w:val="192"/>
          <w:jc w:val="center"/>
          <w:del w:id="1141" w:author="0382" w:date="2024-04-16T10:25:00Z"/>
        </w:trPr>
        <w:tc>
          <w:tcPr>
            <w:tcW w:w="2918" w:type="dxa"/>
            <w:tcBorders>
              <w:top w:val="nil"/>
              <w:left w:val="single" w:sz="4" w:space="0" w:color="auto"/>
              <w:bottom w:val="single" w:sz="4" w:space="0" w:color="auto"/>
              <w:right w:val="single" w:sz="4" w:space="0" w:color="auto"/>
            </w:tcBorders>
            <w:hideMark/>
          </w:tcPr>
          <w:p w14:paraId="144E9F12" w14:textId="1E94A70C" w:rsidR="001925AF" w:rsidRPr="004718F5" w:rsidDel="009E384B" w:rsidRDefault="001925AF" w:rsidP="001925AF">
            <w:pPr>
              <w:pStyle w:val="TAL"/>
              <w:rPr>
                <w:del w:id="1142" w:author="0382" w:date="2024-04-16T10:25:00Z"/>
                <w:rFonts w:eastAsia="Malgun Gothic"/>
              </w:rPr>
            </w:pPr>
          </w:p>
        </w:tc>
        <w:tc>
          <w:tcPr>
            <w:tcW w:w="1426" w:type="dxa"/>
            <w:tcBorders>
              <w:top w:val="nil"/>
              <w:left w:val="single" w:sz="4" w:space="0" w:color="auto"/>
              <w:bottom w:val="single" w:sz="4" w:space="0" w:color="auto"/>
              <w:right w:val="single" w:sz="4" w:space="0" w:color="auto"/>
            </w:tcBorders>
            <w:hideMark/>
          </w:tcPr>
          <w:p w14:paraId="27392A97" w14:textId="47D92EF5" w:rsidR="001925AF" w:rsidRPr="004718F5" w:rsidDel="009E384B" w:rsidRDefault="001925AF" w:rsidP="00567A7D">
            <w:pPr>
              <w:pStyle w:val="TAC"/>
              <w:rPr>
                <w:del w:id="1143"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5723AD68" w14:textId="68C1ECE2" w:rsidR="001925AF" w:rsidRPr="004718F5" w:rsidDel="009E384B" w:rsidRDefault="001925AF" w:rsidP="00567A7D">
            <w:pPr>
              <w:pStyle w:val="TAC"/>
              <w:rPr>
                <w:del w:id="1144" w:author="0382" w:date="2024-04-16T10:25:00Z"/>
                <w:lang w:eastAsia="ko-KR"/>
              </w:rPr>
            </w:pPr>
            <w:del w:id="1145"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0EC064B9" w14:textId="5D7F1F74" w:rsidR="001925AF" w:rsidRPr="004718F5" w:rsidDel="009E384B" w:rsidRDefault="001925AF" w:rsidP="00567A7D">
            <w:pPr>
              <w:pStyle w:val="TAC"/>
              <w:rPr>
                <w:del w:id="1146" w:author="0382" w:date="2024-04-16T10:25:00Z"/>
              </w:rPr>
            </w:pPr>
            <w:del w:id="1147" w:author="0382" w:date="2024-04-16T10:25:00Z">
              <w:r w:rsidRPr="004718F5" w:rsidDel="009E384B">
                <w:rPr>
                  <w:rFonts w:eastAsia="Malgun Gothic"/>
                </w:rPr>
                <w:delText>40: N</w:delText>
              </w:r>
              <w:r w:rsidRPr="004718F5" w:rsidDel="009E384B">
                <w:rPr>
                  <w:rFonts w:eastAsia="Malgun Gothic"/>
                  <w:vertAlign w:val="subscript"/>
                </w:rPr>
                <w:delText>RB,c</w:delText>
              </w:r>
              <w:r w:rsidRPr="004718F5" w:rsidDel="009E384B">
                <w:rPr>
                  <w:rFonts w:eastAsia="Malgun Gothic"/>
                </w:rPr>
                <w:delText xml:space="preserve"> = 106</w:delText>
              </w:r>
            </w:del>
          </w:p>
        </w:tc>
      </w:tr>
      <w:tr w:rsidR="001925AF" w:rsidRPr="004718F5" w:rsidDel="009E384B" w14:paraId="7D225564" w14:textId="29137B6C" w:rsidTr="005A5A38">
        <w:trPr>
          <w:trHeight w:val="300"/>
          <w:jc w:val="center"/>
          <w:del w:id="1148"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333111B7" w14:textId="17103C56" w:rsidR="001925AF" w:rsidRPr="004718F5" w:rsidDel="009E384B" w:rsidRDefault="001925AF" w:rsidP="001925AF">
            <w:pPr>
              <w:pStyle w:val="TAL"/>
              <w:rPr>
                <w:del w:id="1149" w:author="0382" w:date="2024-04-16T10:25:00Z"/>
              </w:rPr>
            </w:pPr>
            <w:del w:id="1150" w:author="0382" w:date="2024-04-16T10:25:00Z">
              <w:r w:rsidRPr="004718F5" w:rsidDel="009E384B">
                <w:rPr>
                  <w:rFonts w:eastAsia="Calibri" w:cs="Arial"/>
                  <w:szCs w:val="18"/>
                </w:rPr>
                <w:delText>Initial BWP Configuration</w:delText>
              </w:r>
            </w:del>
          </w:p>
        </w:tc>
        <w:tc>
          <w:tcPr>
            <w:tcW w:w="1426" w:type="dxa"/>
            <w:tcBorders>
              <w:top w:val="single" w:sz="4" w:space="0" w:color="auto"/>
              <w:left w:val="single" w:sz="4" w:space="0" w:color="auto"/>
              <w:bottom w:val="single" w:sz="4" w:space="0" w:color="auto"/>
              <w:right w:val="single" w:sz="4" w:space="0" w:color="auto"/>
            </w:tcBorders>
          </w:tcPr>
          <w:p w14:paraId="7C815ABD" w14:textId="64E75B00" w:rsidR="001925AF" w:rsidRPr="004718F5" w:rsidDel="009E384B" w:rsidRDefault="001925AF" w:rsidP="00567A7D">
            <w:pPr>
              <w:pStyle w:val="TAC"/>
              <w:rPr>
                <w:del w:id="1151"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09830CE2" w14:textId="44564C9B" w:rsidR="001925AF" w:rsidRPr="004718F5" w:rsidDel="009E384B" w:rsidRDefault="001925AF" w:rsidP="00567A7D">
            <w:pPr>
              <w:pStyle w:val="TAC"/>
              <w:rPr>
                <w:del w:id="1152" w:author="0382" w:date="2024-04-16T10:25:00Z"/>
              </w:rPr>
            </w:pPr>
            <w:del w:id="1153" w:author="0382" w:date="2024-04-16T10:25:00Z">
              <w:r w:rsidRPr="004718F5" w:rsidDel="009E384B">
                <w:rPr>
                  <w:rFonts w:eastAsia="Calibri" w:cs="Arial"/>
                  <w:szCs w:val="18"/>
                </w:rPr>
                <w:delText>1,2,3</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0391F646" w14:textId="623D47E9" w:rsidR="001925AF" w:rsidRPr="004718F5" w:rsidDel="009E384B" w:rsidRDefault="001925AF" w:rsidP="00567A7D">
            <w:pPr>
              <w:pStyle w:val="TAC"/>
              <w:rPr>
                <w:del w:id="1154" w:author="0382" w:date="2024-04-16T10:25:00Z"/>
              </w:rPr>
            </w:pPr>
            <w:del w:id="1155" w:author="0382" w:date="2024-04-16T10:25:00Z">
              <w:r w:rsidRPr="004718F5" w:rsidDel="009E384B">
                <w:delText>DLBWP.0.1</w:delText>
              </w:r>
            </w:del>
          </w:p>
          <w:p w14:paraId="11A18970" w14:textId="6ADFDC4E" w:rsidR="001925AF" w:rsidRPr="004718F5" w:rsidDel="009E384B" w:rsidRDefault="001925AF" w:rsidP="00567A7D">
            <w:pPr>
              <w:pStyle w:val="TAC"/>
              <w:rPr>
                <w:del w:id="1156" w:author="0382" w:date="2024-04-16T10:25:00Z"/>
              </w:rPr>
            </w:pPr>
            <w:del w:id="1157" w:author="0382" w:date="2024-04-16T10:25:00Z">
              <w:r w:rsidRPr="004718F5" w:rsidDel="009E384B">
                <w:delText>ULBWP.0.1</w:delText>
              </w:r>
            </w:del>
          </w:p>
        </w:tc>
      </w:tr>
      <w:tr w:rsidR="001925AF" w:rsidRPr="004718F5" w:rsidDel="009E384B" w14:paraId="5BD22F0D" w14:textId="60699D32" w:rsidTr="005A5A38">
        <w:trPr>
          <w:trHeight w:val="300"/>
          <w:jc w:val="center"/>
          <w:del w:id="1158"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2932D703" w14:textId="2832636D" w:rsidR="001925AF" w:rsidRPr="004718F5" w:rsidDel="009E384B" w:rsidRDefault="001925AF" w:rsidP="001925AF">
            <w:pPr>
              <w:pStyle w:val="TAL"/>
              <w:rPr>
                <w:del w:id="1159" w:author="0382" w:date="2024-04-16T10:25:00Z"/>
              </w:rPr>
            </w:pPr>
            <w:del w:id="1160" w:author="0382" w:date="2024-04-16T10:25:00Z">
              <w:r w:rsidRPr="004718F5" w:rsidDel="009E384B">
                <w:rPr>
                  <w:rFonts w:eastAsia="Calibri" w:cs="Arial"/>
                  <w:szCs w:val="18"/>
                </w:rPr>
                <w:delText>Dedicated BWP Configuration</w:delText>
              </w:r>
            </w:del>
          </w:p>
        </w:tc>
        <w:tc>
          <w:tcPr>
            <w:tcW w:w="1426" w:type="dxa"/>
            <w:tcBorders>
              <w:top w:val="single" w:sz="4" w:space="0" w:color="auto"/>
              <w:left w:val="single" w:sz="4" w:space="0" w:color="auto"/>
              <w:bottom w:val="single" w:sz="4" w:space="0" w:color="auto"/>
              <w:right w:val="single" w:sz="4" w:space="0" w:color="auto"/>
            </w:tcBorders>
          </w:tcPr>
          <w:p w14:paraId="1E6F6755" w14:textId="301D0A91" w:rsidR="001925AF" w:rsidRPr="004718F5" w:rsidDel="009E384B" w:rsidRDefault="001925AF" w:rsidP="00567A7D">
            <w:pPr>
              <w:pStyle w:val="TAC"/>
              <w:rPr>
                <w:del w:id="1161"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32DBE82B" w14:textId="41568B7C" w:rsidR="001925AF" w:rsidRPr="004718F5" w:rsidDel="009E384B" w:rsidRDefault="001925AF" w:rsidP="00567A7D">
            <w:pPr>
              <w:pStyle w:val="TAC"/>
              <w:rPr>
                <w:del w:id="1162" w:author="0382" w:date="2024-04-16T10:25:00Z"/>
              </w:rPr>
            </w:pPr>
            <w:del w:id="1163" w:author="0382" w:date="2024-04-16T10:25:00Z">
              <w:r w:rsidRPr="004718F5" w:rsidDel="009E384B">
                <w:rPr>
                  <w:rFonts w:eastAsia="Calibri" w:cs="Arial"/>
                  <w:szCs w:val="18"/>
                </w:rPr>
                <w:delText>1,2,3</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39668D9E" w14:textId="06DECADF" w:rsidR="001925AF" w:rsidRPr="004718F5" w:rsidDel="009E384B" w:rsidRDefault="001925AF" w:rsidP="00567A7D">
            <w:pPr>
              <w:pStyle w:val="TAC"/>
              <w:rPr>
                <w:del w:id="1164" w:author="0382" w:date="2024-04-16T10:25:00Z"/>
              </w:rPr>
            </w:pPr>
            <w:del w:id="1165" w:author="0382" w:date="2024-04-16T10:25:00Z">
              <w:r w:rsidRPr="004718F5" w:rsidDel="009E384B">
                <w:delText>DLBWP.1.1</w:delText>
              </w:r>
            </w:del>
          </w:p>
          <w:p w14:paraId="2E53B1A1" w14:textId="6BEF8FB9" w:rsidR="001925AF" w:rsidRPr="004718F5" w:rsidDel="009E384B" w:rsidRDefault="001925AF" w:rsidP="00567A7D">
            <w:pPr>
              <w:pStyle w:val="TAC"/>
              <w:rPr>
                <w:del w:id="1166" w:author="0382" w:date="2024-04-16T10:25:00Z"/>
              </w:rPr>
            </w:pPr>
            <w:del w:id="1167" w:author="0382" w:date="2024-04-16T10:25:00Z">
              <w:r w:rsidRPr="004718F5" w:rsidDel="009E384B">
                <w:delText>ULBWP.1.1</w:delText>
              </w:r>
            </w:del>
          </w:p>
        </w:tc>
      </w:tr>
      <w:tr w:rsidR="001925AF" w:rsidRPr="004718F5" w:rsidDel="009E384B" w14:paraId="79150028" w14:textId="0FCF9181" w:rsidTr="005A5A38">
        <w:trPr>
          <w:trHeight w:val="225"/>
          <w:jc w:val="center"/>
          <w:del w:id="1168" w:author="0382" w:date="2024-04-16T10:25:00Z"/>
        </w:trPr>
        <w:tc>
          <w:tcPr>
            <w:tcW w:w="2918" w:type="dxa"/>
            <w:tcBorders>
              <w:top w:val="nil"/>
              <w:left w:val="single" w:sz="4" w:space="0" w:color="auto"/>
              <w:bottom w:val="nil"/>
              <w:right w:val="single" w:sz="4" w:space="0" w:color="auto"/>
            </w:tcBorders>
            <w:hideMark/>
          </w:tcPr>
          <w:p w14:paraId="2963DD17" w14:textId="4A977883" w:rsidR="001925AF" w:rsidRPr="004718F5" w:rsidDel="009E384B" w:rsidRDefault="001925AF" w:rsidP="001925AF">
            <w:pPr>
              <w:pStyle w:val="TAL"/>
              <w:rPr>
                <w:del w:id="1169" w:author="0382" w:date="2024-04-16T10:25:00Z"/>
              </w:rPr>
            </w:pPr>
            <w:del w:id="1170" w:author="0382" w:date="2024-04-16T10:25:00Z">
              <w:r w:rsidRPr="004718F5" w:rsidDel="009E384B">
                <w:delText>PDSCH Reference</w:delText>
              </w:r>
            </w:del>
          </w:p>
        </w:tc>
        <w:tc>
          <w:tcPr>
            <w:tcW w:w="1426" w:type="dxa"/>
            <w:tcBorders>
              <w:top w:val="nil"/>
              <w:left w:val="single" w:sz="4" w:space="0" w:color="auto"/>
              <w:bottom w:val="nil"/>
              <w:right w:val="single" w:sz="4" w:space="0" w:color="auto"/>
            </w:tcBorders>
          </w:tcPr>
          <w:p w14:paraId="77258D40" w14:textId="2FF7087E" w:rsidR="001925AF" w:rsidRPr="004718F5" w:rsidDel="009E384B" w:rsidRDefault="001925AF" w:rsidP="00567A7D">
            <w:pPr>
              <w:pStyle w:val="TAC"/>
              <w:rPr>
                <w:del w:id="1171"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76A8BE8B" w14:textId="2914A035" w:rsidR="001925AF" w:rsidRPr="004718F5" w:rsidDel="009E384B" w:rsidRDefault="001925AF" w:rsidP="00567A7D">
            <w:pPr>
              <w:pStyle w:val="TAC"/>
              <w:rPr>
                <w:del w:id="1172" w:author="0382" w:date="2024-04-16T10:25:00Z"/>
              </w:rPr>
            </w:pPr>
            <w:del w:id="1173"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42A2C2B9" w14:textId="5EE199A1" w:rsidR="001925AF" w:rsidRPr="004718F5" w:rsidDel="009E384B" w:rsidRDefault="001925AF" w:rsidP="00567A7D">
            <w:pPr>
              <w:pStyle w:val="TAC"/>
              <w:rPr>
                <w:del w:id="1174" w:author="0382" w:date="2024-04-16T10:25:00Z"/>
              </w:rPr>
            </w:pPr>
            <w:del w:id="1175" w:author="0382" w:date="2024-04-16T10:25:00Z">
              <w:r w:rsidRPr="004718F5" w:rsidDel="009E384B">
                <w:delText>SR.1.1 FDD</w:delText>
              </w:r>
            </w:del>
          </w:p>
        </w:tc>
      </w:tr>
      <w:tr w:rsidR="001925AF" w:rsidRPr="004718F5" w:rsidDel="009E384B" w14:paraId="3779859D" w14:textId="433CD064" w:rsidTr="005A5A38">
        <w:trPr>
          <w:trHeight w:val="225"/>
          <w:jc w:val="center"/>
          <w:del w:id="1176" w:author="0382" w:date="2024-04-16T10:25:00Z"/>
        </w:trPr>
        <w:tc>
          <w:tcPr>
            <w:tcW w:w="2918" w:type="dxa"/>
            <w:tcBorders>
              <w:top w:val="nil"/>
              <w:left w:val="single" w:sz="4" w:space="0" w:color="auto"/>
              <w:bottom w:val="nil"/>
              <w:right w:val="single" w:sz="4" w:space="0" w:color="auto"/>
            </w:tcBorders>
            <w:hideMark/>
          </w:tcPr>
          <w:p w14:paraId="35B3ED47" w14:textId="0E4318A9" w:rsidR="001925AF" w:rsidRPr="004718F5" w:rsidDel="009E384B" w:rsidRDefault="001925AF" w:rsidP="001925AF">
            <w:pPr>
              <w:pStyle w:val="TAL"/>
              <w:rPr>
                <w:del w:id="1177" w:author="0382" w:date="2024-04-16T10:25:00Z"/>
              </w:rPr>
            </w:pPr>
            <w:del w:id="1178" w:author="0382" w:date="2024-04-16T10:25:00Z">
              <w:r w:rsidRPr="004718F5" w:rsidDel="009E384B">
                <w:delText>measurement</w:delText>
              </w:r>
            </w:del>
          </w:p>
        </w:tc>
        <w:tc>
          <w:tcPr>
            <w:tcW w:w="1426" w:type="dxa"/>
            <w:tcBorders>
              <w:top w:val="nil"/>
              <w:left w:val="single" w:sz="4" w:space="0" w:color="auto"/>
              <w:bottom w:val="nil"/>
              <w:right w:val="single" w:sz="4" w:space="0" w:color="auto"/>
            </w:tcBorders>
            <w:hideMark/>
          </w:tcPr>
          <w:p w14:paraId="52A28240" w14:textId="3F15BE1F" w:rsidR="001925AF" w:rsidRPr="004718F5" w:rsidDel="009E384B" w:rsidRDefault="001925AF" w:rsidP="00567A7D">
            <w:pPr>
              <w:pStyle w:val="TAC"/>
              <w:rPr>
                <w:del w:id="1179"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3F6BB9B3" w14:textId="6072EA0E" w:rsidR="001925AF" w:rsidRPr="004718F5" w:rsidDel="009E384B" w:rsidRDefault="001925AF" w:rsidP="00567A7D">
            <w:pPr>
              <w:pStyle w:val="TAC"/>
              <w:rPr>
                <w:del w:id="1180" w:author="0382" w:date="2024-04-16T10:25:00Z"/>
                <w:lang w:eastAsia="ko-KR"/>
              </w:rPr>
            </w:pPr>
            <w:del w:id="1181"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22BFE9D0" w14:textId="51F87211" w:rsidR="001925AF" w:rsidRPr="004718F5" w:rsidDel="009E384B" w:rsidRDefault="001925AF" w:rsidP="00567A7D">
            <w:pPr>
              <w:pStyle w:val="TAC"/>
              <w:rPr>
                <w:del w:id="1182" w:author="0382" w:date="2024-04-16T10:25:00Z"/>
              </w:rPr>
            </w:pPr>
            <w:del w:id="1183" w:author="0382" w:date="2024-04-16T10:25:00Z">
              <w:r w:rsidRPr="004718F5" w:rsidDel="009E384B">
                <w:delText>SR.1.1 TDD</w:delText>
              </w:r>
            </w:del>
          </w:p>
        </w:tc>
      </w:tr>
      <w:tr w:rsidR="001925AF" w:rsidRPr="004718F5" w:rsidDel="009E384B" w14:paraId="2F02074D" w14:textId="56C97A84" w:rsidTr="005A5A38">
        <w:trPr>
          <w:trHeight w:val="210"/>
          <w:jc w:val="center"/>
          <w:del w:id="1184" w:author="0382" w:date="2024-04-16T10:25:00Z"/>
        </w:trPr>
        <w:tc>
          <w:tcPr>
            <w:tcW w:w="2918" w:type="dxa"/>
            <w:tcBorders>
              <w:top w:val="nil"/>
              <w:left w:val="single" w:sz="4" w:space="0" w:color="auto"/>
              <w:bottom w:val="single" w:sz="4" w:space="0" w:color="auto"/>
              <w:right w:val="single" w:sz="4" w:space="0" w:color="auto"/>
            </w:tcBorders>
            <w:hideMark/>
          </w:tcPr>
          <w:p w14:paraId="4C07A297" w14:textId="7482E577" w:rsidR="001925AF" w:rsidRPr="004718F5" w:rsidDel="009E384B" w:rsidRDefault="001925AF" w:rsidP="001925AF">
            <w:pPr>
              <w:pStyle w:val="TAL"/>
              <w:rPr>
                <w:del w:id="1185" w:author="0382" w:date="2024-04-16T10:25:00Z"/>
              </w:rPr>
            </w:pPr>
            <w:del w:id="1186" w:author="0382" w:date="2024-04-16T10:25:00Z">
              <w:r w:rsidRPr="004718F5" w:rsidDel="009E384B">
                <w:delText>channel</w:delText>
              </w:r>
            </w:del>
          </w:p>
        </w:tc>
        <w:tc>
          <w:tcPr>
            <w:tcW w:w="1426" w:type="dxa"/>
            <w:tcBorders>
              <w:top w:val="nil"/>
              <w:left w:val="single" w:sz="4" w:space="0" w:color="auto"/>
              <w:bottom w:val="single" w:sz="4" w:space="0" w:color="auto"/>
              <w:right w:val="single" w:sz="4" w:space="0" w:color="auto"/>
            </w:tcBorders>
            <w:hideMark/>
          </w:tcPr>
          <w:p w14:paraId="5BF54A6E" w14:textId="5CA9FCB1" w:rsidR="001925AF" w:rsidRPr="004718F5" w:rsidDel="009E384B" w:rsidRDefault="001925AF" w:rsidP="00567A7D">
            <w:pPr>
              <w:pStyle w:val="TAC"/>
              <w:rPr>
                <w:del w:id="1187"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6C35340D" w14:textId="1625A71D" w:rsidR="001925AF" w:rsidRPr="004718F5" w:rsidDel="009E384B" w:rsidRDefault="001925AF" w:rsidP="00567A7D">
            <w:pPr>
              <w:pStyle w:val="TAC"/>
              <w:rPr>
                <w:del w:id="1188" w:author="0382" w:date="2024-04-16T10:25:00Z"/>
                <w:lang w:eastAsia="ko-KR"/>
              </w:rPr>
            </w:pPr>
            <w:del w:id="1189"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501ACB9C" w14:textId="42B938EB" w:rsidR="001925AF" w:rsidRPr="004718F5" w:rsidDel="009E384B" w:rsidRDefault="001925AF" w:rsidP="00567A7D">
            <w:pPr>
              <w:pStyle w:val="TAC"/>
              <w:rPr>
                <w:del w:id="1190" w:author="0382" w:date="2024-04-16T10:25:00Z"/>
              </w:rPr>
            </w:pPr>
            <w:del w:id="1191" w:author="0382" w:date="2024-04-16T10:25:00Z">
              <w:r w:rsidRPr="004718F5" w:rsidDel="009E384B">
                <w:delText>SR.2.1 TDD</w:delText>
              </w:r>
            </w:del>
          </w:p>
        </w:tc>
      </w:tr>
      <w:tr w:rsidR="001925AF" w:rsidRPr="004718F5" w:rsidDel="009E384B" w14:paraId="273CA7F6" w14:textId="0D14DAB0" w:rsidTr="005A5A38">
        <w:trPr>
          <w:trHeight w:val="210"/>
          <w:jc w:val="center"/>
          <w:del w:id="1192" w:author="0382" w:date="2024-04-16T10:25:00Z"/>
        </w:trPr>
        <w:tc>
          <w:tcPr>
            <w:tcW w:w="2918" w:type="dxa"/>
            <w:tcBorders>
              <w:top w:val="nil"/>
              <w:left w:val="single" w:sz="4" w:space="0" w:color="auto"/>
              <w:bottom w:val="nil"/>
              <w:right w:val="single" w:sz="4" w:space="0" w:color="auto"/>
            </w:tcBorders>
            <w:hideMark/>
          </w:tcPr>
          <w:p w14:paraId="7BDED076" w14:textId="3B789304" w:rsidR="001925AF" w:rsidRPr="004718F5" w:rsidDel="009E384B" w:rsidRDefault="001925AF" w:rsidP="001925AF">
            <w:pPr>
              <w:pStyle w:val="TAL"/>
              <w:rPr>
                <w:del w:id="1193" w:author="0382" w:date="2024-04-16T10:25:00Z"/>
              </w:rPr>
            </w:pPr>
            <w:del w:id="1194" w:author="0382" w:date="2024-04-16T10:25:00Z">
              <w:r w:rsidRPr="004718F5" w:rsidDel="009E384B">
                <w:delText xml:space="preserve">RMSI CORESET Reference </w:delText>
              </w:r>
            </w:del>
          </w:p>
        </w:tc>
        <w:tc>
          <w:tcPr>
            <w:tcW w:w="1426" w:type="dxa"/>
            <w:tcBorders>
              <w:top w:val="nil"/>
              <w:left w:val="single" w:sz="4" w:space="0" w:color="auto"/>
              <w:bottom w:val="nil"/>
              <w:right w:val="single" w:sz="4" w:space="0" w:color="auto"/>
            </w:tcBorders>
          </w:tcPr>
          <w:p w14:paraId="2DF0479D" w14:textId="1BACD87F" w:rsidR="001925AF" w:rsidRPr="004718F5" w:rsidDel="009E384B" w:rsidRDefault="001925AF" w:rsidP="00567A7D">
            <w:pPr>
              <w:pStyle w:val="TAC"/>
              <w:rPr>
                <w:del w:id="1195"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75F8188A" w14:textId="2C106363" w:rsidR="001925AF" w:rsidRPr="004718F5" w:rsidDel="009E384B" w:rsidRDefault="001925AF" w:rsidP="00567A7D">
            <w:pPr>
              <w:pStyle w:val="TAC"/>
              <w:rPr>
                <w:del w:id="1196" w:author="0382" w:date="2024-04-16T10:25:00Z"/>
              </w:rPr>
            </w:pPr>
            <w:del w:id="1197"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49D2636A" w14:textId="1C128213" w:rsidR="001925AF" w:rsidRPr="004718F5" w:rsidDel="009E384B" w:rsidRDefault="001925AF" w:rsidP="00567A7D">
            <w:pPr>
              <w:pStyle w:val="TAC"/>
              <w:rPr>
                <w:del w:id="1198" w:author="0382" w:date="2024-04-16T10:25:00Z"/>
              </w:rPr>
            </w:pPr>
            <w:del w:id="1199" w:author="0382" w:date="2024-04-16T10:25:00Z">
              <w:r w:rsidRPr="004718F5" w:rsidDel="009E384B">
                <w:delText>CR.1.1 FDD</w:delText>
              </w:r>
            </w:del>
          </w:p>
        </w:tc>
      </w:tr>
      <w:tr w:rsidR="001925AF" w:rsidRPr="004718F5" w:rsidDel="009E384B" w14:paraId="4709A09F" w14:textId="308DA2B7" w:rsidTr="005A5A38">
        <w:trPr>
          <w:trHeight w:val="210"/>
          <w:jc w:val="center"/>
          <w:del w:id="1200" w:author="0382" w:date="2024-04-16T10:25:00Z"/>
        </w:trPr>
        <w:tc>
          <w:tcPr>
            <w:tcW w:w="2918" w:type="dxa"/>
            <w:tcBorders>
              <w:top w:val="nil"/>
              <w:left w:val="single" w:sz="4" w:space="0" w:color="auto"/>
              <w:bottom w:val="nil"/>
              <w:right w:val="single" w:sz="4" w:space="0" w:color="auto"/>
            </w:tcBorders>
            <w:hideMark/>
          </w:tcPr>
          <w:p w14:paraId="5D0442A9" w14:textId="15830468" w:rsidR="001925AF" w:rsidRPr="004718F5" w:rsidDel="009E384B" w:rsidRDefault="001925AF" w:rsidP="001925AF">
            <w:pPr>
              <w:pStyle w:val="TAL"/>
              <w:rPr>
                <w:del w:id="1201" w:author="0382" w:date="2024-04-16T10:25:00Z"/>
              </w:rPr>
            </w:pPr>
            <w:del w:id="1202" w:author="0382" w:date="2024-04-16T10:25:00Z">
              <w:r w:rsidRPr="004718F5" w:rsidDel="009E384B">
                <w:delText>Channel</w:delText>
              </w:r>
            </w:del>
          </w:p>
        </w:tc>
        <w:tc>
          <w:tcPr>
            <w:tcW w:w="1426" w:type="dxa"/>
            <w:tcBorders>
              <w:top w:val="nil"/>
              <w:left w:val="single" w:sz="4" w:space="0" w:color="auto"/>
              <w:bottom w:val="nil"/>
              <w:right w:val="single" w:sz="4" w:space="0" w:color="auto"/>
            </w:tcBorders>
          </w:tcPr>
          <w:p w14:paraId="077E3360" w14:textId="5E4CCA71" w:rsidR="001925AF" w:rsidRPr="004718F5" w:rsidDel="009E384B" w:rsidRDefault="001925AF" w:rsidP="00567A7D">
            <w:pPr>
              <w:pStyle w:val="TAC"/>
              <w:rPr>
                <w:del w:id="1203"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0F85A585" w14:textId="5675AC73" w:rsidR="001925AF" w:rsidRPr="004718F5" w:rsidDel="009E384B" w:rsidRDefault="001925AF" w:rsidP="00567A7D">
            <w:pPr>
              <w:pStyle w:val="TAC"/>
              <w:rPr>
                <w:del w:id="1204" w:author="0382" w:date="2024-04-16T10:25:00Z"/>
              </w:rPr>
            </w:pPr>
            <w:del w:id="1205"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152BA946" w14:textId="04F47087" w:rsidR="001925AF" w:rsidRPr="004718F5" w:rsidDel="009E384B" w:rsidRDefault="001925AF" w:rsidP="00567A7D">
            <w:pPr>
              <w:pStyle w:val="TAC"/>
              <w:rPr>
                <w:del w:id="1206" w:author="0382" w:date="2024-04-16T10:25:00Z"/>
              </w:rPr>
            </w:pPr>
            <w:del w:id="1207" w:author="0382" w:date="2024-04-16T10:25:00Z">
              <w:r w:rsidRPr="004718F5" w:rsidDel="009E384B">
                <w:delText>CR.1.1 TDD</w:delText>
              </w:r>
            </w:del>
          </w:p>
        </w:tc>
      </w:tr>
      <w:tr w:rsidR="001925AF" w:rsidRPr="004718F5" w:rsidDel="009E384B" w14:paraId="68217C8E" w14:textId="239E1B4B" w:rsidTr="005A5A38">
        <w:trPr>
          <w:trHeight w:val="210"/>
          <w:jc w:val="center"/>
          <w:del w:id="1208" w:author="0382" w:date="2024-04-16T10:25:00Z"/>
        </w:trPr>
        <w:tc>
          <w:tcPr>
            <w:tcW w:w="2918" w:type="dxa"/>
            <w:tcBorders>
              <w:top w:val="nil"/>
              <w:left w:val="single" w:sz="4" w:space="0" w:color="auto"/>
              <w:bottom w:val="single" w:sz="4" w:space="0" w:color="auto"/>
              <w:right w:val="single" w:sz="4" w:space="0" w:color="auto"/>
            </w:tcBorders>
          </w:tcPr>
          <w:p w14:paraId="5763C475" w14:textId="44A81EBF" w:rsidR="001925AF" w:rsidRPr="004718F5" w:rsidDel="009E384B" w:rsidRDefault="001925AF" w:rsidP="001925AF">
            <w:pPr>
              <w:pStyle w:val="TAL"/>
              <w:rPr>
                <w:del w:id="1209" w:author="0382" w:date="2024-04-16T10:25:00Z"/>
              </w:rPr>
            </w:pPr>
          </w:p>
        </w:tc>
        <w:tc>
          <w:tcPr>
            <w:tcW w:w="1426" w:type="dxa"/>
            <w:tcBorders>
              <w:top w:val="nil"/>
              <w:left w:val="single" w:sz="4" w:space="0" w:color="auto"/>
              <w:bottom w:val="single" w:sz="4" w:space="0" w:color="auto"/>
              <w:right w:val="single" w:sz="4" w:space="0" w:color="auto"/>
            </w:tcBorders>
          </w:tcPr>
          <w:p w14:paraId="2974AE66" w14:textId="00B05E2E" w:rsidR="001925AF" w:rsidRPr="004718F5" w:rsidDel="009E384B" w:rsidRDefault="001925AF" w:rsidP="00567A7D">
            <w:pPr>
              <w:pStyle w:val="TAC"/>
              <w:rPr>
                <w:del w:id="1210"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7C533620" w14:textId="3D0958F2" w:rsidR="001925AF" w:rsidRPr="004718F5" w:rsidDel="009E384B" w:rsidRDefault="001925AF" w:rsidP="00567A7D">
            <w:pPr>
              <w:pStyle w:val="TAC"/>
              <w:rPr>
                <w:del w:id="1211" w:author="0382" w:date="2024-04-16T10:25:00Z"/>
              </w:rPr>
            </w:pPr>
            <w:del w:id="1212"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1F5056DF" w14:textId="3FCFD7FF" w:rsidR="001925AF" w:rsidRPr="004718F5" w:rsidDel="009E384B" w:rsidRDefault="001925AF" w:rsidP="00567A7D">
            <w:pPr>
              <w:pStyle w:val="TAC"/>
              <w:rPr>
                <w:del w:id="1213" w:author="0382" w:date="2024-04-16T10:25:00Z"/>
              </w:rPr>
            </w:pPr>
            <w:del w:id="1214" w:author="0382" w:date="2024-04-16T10:25:00Z">
              <w:r w:rsidRPr="004718F5" w:rsidDel="009E384B">
                <w:delText>CR.2.1 TDD</w:delText>
              </w:r>
            </w:del>
          </w:p>
        </w:tc>
      </w:tr>
      <w:tr w:rsidR="001925AF" w:rsidRPr="004718F5" w:rsidDel="009E384B" w14:paraId="69183CAF" w14:textId="1E3E07B1" w:rsidTr="005A5A38">
        <w:trPr>
          <w:trHeight w:val="231"/>
          <w:jc w:val="center"/>
          <w:del w:id="1215" w:author="0382" w:date="2024-04-16T10:25:00Z"/>
        </w:trPr>
        <w:tc>
          <w:tcPr>
            <w:tcW w:w="2918" w:type="dxa"/>
            <w:tcBorders>
              <w:top w:val="single" w:sz="4" w:space="0" w:color="auto"/>
              <w:left w:val="single" w:sz="4" w:space="0" w:color="auto"/>
              <w:bottom w:val="nil"/>
              <w:right w:val="single" w:sz="4" w:space="0" w:color="auto"/>
            </w:tcBorders>
            <w:hideMark/>
          </w:tcPr>
          <w:p w14:paraId="67B441BA" w14:textId="59BA6947" w:rsidR="001925AF" w:rsidRPr="004718F5" w:rsidDel="009E384B" w:rsidRDefault="001925AF" w:rsidP="001925AF">
            <w:pPr>
              <w:pStyle w:val="TAL"/>
              <w:rPr>
                <w:del w:id="1216" w:author="0382" w:date="2024-04-16T10:25:00Z"/>
              </w:rPr>
            </w:pPr>
            <w:del w:id="1217" w:author="0382" w:date="2024-04-16T10:25:00Z">
              <w:r w:rsidRPr="004718F5" w:rsidDel="009E384B">
                <w:delText xml:space="preserve">Dedicated CORESET Reference </w:delText>
              </w:r>
            </w:del>
          </w:p>
        </w:tc>
        <w:tc>
          <w:tcPr>
            <w:tcW w:w="1426" w:type="dxa"/>
            <w:tcBorders>
              <w:top w:val="single" w:sz="4" w:space="0" w:color="auto"/>
              <w:left w:val="single" w:sz="4" w:space="0" w:color="auto"/>
              <w:bottom w:val="nil"/>
              <w:right w:val="single" w:sz="4" w:space="0" w:color="auto"/>
            </w:tcBorders>
          </w:tcPr>
          <w:p w14:paraId="094A7D3A" w14:textId="5F65B92F" w:rsidR="001925AF" w:rsidRPr="004718F5" w:rsidDel="009E384B" w:rsidRDefault="001925AF" w:rsidP="00567A7D">
            <w:pPr>
              <w:pStyle w:val="TAC"/>
              <w:rPr>
                <w:del w:id="1218"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09B2C8D4" w14:textId="6F5B5928" w:rsidR="001925AF" w:rsidRPr="004718F5" w:rsidDel="009E384B" w:rsidRDefault="001925AF" w:rsidP="00567A7D">
            <w:pPr>
              <w:pStyle w:val="TAC"/>
              <w:rPr>
                <w:del w:id="1219" w:author="0382" w:date="2024-04-16T10:25:00Z"/>
              </w:rPr>
            </w:pPr>
            <w:del w:id="1220"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2ACF2DAE" w14:textId="071A7D1A" w:rsidR="001925AF" w:rsidRPr="004718F5" w:rsidDel="009E384B" w:rsidRDefault="001925AF" w:rsidP="00567A7D">
            <w:pPr>
              <w:pStyle w:val="TAC"/>
              <w:rPr>
                <w:del w:id="1221" w:author="0382" w:date="2024-04-16T10:25:00Z"/>
              </w:rPr>
            </w:pPr>
            <w:del w:id="1222" w:author="0382" w:date="2024-04-16T10:25:00Z">
              <w:r w:rsidRPr="004718F5" w:rsidDel="009E384B">
                <w:delText>CCR.1.1 FDD</w:delText>
              </w:r>
            </w:del>
          </w:p>
        </w:tc>
      </w:tr>
      <w:tr w:rsidR="001925AF" w:rsidRPr="004718F5" w:rsidDel="009E384B" w14:paraId="0C308F9C" w14:textId="161734B7" w:rsidTr="005A5A38">
        <w:trPr>
          <w:trHeight w:val="218"/>
          <w:jc w:val="center"/>
          <w:del w:id="1223" w:author="0382" w:date="2024-04-16T10:25:00Z"/>
        </w:trPr>
        <w:tc>
          <w:tcPr>
            <w:tcW w:w="2918" w:type="dxa"/>
            <w:tcBorders>
              <w:top w:val="nil"/>
              <w:left w:val="single" w:sz="4" w:space="0" w:color="auto"/>
              <w:bottom w:val="nil"/>
              <w:right w:val="single" w:sz="4" w:space="0" w:color="auto"/>
            </w:tcBorders>
            <w:hideMark/>
          </w:tcPr>
          <w:p w14:paraId="61DCE28F" w14:textId="123124C1" w:rsidR="001925AF" w:rsidRPr="004718F5" w:rsidDel="009E384B" w:rsidRDefault="001925AF" w:rsidP="001925AF">
            <w:pPr>
              <w:pStyle w:val="TAL"/>
              <w:rPr>
                <w:del w:id="1224" w:author="0382" w:date="2024-04-16T10:25:00Z"/>
              </w:rPr>
            </w:pPr>
            <w:del w:id="1225" w:author="0382" w:date="2024-04-16T10:25:00Z">
              <w:r w:rsidRPr="004718F5" w:rsidDel="009E384B">
                <w:delText>Channel</w:delText>
              </w:r>
            </w:del>
          </w:p>
        </w:tc>
        <w:tc>
          <w:tcPr>
            <w:tcW w:w="1426" w:type="dxa"/>
            <w:tcBorders>
              <w:top w:val="nil"/>
              <w:left w:val="single" w:sz="4" w:space="0" w:color="auto"/>
              <w:bottom w:val="nil"/>
              <w:right w:val="single" w:sz="4" w:space="0" w:color="auto"/>
            </w:tcBorders>
            <w:hideMark/>
          </w:tcPr>
          <w:p w14:paraId="71EC71BF" w14:textId="025BC4D4" w:rsidR="001925AF" w:rsidRPr="004718F5" w:rsidDel="009E384B" w:rsidRDefault="001925AF" w:rsidP="00567A7D">
            <w:pPr>
              <w:pStyle w:val="TAC"/>
              <w:rPr>
                <w:del w:id="1226"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16D49883" w14:textId="67572C49" w:rsidR="001925AF" w:rsidRPr="004718F5" w:rsidDel="009E384B" w:rsidRDefault="001925AF" w:rsidP="00567A7D">
            <w:pPr>
              <w:pStyle w:val="TAC"/>
              <w:rPr>
                <w:del w:id="1227" w:author="0382" w:date="2024-04-16T10:25:00Z"/>
                <w:lang w:eastAsia="ko-KR"/>
              </w:rPr>
            </w:pPr>
            <w:del w:id="1228"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74EB9142" w14:textId="50C7A524" w:rsidR="001925AF" w:rsidRPr="004718F5" w:rsidDel="009E384B" w:rsidRDefault="001925AF" w:rsidP="00567A7D">
            <w:pPr>
              <w:pStyle w:val="TAC"/>
              <w:rPr>
                <w:del w:id="1229" w:author="0382" w:date="2024-04-16T10:25:00Z"/>
              </w:rPr>
            </w:pPr>
            <w:del w:id="1230" w:author="0382" w:date="2024-04-16T10:25:00Z">
              <w:r w:rsidRPr="004718F5" w:rsidDel="009E384B">
                <w:delText>CCR.1.1 TDD</w:delText>
              </w:r>
            </w:del>
          </w:p>
        </w:tc>
      </w:tr>
      <w:tr w:rsidR="001925AF" w:rsidRPr="004718F5" w:rsidDel="009E384B" w14:paraId="4915363D" w14:textId="2E0BDBC3" w:rsidTr="005A5A38">
        <w:trPr>
          <w:trHeight w:val="219"/>
          <w:jc w:val="center"/>
          <w:del w:id="1231" w:author="0382" w:date="2024-04-16T10:25:00Z"/>
        </w:trPr>
        <w:tc>
          <w:tcPr>
            <w:tcW w:w="2918" w:type="dxa"/>
            <w:tcBorders>
              <w:top w:val="nil"/>
              <w:left w:val="single" w:sz="4" w:space="0" w:color="auto"/>
              <w:bottom w:val="single" w:sz="4" w:space="0" w:color="auto"/>
              <w:right w:val="single" w:sz="4" w:space="0" w:color="auto"/>
            </w:tcBorders>
            <w:hideMark/>
          </w:tcPr>
          <w:p w14:paraId="3E020640" w14:textId="134E13C5" w:rsidR="001925AF" w:rsidRPr="004718F5" w:rsidDel="009E384B" w:rsidRDefault="001925AF" w:rsidP="001925AF">
            <w:pPr>
              <w:pStyle w:val="TAL"/>
              <w:rPr>
                <w:del w:id="1232" w:author="0382" w:date="2024-04-16T10:25:00Z"/>
              </w:rPr>
            </w:pPr>
          </w:p>
        </w:tc>
        <w:tc>
          <w:tcPr>
            <w:tcW w:w="1426" w:type="dxa"/>
            <w:tcBorders>
              <w:top w:val="nil"/>
              <w:left w:val="single" w:sz="4" w:space="0" w:color="auto"/>
              <w:bottom w:val="single" w:sz="4" w:space="0" w:color="auto"/>
              <w:right w:val="single" w:sz="4" w:space="0" w:color="auto"/>
            </w:tcBorders>
            <w:hideMark/>
          </w:tcPr>
          <w:p w14:paraId="6EB69007" w14:textId="35592464" w:rsidR="001925AF" w:rsidRPr="004718F5" w:rsidDel="009E384B" w:rsidRDefault="001925AF" w:rsidP="00567A7D">
            <w:pPr>
              <w:pStyle w:val="TAC"/>
              <w:rPr>
                <w:del w:id="1233"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6CC04105" w14:textId="209FD22C" w:rsidR="001925AF" w:rsidRPr="004718F5" w:rsidDel="009E384B" w:rsidRDefault="001925AF" w:rsidP="00567A7D">
            <w:pPr>
              <w:pStyle w:val="TAC"/>
              <w:rPr>
                <w:del w:id="1234" w:author="0382" w:date="2024-04-16T10:25:00Z"/>
                <w:lang w:eastAsia="ko-KR"/>
              </w:rPr>
            </w:pPr>
            <w:del w:id="1235"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268B4CFC" w14:textId="194CB015" w:rsidR="001925AF" w:rsidRPr="004718F5" w:rsidDel="009E384B" w:rsidRDefault="001925AF" w:rsidP="00567A7D">
            <w:pPr>
              <w:pStyle w:val="TAC"/>
              <w:rPr>
                <w:del w:id="1236" w:author="0382" w:date="2024-04-16T10:25:00Z"/>
              </w:rPr>
            </w:pPr>
            <w:del w:id="1237" w:author="0382" w:date="2024-04-16T10:25:00Z">
              <w:r w:rsidRPr="004718F5" w:rsidDel="009E384B">
                <w:delText>CCR.2.1 TDD</w:delText>
              </w:r>
            </w:del>
          </w:p>
        </w:tc>
      </w:tr>
      <w:tr w:rsidR="001925AF" w:rsidRPr="004718F5" w:rsidDel="009E384B" w14:paraId="5FA9CF96" w14:textId="36E18A24" w:rsidTr="005A5A38">
        <w:trPr>
          <w:jc w:val="center"/>
          <w:del w:id="1238"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4DCEA211" w14:textId="053060DA" w:rsidR="001925AF" w:rsidRPr="004718F5" w:rsidDel="009E384B" w:rsidRDefault="001925AF" w:rsidP="001925AF">
            <w:pPr>
              <w:pStyle w:val="TAL"/>
              <w:rPr>
                <w:del w:id="1239" w:author="0382" w:date="2024-04-16T10:25:00Z"/>
              </w:rPr>
            </w:pPr>
            <w:del w:id="1240" w:author="0382" w:date="2024-04-16T10:25:00Z">
              <w:r w:rsidRPr="004718F5" w:rsidDel="009E384B">
                <w:delText>OCNG Patterns</w:delText>
              </w:r>
            </w:del>
          </w:p>
        </w:tc>
        <w:tc>
          <w:tcPr>
            <w:tcW w:w="1426" w:type="dxa"/>
            <w:tcBorders>
              <w:top w:val="single" w:sz="4" w:space="0" w:color="auto"/>
              <w:left w:val="single" w:sz="4" w:space="0" w:color="auto"/>
              <w:bottom w:val="single" w:sz="4" w:space="0" w:color="auto"/>
              <w:right w:val="single" w:sz="4" w:space="0" w:color="auto"/>
            </w:tcBorders>
          </w:tcPr>
          <w:p w14:paraId="0B2C5333" w14:textId="2C00439E" w:rsidR="001925AF" w:rsidRPr="004718F5" w:rsidDel="009E384B" w:rsidRDefault="001925AF" w:rsidP="00567A7D">
            <w:pPr>
              <w:pStyle w:val="TAC"/>
              <w:rPr>
                <w:del w:id="1241"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3E808A05" w14:textId="1CC60AB5" w:rsidR="001925AF" w:rsidRPr="004718F5" w:rsidDel="009E384B" w:rsidRDefault="001925AF" w:rsidP="00567A7D">
            <w:pPr>
              <w:pStyle w:val="TAC"/>
              <w:rPr>
                <w:del w:id="1242" w:author="0382" w:date="2024-04-16T10:25:00Z"/>
              </w:rPr>
            </w:pPr>
            <w:del w:id="1243" w:author="0382" w:date="2024-04-16T10:25:00Z">
              <w:r w:rsidRPr="004718F5" w:rsidDel="009E384B">
                <w:delText>1,2,3,4,5,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643BA806" w14:textId="26B6337A" w:rsidR="001925AF" w:rsidRPr="004718F5" w:rsidDel="009E384B" w:rsidRDefault="001925AF" w:rsidP="00567A7D">
            <w:pPr>
              <w:pStyle w:val="TAC"/>
              <w:rPr>
                <w:del w:id="1244" w:author="0382" w:date="2024-04-16T10:25:00Z"/>
              </w:rPr>
            </w:pPr>
            <w:del w:id="1245" w:author="0382" w:date="2024-04-16T10:25:00Z">
              <w:r w:rsidRPr="004718F5" w:rsidDel="009E384B">
                <w:rPr>
                  <w:snapToGrid w:val="0"/>
                </w:rPr>
                <w:delText>OP.1</w:delText>
              </w:r>
            </w:del>
          </w:p>
        </w:tc>
      </w:tr>
      <w:tr w:rsidR="001925AF" w:rsidRPr="004718F5" w:rsidDel="009E384B" w14:paraId="652C332F" w14:textId="38B61EE9" w:rsidTr="005A5A38">
        <w:trPr>
          <w:trHeight w:val="240"/>
          <w:jc w:val="center"/>
          <w:del w:id="1246" w:author="0382" w:date="2024-04-16T10:25:00Z"/>
        </w:trPr>
        <w:tc>
          <w:tcPr>
            <w:tcW w:w="2918" w:type="dxa"/>
            <w:tcBorders>
              <w:top w:val="single" w:sz="4" w:space="0" w:color="auto"/>
              <w:left w:val="single" w:sz="4" w:space="0" w:color="auto"/>
              <w:bottom w:val="nil"/>
              <w:right w:val="single" w:sz="4" w:space="0" w:color="auto"/>
            </w:tcBorders>
            <w:hideMark/>
          </w:tcPr>
          <w:p w14:paraId="108D8C6E" w14:textId="339D6455" w:rsidR="001925AF" w:rsidRPr="004718F5" w:rsidDel="009E384B" w:rsidRDefault="001925AF" w:rsidP="001925AF">
            <w:pPr>
              <w:pStyle w:val="TAL"/>
              <w:rPr>
                <w:del w:id="1247" w:author="0382" w:date="2024-04-16T10:25:00Z"/>
              </w:rPr>
            </w:pPr>
            <w:del w:id="1248" w:author="0382" w:date="2024-04-16T10:25:00Z">
              <w:r w:rsidRPr="004718F5" w:rsidDel="009E384B">
                <w:delText>SSB configuration</w:delText>
              </w:r>
            </w:del>
          </w:p>
        </w:tc>
        <w:tc>
          <w:tcPr>
            <w:tcW w:w="1426" w:type="dxa"/>
            <w:tcBorders>
              <w:top w:val="single" w:sz="4" w:space="0" w:color="auto"/>
              <w:left w:val="single" w:sz="4" w:space="0" w:color="auto"/>
              <w:bottom w:val="nil"/>
              <w:right w:val="single" w:sz="4" w:space="0" w:color="auto"/>
            </w:tcBorders>
          </w:tcPr>
          <w:p w14:paraId="215110C2" w14:textId="381EDD75" w:rsidR="001925AF" w:rsidRPr="004718F5" w:rsidDel="009E384B" w:rsidRDefault="001925AF" w:rsidP="00567A7D">
            <w:pPr>
              <w:pStyle w:val="TAC"/>
              <w:rPr>
                <w:del w:id="1249"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3DFCB02D" w14:textId="31FD78B2" w:rsidR="001925AF" w:rsidRPr="004718F5" w:rsidDel="009E384B" w:rsidRDefault="001925AF" w:rsidP="00567A7D">
            <w:pPr>
              <w:pStyle w:val="TAC"/>
              <w:rPr>
                <w:del w:id="1250" w:author="0382" w:date="2024-04-16T10:25:00Z"/>
              </w:rPr>
            </w:pPr>
            <w:del w:id="1251" w:author="0382" w:date="2024-04-16T10:25:00Z">
              <w:r w:rsidRPr="004718F5" w:rsidDel="009E384B">
                <w:delText>1,2,4,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21FF960D" w14:textId="3FCD0E9B" w:rsidR="001925AF" w:rsidRPr="004718F5" w:rsidDel="009E384B" w:rsidRDefault="001925AF" w:rsidP="00567A7D">
            <w:pPr>
              <w:pStyle w:val="TAC"/>
              <w:rPr>
                <w:del w:id="1252" w:author="0382" w:date="2024-04-16T10:25:00Z"/>
              </w:rPr>
            </w:pPr>
            <w:del w:id="1253" w:author="0382" w:date="2024-04-16T10:25:00Z">
              <w:r w:rsidRPr="004718F5" w:rsidDel="009E384B">
                <w:delText>SSB.1 FR1</w:delText>
              </w:r>
            </w:del>
          </w:p>
        </w:tc>
      </w:tr>
      <w:tr w:rsidR="001925AF" w:rsidRPr="004718F5" w:rsidDel="009E384B" w14:paraId="7DA39B65" w14:textId="6C4CAA76" w:rsidTr="005A5A38">
        <w:trPr>
          <w:trHeight w:val="255"/>
          <w:jc w:val="center"/>
          <w:del w:id="1254" w:author="0382" w:date="2024-04-16T10:25:00Z"/>
        </w:trPr>
        <w:tc>
          <w:tcPr>
            <w:tcW w:w="2918" w:type="dxa"/>
            <w:tcBorders>
              <w:top w:val="nil"/>
              <w:left w:val="single" w:sz="4" w:space="0" w:color="auto"/>
              <w:bottom w:val="single" w:sz="4" w:space="0" w:color="auto"/>
              <w:right w:val="single" w:sz="4" w:space="0" w:color="auto"/>
            </w:tcBorders>
            <w:hideMark/>
          </w:tcPr>
          <w:p w14:paraId="6BB47055" w14:textId="3DCC98E0" w:rsidR="001925AF" w:rsidRPr="004718F5" w:rsidDel="009E384B" w:rsidRDefault="001925AF" w:rsidP="001925AF">
            <w:pPr>
              <w:pStyle w:val="TAL"/>
              <w:rPr>
                <w:del w:id="1255" w:author="0382" w:date="2024-04-16T10:25:00Z"/>
              </w:rPr>
            </w:pPr>
          </w:p>
        </w:tc>
        <w:tc>
          <w:tcPr>
            <w:tcW w:w="1426" w:type="dxa"/>
            <w:tcBorders>
              <w:top w:val="nil"/>
              <w:left w:val="single" w:sz="4" w:space="0" w:color="auto"/>
              <w:bottom w:val="single" w:sz="4" w:space="0" w:color="auto"/>
              <w:right w:val="single" w:sz="4" w:space="0" w:color="auto"/>
            </w:tcBorders>
            <w:hideMark/>
          </w:tcPr>
          <w:p w14:paraId="04465A0E" w14:textId="6D11A71C" w:rsidR="001925AF" w:rsidRPr="004718F5" w:rsidDel="009E384B" w:rsidRDefault="001925AF" w:rsidP="00567A7D">
            <w:pPr>
              <w:pStyle w:val="TAC"/>
              <w:rPr>
                <w:del w:id="1256"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19F9713A" w14:textId="3D83D086" w:rsidR="001925AF" w:rsidRPr="004718F5" w:rsidDel="009E384B" w:rsidRDefault="001925AF" w:rsidP="00567A7D">
            <w:pPr>
              <w:pStyle w:val="TAC"/>
              <w:rPr>
                <w:del w:id="1257" w:author="0382" w:date="2024-04-16T10:25:00Z"/>
                <w:lang w:eastAsia="ko-KR"/>
              </w:rPr>
            </w:pPr>
            <w:del w:id="1258"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11798302" w14:textId="23FE4292" w:rsidR="001925AF" w:rsidRPr="004718F5" w:rsidDel="009E384B" w:rsidRDefault="001925AF" w:rsidP="00567A7D">
            <w:pPr>
              <w:pStyle w:val="TAC"/>
              <w:rPr>
                <w:del w:id="1259" w:author="0382" w:date="2024-04-16T10:25:00Z"/>
              </w:rPr>
            </w:pPr>
            <w:del w:id="1260" w:author="0382" w:date="2024-04-16T10:25:00Z">
              <w:r w:rsidRPr="004718F5" w:rsidDel="009E384B">
                <w:delText>SSB.2 FR1</w:delText>
              </w:r>
            </w:del>
          </w:p>
        </w:tc>
      </w:tr>
      <w:tr w:rsidR="001925AF" w:rsidRPr="004718F5" w:rsidDel="009E384B" w14:paraId="27286350" w14:textId="320506EC" w:rsidTr="005A5A38">
        <w:trPr>
          <w:trHeight w:val="225"/>
          <w:jc w:val="center"/>
          <w:del w:id="1261" w:author="0382" w:date="2024-04-16T10:25:00Z"/>
        </w:trPr>
        <w:tc>
          <w:tcPr>
            <w:tcW w:w="2918" w:type="dxa"/>
            <w:tcBorders>
              <w:top w:val="single" w:sz="4" w:space="0" w:color="auto"/>
              <w:left w:val="single" w:sz="4" w:space="0" w:color="auto"/>
              <w:bottom w:val="nil"/>
              <w:right w:val="single" w:sz="4" w:space="0" w:color="auto"/>
            </w:tcBorders>
            <w:hideMark/>
          </w:tcPr>
          <w:p w14:paraId="088D7053" w14:textId="783C2FCE" w:rsidR="001925AF" w:rsidRPr="004718F5" w:rsidDel="009E384B" w:rsidRDefault="001925AF" w:rsidP="001925AF">
            <w:pPr>
              <w:pStyle w:val="TAL"/>
              <w:rPr>
                <w:del w:id="1262" w:author="0382" w:date="2024-04-16T10:25:00Z"/>
              </w:rPr>
            </w:pPr>
            <w:del w:id="1263" w:author="0382" w:date="2024-04-16T10:25:00Z">
              <w:r w:rsidRPr="004718F5" w:rsidDel="009E384B">
                <w:delText>SMTC configuration</w:delText>
              </w:r>
            </w:del>
          </w:p>
        </w:tc>
        <w:tc>
          <w:tcPr>
            <w:tcW w:w="1426" w:type="dxa"/>
            <w:tcBorders>
              <w:top w:val="single" w:sz="4" w:space="0" w:color="auto"/>
              <w:left w:val="single" w:sz="4" w:space="0" w:color="auto"/>
              <w:bottom w:val="nil"/>
              <w:right w:val="single" w:sz="4" w:space="0" w:color="auto"/>
            </w:tcBorders>
          </w:tcPr>
          <w:p w14:paraId="351AD2BB" w14:textId="3802DFAE" w:rsidR="001925AF" w:rsidRPr="004718F5" w:rsidDel="009E384B" w:rsidRDefault="001925AF" w:rsidP="00567A7D">
            <w:pPr>
              <w:pStyle w:val="TAC"/>
              <w:rPr>
                <w:del w:id="1264"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61131AB6" w14:textId="3AEE6141" w:rsidR="001925AF" w:rsidRPr="004718F5" w:rsidDel="009E384B" w:rsidRDefault="001925AF" w:rsidP="00567A7D">
            <w:pPr>
              <w:pStyle w:val="TAC"/>
              <w:rPr>
                <w:del w:id="1265" w:author="0382" w:date="2024-04-16T10:25:00Z"/>
              </w:rPr>
            </w:pPr>
            <w:del w:id="1266" w:author="0382" w:date="2024-04-16T10:25:00Z">
              <w:r w:rsidRPr="004718F5" w:rsidDel="009E384B">
                <w:delText>1,2,4,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34F49C99" w14:textId="6F0871DC" w:rsidR="001925AF" w:rsidRPr="004718F5" w:rsidDel="009E384B" w:rsidRDefault="001925AF" w:rsidP="00567A7D">
            <w:pPr>
              <w:pStyle w:val="TAC"/>
              <w:rPr>
                <w:del w:id="1267" w:author="0382" w:date="2024-04-16T10:25:00Z"/>
              </w:rPr>
            </w:pPr>
            <w:del w:id="1268" w:author="0382" w:date="2024-04-16T10:25:00Z">
              <w:r w:rsidRPr="004718F5" w:rsidDel="009E384B">
                <w:delText>SMTC.1</w:delText>
              </w:r>
            </w:del>
          </w:p>
        </w:tc>
      </w:tr>
      <w:tr w:rsidR="001925AF" w:rsidRPr="004718F5" w:rsidDel="009E384B" w14:paraId="6417EF1A" w14:textId="357B6F57" w:rsidTr="005A5A38">
        <w:trPr>
          <w:trHeight w:val="210"/>
          <w:jc w:val="center"/>
          <w:del w:id="1269" w:author="0382" w:date="2024-04-16T10:25:00Z"/>
        </w:trPr>
        <w:tc>
          <w:tcPr>
            <w:tcW w:w="2918" w:type="dxa"/>
            <w:tcBorders>
              <w:top w:val="nil"/>
              <w:left w:val="single" w:sz="4" w:space="0" w:color="auto"/>
              <w:bottom w:val="single" w:sz="4" w:space="0" w:color="auto"/>
              <w:right w:val="single" w:sz="4" w:space="0" w:color="auto"/>
            </w:tcBorders>
            <w:hideMark/>
          </w:tcPr>
          <w:p w14:paraId="5376C3B6" w14:textId="05E76B46" w:rsidR="001925AF" w:rsidRPr="004718F5" w:rsidDel="009E384B" w:rsidRDefault="001925AF" w:rsidP="001925AF">
            <w:pPr>
              <w:pStyle w:val="TAL"/>
              <w:rPr>
                <w:del w:id="1270" w:author="0382" w:date="2024-04-16T10:25:00Z"/>
              </w:rPr>
            </w:pPr>
          </w:p>
        </w:tc>
        <w:tc>
          <w:tcPr>
            <w:tcW w:w="1426" w:type="dxa"/>
            <w:tcBorders>
              <w:top w:val="nil"/>
              <w:left w:val="single" w:sz="4" w:space="0" w:color="auto"/>
              <w:bottom w:val="single" w:sz="4" w:space="0" w:color="auto"/>
              <w:right w:val="single" w:sz="4" w:space="0" w:color="auto"/>
            </w:tcBorders>
            <w:hideMark/>
          </w:tcPr>
          <w:p w14:paraId="0E3EFA2E" w14:textId="1A0B0040" w:rsidR="001925AF" w:rsidRPr="004718F5" w:rsidDel="009E384B" w:rsidRDefault="001925AF" w:rsidP="00567A7D">
            <w:pPr>
              <w:pStyle w:val="TAC"/>
              <w:rPr>
                <w:del w:id="1271"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2110811E" w14:textId="51DDDEE1" w:rsidR="001925AF" w:rsidRPr="004718F5" w:rsidDel="009E384B" w:rsidRDefault="001925AF" w:rsidP="00567A7D">
            <w:pPr>
              <w:pStyle w:val="TAC"/>
              <w:rPr>
                <w:del w:id="1272" w:author="0382" w:date="2024-04-16T10:25:00Z"/>
                <w:lang w:eastAsia="ko-KR"/>
              </w:rPr>
            </w:pPr>
            <w:del w:id="1273"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11361D8A" w14:textId="1E72CEFD" w:rsidR="001925AF" w:rsidRPr="004718F5" w:rsidDel="009E384B" w:rsidRDefault="001925AF" w:rsidP="00567A7D">
            <w:pPr>
              <w:pStyle w:val="TAC"/>
              <w:rPr>
                <w:del w:id="1274" w:author="0382" w:date="2024-04-16T10:25:00Z"/>
              </w:rPr>
            </w:pPr>
            <w:del w:id="1275" w:author="0382" w:date="2024-04-16T10:25:00Z">
              <w:r w:rsidRPr="004718F5" w:rsidDel="009E384B">
                <w:delText>SMTC.1</w:delText>
              </w:r>
            </w:del>
          </w:p>
        </w:tc>
      </w:tr>
      <w:tr w:rsidR="001925AF" w:rsidRPr="004718F5" w:rsidDel="009E384B" w14:paraId="21CA65E4" w14:textId="30DC649B" w:rsidTr="005A5A38">
        <w:trPr>
          <w:trHeight w:val="210"/>
          <w:jc w:val="center"/>
          <w:del w:id="1276" w:author="0382" w:date="2024-04-16T10:25:00Z"/>
        </w:trPr>
        <w:tc>
          <w:tcPr>
            <w:tcW w:w="2918" w:type="dxa"/>
            <w:tcBorders>
              <w:top w:val="single" w:sz="4" w:space="0" w:color="auto"/>
              <w:left w:val="single" w:sz="4" w:space="0" w:color="auto"/>
              <w:bottom w:val="nil"/>
              <w:right w:val="single" w:sz="4" w:space="0" w:color="auto"/>
            </w:tcBorders>
            <w:hideMark/>
          </w:tcPr>
          <w:p w14:paraId="053CAC97" w14:textId="3AF4E682" w:rsidR="001925AF" w:rsidRPr="004718F5" w:rsidDel="009E384B" w:rsidRDefault="001925AF" w:rsidP="001925AF">
            <w:pPr>
              <w:pStyle w:val="TAL"/>
              <w:rPr>
                <w:del w:id="1277" w:author="0382" w:date="2024-04-16T10:25:00Z"/>
              </w:rPr>
            </w:pPr>
            <w:del w:id="1278" w:author="0382" w:date="2024-04-16T10:25:00Z">
              <w:r w:rsidRPr="004718F5" w:rsidDel="009E384B">
                <w:delText>TRS Configuration</w:delText>
              </w:r>
            </w:del>
          </w:p>
        </w:tc>
        <w:tc>
          <w:tcPr>
            <w:tcW w:w="1426" w:type="dxa"/>
            <w:tcBorders>
              <w:top w:val="single" w:sz="4" w:space="0" w:color="auto"/>
              <w:left w:val="single" w:sz="4" w:space="0" w:color="auto"/>
              <w:bottom w:val="single" w:sz="4" w:space="0" w:color="auto"/>
              <w:right w:val="single" w:sz="4" w:space="0" w:color="auto"/>
            </w:tcBorders>
          </w:tcPr>
          <w:p w14:paraId="03B5BECD" w14:textId="603BE995" w:rsidR="001925AF" w:rsidRPr="004718F5" w:rsidDel="009E384B" w:rsidRDefault="001925AF" w:rsidP="00567A7D">
            <w:pPr>
              <w:pStyle w:val="TAC"/>
              <w:rPr>
                <w:del w:id="1279" w:author="0382" w:date="2024-04-16T10:25:00Z"/>
              </w:rPr>
            </w:pPr>
          </w:p>
        </w:tc>
        <w:tc>
          <w:tcPr>
            <w:tcW w:w="1169" w:type="dxa"/>
            <w:tcBorders>
              <w:top w:val="single" w:sz="4" w:space="0" w:color="auto"/>
              <w:left w:val="single" w:sz="4" w:space="0" w:color="auto"/>
              <w:bottom w:val="single" w:sz="4" w:space="0" w:color="auto"/>
              <w:right w:val="single" w:sz="4" w:space="0" w:color="auto"/>
            </w:tcBorders>
            <w:hideMark/>
          </w:tcPr>
          <w:p w14:paraId="6E657CCF" w14:textId="541A5EB5" w:rsidR="001925AF" w:rsidRPr="004718F5" w:rsidDel="009E384B" w:rsidRDefault="001925AF" w:rsidP="00567A7D">
            <w:pPr>
              <w:pStyle w:val="TAC"/>
              <w:rPr>
                <w:del w:id="1280" w:author="0382" w:date="2024-04-16T10:25:00Z"/>
              </w:rPr>
            </w:pPr>
            <w:del w:id="1281" w:author="0382" w:date="2024-04-16T10:25:00Z">
              <w:r w:rsidRPr="004718F5" w:rsidDel="009E384B">
                <w:delText>1,4</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46721632" w14:textId="0CDDB7AF" w:rsidR="001925AF" w:rsidRPr="004718F5" w:rsidDel="009E384B" w:rsidRDefault="001925AF" w:rsidP="00567A7D">
            <w:pPr>
              <w:pStyle w:val="TAC"/>
              <w:rPr>
                <w:del w:id="1282" w:author="0382" w:date="2024-04-16T10:25:00Z"/>
              </w:rPr>
            </w:pPr>
            <w:del w:id="1283" w:author="0382" w:date="2024-04-16T10:25:00Z">
              <w:r w:rsidRPr="004718F5" w:rsidDel="009E384B">
                <w:delText>TRS.1.1 FDD</w:delText>
              </w:r>
            </w:del>
          </w:p>
        </w:tc>
      </w:tr>
      <w:tr w:rsidR="001925AF" w:rsidRPr="004718F5" w:rsidDel="009E384B" w14:paraId="557A21FC" w14:textId="0568477E" w:rsidTr="005A5A38">
        <w:trPr>
          <w:trHeight w:val="210"/>
          <w:jc w:val="center"/>
          <w:del w:id="1284" w:author="0382" w:date="2024-04-16T10:25:00Z"/>
        </w:trPr>
        <w:tc>
          <w:tcPr>
            <w:tcW w:w="2918" w:type="dxa"/>
            <w:tcBorders>
              <w:top w:val="nil"/>
              <w:left w:val="single" w:sz="4" w:space="0" w:color="auto"/>
              <w:bottom w:val="nil"/>
              <w:right w:val="single" w:sz="4" w:space="0" w:color="auto"/>
            </w:tcBorders>
            <w:hideMark/>
          </w:tcPr>
          <w:p w14:paraId="6CB39A9E" w14:textId="120C5259" w:rsidR="001925AF" w:rsidRPr="004718F5" w:rsidDel="009E384B" w:rsidRDefault="001925AF" w:rsidP="001925AF">
            <w:pPr>
              <w:pStyle w:val="TAL"/>
              <w:rPr>
                <w:del w:id="1285" w:author="0382" w:date="2024-04-16T10:25:00Z"/>
              </w:rPr>
            </w:pPr>
          </w:p>
        </w:tc>
        <w:tc>
          <w:tcPr>
            <w:tcW w:w="1426" w:type="dxa"/>
            <w:tcBorders>
              <w:top w:val="single" w:sz="4" w:space="0" w:color="auto"/>
              <w:left w:val="single" w:sz="4" w:space="0" w:color="auto"/>
              <w:bottom w:val="single" w:sz="4" w:space="0" w:color="auto"/>
              <w:right w:val="single" w:sz="4" w:space="0" w:color="auto"/>
            </w:tcBorders>
          </w:tcPr>
          <w:p w14:paraId="413F817B" w14:textId="7DBFD11B" w:rsidR="001925AF" w:rsidRPr="004718F5" w:rsidDel="009E384B" w:rsidRDefault="001925AF" w:rsidP="00567A7D">
            <w:pPr>
              <w:pStyle w:val="TAC"/>
              <w:rPr>
                <w:del w:id="1286"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3C571CAE" w14:textId="415BC97D" w:rsidR="001925AF" w:rsidRPr="004718F5" w:rsidDel="009E384B" w:rsidRDefault="001925AF" w:rsidP="00567A7D">
            <w:pPr>
              <w:pStyle w:val="TAC"/>
              <w:rPr>
                <w:del w:id="1287" w:author="0382" w:date="2024-04-16T10:25:00Z"/>
              </w:rPr>
            </w:pPr>
            <w:del w:id="1288" w:author="0382" w:date="2024-04-16T10:25:00Z">
              <w:r w:rsidRPr="004718F5" w:rsidDel="009E384B">
                <w:delText>2,5</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74F4269C" w14:textId="2F770E31" w:rsidR="001925AF" w:rsidRPr="004718F5" w:rsidDel="009E384B" w:rsidRDefault="001925AF" w:rsidP="00567A7D">
            <w:pPr>
              <w:pStyle w:val="TAC"/>
              <w:rPr>
                <w:del w:id="1289" w:author="0382" w:date="2024-04-16T10:25:00Z"/>
              </w:rPr>
            </w:pPr>
            <w:del w:id="1290" w:author="0382" w:date="2024-04-16T10:25:00Z">
              <w:r w:rsidRPr="004718F5" w:rsidDel="009E384B">
                <w:delText>TRS.1.1 TDD</w:delText>
              </w:r>
            </w:del>
          </w:p>
        </w:tc>
      </w:tr>
      <w:tr w:rsidR="001925AF" w:rsidRPr="004718F5" w:rsidDel="009E384B" w14:paraId="5811BDD7" w14:textId="797A5002" w:rsidTr="005A5A38">
        <w:trPr>
          <w:trHeight w:val="210"/>
          <w:jc w:val="center"/>
          <w:del w:id="1291" w:author="0382" w:date="2024-04-16T10:25:00Z"/>
        </w:trPr>
        <w:tc>
          <w:tcPr>
            <w:tcW w:w="2918" w:type="dxa"/>
            <w:tcBorders>
              <w:top w:val="nil"/>
              <w:left w:val="single" w:sz="4" w:space="0" w:color="auto"/>
              <w:bottom w:val="single" w:sz="4" w:space="0" w:color="auto"/>
              <w:right w:val="single" w:sz="4" w:space="0" w:color="auto"/>
            </w:tcBorders>
            <w:hideMark/>
          </w:tcPr>
          <w:p w14:paraId="4976AF5E" w14:textId="0C8B7083" w:rsidR="001925AF" w:rsidRPr="004718F5" w:rsidDel="009E384B" w:rsidRDefault="001925AF" w:rsidP="001925AF">
            <w:pPr>
              <w:pStyle w:val="TAL"/>
              <w:rPr>
                <w:del w:id="1292" w:author="0382" w:date="2024-04-16T10:25:00Z"/>
              </w:rPr>
            </w:pPr>
          </w:p>
        </w:tc>
        <w:tc>
          <w:tcPr>
            <w:tcW w:w="1426" w:type="dxa"/>
            <w:tcBorders>
              <w:top w:val="single" w:sz="4" w:space="0" w:color="auto"/>
              <w:left w:val="single" w:sz="4" w:space="0" w:color="auto"/>
              <w:bottom w:val="single" w:sz="4" w:space="0" w:color="auto"/>
              <w:right w:val="single" w:sz="4" w:space="0" w:color="auto"/>
            </w:tcBorders>
          </w:tcPr>
          <w:p w14:paraId="6932756C" w14:textId="5C680CDB" w:rsidR="001925AF" w:rsidRPr="004718F5" w:rsidDel="009E384B" w:rsidRDefault="001925AF" w:rsidP="00567A7D">
            <w:pPr>
              <w:pStyle w:val="TAC"/>
              <w:rPr>
                <w:del w:id="1293"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4FCFACFD" w14:textId="188818DA" w:rsidR="001925AF" w:rsidRPr="004718F5" w:rsidDel="009E384B" w:rsidRDefault="001925AF" w:rsidP="00567A7D">
            <w:pPr>
              <w:pStyle w:val="TAC"/>
              <w:rPr>
                <w:del w:id="1294" w:author="0382" w:date="2024-04-16T10:25:00Z"/>
              </w:rPr>
            </w:pPr>
            <w:del w:id="1295" w:author="0382" w:date="2024-04-16T10:25:00Z">
              <w:r w:rsidRPr="004718F5" w:rsidDel="009E384B">
                <w:delText>3,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6D2C504E" w14:textId="5F41C6F3" w:rsidR="001925AF" w:rsidRPr="004718F5" w:rsidDel="009E384B" w:rsidRDefault="001925AF" w:rsidP="00567A7D">
            <w:pPr>
              <w:pStyle w:val="TAC"/>
              <w:rPr>
                <w:del w:id="1296" w:author="0382" w:date="2024-04-16T10:25:00Z"/>
              </w:rPr>
            </w:pPr>
            <w:del w:id="1297" w:author="0382" w:date="2024-04-16T10:25:00Z">
              <w:r w:rsidRPr="004718F5" w:rsidDel="009E384B">
                <w:delText>TRS.1.2 TDD</w:delText>
              </w:r>
            </w:del>
          </w:p>
        </w:tc>
      </w:tr>
      <w:tr w:rsidR="001925AF" w:rsidRPr="004718F5" w:rsidDel="009E384B" w14:paraId="2F3EDB5F" w14:textId="707A82C7" w:rsidTr="005A5A38">
        <w:trPr>
          <w:trHeight w:val="210"/>
          <w:jc w:val="center"/>
          <w:del w:id="1298" w:author="0382" w:date="2024-04-16T10:25:00Z"/>
        </w:trPr>
        <w:tc>
          <w:tcPr>
            <w:tcW w:w="2918" w:type="dxa"/>
            <w:vMerge w:val="restart"/>
            <w:tcBorders>
              <w:top w:val="nil"/>
              <w:left w:val="single" w:sz="4" w:space="0" w:color="auto"/>
              <w:bottom w:val="single" w:sz="4" w:space="0" w:color="auto"/>
              <w:right w:val="single" w:sz="4" w:space="0" w:color="auto"/>
            </w:tcBorders>
            <w:hideMark/>
          </w:tcPr>
          <w:p w14:paraId="3BACC489" w14:textId="47E716E1" w:rsidR="001925AF" w:rsidRPr="004718F5" w:rsidDel="009E384B" w:rsidRDefault="001925AF" w:rsidP="001925AF">
            <w:pPr>
              <w:pStyle w:val="TAL"/>
              <w:rPr>
                <w:del w:id="1299" w:author="0382" w:date="2024-04-16T10:25:00Z"/>
              </w:rPr>
            </w:pPr>
            <w:del w:id="1300" w:author="0382" w:date="2024-04-16T10:25:00Z">
              <w:r w:rsidRPr="004718F5" w:rsidDel="009E384B">
                <w:rPr>
                  <w:lang w:eastAsia="zh-CN"/>
                </w:rPr>
                <w:delText>CSI-RS configuration for CSI reporting</w:delText>
              </w:r>
            </w:del>
          </w:p>
        </w:tc>
        <w:tc>
          <w:tcPr>
            <w:tcW w:w="1426" w:type="dxa"/>
            <w:vMerge w:val="restart"/>
            <w:tcBorders>
              <w:top w:val="single" w:sz="4" w:space="0" w:color="auto"/>
              <w:left w:val="single" w:sz="4" w:space="0" w:color="auto"/>
              <w:bottom w:val="single" w:sz="4" w:space="0" w:color="auto"/>
              <w:right w:val="single" w:sz="4" w:space="0" w:color="auto"/>
            </w:tcBorders>
            <w:vAlign w:val="center"/>
          </w:tcPr>
          <w:p w14:paraId="6DFC9708" w14:textId="076586F7" w:rsidR="001925AF" w:rsidRPr="004718F5" w:rsidDel="009E384B" w:rsidRDefault="001925AF" w:rsidP="00567A7D">
            <w:pPr>
              <w:pStyle w:val="TAC"/>
              <w:rPr>
                <w:del w:id="1301" w:author="0382" w:date="2024-04-16T10:25:00Z"/>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E3AF0E4" w14:textId="195CFAA7" w:rsidR="001925AF" w:rsidRPr="004718F5" w:rsidDel="009E384B" w:rsidRDefault="001925AF" w:rsidP="00567A7D">
            <w:pPr>
              <w:pStyle w:val="TAC"/>
              <w:rPr>
                <w:del w:id="1302" w:author="0382" w:date="2024-04-16T10:25:00Z"/>
              </w:rPr>
            </w:pPr>
            <w:del w:id="1303" w:author="0382" w:date="2024-04-16T10:25:00Z">
              <w:r w:rsidRPr="004718F5" w:rsidDel="009E384B">
                <w:rPr>
                  <w:lang w:eastAsia="zh-CN"/>
                </w:rPr>
                <w:delText>1,4</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6380C5C" w14:textId="29425318" w:rsidR="001925AF" w:rsidRPr="004718F5" w:rsidDel="009E384B" w:rsidRDefault="001925AF" w:rsidP="00567A7D">
            <w:pPr>
              <w:pStyle w:val="TAC"/>
              <w:rPr>
                <w:del w:id="1304" w:author="0382" w:date="2024-04-16T10:25:00Z"/>
              </w:rPr>
            </w:pPr>
            <w:del w:id="1305" w:author="0382" w:date="2024-04-16T10:25:00Z">
              <w:r w:rsidRPr="004718F5" w:rsidDel="009E384B">
                <w:rPr>
                  <w:lang w:eastAsia="zh-CN"/>
                </w:rPr>
                <w:delText>CSI-RS.1.1 FDD</w:delText>
              </w:r>
            </w:del>
          </w:p>
        </w:tc>
      </w:tr>
      <w:tr w:rsidR="001925AF" w:rsidRPr="004718F5" w:rsidDel="009E384B" w14:paraId="695649D8" w14:textId="06111454" w:rsidTr="005A5A38">
        <w:trPr>
          <w:trHeight w:val="210"/>
          <w:jc w:val="center"/>
          <w:del w:id="1306" w:author="0382" w:date="2024-04-16T10:25:00Z"/>
        </w:trPr>
        <w:tc>
          <w:tcPr>
            <w:tcW w:w="0" w:type="auto"/>
            <w:vMerge/>
            <w:tcBorders>
              <w:top w:val="nil"/>
              <w:left w:val="single" w:sz="4" w:space="0" w:color="auto"/>
              <w:bottom w:val="single" w:sz="4" w:space="0" w:color="auto"/>
              <w:right w:val="single" w:sz="4" w:space="0" w:color="auto"/>
            </w:tcBorders>
            <w:vAlign w:val="center"/>
            <w:hideMark/>
          </w:tcPr>
          <w:p w14:paraId="19729CF6" w14:textId="26F7FBF0" w:rsidR="001925AF" w:rsidRPr="004718F5" w:rsidDel="009E384B" w:rsidRDefault="001925AF" w:rsidP="007B38D9">
            <w:pPr>
              <w:spacing w:after="0" w:line="256" w:lineRule="auto"/>
              <w:rPr>
                <w:del w:id="1307" w:author="0382" w:date="2024-04-16T10:25:00Z"/>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C4DDA" w14:textId="1288F28B" w:rsidR="001925AF" w:rsidRPr="004718F5" w:rsidDel="009E384B" w:rsidRDefault="001925AF" w:rsidP="00567A7D">
            <w:pPr>
              <w:pStyle w:val="TAC"/>
              <w:rPr>
                <w:del w:id="1308"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56437EC8" w14:textId="2721490D" w:rsidR="001925AF" w:rsidRPr="004718F5" w:rsidDel="009E384B" w:rsidRDefault="001925AF" w:rsidP="00567A7D">
            <w:pPr>
              <w:pStyle w:val="TAC"/>
              <w:rPr>
                <w:del w:id="1309" w:author="0382" w:date="2024-04-16T10:25:00Z"/>
              </w:rPr>
            </w:pPr>
            <w:del w:id="1310" w:author="0382" w:date="2024-04-16T10:25:00Z">
              <w:r w:rsidRPr="004718F5" w:rsidDel="009E384B">
                <w:rPr>
                  <w:lang w:eastAsia="zh-CN"/>
                </w:rPr>
                <w:delText>2,5</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7663AFA5" w14:textId="6478B6FE" w:rsidR="001925AF" w:rsidRPr="004718F5" w:rsidDel="009E384B" w:rsidRDefault="001925AF" w:rsidP="00567A7D">
            <w:pPr>
              <w:pStyle w:val="TAC"/>
              <w:rPr>
                <w:del w:id="1311" w:author="0382" w:date="2024-04-16T10:25:00Z"/>
              </w:rPr>
            </w:pPr>
            <w:del w:id="1312" w:author="0382" w:date="2024-04-16T10:25:00Z">
              <w:r w:rsidRPr="004718F5" w:rsidDel="009E384B">
                <w:rPr>
                  <w:lang w:eastAsia="zh-CN"/>
                </w:rPr>
                <w:delText>CSI-RS.1.1 TDD</w:delText>
              </w:r>
            </w:del>
          </w:p>
        </w:tc>
      </w:tr>
      <w:tr w:rsidR="001925AF" w:rsidRPr="004718F5" w:rsidDel="009E384B" w14:paraId="2C1BE3BF" w14:textId="016CEE58" w:rsidTr="005A5A38">
        <w:trPr>
          <w:trHeight w:val="210"/>
          <w:jc w:val="center"/>
          <w:del w:id="1313" w:author="0382" w:date="2024-04-16T10:25:00Z"/>
        </w:trPr>
        <w:tc>
          <w:tcPr>
            <w:tcW w:w="0" w:type="auto"/>
            <w:vMerge/>
            <w:tcBorders>
              <w:top w:val="nil"/>
              <w:left w:val="single" w:sz="4" w:space="0" w:color="auto"/>
              <w:bottom w:val="single" w:sz="4" w:space="0" w:color="auto"/>
              <w:right w:val="single" w:sz="4" w:space="0" w:color="auto"/>
            </w:tcBorders>
            <w:vAlign w:val="center"/>
            <w:hideMark/>
          </w:tcPr>
          <w:p w14:paraId="2E5BDBE1" w14:textId="58459D20" w:rsidR="001925AF" w:rsidRPr="004718F5" w:rsidDel="009E384B" w:rsidRDefault="001925AF" w:rsidP="007B38D9">
            <w:pPr>
              <w:spacing w:after="0" w:line="256" w:lineRule="auto"/>
              <w:rPr>
                <w:del w:id="1314" w:author="0382" w:date="2024-04-16T10:25:00Z"/>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F1C9C" w14:textId="01A9C0D3" w:rsidR="001925AF" w:rsidRPr="004718F5" w:rsidDel="009E384B" w:rsidRDefault="001925AF" w:rsidP="00567A7D">
            <w:pPr>
              <w:pStyle w:val="TAC"/>
              <w:rPr>
                <w:del w:id="1315"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7FC9464A" w14:textId="7108BA85" w:rsidR="001925AF" w:rsidRPr="004718F5" w:rsidDel="009E384B" w:rsidRDefault="001925AF" w:rsidP="00567A7D">
            <w:pPr>
              <w:pStyle w:val="TAC"/>
              <w:rPr>
                <w:del w:id="1316" w:author="0382" w:date="2024-04-16T10:25:00Z"/>
              </w:rPr>
            </w:pPr>
            <w:del w:id="1317" w:author="0382" w:date="2024-04-16T10:25:00Z">
              <w:r w:rsidRPr="004718F5" w:rsidDel="009E384B">
                <w:rPr>
                  <w:lang w:eastAsia="zh-CN"/>
                </w:rPr>
                <w:delText>3,6</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679A78DF" w14:textId="4D13889E" w:rsidR="001925AF" w:rsidRPr="004718F5" w:rsidDel="009E384B" w:rsidRDefault="001925AF" w:rsidP="00567A7D">
            <w:pPr>
              <w:pStyle w:val="TAC"/>
              <w:rPr>
                <w:del w:id="1318" w:author="0382" w:date="2024-04-16T10:25:00Z"/>
              </w:rPr>
            </w:pPr>
            <w:del w:id="1319" w:author="0382" w:date="2024-04-16T10:25:00Z">
              <w:r w:rsidRPr="004718F5" w:rsidDel="009E384B">
                <w:rPr>
                  <w:lang w:eastAsia="zh-CN"/>
                </w:rPr>
                <w:delText>CSI-RS.2.1 TDD</w:delText>
              </w:r>
            </w:del>
          </w:p>
        </w:tc>
      </w:tr>
      <w:tr w:rsidR="001925AF" w:rsidRPr="004718F5" w:rsidDel="009E384B" w14:paraId="24438E38" w14:textId="6D60E8F9" w:rsidTr="005A5A38">
        <w:trPr>
          <w:trHeight w:val="210"/>
          <w:jc w:val="center"/>
          <w:del w:id="1320" w:author="0382" w:date="2024-04-16T10:25:00Z"/>
        </w:trPr>
        <w:tc>
          <w:tcPr>
            <w:tcW w:w="2918" w:type="dxa"/>
            <w:tcBorders>
              <w:top w:val="nil"/>
              <w:left w:val="single" w:sz="4" w:space="0" w:color="auto"/>
              <w:bottom w:val="single" w:sz="4" w:space="0" w:color="auto"/>
              <w:right w:val="single" w:sz="4" w:space="0" w:color="auto"/>
            </w:tcBorders>
            <w:hideMark/>
          </w:tcPr>
          <w:p w14:paraId="44FCDCF8" w14:textId="65327614" w:rsidR="001925AF" w:rsidRPr="004718F5" w:rsidDel="009E384B" w:rsidRDefault="001925AF" w:rsidP="007B38D9">
            <w:pPr>
              <w:pStyle w:val="TAL"/>
              <w:spacing w:line="256" w:lineRule="auto"/>
              <w:rPr>
                <w:del w:id="1321" w:author="0382" w:date="2024-04-16T10:25:00Z"/>
              </w:rPr>
            </w:pPr>
            <w:del w:id="1322" w:author="0382" w:date="2024-04-16T10:25:00Z">
              <w:r w:rsidRPr="004718F5" w:rsidDel="009E384B">
                <w:rPr>
                  <w:rFonts w:eastAsia="MS Mincho"/>
                  <w:lang w:eastAsia="ja-JP"/>
                </w:rPr>
                <w:lastRenderedPageBreak/>
                <w:delText>reportConfigType</w:delText>
              </w:r>
            </w:del>
          </w:p>
        </w:tc>
        <w:tc>
          <w:tcPr>
            <w:tcW w:w="1426" w:type="dxa"/>
            <w:tcBorders>
              <w:top w:val="single" w:sz="4" w:space="0" w:color="auto"/>
              <w:left w:val="single" w:sz="4" w:space="0" w:color="auto"/>
              <w:bottom w:val="single" w:sz="4" w:space="0" w:color="auto"/>
              <w:right w:val="single" w:sz="4" w:space="0" w:color="auto"/>
            </w:tcBorders>
            <w:vAlign w:val="center"/>
          </w:tcPr>
          <w:p w14:paraId="33B5F3FB" w14:textId="5BE8D8D2" w:rsidR="001925AF" w:rsidRPr="004718F5" w:rsidDel="009E384B" w:rsidRDefault="001925AF" w:rsidP="00567A7D">
            <w:pPr>
              <w:pStyle w:val="TAC"/>
              <w:rPr>
                <w:del w:id="1323" w:author="0382" w:date="2024-04-16T10:25:00Z"/>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665DAE83" w14:textId="4AA662DF" w:rsidR="001925AF" w:rsidRPr="004718F5" w:rsidDel="009E384B" w:rsidRDefault="001925AF" w:rsidP="00567A7D">
            <w:pPr>
              <w:pStyle w:val="TAC"/>
              <w:rPr>
                <w:del w:id="1324" w:author="0382" w:date="2024-04-16T10:25:00Z"/>
              </w:rPr>
            </w:pPr>
            <w:del w:id="1325" w:author="0382" w:date="2024-04-16T10:25:00Z">
              <w:r w:rsidRPr="004718F5" w:rsidDel="009E384B">
                <w:rPr>
                  <w:lang w:eastAsia="zh-CN"/>
                </w:rPr>
                <w:delText>1,2,3,4,5,6</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32FCB8A0" w14:textId="6A983CC9" w:rsidR="001925AF" w:rsidRPr="004718F5" w:rsidDel="009E384B" w:rsidRDefault="001925AF" w:rsidP="00567A7D">
            <w:pPr>
              <w:pStyle w:val="TAC"/>
              <w:rPr>
                <w:del w:id="1326" w:author="0382" w:date="2024-04-16T10:25:00Z"/>
              </w:rPr>
            </w:pPr>
            <w:del w:id="1327" w:author="0382" w:date="2024-04-16T10:25:00Z">
              <w:r w:rsidRPr="004718F5" w:rsidDel="009E384B">
                <w:rPr>
                  <w:lang w:eastAsia="zh-CN"/>
                </w:rPr>
                <w:delText>periodic</w:delText>
              </w:r>
            </w:del>
          </w:p>
        </w:tc>
      </w:tr>
      <w:tr w:rsidR="001925AF" w:rsidRPr="004718F5" w:rsidDel="009E384B" w14:paraId="7497CAD0" w14:textId="3B335FDB" w:rsidTr="005A5A38">
        <w:trPr>
          <w:trHeight w:val="210"/>
          <w:jc w:val="center"/>
          <w:del w:id="1328" w:author="0382" w:date="2024-04-16T10:25:00Z"/>
        </w:trPr>
        <w:tc>
          <w:tcPr>
            <w:tcW w:w="2918" w:type="dxa"/>
            <w:tcBorders>
              <w:top w:val="nil"/>
              <w:left w:val="single" w:sz="4" w:space="0" w:color="auto"/>
              <w:bottom w:val="single" w:sz="4" w:space="0" w:color="auto"/>
              <w:right w:val="single" w:sz="4" w:space="0" w:color="auto"/>
            </w:tcBorders>
            <w:hideMark/>
          </w:tcPr>
          <w:p w14:paraId="4EB3C7BE" w14:textId="74DCE8E8" w:rsidR="001925AF" w:rsidRPr="004718F5" w:rsidDel="009E384B" w:rsidRDefault="001925AF" w:rsidP="007B38D9">
            <w:pPr>
              <w:pStyle w:val="TAL"/>
              <w:spacing w:line="256" w:lineRule="auto"/>
              <w:rPr>
                <w:del w:id="1329" w:author="0382" w:date="2024-04-16T10:25:00Z"/>
              </w:rPr>
            </w:pPr>
            <w:del w:id="1330" w:author="0382" w:date="2024-04-16T10:25:00Z">
              <w:r w:rsidRPr="004718F5" w:rsidDel="009E384B">
                <w:rPr>
                  <w:rFonts w:eastAsia="MS Mincho"/>
                  <w:lang w:eastAsia="ja-JP"/>
                </w:rPr>
                <w:delText>reportQuantity</w:delText>
              </w:r>
            </w:del>
          </w:p>
        </w:tc>
        <w:tc>
          <w:tcPr>
            <w:tcW w:w="1426" w:type="dxa"/>
            <w:tcBorders>
              <w:top w:val="single" w:sz="4" w:space="0" w:color="auto"/>
              <w:left w:val="single" w:sz="4" w:space="0" w:color="auto"/>
              <w:bottom w:val="single" w:sz="4" w:space="0" w:color="auto"/>
              <w:right w:val="single" w:sz="4" w:space="0" w:color="auto"/>
            </w:tcBorders>
            <w:vAlign w:val="center"/>
          </w:tcPr>
          <w:p w14:paraId="6202B636" w14:textId="59DFF5A1" w:rsidR="001925AF" w:rsidRPr="004718F5" w:rsidDel="009E384B" w:rsidRDefault="001925AF" w:rsidP="00567A7D">
            <w:pPr>
              <w:pStyle w:val="TAC"/>
              <w:rPr>
                <w:del w:id="1331" w:author="0382" w:date="2024-04-16T10:25:00Z"/>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1D152EEE" w14:textId="2A9B7D53" w:rsidR="001925AF" w:rsidRPr="004718F5" w:rsidDel="009E384B" w:rsidRDefault="001925AF" w:rsidP="00567A7D">
            <w:pPr>
              <w:pStyle w:val="TAC"/>
              <w:rPr>
                <w:del w:id="1332" w:author="0382" w:date="2024-04-16T10:25:00Z"/>
              </w:rPr>
            </w:pPr>
            <w:del w:id="1333" w:author="0382" w:date="2024-04-16T10:25:00Z">
              <w:r w:rsidRPr="004718F5" w:rsidDel="009E384B">
                <w:rPr>
                  <w:lang w:eastAsia="zh-CN"/>
                </w:rPr>
                <w:delText>1,2,3,4,5,6</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0B616DC" w14:textId="33C22C89" w:rsidR="001925AF" w:rsidRPr="004718F5" w:rsidDel="009E384B" w:rsidRDefault="001925AF" w:rsidP="00567A7D">
            <w:pPr>
              <w:pStyle w:val="TAC"/>
              <w:rPr>
                <w:del w:id="1334" w:author="0382" w:date="2024-04-16T10:25:00Z"/>
              </w:rPr>
            </w:pPr>
            <w:del w:id="1335" w:author="0382" w:date="2024-04-16T10:25:00Z">
              <w:r w:rsidRPr="004718F5" w:rsidDel="009E384B">
                <w:rPr>
                  <w:lang w:eastAsia="zh-CN"/>
                </w:rPr>
                <w:delText>cri-RI-PMI-CQI</w:delText>
              </w:r>
            </w:del>
          </w:p>
        </w:tc>
      </w:tr>
      <w:tr w:rsidR="001925AF" w:rsidRPr="004718F5" w:rsidDel="009E384B" w14:paraId="47EDAA99" w14:textId="46DE777B" w:rsidTr="005A5A38">
        <w:trPr>
          <w:trHeight w:val="210"/>
          <w:jc w:val="center"/>
          <w:del w:id="1336" w:author="0382" w:date="2024-04-16T10:25:00Z"/>
        </w:trPr>
        <w:tc>
          <w:tcPr>
            <w:tcW w:w="2918" w:type="dxa"/>
            <w:vMerge w:val="restart"/>
            <w:tcBorders>
              <w:top w:val="nil"/>
              <w:left w:val="single" w:sz="4" w:space="0" w:color="auto"/>
              <w:bottom w:val="single" w:sz="4" w:space="0" w:color="auto"/>
              <w:right w:val="single" w:sz="4" w:space="0" w:color="auto"/>
            </w:tcBorders>
            <w:hideMark/>
          </w:tcPr>
          <w:p w14:paraId="7E4C860B" w14:textId="0CE9A115" w:rsidR="001925AF" w:rsidRPr="004718F5" w:rsidDel="009E384B" w:rsidRDefault="001925AF" w:rsidP="007B38D9">
            <w:pPr>
              <w:pStyle w:val="TAL"/>
              <w:spacing w:line="256" w:lineRule="auto"/>
              <w:rPr>
                <w:del w:id="1337" w:author="0382" w:date="2024-04-16T10:25:00Z"/>
              </w:rPr>
            </w:pPr>
            <w:del w:id="1338" w:author="0382" w:date="2024-04-16T10:25:00Z">
              <w:r w:rsidRPr="004718F5" w:rsidDel="009E384B">
                <w:rPr>
                  <w:rFonts w:eastAsia="MS Mincho"/>
                  <w:lang w:eastAsia="ja-JP"/>
                </w:rPr>
                <w:delText>CSI reporting periodicity</w:delText>
              </w:r>
            </w:del>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58BF5732" w14:textId="0846BC21" w:rsidR="001925AF" w:rsidRPr="004718F5" w:rsidDel="009E384B" w:rsidRDefault="001925AF" w:rsidP="00567A7D">
            <w:pPr>
              <w:pStyle w:val="TAC"/>
              <w:rPr>
                <w:del w:id="1339" w:author="0382" w:date="2024-04-16T10:25:00Z"/>
              </w:rPr>
            </w:pPr>
            <w:del w:id="1340" w:author="0382" w:date="2024-04-16T10:25:00Z">
              <w:r w:rsidRPr="004718F5" w:rsidDel="009E384B">
                <w:rPr>
                  <w:lang w:eastAsia="zh-CN"/>
                </w:rPr>
                <w:delText>slot</w:delText>
              </w:r>
            </w:del>
          </w:p>
        </w:tc>
        <w:tc>
          <w:tcPr>
            <w:tcW w:w="1169" w:type="dxa"/>
            <w:tcBorders>
              <w:top w:val="single" w:sz="4" w:space="0" w:color="auto"/>
              <w:left w:val="single" w:sz="4" w:space="0" w:color="auto"/>
              <w:bottom w:val="single" w:sz="4" w:space="0" w:color="auto"/>
              <w:right w:val="single" w:sz="4" w:space="0" w:color="auto"/>
            </w:tcBorders>
            <w:vAlign w:val="center"/>
            <w:hideMark/>
          </w:tcPr>
          <w:p w14:paraId="3F80F51A" w14:textId="0E6350FD" w:rsidR="001925AF" w:rsidRPr="004718F5" w:rsidDel="009E384B" w:rsidRDefault="001925AF" w:rsidP="00567A7D">
            <w:pPr>
              <w:pStyle w:val="TAC"/>
              <w:rPr>
                <w:del w:id="1341" w:author="0382" w:date="2024-04-16T10:25:00Z"/>
              </w:rPr>
            </w:pPr>
            <w:del w:id="1342" w:author="0382" w:date="2024-04-16T10:25:00Z">
              <w:r w:rsidRPr="004718F5" w:rsidDel="009E384B">
                <w:rPr>
                  <w:lang w:eastAsia="zh-CN"/>
                </w:rPr>
                <w:delText>1,2,4,5</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147BB6A" w14:textId="4DBF81AC" w:rsidR="001925AF" w:rsidRPr="004718F5" w:rsidDel="009E384B" w:rsidRDefault="001925AF" w:rsidP="00567A7D">
            <w:pPr>
              <w:pStyle w:val="TAC"/>
              <w:rPr>
                <w:del w:id="1343" w:author="0382" w:date="2024-04-16T10:25:00Z"/>
              </w:rPr>
            </w:pPr>
            <w:del w:id="1344" w:author="0382" w:date="2024-04-16T10:25:00Z">
              <w:r w:rsidRPr="004718F5" w:rsidDel="009E384B">
                <w:rPr>
                  <w:lang w:eastAsia="zh-CN"/>
                </w:rPr>
                <w:delText>5</w:delText>
              </w:r>
            </w:del>
          </w:p>
        </w:tc>
      </w:tr>
      <w:tr w:rsidR="001925AF" w:rsidRPr="004718F5" w:rsidDel="009E384B" w14:paraId="39B85556" w14:textId="68966236" w:rsidTr="005A5A38">
        <w:trPr>
          <w:trHeight w:val="210"/>
          <w:jc w:val="center"/>
          <w:del w:id="1345" w:author="0382" w:date="2024-04-16T10:25:00Z"/>
        </w:trPr>
        <w:tc>
          <w:tcPr>
            <w:tcW w:w="0" w:type="auto"/>
            <w:vMerge/>
            <w:tcBorders>
              <w:top w:val="nil"/>
              <w:left w:val="single" w:sz="4" w:space="0" w:color="auto"/>
              <w:bottom w:val="single" w:sz="4" w:space="0" w:color="auto"/>
              <w:right w:val="single" w:sz="4" w:space="0" w:color="auto"/>
            </w:tcBorders>
            <w:vAlign w:val="center"/>
            <w:hideMark/>
          </w:tcPr>
          <w:p w14:paraId="03B6884D" w14:textId="5F9A74E9" w:rsidR="001925AF" w:rsidRPr="004718F5" w:rsidDel="009E384B" w:rsidRDefault="001925AF" w:rsidP="007B38D9">
            <w:pPr>
              <w:spacing w:after="0" w:line="256" w:lineRule="auto"/>
              <w:rPr>
                <w:del w:id="1346" w:author="0382" w:date="2024-04-16T10:25:00Z"/>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97A7D9" w14:textId="4383F692" w:rsidR="001925AF" w:rsidRPr="004718F5" w:rsidDel="009E384B" w:rsidRDefault="001925AF" w:rsidP="00567A7D">
            <w:pPr>
              <w:pStyle w:val="TAC"/>
              <w:rPr>
                <w:del w:id="1347"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10EFA50" w14:textId="174365AE" w:rsidR="001925AF" w:rsidRPr="004718F5" w:rsidDel="009E384B" w:rsidRDefault="001925AF" w:rsidP="00567A7D">
            <w:pPr>
              <w:pStyle w:val="TAC"/>
              <w:rPr>
                <w:del w:id="1348" w:author="0382" w:date="2024-04-16T10:25:00Z"/>
              </w:rPr>
            </w:pPr>
            <w:del w:id="1349" w:author="0382" w:date="2024-04-16T10:25:00Z">
              <w:r w:rsidRPr="004718F5" w:rsidDel="009E384B">
                <w:rPr>
                  <w:lang w:eastAsia="zh-CN"/>
                </w:rPr>
                <w:delText>3,6</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26A597AB" w14:textId="1D2D294E" w:rsidR="001925AF" w:rsidRPr="004718F5" w:rsidDel="009E384B" w:rsidRDefault="001925AF" w:rsidP="00567A7D">
            <w:pPr>
              <w:pStyle w:val="TAC"/>
              <w:rPr>
                <w:del w:id="1350" w:author="0382" w:date="2024-04-16T10:25:00Z"/>
              </w:rPr>
            </w:pPr>
            <w:del w:id="1351" w:author="0382" w:date="2024-04-16T10:25:00Z">
              <w:r w:rsidRPr="004718F5" w:rsidDel="009E384B">
                <w:rPr>
                  <w:lang w:eastAsia="zh-CN"/>
                </w:rPr>
                <w:delText>10</w:delText>
              </w:r>
            </w:del>
          </w:p>
        </w:tc>
      </w:tr>
      <w:tr w:rsidR="001925AF" w:rsidRPr="004718F5" w:rsidDel="009E384B" w14:paraId="27276710" w14:textId="10FCD625" w:rsidTr="005A5A38">
        <w:trPr>
          <w:trHeight w:val="210"/>
          <w:jc w:val="center"/>
          <w:del w:id="1352" w:author="0382" w:date="2024-04-16T10:25:00Z"/>
        </w:trPr>
        <w:tc>
          <w:tcPr>
            <w:tcW w:w="2918" w:type="dxa"/>
            <w:vMerge w:val="restart"/>
            <w:tcBorders>
              <w:top w:val="nil"/>
              <w:left w:val="single" w:sz="4" w:space="0" w:color="auto"/>
              <w:bottom w:val="single" w:sz="4" w:space="0" w:color="auto"/>
              <w:right w:val="single" w:sz="4" w:space="0" w:color="auto"/>
            </w:tcBorders>
            <w:hideMark/>
          </w:tcPr>
          <w:p w14:paraId="6FAE9264" w14:textId="5203811F" w:rsidR="001925AF" w:rsidRPr="004718F5" w:rsidDel="009E384B" w:rsidRDefault="001925AF" w:rsidP="007B38D9">
            <w:pPr>
              <w:pStyle w:val="TAL"/>
              <w:spacing w:line="256" w:lineRule="auto"/>
              <w:rPr>
                <w:del w:id="1353" w:author="0382" w:date="2024-04-16T10:25:00Z"/>
              </w:rPr>
            </w:pPr>
            <w:del w:id="1354" w:author="0382" w:date="2024-04-16T10:25:00Z">
              <w:r w:rsidRPr="004718F5" w:rsidDel="009E384B">
                <w:rPr>
                  <w:rFonts w:eastAsia="MS Mincho"/>
                  <w:lang w:eastAsia="ja-JP"/>
                </w:rPr>
                <w:delText>CSI reporting offset</w:delText>
              </w:r>
            </w:del>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1732F17A" w14:textId="434EA29A" w:rsidR="001925AF" w:rsidRPr="004718F5" w:rsidDel="009E384B" w:rsidRDefault="001925AF" w:rsidP="00567A7D">
            <w:pPr>
              <w:pStyle w:val="TAC"/>
              <w:rPr>
                <w:del w:id="1355" w:author="0382" w:date="2024-04-16T10:25:00Z"/>
              </w:rPr>
            </w:pPr>
            <w:del w:id="1356" w:author="0382" w:date="2024-04-16T10:25:00Z">
              <w:r w:rsidRPr="004718F5" w:rsidDel="009E384B">
                <w:rPr>
                  <w:lang w:eastAsia="zh-CN"/>
                </w:rPr>
                <w:delText>slot</w:delText>
              </w:r>
            </w:del>
          </w:p>
        </w:tc>
        <w:tc>
          <w:tcPr>
            <w:tcW w:w="1169" w:type="dxa"/>
            <w:tcBorders>
              <w:top w:val="single" w:sz="4" w:space="0" w:color="auto"/>
              <w:left w:val="single" w:sz="4" w:space="0" w:color="auto"/>
              <w:bottom w:val="single" w:sz="4" w:space="0" w:color="auto"/>
              <w:right w:val="single" w:sz="4" w:space="0" w:color="auto"/>
            </w:tcBorders>
            <w:vAlign w:val="center"/>
            <w:hideMark/>
          </w:tcPr>
          <w:p w14:paraId="1866A592" w14:textId="0E3958AA" w:rsidR="001925AF" w:rsidRPr="004718F5" w:rsidDel="009E384B" w:rsidRDefault="001925AF" w:rsidP="00567A7D">
            <w:pPr>
              <w:pStyle w:val="TAC"/>
              <w:rPr>
                <w:del w:id="1357" w:author="0382" w:date="2024-04-16T10:25:00Z"/>
              </w:rPr>
            </w:pPr>
            <w:del w:id="1358" w:author="0382" w:date="2024-04-16T10:25:00Z">
              <w:r w:rsidRPr="004718F5" w:rsidDel="009E384B">
                <w:rPr>
                  <w:lang w:eastAsia="zh-CN"/>
                </w:rPr>
                <w:delText>1,2,4,5</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34EA9A1F" w14:textId="4BEAFD1B" w:rsidR="001925AF" w:rsidRPr="004718F5" w:rsidDel="009E384B" w:rsidRDefault="001925AF" w:rsidP="00567A7D">
            <w:pPr>
              <w:pStyle w:val="TAC"/>
              <w:rPr>
                <w:del w:id="1359" w:author="0382" w:date="2024-04-16T10:25:00Z"/>
              </w:rPr>
            </w:pPr>
            <w:del w:id="1360" w:author="0382" w:date="2024-04-16T10:25:00Z">
              <w:r w:rsidRPr="004718F5" w:rsidDel="009E384B">
                <w:rPr>
                  <w:lang w:eastAsia="zh-CN"/>
                </w:rPr>
                <w:delText>2</w:delText>
              </w:r>
            </w:del>
          </w:p>
        </w:tc>
      </w:tr>
      <w:tr w:rsidR="001925AF" w:rsidRPr="004718F5" w:rsidDel="009E384B" w14:paraId="2813BC9D" w14:textId="7D91E754" w:rsidTr="005A5A38">
        <w:trPr>
          <w:trHeight w:val="210"/>
          <w:jc w:val="center"/>
          <w:del w:id="1361" w:author="0382" w:date="2024-04-16T10:25:00Z"/>
        </w:trPr>
        <w:tc>
          <w:tcPr>
            <w:tcW w:w="0" w:type="auto"/>
            <w:vMerge/>
            <w:tcBorders>
              <w:top w:val="nil"/>
              <w:left w:val="single" w:sz="4" w:space="0" w:color="auto"/>
              <w:bottom w:val="single" w:sz="4" w:space="0" w:color="auto"/>
              <w:right w:val="single" w:sz="4" w:space="0" w:color="auto"/>
            </w:tcBorders>
            <w:vAlign w:val="center"/>
            <w:hideMark/>
          </w:tcPr>
          <w:p w14:paraId="2DA99573" w14:textId="4EAFFB0B" w:rsidR="001925AF" w:rsidRPr="004718F5" w:rsidDel="009E384B" w:rsidRDefault="001925AF" w:rsidP="007B38D9">
            <w:pPr>
              <w:spacing w:after="0" w:line="256" w:lineRule="auto"/>
              <w:rPr>
                <w:del w:id="1362" w:author="0382" w:date="2024-04-16T10:25:00Z"/>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71EF0" w14:textId="503EB847" w:rsidR="001925AF" w:rsidRPr="004718F5" w:rsidDel="009E384B" w:rsidRDefault="001925AF" w:rsidP="00567A7D">
            <w:pPr>
              <w:pStyle w:val="TAC"/>
              <w:rPr>
                <w:del w:id="1363" w:author="0382" w:date="2024-04-16T10:25:00Z"/>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0CAC5F1" w14:textId="0471EF20" w:rsidR="001925AF" w:rsidRPr="004718F5" w:rsidDel="009E384B" w:rsidRDefault="001925AF" w:rsidP="00567A7D">
            <w:pPr>
              <w:pStyle w:val="TAC"/>
              <w:rPr>
                <w:del w:id="1364" w:author="0382" w:date="2024-04-16T10:25:00Z"/>
              </w:rPr>
            </w:pPr>
            <w:del w:id="1365" w:author="0382" w:date="2024-04-16T10:25:00Z">
              <w:r w:rsidRPr="004718F5" w:rsidDel="009E384B">
                <w:rPr>
                  <w:lang w:eastAsia="zh-CN"/>
                </w:rPr>
                <w:delText>3,6</w:delText>
              </w:r>
            </w:del>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1E185F7B" w14:textId="74C325E6" w:rsidR="001925AF" w:rsidRPr="004718F5" w:rsidDel="009E384B" w:rsidRDefault="001925AF" w:rsidP="00567A7D">
            <w:pPr>
              <w:pStyle w:val="TAC"/>
              <w:rPr>
                <w:del w:id="1366" w:author="0382" w:date="2024-04-16T10:25:00Z"/>
              </w:rPr>
            </w:pPr>
            <w:del w:id="1367" w:author="0382" w:date="2024-04-16T10:25:00Z">
              <w:r w:rsidRPr="004718F5" w:rsidDel="009E384B">
                <w:rPr>
                  <w:lang w:eastAsia="zh-CN"/>
                </w:rPr>
                <w:delText>4</w:delText>
              </w:r>
            </w:del>
          </w:p>
        </w:tc>
      </w:tr>
      <w:tr w:rsidR="001925AF" w:rsidRPr="004718F5" w:rsidDel="009E384B" w14:paraId="14BBC5AE" w14:textId="4541DA73" w:rsidTr="005A5A38">
        <w:trPr>
          <w:jc w:val="center"/>
          <w:del w:id="1368"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18379F17" w14:textId="791D4367" w:rsidR="001925AF" w:rsidRPr="004718F5" w:rsidDel="009E384B" w:rsidRDefault="001925AF" w:rsidP="007B38D9">
            <w:pPr>
              <w:pStyle w:val="TAL"/>
              <w:spacing w:line="256" w:lineRule="auto"/>
              <w:rPr>
                <w:del w:id="1369" w:author="0382" w:date="2024-04-16T10:25:00Z"/>
              </w:rPr>
            </w:pPr>
            <w:del w:id="1370" w:author="0382" w:date="2024-04-16T10:25:00Z">
              <w:r w:rsidRPr="004718F5" w:rsidDel="009E384B">
                <w:rPr>
                  <w:lang w:eastAsia="ja-JP"/>
                </w:rPr>
                <w:delText>EPRE ratio of PSS to SSS</w:delText>
              </w:r>
            </w:del>
          </w:p>
        </w:tc>
        <w:tc>
          <w:tcPr>
            <w:tcW w:w="1426" w:type="dxa"/>
            <w:tcBorders>
              <w:top w:val="single" w:sz="4" w:space="0" w:color="auto"/>
              <w:left w:val="single" w:sz="4" w:space="0" w:color="auto"/>
              <w:bottom w:val="nil"/>
              <w:right w:val="single" w:sz="4" w:space="0" w:color="auto"/>
            </w:tcBorders>
          </w:tcPr>
          <w:p w14:paraId="28DEF6D8" w14:textId="72AFD0F5" w:rsidR="001925AF" w:rsidRPr="004718F5" w:rsidDel="009E384B" w:rsidRDefault="001925AF" w:rsidP="00567A7D">
            <w:pPr>
              <w:pStyle w:val="TAC"/>
              <w:rPr>
                <w:del w:id="1371" w:author="0382" w:date="2024-04-16T10:25:00Z"/>
              </w:rPr>
            </w:pPr>
          </w:p>
        </w:tc>
        <w:tc>
          <w:tcPr>
            <w:tcW w:w="1169" w:type="dxa"/>
            <w:tcBorders>
              <w:top w:val="single" w:sz="4" w:space="0" w:color="auto"/>
              <w:left w:val="single" w:sz="4" w:space="0" w:color="auto"/>
              <w:bottom w:val="nil"/>
              <w:right w:val="single" w:sz="4" w:space="0" w:color="auto"/>
            </w:tcBorders>
          </w:tcPr>
          <w:p w14:paraId="0CB08CDF" w14:textId="5DF041A9" w:rsidR="001925AF" w:rsidRPr="004718F5" w:rsidDel="009E384B" w:rsidRDefault="001925AF" w:rsidP="00567A7D">
            <w:pPr>
              <w:pStyle w:val="TAC"/>
              <w:rPr>
                <w:del w:id="1372" w:author="0382" w:date="2024-04-16T10:25:00Z"/>
              </w:rPr>
            </w:pPr>
          </w:p>
        </w:tc>
        <w:tc>
          <w:tcPr>
            <w:tcW w:w="3563" w:type="dxa"/>
            <w:gridSpan w:val="4"/>
            <w:tcBorders>
              <w:top w:val="single" w:sz="4" w:space="0" w:color="auto"/>
              <w:left w:val="single" w:sz="4" w:space="0" w:color="auto"/>
              <w:bottom w:val="nil"/>
              <w:right w:val="single" w:sz="4" w:space="0" w:color="auto"/>
            </w:tcBorders>
          </w:tcPr>
          <w:p w14:paraId="6C18F6AA" w14:textId="6513D792" w:rsidR="001925AF" w:rsidRPr="004718F5" w:rsidDel="009E384B" w:rsidRDefault="001925AF" w:rsidP="00567A7D">
            <w:pPr>
              <w:pStyle w:val="TAC"/>
              <w:rPr>
                <w:del w:id="1373" w:author="0382" w:date="2024-04-16T10:25:00Z"/>
              </w:rPr>
            </w:pPr>
          </w:p>
        </w:tc>
      </w:tr>
      <w:tr w:rsidR="001925AF" w:rsidRPr="004718F5" w:rsidDel="009E384B" w14:paraId="49AB163E" w14:textId="2ADE84A5" w:rsidTr="005A5A38">
        <w:trPr>
          <w:jc w:val="center"/>
          <w:del w:id="1374"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029B69AC" w14:textId="1012D2DE" w:rsidR="001925AF" w:rsidRPr="004718F5" w:rsidDel="009E384B" w:rsidRDefault="001925AF" w:rsidP="007B38D9">
            <w:pPr>
              <w:pStyle w:val="TAL"/>
              <w:spacing w:line="256" w:lineRule="auto"/>
              <w:rPr>
                <w:del w:id="1375" w:author="0382" w:date="2024-04-16T10:25:00Z"/>
              </w:rPr>
            </w:pPr>
            <w:del w:id="1376" w:author="0382" w:date="2024-04-16T10:25:00Z">
              <w:r w:rsidRPr="004718F5" w:rsidDel="009E384B">
                <w:rPr>
                  <w:lang w:eastAsia="ja-JP"/>
                </w:rPr>
                <w:delText>EPRE ratio of PBCH DMRS to SSS</w:delText>
              </w:r>
            </w:del>
          </w:p>
        </w:tc>
        <w:tc>
          <w:tcPr>
            <w:tcW w:w="1426" w:type="dxa"/>
            <w:tcBorders>
              <w:top w:val="nil"/>
              <w:left w:val="single" w:sz="4" w:space="0" w:color="auto"/>
              <w:bottom w:val="nil"/>
              <w:right w:val="single" w:sz="4" w:space="0" w:color="auto"/>
            </w:tcBorders>
            <w:hideMark/>
          </w:tcPr>
          <w:p w14:paraId="1F31AD93" w14:textId="3D304D5D" w:rsidR="001925AF" w:rsidRPr="004718F5" w:rsidDel="009E384B" w:rsidRDefault="001925AF" w:rsidP="00567A7D">
            <w:pPr>
              <w:pStyle w:val="TAC"/>
              <w:rPr>
                <w:del w:id="1377" w:author="0382" w:date="2024-04-16T10:25:00Z"/>
              </w:rPr>
            </w:pPr>
          </w:p>
        </w:tc>
        <w:tc>
          <w:tcPr>
            <w:tcW w:w="1169" w:type="dxa"/>
            <w:tcBorders>
              <w:top w:val="nil"/>
              <w:left w:val="single" w:sz="4" w:space="0" w:color="auto"/>
              <w:bottom w:val="nil"/>
              <w:right w:val="single" w:sz="4" w:space="0" w:color="auto"/>
            </w:tcBorders>
            <w:hideMark/>
          </w:tcPr>
          <w:p w14:paraId="4FDC9BD2" w14:textId="0114C3E7" w:rsidR="001925AF" w:rsidRPr="004718F5" w:rsidDel="009E384B" w:rsidRDefault="001925AF" w:rsidP="00567A7D">
            <w:pPr>
              <w:pStyle w:val="TAC"/>
              <w:rPr>
                <w:del w:id="1378"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5D52B9B4" w14:textId="14AC239A" w:rsidR="001925AF" w:rsidRPr="004718F5" w:rsidDel="009E384B" w:rsidRDefault="001925AF" w:rsidP="00567A7D">
            <w:pPr>
              <w:pStyle w:val="TAC"/>
              <w:rPr>
                <w:del w:id="1379" w:author="0382" w:date="2024-04-16T10:25:00Z"/>
                <w:rFonts w:eastAsiaTheme="minorEastAsia"/>
              </w:rPr>
            </w:pPr>
          </w:p>
        </w:tc>
      </w:tr>
      <w:tr w:rsidR="001925AF" w:rsidRPr="004718F5" w:rsidDel="009E384B" w14:paraId="208AC722" w14:textId="6FC94385" w:rsidTr="005A5A38">
        <w:trPr>
          <w:jc w:val="center"/>
          <w:del w:id="1380"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438118EC" w14:textId="72FD1CBE" w:rsidR="001925AF" w:rsidRPr="004718F5" w:rsidDel="009E384B" w:rsidRDefault="001925AF" w:rsidP="007B38D9">
            <w:pPr>
              <w:pStyle w:val="TAL"/>
              <w:spacing w:line="256" w:lineRule="auto"/>
              <w:rPr>
                <w:del w:id="1381" w:author="0382" w:date="2024-04-16T10:25:00Z"/>
                <w:lang w:eastAsia="ko-KR"/>
              </w:rPr>
            </w:pPr>
            <w:del w:id="1382" w:author="0382" w:date="2024-04-16T10:25:00Z">
              <w:r w:rsidRPr="004718F5" w:rsidDel="009E384B">
                <w:rPr>
                  <w:lang w:eastAsia="ja-JP"/>
                </w:rPr>
                <w:delText>EPRE ratio of PBCH to PBCH DMRS</w:delText>
              </w:r>
            </w:del>
          </w:p>
        </w:tc>
        <w:tc>
          <w:tcPr>
            <w:tcW w:w="1426" w:type="dxa"/>
            <w:tcBorders>
              <w:top w:val="nil"/>
              <w:left w:val="single" w:sz="4" w:space="0" w:color="auto"/>
              <w:bottom w:val="nil"/>
              <w:right w:val="single" w:sz="4" w:space="0" w:color="auto"/>
            </w:tcBorders>
            <w:hideMark/>
          </w:tcPr>
          <w:p w14:paraId="4AA5EBC0" w14:textId="734492B7" w:rsidR="001925AF" w:rsidRPr="004718F5" w:rsidDel="009E384B" w:rsidRDefault="001925AF" w:rsidP="00567A7D">
            <w:pPr>
              <w:pStyle w:val="TAC"/>
              <w:rPr>
                <w:del w:id="1383" w:author="0382" w:date="2024-04-16T10:25:00Z"/>
              </w:rPr>
            </w:pPr>
          </w:p>
        </w:tc>
        <w:tc>
          <w:tcPr>
            <w:tcW w:w="1169" w:type="dxa"/>
            <w:tcBorders>
              <w:top w:val="nil"/>
              <w:left w:val="single" w:sz="4" w:space="0" w:color="auto"/>
              <w:bottom w:val="nil"/>
              <w:right w:val="single" w:sz="4" w:space="0" w:color="auto"/>
            </w:tcBorders>
            <w:hideMark/>
          </w:tcPr>
          <w:p w14:paraId="5A5212AB" w14:textId="28BD73B0" w:rsidR="001925AF" w:rsidRPr="004718F5" w:rsidDel="009E384B" w:rsidRDefault="001925AF" w:rsidP="00567A7D">
            <w:pPr>
              <w:pStyle w:val="TAC"/>
              <w:rPr>
                <w:del w:id="1384"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19A315DF" w14:textId="070BEE7F" w:rsidR="001925AF" w:rsidRPr="004718F5" w:rsidDel="009E384B" w:rsidRDefault="001925AF" w:rsidP="00567A7D">
            <w:pPr>
              <w:pStyle w:val="TAC"/>
              <w:rPr>
                <w:del w:id="1385" w:author="0382" w:date="2024-04-16T10:25:00Z"/>
                <w:rFonts w:eastAsiaTheme="minorEastAsia"/>
              </w:rPr>
            </w:pPr>
          </w:p>
        </w:tc>
      </w:tr>
      <w:tr w:rsidR="001925AF" w:rsidRPr="004718F5" w:rsidDel="009E384B" w14:paraId="1F23B030" w14:textId="6059ACDC" w:rsidTr="005A5A38">
        <w:trPr>
          <w:jc w:val="center"/>
          <w:del w:id="1386"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070622E5" w14:textId="2D4D4617" w:rsidR="001925AF" w:rsidRPr="004718F5" w:rsidDel="009E384B" w:rsidRDefault="001925AF" w:rsidP="007B38D9">
            <w:pPr>
              <w:pStyle w:val="TAL"/>
              <w:spacing w:line="256" w:lineRule="auto"/>
              <w:rPr>
                <w:del w:id="1387" w:author="0382" w:date="2024-04-16T10:25:00Z"/>
                <w:lang w:eastAsia="ko-KR"/>
              </w:rPr>
            </w:pPr>
            <w:del w:id="1388" w:author="0382" w:date="2024-04-16T10:25:00Z">
              <w:r w:rsidRPr="004718F5" w:rsidDel="009E384B">
                <w:rPr>
                  <w:lang w:eastAsia="ja-JP"/>
                </w:rPr>
                <w:delText>EPRE ratio of PDCCH DMRS to SSS</w:delText>
              </w:r>
            </w:del>
          </w:p>
        </w:tc>
        <w:tc>
          <w:tcPr>
            <w:tcW w:w="1426" w:type="dxa"/>
            <w:tcBorders>
              <w:top w:val="nil"/>
              <w:left w:val="single" w:sz="4" w:space="0" w:color="auto"/>
              <w:bottom w:val="nil"/>
              <w:right w:val="single" w:sz="4" w:space="0" w:color="auto"/>
            </w:tcBorders>
            <w:hideMark/>
          </w:tcPr>
          <w:p w14:paraId="11755FDF" w14:textId="08869C01" w:rsidR="001925AF" w:rsidRPr="004718F5" w:rsidDel="009E384B" w:rsidRDefault="001925AF" w:rsidP="00567A7D">
            <w:pPr>
              <w:pStyle w:val="TAC"/>
              <w:rPr>
                <w:del w:id="1389" w:author="0382" w:date="2024-04-16T10:25:00Z"/>
              </w:rPr>
            </w:pPr>
          </w:p>
        </w:tc>
        <w:tc>
          <w:tcPr>
            <w:tcW w:w="1169" w:type="dxa"/>
            <w:tcBorders>
              <w:top w:val="nil"/>
              <w:left w:val="single" w:sz="4" w:space="0" w:color="auto"/>
              <w:bottom w:val="nil"/>
              <w:right w:val="single" w:sz="4" w:space="0" w:color="auto"/>
            </w:tcBorders>
            <w:hideMark/>
          </w:tcPr>
          <w:p w14:paraId="5EEB95B9" w14:textId="2F1B75F5" w:rsidR="001925AF" w:rsidRPr="004718F5" w:rsidDel="009E384B" w:rsidRDefault="001925AF" w:rsidP="00567A7D">
            <w:pPr>
              <w:pStyle w:val="TAC"/>
              <w:rPr>
                <w:del w:id="1390"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0EDBBE64" w14:textId="4B88F632" w:rsidR="001925AF" w:rsidRPr="004718F5" w:rsidDel="009E384B" w:rsidRDefault="001925AF" w:rsidP="00567A7D">
            <w:pPr>
              <w:pStyle w:val="TAC"/>
              <w:rPr>
                <w:del w:id="1391" w:author="0382" w:date="2024-04-16T10:25:00Z"/>
                <w:rFonts w:eastAsiaTheme="minorEastAsia"/>
              </w:rPr>
            </w:pPr>
          </w:p>
        </w:tc>
      </w:tr>
      <w:tr w:rsidR="001925AF" w:rsidRPr="004718F5" w:rsidDel="009E384B" w14:paraId="14FD09BD" w14:textId="36835C3A" w:rsidTr="005A5A38">
        <w:trPr>
          <w:jc w:val="center"/>
          <w:del w:id="1392"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372ADB35" w14:textId="79D3B9FF" w:rsidR="001925AF" w:rsidRPr="004718F5" w:rsidDel="009E384B" w:rsidRDefault="001925AF" w:rsidP="007B38D9">
            <w:pPr>
              <w:pStyle w:val="TAL"/>
              <w:spacing w:line="256" w:lineRule="auto"/>
              <w:rPr>
                <w:del w:id="1393" w:author="0382" w:date="2024-04-16T10:25:00Z"/>
                <w:lang w:eastAsia="ko-KR"/>
              </w:rPr>
            </w:pPr>
            <w:del w:id="1394" w:author="0382" w:date="2024-04-16T10:25:00Z">
              <w:r w:rsidRPr="004718F5" w:rsidDel="009E384B">
                <w:rPr>
                  <w:lang w:eastAsia="ja-JP"/>
                </w:rPr>
                <w:delText>EPRE ratio of PDCCH to PDCCH DMRS</w:delText>
              </w:r>
            </w:del>
          </w:p>
        </w:tc>
        <w:tc>
          <w:tcPr>
            <w:tcW w:w="1426" w:type="dxa"/>
            <w:tcBorders>
              <w:top w:val="nil"/>
              <w:left w:val="single" w:sz="4" w:space="0" w:color="auto"/>
              <w:bottom w:val="nil"/>
              <w:right w:val="single" w:sz="4" w:space="0" w:color="auto"/>
            </w:tcBorders>
            <w:hideMark/>
          </w:tcPr>
          <w:p w14:paraId="02285BD2" w14:textId="11C88972" w:rsidR="001925AF" w:rsidRPr="004718F5" w:rsidDel="009E384B" w:rsidRDefault="001925AF" w:rsidP="00567A7D">
            <w:pPr>
              <w:pStyle w:val="TAC"/>
              <w:rPr>
                <w:del w:id="1395" w:author="0382" w:date="2024-04-16T10:25:00Z"/>
              </w:rPr>
            </w:pPr>
            <w:del w:id="1396" w:author="0382" w:date="2024-04-16T10:25:00Z">
              <w:r w:rsidRPr="004718F5" w:rsidDel="009E384B">
                <w:delText>dB</w:delText>
              </w:r>
            </w:del>
          </w:p>
        </w:tc>
        <w:tc>
          <w:tcPr>
            <w:tcW w:w="1169" w:type="dxa"/>
            <w:tcBorders>
              <w:top w:val="nil"/>
              <w:left w:val="single" w:sz="4" w:space="0" w:color="auto"/>
              <w:bottom w:val="nil"/>
              <w:right w:val="single" w:sz="4" w:space="0" w:color="auto"/>
            </w:tcBorders>
            <w:hideMark/>
          </w:tcPr>
          <w:p w14:paraId="6157396A" w14:textId="1CAAC598" w:rsidR="001925AF" w:rsidRPr="004718F5" w:rsidDel="009E384B" w:rsidRDefault="001925AF" w:rsidP="00567A7D">
            <w:pPr>
              <w:pStyle w:val="TAC"/>
              <w:rPr>
                <w:del w:id="1397" w:author="0382" w:date="2024-04-16T10:25:00Z"/>
              </w:rPr>
            </w:pPr>
            <w:del w:id="1398" w:author="0382" w:date="2024-04-16T10:25:00Z">
              <w:r w:rsidRPr="004718F5" w:rsidDel="009E384B">
                <w:delText>1,2,3,4,5,6</w:delText>
              </w:r>
            </w:del>
          </w:p>
        </w:tc>
        <w:tc>
          <w:tcPr>
            <w:tcW w:w="3563" w:type="dxa"/>
            <w:gridSpan w:val="4"/>
            <w:tcBorders>
              <w:top w:val="nil"/>
              <w:left w:val="single" w:sz="4" w:space="0" w:color="auto"/>
              <w:bottom w:val="nil"/>
              <w:right w:val="single" w:sz="4" w:space="0" w:color="auto"/>
            </w:tcBorders>
            <w:hideMark/>
          </w:tcPr>
          <w:p w14:paraId="6A428534" w14:textId="5021A9FE" w:rsidR="001925AF" w:rsidRPr="004718F5" w:rsidDel="009E384B" w:rsidRDefault="001925AF" w:rsidP="00567A7D">
            <w:pPr>
              <w:pStyle w:val="TAC"/>
              <w:rPr>
                <w:del w:id="1399" w:author="0382" w:date="2024-04-16T10:25:00Z"/>
              </w:rPr>
            </w:pPr>
            <w:del w:id="1400" w:author="0382" w:date="2024-04-16T10:25:00Z">
              <w:r w:rsidRPr="004718F5" w:rsidDel="009E384B">
                <w:delText>0</w:delText>
              </w:r>
            </w:del>
          </w:p>
        </w:tc>
      </w:tr>
      <w:tr w:rsidR="001925AF" w:rsidRPr="004718F5" w:rsidDel="009E384B" w14:paraId="12C28F26" w14:textId="082DAD1C" w:rsidTr="005A5A38">
        <w:trPr>
          <w:jc w:val="center"/>
          <w:del w:id="1401"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4A6B5613" w14:textId="0E1B7683" w:rsidR="001925AF" w:rsidRPr="004718F5" w:rsidDel="009E384B" w:rsidRDefault="001925AF" w:rsidP="007B38D9">
            <w:pPr>
              <w:pStyle w:val="TAL"/>
              <w:spacing w:line="256" w:lineRule="auto"/>
              <w:rPr>
                <w:del w:id="1402" w:author="0382" w:date="2024-04-16T10:25:00Z"/>
              </w:rPr>
            </w:pPr>
            <w:del w:id="1403" w:author="0382" w:date="2024-04-16T10:25:00Z">
              <w:r w:rsidRPr="004718F5" w:rsidDel="009E384B">
                <w:rPr>
                  <w:lang w:eastAsia="ja-JP"/>
                </w:rPr>
                <w:delText xml:space="preserve">EPRE ratio of PDSCH DMRS to SSS </w:delText>
              </w:r>
            </w:del>
          </w:p>
        </w:tc>
        <w:tc>
          <w:tcPr>
            <w:tcW w:w="1426" w:type="dxa"/>
            <w:tcBorders>
              <w:top w:val="nil"/>
              <w:left w:val="single" w:sz="4" w:space="0" w:color="auto"/>
              <w:bottom w:val="nil"/>
              <w:right w:val="single" w:sz="4" w:space="0" w:color="auto"/>
            </w:tcBorders>
            <w:hideMark/>
          </w:tcPr>
          <w:p w14:paraId="12D1FC82" w14:textId="4E9E42A6" w:rsidR="001925AF" w:rsidRPr="004718F5" w:rsidDel="009E384B" w:rsidRDefault="001925AF" w:rsidP="00567A7D">
            <w:pPr>
              <w:pStyle w:val="TAC"/>
              <w:rPr>
                <w:del w:id="1404" w:author="0382" w:date="2024-04-16T10:25:00Z"/>
              </w:rPr>
            </w:pPr>
          </w:p>
        </w:tc>
        <w:tc>
          <w:tcPr>
            <w:tcW w:w="1169" w:type="dxa"/>
            <w:tcBorders>
              <w:top w:val="nil"/>
              <w:left w:val="single" w:sz="4" w:space="0" w:color="auto"/>
              <w:bottom w:val="nil"/>
              <w:right w:val="single" w:sz="4" w:space="0" w:color="auto"/>
            </w:tcBorders>
            <w:hideMark/>
          </w:tcPr>
          <w:p w14:paraId="1CD0C665" w14:textId="286FC9F3" w:rsidR="001925AF" w:rsidRPr="004718F5" w:rsidDel="009E384B" w:rsidRDefault="001925AF" w:rsidP="00567A7D">
            <w:pPr>
              <w:pStyle w:val="TAC"/>
              <w:rPr>
                <w:del w:id="1405"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1057C8E4" w14:textId="63A33B7A" w:rsidR="001925AF" w:rsidRPr="004718F5" w:rsidDel="009E384B" w:rsidRDefault="001925AF" w:rsidP="00567A7D">
            <w:pPr>
              <w:pStyle w:val="TAC"/>
              <w:rPr>
                <w:del w:id="1406" w:author="0382" w:date="2024-04-16T10:25:00Z"/>
                <w:rFonts w:eastAsiaTheme="minorEastAsia"/>
              </w:rPr>
            </w:pPr>
          </w:p>
        </w:tc>
      </w:tr>
      <w:tr w:rsidR="001925AF" w:rsidRPr="004718F5" w:rsidDel="009E384B" w14:paraId="0C3A6A2E" w14:textId="69C07EDC" w:rsidTr="005A5A38">
        <w:trPr>
          <w:jc w:val="center"/>
          <w:del w:id="1407"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4CFA60BF" w14:textId="2CF61449" w:rsidR="001925AF" w:rsidRPr="004718F5" w:rsidDel="009E384B" w:rsidRDefault="001925AF" w:rsidP="007B38D9">
            <w:pPr>
              <w:pStyle w:val="TAL"/>
              <w:spacing w:line="256" w:lineRule="auto"/>
              <w:rPr>
                <w:del w:id="1408" w:author="0382" w:date="2024-04-16T10:25:00Z"/>
                <w:lang w:eastAsia="ko-KR"/>
              </w:rPr>
            </w:pPr>
            <w:del w:id="1409" w:author="0382" w:date="2024-04-16T10:25:00Z">
              <w:r w:rsidRPr="004718F5" w:rsidDel="009E384B">
                <w:rPr>
                  <w:lang w:eastAsia="ja-JP"/>
                </w:rPr>
                <w:delText xml:space="preserve">EPRE ratio of PDSCH to PDSCH </w:delText>
              </w:r>
            </w:del>
          </w:p>
        </w:tc>
        <w:tc>
          <w:tcPr>
            <w:tcW w:w="1426" w:type="dxa"/>
            <w:tcBorders>
              <w:top w:val="nil"/>
              <w:left w:val="single" w:sz="4" w:space="0" w:color="auto"/>
              <w:bottom w:val="nil"/>
              <w:right w:val="single" w:sz="4" w:space="0" w:color="auto"/>
            </w:tcBorders>
            <w:hideMark/>
          </w:tcPr>
          <w:p w14:paraId="3C5E6537" w14:textId="7774F508" w:rsidR="001925AF" w:rsidRPr="004718F5" w:rsidDel="009E384B" w:rsidRDefault="001925AF" w:rsidP="00567A7D">
            <w:pPr>
              <w:pStyle w:val="TAC"/>
              <w:rPr>
                <w:del w:id="1410" w:author="0382" w:date="2024-04-16T10:25:00Z"/>
              </w:rPr>
            </w:pPr>
          </w:p>
        </w:tc>
        <w:tc>
          <w:tcPr>
            <w:tcW w:w="1169" w:type="dxa"/>
            <w:tcBorders>
              <w:top w:val="nil"/>
              <w:left w:val="single" w:sz="4" w:space="0" w:color="auto"/>
              <w:bottom w:val="nil"/>
              <w:right w:val="single" w:sz="4" w:space="0" w:color="auto"/>
            </w:tcBorders>
            <w:hideMark/>
          </w:tcPr>
          <w:p w14:paraId="0C5DC30E" w14:textId="5CE91CCE" w:rsidR="001925AF" w:rsidRPr="004718F5" w:rsidDel="009E384B" w:rsidRDefault="001925AF" w:rsidP="00567A7D">
            <w:pPr>
              <w:pStyle w:val="TAC"/>
              <w:rPr>
                <w:del w:id="1411"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04109BEC" w14:textId="7602F010" w:rsidR="001925AF" w:rsidRPr="004718F5" w:rsidDel="009E384B" w:rsidRDefault="001925AF" w:rsidP="00567A7D">
            <w:pPr>
              <w:pStyle w:val="TAC"/>
              <w:rPr>
                <w:del w:id="1412" w:author="0382" w:date="2024-04-16T10:25:00Z"/>
                <w:rFonts w:eastAsiaTheme="minorEastAsia"/>
              </w:rPr>
            </w:pPr>
          </w:p>
        </w:tc>
      </w:tr>
      <w:tr w:rsidR="001925AF" w:rsidRPr="004718F5" w:rsidDel="009E384B" w14:paraId="45E3718E" w14:textId="089FEE9E" w:rsidTr="005A5A38">
        <w:trPr>
          <w:jc w:val="center"/>
          <w:del w:id="1413"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38081817" w14:textId="72CF398A" w:rsidR="001925AF" w:rsidRPr="004718F5" w:rsidDel="009E384B" w:rsidRDefault="001925AF" w:rsidP="001925AF">
            <w:pPr>
              <w:pStyle w:val="TAL"/>
              <w:rPr>
                <w:del w:id="1414" w:author="0382" w:date="2024-04-16T10:25:00Z"/>
                <w:lang w:eastAsia="ko-KR"/>
              </w:rPr>
            </w:pPr>
            <w:del w:id="1415" w:author="0382" w:date="2024-04-16T10:25:00Z">
              <w:r w:rsidRPr="004718F5" w:rsidDel="009E384B">
                <w:rPr>
                  <w:lang w:eastAsia="ja-JP"/>
                </w:rPr>
                <w:delText>EPRE ratio of OCNG DMRS to SSS(Note 1)</w:delText>
              </w:r>
            </w:del>
          </w:p>
        </w:tc>
        <w:tc>
          <w:tcPr>
            <w:tcW w:w="1426" w:type="dxa"/>
            <w:tcBorders>
              <w:top w:val="nil"/>
              <w:left w:val="single" w:sz="4" w:space="0" w:color="auto"/>
              <w:bottom w:val="nil"/>
              <w:right w:val="single" w:sz="4" w:space="0" w:color="auto"/>
            </w:tcBorders>
            <w:hideMark/>
          </w:tcPr>
          <w:p w14:paraId="2990F8BB" w14:textId="12DF4ECF" w:rsidR="001925AF" w:rsidRPr="004718F5" w:rsidDel="009E384B" w:rsidRDefault="001925AF" w:rsidP="00567A7D">
            <w:pPr>
              <w:pStyle w:val="TAC"/>
              <w:rPr>
                <w:del w:id="1416" w:author="0382" w:date="2024-04-16T10:25:00Z"/>
              </w:rPr>
            </w:pPr>
          </w:p>
        </w:tc>
        <w:tc>
          <w:tcPr>
            <w:tcW w:w="1169" w:type="dxa"/>
            <w:tcBorders>
              <w:top w:val="nil"/>
              <w:left w:val="single" w:sz="4" w:space="0" w:color="auto"/>
              <w:bottom w:val="nil"/>
              <w:right w:val="single" w:sz="4" w:space="0" w:color="auto"/>
            </w:tcBorders>
            <w:hideMark/>
          </w:tcPr>
          <w:p w14:paraId="39A2F7A0" w14:textId="1BDF0F6D" w:rsidR="001925AF" w:rsidRPr="004718F5" w:rsidDel="009E384B" w:rsidRDefault="001925AF" w:rsidP="00567A7D">
            <w:pPr>
              <w:pStyle w:val="TAC"/>
              <w:rPr>
                <w:del w:id="1417" w:author="0382" w:date="2024-04-16T10:25:00Z"/>
                <w:rFonts w:eastAsiaTheme="minorEastAsia"/>
              </w:rPr>
            </w:pPr>
          </w:p>
        </w:tc>
        <w:tc>
          <w:tcPr>
            <w:tcW w:w="3563" w:type="dxa"/>
            <w:gridSpan w:val="4"/>
            <w:tcBorders>
              <w:top w:val="nil"/>
              <w:left w:val="single" w:sz="4" w:space="0" w:color="auto"/>
              <w:bottom w:val="nil"/>
              <w:right w:val="single" w:sz="4" w:space="0" w:color="auto"/>
            </w:tcBorders>
            <w:hideMark/>
          </w:tcPr>
          <w:p w14:paraId="3C0278DC" w14:textId="575F933A" w:rsidR="001925AF" w:rsidRPr="004718F5" w:rsidDel="009E384B" w:rsidRDefault="001925AF" w:rsidP="00567A7D">
            <w:pPr>
              <w:pStyle w:val="TAC"/>
              <w:rPr>
                <w:del w:id="1418" w:author="0382" w:date="2024-04-16T10:25:00Z"/>
                <w:rFonts w:eastAsiaTheme="minorEastAsia"/>
              </w:rPr>
            </w:pPr>
          </w:p>
        </w:tc>
      </w:tr>
      <w:tr w:rsidR="001925AF" w:rsidRPr="004718F5" w:rsidDel="009E384B" w14:paraId="61A540CD" w14:textId="2DC7417C" w:rsidTr="005A5A38">
        <w:trPr>
          <w:jc w:val="center"/>
          <w:del w:id="1419"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41882210" w14:textId="46BF4EA0" w:rsidR="001925AF" w:rsidRPr="004718F5" w:rsidDel="009E384B" w:rsidRDefault="001925AF" w:rsidP="001925AF">
            <w:pPr>
              <w:pStyle w:val="TAL"/>
              <w:rPr>
                <w:del w:id="1420" w:author="0382" w:date="2024-04-16T10:25:00Z"/>
                <w:lang w:eastAsia="ko-KR"/>
              </w:rPr>
            </w:pPr>
            <w:del w:id="1421" w:author="0382" w:date="2024-04-16T10:25:00Z">
              <w:r w:rsidRPr="004718F5" w:rsidDel="009E384B">
                <w:rPr>
                  <w:lang w:eastAsia="ja-JP"/>
                </w:rPr>
                <w:delText>EPRE ratio of OCNG to OCNG DMRS (Note 1)</w:delText>
              </w:r>
            </w:del>
          </w:p>
        </w:tc>
        <w:tc>
          <w:tcPr>
            <w:tcW w:w="1426" w:type="dxa"/>
            <w:tcBorders>
              <w:top w:val="nil"/>
              <w:left w:val="single" w:sz="4" w:space="0" w:color="auto"/>
              <w:bottom w:val="single" w:sz="4" w:space="0" w:color="auto"/>
              <w:right w:val="single" w:sz="4" w:space="0" w:color="auto"/>
            </w:tcBorders>
            <w:hideMark/>
          </w:tcPr>
          <w:p w14:paraId="1E8F929C" w14:textId="3438344E" w:rsidR="001925AF" w:rsidRPr="004718F5" w:rsidDel="009E384B" w:rsidRDefault="001925AF" w:rsidP="00567A7D">
            <w:pPr>
              <w:pStyle w:val="TAC"/>
              <w:rPr>
                <w:del w:id="1422" w:author="0382" w:date="2024-04-16T10:25:00Z"/>
              </w:rPr>
            </w:pPr>
          </w:p>
        </w:tc>
        <w:tc>
          <w:tcPr>
            <w:tcW w:w="1169" w:type="dxa"/>
            <w:tcBorders>
              <w:top w:val="nil"/>
              <w:left w:val="single" w:sz="4" w:space="0" w:color="auto"/>
              <w:bottom w:val="single" w:sz="4" w:space="0" w:color="auto"/>
              <w:right w:val="single" w:sz="4" w:space="0" w:color="auto"/>
            </w:tcBorders>
            <w:hideMark/>
          </w:tcPr>
          <w:p w14:paraId="04F83980" w14:textId="6B3B688E" w:rsidR="001925AF" w:rsidRPr="004718F5" w:rsidDel="009E384B" w:rsidRDefault="001925AF" w:rsidP="00567A7D">
            <w:pPr>
              <w:pStyle w:val="TAC"/>
              <w:rPr>
                <w:del w:id="1423" w:author="0382" w:date="2024-04-16T10:25:00Z"/>
                <w:rFonts w:eastAsiaTheme="minorEastAsia"/>
              </w:rPr>
            </w:pPr>
          </w:p>
        </w:tc>
        <w:tc>
          <w:tcPr>
            <w:tcW w:w="3563" w:type="dxa"/>
            <w:gridSpan w:val="4"/>
            <w:tcBorders>
              <w:top w:val="nil"/>
              <w:left w:val="single" w:sz="4" w:space="0" w:color="auto"/>
              <w:bottom w:val="single" w:sz="4" w:space="0" w:color="auto"/>
              <w:right w:val="single" w:sz="4" w:space="0" w:color="auto"/>
            </w:tcBorders>
            <w:hideMark/>
          </w:tcPr>
          <w:p w14:paraId="41C29A46" w14:textId="6126EFB8" w:rsidR="001925AF" w:rsidRPr="004718F5" w:rsidDel="009E384B" w:rsidRDefault="001925AF" w:rsidP="00567A7D">
            <w:pPr>
              <w:pStyle w:val="TAC"/>
              <w:rPr>
                <w:del w:id="1424" w:author="0382" w:date="2024-04-16T10:25:00Z"/>
                <w:rFonts w:eastAsiaTheme="minorEastAsia"/>
              </w:rPr>
            </w:pPr>
          </w:p>
        </w:tc>
      </w:tr>
      <w:tr w:rsidR="001925AF" w:rsidRPr="004718F5" w:rsidDel="009E384B" w14:paraId="392F6E88" w14:textId="55629BC3" w:rsidTr="005A5A38">
        <w:trPr>
          <w:jc w:val="center"/>
          <w:del w:id="1425" w:author="0382" w:date="2024-04-16T10:25:00Z"/>
        </w:trPr>
        <w:tc>
          <w:tcPr>
            <w:tcW w:w="2918" w:type="dxa"/>
            <w:tcBorders>
              <w:top w:val="single" w:sz="4" w:space="0" w:color="auto"/>
              <w:left w:val="single" w:sz="4" w:space="0" w:color="auto"/>
              <w:bottom w:val="nil"/>
              <w:right w:val="single" w:sz="4" w:space="0" w:color="auto"/>
            </w:tcBorders>
            <w:hideMark/>
          </w:tcPr>
          <w:p w14:paraId="1BB3DC5B" w14:textId="30312104" w:rsidR="001925AF" w:rsidRPr="004718F5" w:rsidDel="009E384B" w:rsidRDefault="001925AF" w:rsidP="001925AF">
            <w:pPr>
              <w:pStyle w:val="TAL"/>
              <w:rPr>
                <w:del w:id="1426" w:author="0382" w:date="2024-04-16T10:25:00Z"/>
                <w:rFonts w:eastAsia="MS Mincho"/>
                <w:vertAlign w:val="superscript"/>
                <w:lang w:eastAsia="ko-KR"/>
              </w:rPr>
            </w:pPr>
            <w:del w:id="1427" w:author="0382" w:date="2024-04-16T10:25:00Z">
              <w:r w:rsidRPr="004718F5" w:rsidDel="009E384B">
                <w:rPr>
                  <w:rFonts w:eastAsia="SimSun"/>
                  <w:position w:val="-12"/>
                  <w:lang w:eastAsia="ko-KR"/>
                </w:rPr>
                <w:object w:dxaOrig="410" w:dyaOrig="410" w14:anchorId="01C896A1">
                  <v:shape id="_x0000_i1077" type="#_x0000_t75" style="width:20.4pt;height:20.4pt" o:ole="" fillcolor="window">
                    <v:imagedata r:id="rId9" o:title=""/>
                  </v:shape>
                  <o:OLEObject Type="Embed" ProgID="Equation.3" ShapeID="_x0000_i1077" DrawAspect="Content" ObjectID="_1774785835" r:id="rId74"/>
                </w:object>
              </w:r>
              <w:r w:rsidRPr="004718F5" w:rsidDel="009E384B">
                <w:rPr>
                  <w:rFonts w:eastAsia="MS Mincho"/>
                  <w:vertAlign w:val="superscript"/>
                </w:rPr>
                <w:delText>Note2</w:delText>
              </w:r>
            </w:del>
          </w:p>
        </w:tc>
        <w:tc>
          <w:tcPr>
            <w:tcW w:w="1426" w:type="dxa"/>
            <w:tcBorders>
              <w:top w:val="single" w:sz="4" w:space="0" w:color="auto"/>
              <w:left w:val="single" w:sz="4" w:space="0" w:color="auto"/>
              <w:bottom w:val="nil"/>
              <w:right w:val="single" w:sz="4" w:space="0" w:color="auto"/>
            </w:tcBorders>
            <w:hideMark/>
          </w:tcPr>
          <w:p w14:paraId="5E194767" w14:textId="288CA3F7" w:rsidR="001925AF" w:rsidRPr="004718F5" w:rsidDel="009E384B" w:rsidRDefault="001925AF" w:rsidP="00567A7D">
            <w:pPr>
              <w:pStyle w:val="TAC"/>
              <w:rPr>
                <w:del w:id="1428" w:author="0382" w:date="2024-04-16T10:25:00Z"/>
                <w:rFonts w:eastAsia="SimSun"/>
              </w:rPr>
            </w:pPr>
            <w:del w:id="1429" w:author="0382" w:date="2024-04-16T10:25:00Z">
              <w:r w:rsidRPr="004718F5" w:rsidDel="009E384B">
                <w:delText>dBm/15 kHz</w:delText>
              </w:r>
            </w:del>
          </w:p>
        </w:tc>
        <w:tc>
          <w:tcPr>
            <w:tcW w:w="1169" w:type="dxa"/>
            <w:tcBorders>
              <w:top w:val="single" w:sz="4" w:space="0" w:color="auto"/>
              <w:left w:val="single" w:sz="4" w:space="0" w:color="auto"/>
              <w:bottom w:val="single" w:sz="4" w:space="0" w:color="auto"/>
              <w:right w:val="single" w:sz="4" w:space="0" w:color="auto"/>
            </w:tcBorders>
            <w:hideMark/>
          </w:tcPr>
          <w:p w14:paraId="0AD52B0A" w14:textId="6E7CCD16" w:rsidR="001925AF" w:rsidRPr="004718F5" w:rsidDel="009E384B" w:rsidRDefault="001925AF" w:rsidP="00567A7D">
            <w:pPr>
              <w:pStyle w:val="TAC"/>
              <w:rPr>
                <w:del w:id="1430" w:author="0382" w:date="2024-04-16T10:25:00Z"/>
              </w:rPr>
            </w:pPr>
            <w:del w:id="1431" w:author="0382" w:date="2024-04-16T10:25:00Z">
              <w:r w:rsidRPr="004718F5" w:rsidDel="009E384B">
                <w:delText>1,2,</w:delText>
              </w:r>
              <w:r w:rsidR="005A5A38" w:rsidRPr="004718F5" w:rsidDel="009E384B">
                <w:delText xml:space="preserve"> </w:delText>
              </w:r>
              <w:r w:rsidRPr="004718F5" w:rsidDel="009E384B">
                <w:delText>4,5</w:delText>
              </w:r>
            </w:del>
          </w:p>
        </w:tc>
        <w:tc>
          <w:tcPr>
            <w:tcW w:w="883" w:type="dxa"/>
            <w:tcBorders>
              <w:top w:val="single" w:sz="4" w:space="0" w:color="auto"/>
              <w:left w:val="single" w:sz="4" w:space="0" w:color="auto"/>
              <w:bottom w:val="single" w:sz="4" w:space="0" w:color="auto"/>
              <w:right w:val="single" w:sz="4" w:space="0" w:color="auto"/>
            </w:tcBorders>
            <w:hideMark/>
          </w:tcPr>
          <w:p w14:paraId="2EE0D256" w14:textId="2D7930B5" w:rsidR="001925AF" w:rsidRPr="004718F5" w:rsidDel="009E384B" w:rsidRDefault="001925AF" w:rsidP="00567A7D">
            <w:pPr>
              <w:pStyle w:val="TAC"/>
              <w:rPr>
                <w:del w:id="1432" w:author="0382" w:date="2024-04-16T10:25:00Z"/>
              </w:rPr>
            </w:pPr>
            <w:del w:id="1433"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01F1ED76" w14:textId="64275E89" w:rsidR="001925AF" w:rsidRPr="004718F5" w:rsidDel="009E384B" w:rsidRDefault="001925AF" w:rsidP="00567A7D">
            <w:pPr>
              <w:pStyle w:val="TAC"/>
              <w:rPr>
                <w:del w:id="1434" w:author="0382" w:date="2024-04-16T10:25:00Z"/>
              </w:rPr>
            </w:pPr>
            <w:del w:id="1435" w:author="0382" w:date="2024-04-16T10:25:00Z">
              <w:r w:rsidRPr="004718F5" w:rsidDel="009E384B">
                <w:delText>-85</w:delText>
              </w:r>
            </w:del>
          </w:p>
        </w:tc>
      </w:tr>
      <w:tr w:rsidR="005A5A38" w:rsidRPr="004718F5" w:rsidDel="009E384B" w14:paraId="50A84B5D" w14:textId="526907BB" w:rsidTr="005A5A38">
        <w:trPr>
          <w:jc w:val="center"/>
          <w:del w:id="1436" w:author="0382" w:date="2024-04-16T10:25:00Z"/>
        </w:trPr>
        <w:tc>
          <w:tcPr>
            <w:tcW w:w="2918" w:type="dxa"/>
            <w:tcBorders>
              <w:top w:val="nil"/>
              <w:left w:val="single" w:sz="4" w:space="0" w:color="auto"/>
              <w:bottom w:val="single" w:sz="4" w:space="0" w:color="auto"/>
              <w:right w:val="single" w:sz="4" w:space="0" w:color="auto"/>
            </w:tcBorders>
          </w:tcPr>
          <w:p w14:paraId="4FA806BF" w14:textId="42FE7A8E" w:rsidR="005A5A38" w:rsidRPr="004718F5" w:rsidDel="009E384B" w:rsidRDefault="005A5A38" w:rsidP="005A5A38">
            <w:pPr>
              <w:pStyle w:val="TAL"/>
              <w:rPr>
                <w:del w:id="1437" w:author="0382" w:date="2024-04-16T10:25:00Z"/>
                <w:rFonts w:eastAsia="SimSun"/>
                <w:lang w:eastAsia="ko-KR"/>
              </w:rPr>
            </w:pPr>
          </w:p>
        </w:tc>
        <w:tc>
          <w:tcPr>
            <w:tcW w:w="1426" w:type="dxa"/>
            <w:tcBorders>
              <w:top w:val="nil"/>
              <w:left w:val="single" w:sz="4" w:space="0" w:color="auto"/>
              <w:bottom w:val="single" w:sz="4" w:space="0" w:color="auto"/>
              <w:right w:val="single" w:sz="4" w:space="0" w:color="auto"/>
            </w:tcBorders>
          </w:tcPr>
          <w:p w14:paraId="7C179A56" w14:textId="37B076F3" w:rsidR="005A5A38" w:rsidRPr="004718F5" w:rsidDel="009E384B" w:rsidRDefault="005A5A38" w:rsidP="005A5A38">
            <w:pPr>
              <w:pStyle w:val="TAC"/>
              <w:rPr>
                <w:del w:id="1438" w:author="0382" w:date="2024-04-16T10:25:00Z"/>
              </w:rPr>
            </w:pPr>
          </w:p>
        </w:tc>
        <w:tc>
          <w:tcPr>
            <w:tcW w:w="1169" w:type="dxa"/>
            <w:tcBorders>
              <w:top w:val="single" w:sz="4" w:space="0" w:color="auto"/>
              <w:left w:val="single" w:sz="4" w:space="0" w:color="auto"/>
              <w:bottom w:val="single" w:sz="4" w:space="0" w:color="auto"/>
              <w:right w:val="single" w:sz="4" w:space="0" w:color="auto"/>
            </w:tcBorders>
          </w:tcPr>
          <w:p w14:paraId="3088C3FD" w14:textId="52D71751" w:rsidR="005A5A38" w:rsidRPr="004718F5" w:rsidDel="009E384B" w:rsidRDefault="005A5A38" w:rsidP="005A5A38">
            <w:pPr>
              <w:pStyle w:val="TAC"/>
              <w:rPr>
                <w:del w:id="1439" w:author="0382" w:date="2024-04-16T10:25:00Z"/>
              </w:rPr>
            </w:pPr>
            <w:del w:id="1440" w:author="0382" w:date="2024-04-16T10:25:00Z">
              <w:r w:rsidRPr="004718F5" w:rsidDel="009E384B">
                <w:delText>3,6</w:delText>
              </w:r>
            </w:del>
          </w:p>
        </w:tc>
        <w:tc>
          <w:tcPr>
            <w:tcW w:w="883" w:type="dxa"/>
            <w:tcBorders>
              <w:top w:val="single" w:sz="4" w:space="0" w:color="auto"/>
              <w:left w:val="single" w:sz="4" w:space="0" w:color="auto"/>
              <w:bottom w:val="single" w:sz="4" w:space="0" w:color="auto"/>
              <w:right w:val="single" w:sz="4" w:space="0" w:color="auto"/>
            </w:tcBorders>
          </w:tcPr>
          <w:p w14:paraId="09D3865F" w14:textId="297AF008" w:rsidR="005A5A38" w:rsidRPr="004718F5" w:rsidDel="009E384B" w:rsidRDefault="005A5A38" w:rsidP="005A5A38">
            <w:pPr>
              <w:pStyle w:val="TAC"/>
              <w:rPr>
                <w:del w:id="1441" w:author="0382" w:date="2024-04-16T10:25:00Z"/>
              </w:rPr>
            </w:pPr>
            <w:del w:id="1442"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tcPr>
          <w:p w14:paraId="12D6AC9A" w14:textId="66472526" w:rsidR="005A5A38" w:rsidRPr="004718F5" w:rsidDel="009E384B" w:rsidRDefault="005A5A38" w:rsidP="005A5A38">
            <w:pPr>
              <w:pStyle w:val="TAC"/>
              <w:rPr>
                <w:del w:id="1443" w:author="0382" w:date="2024-04-16T10:25:00Z"/>
              </w:rPr>
            </w:pPr>
            <w:del w:id="1444" w:author="0382" w:date="2024-04-16T10:25:00Z">
              <w:r w:rsidRPr="004718F5" w:rsidDel="009E384B">
                <w:delText>-88.6</w:delText>
              </w:r>
            </w:del>
          </w:p>
        </w:tc>
      </w:tr>
      <w:tr w:rsidR="001925AF" w:rsidRPr="004718F5" w:rsidDel="009E384B" w14:paraId="49B7CFE9" w14:textId="13222A0B" w:rsidTr="005A5A38">
        <w:trPr>
          <w:trHeight w:val="195"/>
          <w:jc w:val="center"/>
          <w:del w:id="1445" w:author="0382" w:date="2024-04-16T10:25:00Z"/>
        </w:trPr>
        <w:tc>
          <w:tcPr>
            <w:tcW w:w="2918" w:type="dxa"/>
            <w:tcBorders>
              <w:top w:val="single" w:sz="4" w:space="0" w:color="auto"/>
              <w:left w:val="single" w:sz="4" w:space="0" w:color="auto"/>
              <w:bottom w:val="nil"/>
              <w:right w:val="single" w:sz="4" w:space="0" w:color="auto"/>
            </w:tcBorders>
            <w:hideMark/>
          </w:tcPr>
          <w:p w14:paraId="6BB026C1" w14:textId="104CDF9B" w:rsidR="001925AF" w:rsidRPr="004718F5" w:rsidDel="009E384B" w:rsidRDefault="001925AF" w:rsidP="001925AF">
            <w:pPr>
              <w:pStyle w:val="TAL"/>
              <w:rPr>
                <w:del w:id="1446" w:author="0382" w:date="2024-04-16T10:25:00Z"/>
                <w:rFonts w:eastAsia="MS Mincho"/>
                <w:vertAlign w:val="superscript"/>
              </w:rPr>
            </w:pPr>
            <w:del w:id="1447" w:author="0382" w:date="2024-04-16T10:25:00Z">
              <w:r w:rsidRPr="004718F5" w:rsidDel="009E384B">
                <w:rPr>
                  <w:rFonts w:eastAsia="SimSun"/>
                  <w:position w:val="-12"/>
                  <w:lang w:eastAsia="ko-KR"/>
                </w:rPr>
                <w:object w:dxaOrig="410" w:dyaOrig="410" w14:anchorId="07473EC9">
                  <v:shape id="_x0000_i1078" type="#_x0000_t75" style="width:20.4pt;height:20.4pt" o:ole="" fillcolor="window">
                    <v:imagedata r:id="rId9" o:title=""/>
                  </v:shape>
                  <o:OLEObject Type="Embed" ProgID="Equation.3" ShapeID="_x0000_i1078" DrawAspect="Content" ObjectID="_1774785836" r:id="rId75"/>
                </w:object>
              </w:r>
              <w:r w:rsidRPr="004718F5" w:rsidDel="009E384B">
                <w:rPr>
                  <w:rFonts w:eastAsia="MS Mincho"/>
                  <w:vertAlign w:val="superscript"/>
                </w:rPr>
                <w:delText>Note2</w:delText>
              </w:r>
            </w:del>
          </w:p>
        </w:tc>
        <w:tc>
          <w:tcPr>
            <w:tcW w:w="1426" w:type="dxa"/>
            <w:tcBorders>
              <w:top w:val="single" w:sz="4" w:space="0" w:color="auto"/>
              <w:left w:val="single" w:sz="4" w:space="0" w:color="auto"/>
              <w:bottom w:val="nil"/>
              <w:right w:val="single" w:sz="4" w:space="0" w:color="auto"/>
            </w:tcBorders>
            <w:hideMark/>
          </w:tcPr>
          <w:p w14:paraId="5FCBB8AA" w14:textId="3C6F4928" w:rsidR="001925AF" w:rsidRPr="004718F5" w:rsidDel="009E384B" w:rsidRDefault="001925AF" w:rsidP="00567A7D">
            <w:pPr>
              <w:pStyle w:val="TAC"/>
              <w:rPr>
                <w:del w:id="1448" w:author="0382" w:date="2024-04-16T10:25:00Z"/>
                <w:rFonts w:eastAsia="SimSun"/>
              </w:rPr>
            </w:pPr>
            <w:del w:id="1449" w:author="0382" w:date="2024-04-16T10:25:00Z">
              <w:r w:rsidRPr="004718F5" w:rsidDel="009E384B">
                <w:delText>dBm/SCS</w:delText>
              </w:r>
            </w:del>
          </w:p>
        </w:tc>
        <w:tc>
          <w:tcPr>
            <w:tcW w:w="1169" w:type="dxa"/>
            <w:tcBorders>
              <w:top w:val="single" w:sz="4" w:space="0" w:color="auto"/>
              <w:left w:val="single" w:sz="4" w:space="0" w:color="auto"/>
              <w:bottom w:val="single" w:sz="4" w:space="0" w:color="auto"/>
              <w:right w:val="single" w:sz="4" w:space="0" w:color="auto"/>
            </w:tcBorders>
            <w:hideMark/>
          </w:tcPr>
          <w:p w14:paraId="25784A05" w14:textId="4D0CFC6E" w:rsidR="001925AF" w:rsidRPr="004718F5" w:rsidDel="009E384B" w:rsidRDefault="001925AF" w:rsidP="00567A7D">
            <w:pPr>
              <w:pStyle w:val="TAC"/>
              <w:rPr>
                <w:del w:id="1450" w:author="0382" w:date="2024-04-16T10:25:00Z"/>
              </w:rPr>
            </w:pPr>
            <w:del w:id="1451" w:author="0382" w:date="2024-04-16T10:25:00Z">
              <w:r w:rsidRPr="004718F5" w:rsidDel="009E384B">
                <w:delText>1,2,4,5</w:delText>
              </w:r>
            </w:del>
          </w:p>
        </w:tc>
        <w:tc>
          <w:tcPr>
            <w:tcW w:w="883" w:type="dxa"/>
            <w:tcBorders>
              <w:top w:val="single" w:sz="4" w:space="0" w:color="auto"/>
              <w:left w:val="single" w:sz="4" w:space="0" w:color="auto"/>
              <w:bottom w:val="single" w:sz="4" w:space="0" w:color="auto"/>
              <w:right w:val="single" w:sz="4" w:space="0" w:color="auto"/>
            </w:tcBorders>
            <w:hideMark/>
          </w:tcPr>
          <w:p w14:paraId="12BC69C0" w14:textId="68420C0F" w:rsidR="001925AF" w:rsidRPr="004718F5" w:rsidDel="009E384B" w:rsidRDefault="001925AF" w:rsidP="00567A7D">
            <w:pPr>
              <w:pStyle w:val="TAC"/>
              <w:rPr>
                <w:del w:id="1452" w:author="0382" w:date="2024-04-16T10:25:00Z"/>
              </w:rPr>
            </w:pPr>
            <w:del w:id="1453"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6131AC9C" w14:textId="4068E4E6" w:rsidR="001925AF" w:rsidRPr="004718F5" w:rsidDel="009E384B" w:rsidRDefault="001925AF" w:rsidP="00567A7D">
            <w:pPr>
              <w:pStyle w:val="TAC"/>
              <w:rPr>
                <w:del w:id="1454" w:author="0382" w:date="2024-04-16T10:25:00Z"/>
              </w:rPr>
            </w:pPr>
            <w:del w:id="1455" w:author="0382" w:date="2024-04-16T10:25:00Z">
              <w:r w:rsidRPr="004718F5" w:rsidDel="009E384B">
                <w:delText>-85</w:delText>
              </w:r>
            </w:del>
          </w:p>
        </w:tc>
      </w:tr>
      <w:tr w:rsidR="001925AF" w:rsidRPr="004718F5" w:rsidDel="009E384B" w14:paraId="5597BF66" w14:textId="064433D4" w:rsidTr="005A5A38">
        <w:trPr>
          <w:trHeight w:val="240"/>
          <w:jc w:val="center"/>
          <w:del w:id="1456" w:author="0382" w:date="2024-04-16T10:25:00Z"/>
        </w:trPr>
        <w:tc>
          <w:tcPr>
            <w:tcW w:w="2918" w:type="dxa"/>
            <w:tcBorders>
              <w:top w:val="nil"/>
              <w:left w:val="single" w:sz="4" w:space="0" w:color="auto"/>
              <w:bottom w:val="single" w:sz="4" w:space="0" w:color="auto"/>
              <w:right w:val="single" w:sz="4" w:space="0" w:color="auto"/>
            </w:tcBorders>
            <w:hideMark/>
          </w:tcPr>
          <w:p w14:paraId="2BB0056C" w14:textId="20B39D59" w:rsidR="001925AF" w:rsidRPr="004718F5" w:rsidDel="009E384B" w:rsidRDefault="001925AF" w:rsidP="001925AF">
            <w:pPr>
              <w:pStyle w:val="TAL"/>
              <w:rPr>
                <w:del w:id="1457" w:author="0382" w:date="2024-04-16T10:25:00Z"/>
              </w:rPr>
            </w:pPr>
          </w:p>
        </w:tc>
        <w:tc>
          <w:tcPr>
            <w:tcW w:w="1426" w:type="dxa"/>
            <w:tcBorders>
              <w:top w:val="nil"/>
              <w:left w:val="single" w:sz="4" w:space="0" w:color="auto"/>
              <w:bottom w:val="single" w:sz="4" w:space="0" w:color="auto"/>
              <w:right w:val="single" w:sz="4" w:space="0" w:color="auto"/>
            </w:tcBorders>
            <w:hideMark/>
          </w:tcPr>
          <w:p w14:paraId="1ACCC9AB" w14:textId="25A81F66" w:rsidR="001925AF" w:rsidRPr="004718F5" w:rsidDel="009E384B" w:rsidRDefault="001925AF" w:rsidP="00567A7D">
            <w:pPr>
              <w:pStyle w:val="TAC"/>
              <w:rPr>
                <w:del w:id="1458"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3D6158E6" w14:textId="6E54A208" w:rsidR="001925AF" w:rsidRPr="004718F5" w:rsidDel="009E384B" w:rsidRDefault="001925AF" w:rsidP="00567A7D">
            <w:pPr>
              <w:pStyle w:val="TAC"/>
              <w:rPr>
                <w:del w:id="1459" w:author="0382" w:date="2024-04-16T10:25:00Z"/>
                <w:lang w:eastAsia="ko-KR"/>
              </w:rPr>
            </w:pPr>
            <w:del w:id="1460" w:author="0382" w:date="2024-04-16T10:25:00Z">
              <w:r w:rsidRPr="004718F5" w:rsidDel="009E384B">
                <w:delText>3,6</w:delText>
              </w:r>
            </w:del>
          </w:p>
        </w:tc>
        <w:tc>
          <w:tcPr>
            <w:tcW w:w="883" w:type="dxa"/>
            <w:tcBorders>
              <w:top w:val="single" w:sz="4" w:space="0" w:color="auto"/>
              <w:left w:val="single" w:sz="4" w:space="0" w:color="auto"/>
              <w:bottom w:val="single" w:sz="4" w:space="0" w:color="auto"/>
              <w:right w:val="single" w:sz="4" w:space="0" w:color="auto"/>
            </w:tcBorders>
            <w:hideMark/>
          </w:tcPr>
          <w:p w14:paraId="5A9C36BC" w14:textId="010A48B0" w:rsidR="001925AF" w:rsidRPr="004718F5" w:rsidDel="009E384B" w:rsidRDefault="001925AF" w:rsidP="00567A7D">
            <w:pPr>
              <w:pStyle w:val="TAC"/>
              <w:rPr>
                <w:del w:id="1461" w:author="0382" w:date="2024-04-16T10:25:00Z"/>
              </w:rPr>
            </w:pPr>
            <w:del w:id="1462"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35ECB991" w14:textId="1F511FF8" w:rsidR="001925AF" w:rsidRPr="004718F5" w:rsidDel="009E384B" w:rsidRDefault="001925AF" w:rsidP="00567A7D">
            <w:pPr>
              <w:pStyle w:val="TAC"/>
              <w:rPr>
                <w:del w:id="1463" w:author="0382" w:date="2024-04-16T10:25:00Z"/>
              </w:rPr>
            </w:pPr>
            <w:del w:id="1464" w:author="0382" w:date="2024-04-16T10:25:00Z">
              <w:r w:rsidRPr="004718F5" w:rsidDel="009E384B">
                <w:delText>-8</w:delText>
              </w:r>
              <w:r w:rsidR="005A5A38" w:rsidRPr="004718F5" w:rsidDel="009E384B">
                <w:delText>5.6</w:delText>
              </w:r>
            </w:del>
          </w:p>
        </w:tc>
      </w:tr>
      <w:tr w:rsidR="001925AF" w:rsidRPr="004718F5" w:rsidDel="009E384B" w14:paraId="5503A149" w14:textId="761E5740" w:rsidTr="005A5A38">
        <w:trPr>
          <w:jc w:val="center"/>
          <w:del w:id="1465"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39969016" w14:textId="4683D9BE" w:rsidR="001925AF" w:rsidRPr="004718F5" w:rsidDel="009E384B" w:rsidRDefault="001925AF" w:rsidP="001925AF">
            <w:pPr>
              <w:pStyle w:val="TAL"/>
              <w:rPr>
                <w:del w:id="1466" w:author="0382" w:date="2024-04-16T10:25:00Z"/>
                <w:rFonts w:eastAsia="MS Mincho"/>
              </w:rPr>
            </w:pPr>
            <w:del w:id="1467" w:author="0382" w:date="2024-04-16T10:25:00Z">
              <w:r w:rsidRPr="004718F5" w:rsidDel="009E384B">
                <w:rPr>
                  <w:rFonts w:eastAsia="SimSun"/>
                  <w:position w:val="-12"/>
                  <w:lang w:eastAsia="ko-KR"/>
                </w:rPr>
                <w:object w:dxaOrig="620" w:dyaOrig="410" w14:anchorId="53406383">
                  <v:shape id="_x0000_i1079" type="#_x0000_t75" style="width:31.2pt;height:20.4pt" o:ole="" fillcolor="window">
                    <v:imagedata r:id="rId44" o:title=""/>
                  </v:shape>
                  <o:OLEObject Type="Embed" ProgID="Equation.3" ShapeID="_x0000_i1079" DrawAspect="Content" ObjectID="_1774785837" r:id="rId76"/>
                </w:object>
              </w:r>
            </w:del>
          </w:p>
        </w:tc>
        <w:tc>
          <w:tcPr>
            <w:tcW w:w="1426" w:type="dxa"/>
            <w:tcBorders>
              <w:top w:val="single" w:sz="4" w:space="0" w:color="auto"/>
              <w:left w:val="single" w:sz="4" w:space="0" w:color="auto"/>
              <w:bottom w:val="single" w:sz="4" w:space="0" w:color="auto"/>
              <w:right w:val="single" w:sz="4" w:space="0" w:color="auto"/>
            </w:tcBorders>
          </w:tcPr>
          <w:p w14:paraId="60226246" w14:textId="4B452ED5" w:rsidR="001925AF" w:rsidRPr="004718F5" w:rsidDel="009E384B" w:rsidRDefault="001925AF" w:rsidP="00567A7D">
            <w:pPr>
              <w:pStyle w:val="TAC"/>
              <w:rPr>
                <w:del w:id="1468" w:author="0382" w:date="2024-04-16T10:25:00Z"/>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2220FFCF" w14:textId="1C067A3A" w:rsidR="001925AF" w:rsidRPr="004718F5" w:rsidDel="009E384B" w:rsidRDefault="001925AF" w:rsidP="00567A7D">
            <w:pPr>
              <w:pStyle w:val="TAC"/>
              <w:rPr>
                <w:del w:id="1469" w:author="0382" w:date="2024-04-16T10:25:00Z"/>
              </w:rPr>
            </w:pPr>
            <w:del w:id="1470" w:author="0382" w:date="2024-04-16T10:25:00Z">
              <w:r w:rsidRPr="004718F5" w:rsidDel="009E384B">
                <w:delText>1,2,3,4,5,6</w:delText>
              </w:r>
            </w:del>
          </w:p>
        </w:tc>
        <w:tc>
          <w:tcPr>
            <w:tcW w:w="883" w:type="dxa"/>
            <w:tcBorders>
              <w:top w:val="single" w:sz="4" w:space="0" w:color="auto"/>
              <w:left w:val="single" w:sz="4" w:space="0" w:color="auto"/>
              <w:bottom w:val="single" w:sz="4" w:space="0" w:color="auto"/>
              <w:right w:val="single" w:sz="4" w:space="0" w:color="auto"/>
            </w:tcBorders>
            <w:hideMark/>
          </w:tcPr>
          <w:p w14:paraId="67025CA6" w14:textId="71620270" w:rsidR="001925AF" w:rsidRPr="004718F5" w:rsidDel="009E384B" w:rsidRDefault="001925AF" w:rsidP="00567A7D">
            <w:pPr>
              <w:pStyle w:val="TAC"/>
              <w:rPr>
                <w:del w:id="1471" w:author="0382" w:date="2024-04-16T10:25:00Z"/>
              </w:rPr>
            </w:pPr>
            <w:del w:id="1472" w:author="0382" w:date="2024-04-16T10:25:00Z">
              <w:r w:rsidRPr="004718F5" w:rsidDel="009E384B">
                <w:delText>-infinity</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60A92BD6" w14:textId="3E524B44" w:rsidR="001925AF" w:rsidRPr="004718F5" w:rsidDel="009E384B" w:rsidRDefault="001925AF" w:rsidP="00567A7D">
            <w:pPr>
              <w:pStyle w:val="TAC"/>
              <w:rPr>
                <w:del w:id="1473" w:author="0382" w:date="2024-04-16T10:25:00Z"/>
              </w:rPr>
            </w:pPr>
            <w:del w:id="1474" w:author="0382" w:date="2024-04-16T10:25:00Z">
              <w:r w:rsidRPr="004718F5" w:rsidDel="009E384B">
                <w:delText>0</w:delText>
              </w:r>
            </w:del>
          </w:p>
        </w:tc>
      </w:tr>
      <w:tr w:rsidR="001925AF" w:rsidRPr="004718F5" w:rsidDel="009E384B" w14:paraId="42BD0F99" w14:textId="57DFE3A5" w:rsidTr="005A5A38">
        <w:trPr>
          <w:jc w:val="center"/>
          <w:del w:id="1475"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074F409E" w14:textId="10F45D77" w:rsidR="001925AF" w:rsidRPr="004718F5" w:rsidDel="009E384B" w:rsidRDefault="001925AF" w:rsidP="001925AF">
            <w:pPr>
              <w:pStyle w:val="TAL"/>
              <w:rPr>
                <w:del w:id="1476" w:author="0382" w:date="2024-04-16T10:25:00Z"/>
                <w:rFonts w:eastAsia="MS Mincho"/>
              </w:rPr>
            </w:pPr>
            <w:del w:id="1477" w:author="0382" w:date="2024-04-16T10:25:00Z">
              <w:r w:rsidRPr="004718F5" w:rsidDel="009E384B">
                <w:rPr>
                  <w:rFonts w:eastAsia="SimSun"/>
                  <w:position w:val="-12"/>
                  <w:lang w:eastAsia="ko-KR"/>
                </w:rPr>
                <w:object w:dxaOrig="820" w:dyaOrig="410" w14:anchorId="683675CA">
                  <v:shape id="_x0000_i1080" type="#_x0000_t75" style="width:40.8pt;height:20.4pt" o:ole="" fillcolor="window">
                    <v:imagedata r:id="rId46" o:title=""/>
                  </v:shape>
                  <o:OLEObject Type="Embed" ProgID="Equation.3" ShapeID="_x0000_i1080" DrawAspect="Content" ObjectID="_1774785838" r:id="rId77"/>
                </w:object>
              </w:r>
            </w:del>
          </w:p>
        </w:tc>
        <w:tc>
          <w:tcPr>
            <w:tcW w:w="1426" w:type="dxa"/>
            <w:tcBorders>
              <w:top w:val="single" w:sz="4" w:space="0" w:color="auto"/>
              <w:left w:val="single" w:sz="4" w:space="0" w:color="auto"/>
              <w:bottom w:val="single" w:sz="4" w:space="0" w:color="auto"/>
              <w:right w:val="single" w:sz="4" w:space="0" w:color="auto"/>
            </w:tcBorders>
          </w:tcPr>
          <w:p w14:paraId="066EB1BD" w14:textId="09B269B0" w:rsidR="001925AF" w:rsidRPr="004718F5" w:rsidDel="009E384B" w:rsidRDefault="001925AF" w:rsidP="00567A7D">
            <w:pPr>
              <w:pStyle w:val="TAC"/>
              <w:rPr>
                <w:del w:id="1478" w:author="0382" w:date="2024-04-16T10:25:00Z"/>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5FA545F2" w14:textId="7038B1FF" w:rsidR="001925AF" w:rsidRPr="004718F5" w:rsidDel="009E384B" w:rsidRDefault="001925AF" w:rsidP="00567A7D">
            <w:pPr>
              <w:pStyle w:val="TAC"/>
              <w:rPr>
                <w:del w:id="1479" w:author="0382" w:date="2024-04-16T10:25:00Z"/>
              </w:rPr>
            </w:pPr>
            <w:del w:id="1480" w:author="0382" w:date="2024-04-16T10:25:00Z">
              <w:r w:rsidRPr="004718F5" w:rsidDel="009E384B">
                <w:delText>1,2,3,4,5,6</w:delText>
              </w:r>
            </w:del>
          </w:p>
        </w:tc>
        <w:tc>
          <w:tcPr>
            <w:tcW w:w="883" w:type="dxa"/>
            <w:tcBorders>
              <w:top w:val="single" w:sz="4" w:space="0" w:color="auto"/>
              <w:left w:val="single" w:sz="4" w:space="0" w:color="auto"/>
              <w:bottom w:val="single" w:sz="4" w:space="0" w:color="auto"/>
              <w:right w:val="single" w:sz="4" w:space="0" w:color="auto"/>
            </w:tcBorders>
            <w:hideMark/>
          </w:tcPr>
          <w:p w14:paraId="62794E25" w14:textId="1BF60C8C" w:rsidR="001925AF" w:rsidRPr="004718F5" w:rsidDel="009E384B" w:rsidRDefault="001925AF" w:rsidP="00567A7D">
            <w:pPr>
              <w:pStyle w:val="TAC"/>
              <w:rPr>
                <w:del w:id="1481" w:author="0382" w:date="2024-04-16T10:25:00Z"/>
              </w:rPr>
            </w:pPr>
            <w:del w:id="1482" w:author="0382" w:date="2024-04-16T10:25:00Z">
              <w:r w:rsidRPr="004718F5" w:rsidDel="009E384B">
                <w:delText>-infinity</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62B7DD99" w14:textId="0999445A" w:rsidR="001925AF" w:rsidRPr="004718F5" w:rsidDel="009E384B" w:rsidRDefault="001925AF" w:rsidP="00567A7D">
            <w:pPr>
              <w:pStyle w:val="TAC"/>
              <w:rPr>
                <w:del w:id="1483" w:author="0382" w:date="2024-04-16T10:25:00Z"/>
              </w:rPr>
            </w:pPr>
            <w:del w:id="1484" w:author="0382" w:date="2024-04-16T10:25:00Z">
              <w:r w:rsidRPr="004718F5" w:rsidDel="009E384B">
                <w:delText>0</w:delText>
              </w:r>
            </w:del>
          </w:p>
        </w:tc>
      </w:tr>
      <w:tr w:rsidR="001925AF" w:rsidRPr="004718F5" w:rsidDel="009E384B" w14:paraId="0A1F8AFD" w14:textId="128FCD14" w:rsidTr="005A5A38">
        <w:trPr>
          <w:trHeight w:val="210"/>
          <w:jc w:val="center"/>
          <w:del w:id="1485" w:author="0382" w:date="2024-04-16T10:25:00Z"/>
        </w:trPr>
        <w:tc>
          <w:tcPr>
            <w:tcW w:w="2918" w:type="dxa"/>
            <w:tcBorders>
              <w:top w:val="single" w:sz="4" w:space="0" w:color="auto"/>
              <w:left w:val="single" w:sz="4" w:space="0" w:color="auto"/>
              <w:bottom w:val="nil"/>
              <w:right w:val="single" w:sz="4" w:space="0" w:color="auto"/>
            </w:tcBorders>
            <w:hideMark/>
          </w:tcPr>
          <w:p w14:paraId="6A0C3254" w14:textId="00FCDF0B" w:rsidR="001925AF" w:rsidRPr="004718F5" w:rsidDel="009E384B" w:rsidRDefault="001925AF" w:rsidP="001925AF">
            <w:pPr>
              <w:pStyle w:val="TAL"/>
              <w:rPr>
                <w:del w:id="1486" w:author="0382" w:date="2024-04-16T10:25:00Z"/>
                <w:rFonts w:eastAsia="MS Mincho"/>
                <w:lang w:eastAsia="ja-JP"/>
              </w:rPr>
            </w:pPr>
            <w:del w:id="1487" w:author="0382" w:date="2024-04-16T10:25:00Z">
              <w:r w:rsidRPr="004718F5" w:rsidDel="009E384B">
                <w:rPr>
                  <w:rFonts w:eastAsia="MS Mincho"/>
                </w:rPr>
                <w:delText>SS-RSRP</w:delText>
              </w:r>
              <w:r w:rsidRPr="004718F5" w:rsidDel="009E384B">
                <w:rPr>
                  <w:rFonts w:eastAsia="MS Mincho"/>
                  <w:vertAlign w:val="superscript"/>
                </w:rPr>
                <w:delText>Note3</w:delText>
              </w:r>
            </w:del>
          </w:p>
        </w:tc>
        <w:tc>
          <w:tcPr>
            <w:tcW w:w="1426" w:type="dxa"/>
            <w:tcBorders>
              <w:top w:val="single" w:sz="4" w:space="0" w:color="auto"/>
              <w:left w:val="single" w:sz="4" w:space="0" w:color="auto"/>
              <w:bottom w:val="nil"/>
              <w:right w:val="single" w:sz="4" w:space="0" w:color="auto"/>
            </w:tcBorders>
            <w:hideMark/>
          </w:tcPr>
          <w:p w14:paraId="70F3A0DF" w14:textId="6A4EAD65" w:rsidR="001925AF" w:rsidRPr="004718F5" w:rsidDel="009E384B" w:rsidRDefault="001925AF" w:rsidP="00567A7D">
            <w:pPr>
              <w:pStyle w:val="TAC"/>
              <w:rPr>
                <w:del w:id="1488" w:author="0382" w:date="2024-04-16T10:25:00Z"/>
                <w:rFonts w:eastAsia="SimSun"/>
                <w:lang w:eastAsia="ko-KR"/>
              </w:rPr>
            </w:pPr>
            <w:del w:id="1489" w:author="0382" w:date="2024-04-16T10:25:00Z">
              <w:r w:rsidRPr="004718F5" w:rsidDel="009E384B">
                <w:delText>dBm/SCS</w:delText>
              </w:r>
            </w:del>
          </w:p>
        </w:tc>
        <w:tc>
          <w:tcPr>
            <w:tcW w:w="1169" w:type="dxa"/>
            <w:tcBorders>
              <w:top w:val="single" w:sz="4" w:space="0" w:color="auto"/>
              <w:left w:val="single" w:sz="4" w:space="0" w:color="auto"/>
              <w:bottom w:val="single" w:sz="4" w:space="0" w:color="auto"/>
              <w:right w:val="single" w:sz="4" w:space="0" w:color="auto"/>
            </w:tcBorders>
            <w:hideMark/>
          </w:tcPr>
          <w:p w14:paraId="4D6F7B7B" w14:textId="3D02E60F" w:rsidR="001925AF" w:rsidRPr="004718F5" w:rsidDel="009E384B" w:rsidRDefault="001925AF" w:rsidP="00567A7D">
            <w:pPr>
              <w:pStyle w:val="TAC"/>
              <w:rPr>
                <w:del w:id="1490" w:author="0382" w:date="2024-04-16T10:25:00Z"/>
              </w:rPr>
            </w:pPr>
            <w:del w:id="1491" w:author="0382" w:date="2024-04-16T10:25:00Z">
              <w:r w:rsidRPr="004718F5" w:rsidDel="009E384B">
                <w:delText>1,2,4,5</w:delText>
              </w:r>
            </w:del>
          </w:p>
        </w:tc>
        <w:tc>
          <w:tcPr>
            <w:tcW w:w="883" w:type="dxa"/>
            <w:tcBorders>
              <w:top w:val="single" w:sz="4" w:space="0" w:color="auto"/>
              <w:left w:val="single" w:sz="4" w:space="0" w:color="auto"/>
              <w:bottom w:val="single" w:sz="4" w:space="0" w:color="auto"/>
              <w:right w:val="single" w:sz="4" w:space="0" w:color="auto"/>
            </w:tcBorders>
            <w:hideMark/>
          </w:tcPr>
          <w:p w14:paraId="48E0E9E3" w14:textId="53476914" w:rsidR="001925AF" w:rsidRPr="004718F5" w:rsidDel="009E384B" w:rsidRDefault="001925AF" w:rsidP="00567A7D">
            <w:pPr>
              <w:pStyle w:val="TAC"/>
              <w:rPr>
                <w:del w:id="1492" w:author="0382" w:date="2024-04-16T10:25:00Z"/>
              </w:rPr>
            </w:pPr>
            <w:del w:id="1493" w:author="0382" w:date="2024-04-16T10:25:00Z">
              <w:r w:rsidRPr="004718F5" w:rsidDel="009E384B">
                <w:delText>-infinity</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777978E3" w14:textId="3E45B078" w:rsidR="001925AF" w:rsidRPr="004718F5" w:rsidDel="009E384B" w:rsidRDefault="001925AF" w:rsidP="00567A7D">
            <w:pPr>
              <w:pStyle w:val="TAC"/>
              <w:rPr>
                <w:del w:id="1494" w:author="0382" w:date="2024-04-16T10:25:00Z"/>
              </w:rPr>
            </w:pPr>
            <w:del w:id="1495" w:author="0382" w:date="2024-04-16T10:25:00Z">
              <w:r w:rsidRPr="004718F5" w:rsidDel="009E384B">
                <w:delText>-85</w:delText>
              </w:r>
            </w:del>
          </w:p>
        </w:tc>
      </w:tr>
      <w:tr w:rsidR="001925AF" w:rsidRPr="004718F5" w:rsidDel="009E384B" w14:paraId="58E903E1" w14:textId="198A994D" w:rsidTr="005A5A38">
        <w:trPr>
          <w:trHeight w:val="240"/>
          <w:jc w:val="center"/>
          <w:del w:id="1496" w:author="0382" w:date="2024-04-16T10:25:00Z"/>
        </w:trPr>
        <w:tc>
          <w:tcPr>
            <w:tcW w:w="2918" w:type="dxa"/>
            <w:tcBorders>
              <w:top w:val="nil"/>
              <w:left w:val="single" w:sz="4" w:space="0" w:color="auto"/>
              <w:bottom w:val="single" w:sz="4" w:space="0" w:color="auto"/>
              <w:right w:val="single" w:sz="4" w:space="0" w:color="auto"/>
            </w:tcBorders>
            <w:hideMark/>
          </w:tcPr>
          <w:p w14:paraId="7723BC63" w14:textId="31BB37CE" w:rsidR="001925AF" w:rsidRPr="004718F5" w:rsidDel="009E384B" w:rsidRDefault="001925AF" w:rsidP="001925AF">
            <w:pPr>
              <w:pStyle w:val="TAL"/>
              <w:rPr>
                <w:del w:id="1497" w:author="0382" w:date="2024-04-16T10:25:00Z"/>
              </w:rPr>
            </w:pPr>
          </w:p>
        </w:tc>
        <w:tc>
          <w:tcPr>
            <w:tcW w:w="1426" w:type="dxa"/>
            <w:tcBorders>
              <w:top w:val="nil"/>
              <w:left w:val="single" w:sz="4" w:space="0" w:color="auto"/>
              <w:bottom w:val="single" w:sz="4" w:space="0" w:color="auto"/>
              <w:right w:val="single" w:sz="4" w:space="0" w:color="auto"/>
            </w:tcBorders>
            <w:hideMark/>
          </w:tcPr>
          <w:p w14:paraId="30FF0FD0" w14:textId="7658B4DF" w:rsidR="001925AF" w:rsidRPr="004718F5" w:rsidDel="009E384B" w:rsidRDefault="001925AF" w:rsidP="00567A7D">
            <w:pPr>
              <w:pStyle w:val="TAC"/>
              <w:rPr>
                <w:del w:id="1498" w:author="0382" w:date="2024-04-16T10:25:00Z"/>
                <w:rFonts w:eastAsiaTheme="minorEastAsia"/>
              </w:rPr>
            </w:pPr>
          </w:p>
        </w:tc>
        <w:tc>
          <w:tcPr>
            <w:tcW w:w="1169" w:type="dxa"/>
            <w:tcBorders>
              <w:top w:val="single" w:sz="4" w:space="0" w:color="auto"/>
              <w:left w:val="single" w:sz="4" w:space="0" w:color="auto"/>
              <w:bottom w:val="single" w:sz="4" w:space="0" w:color="auto"/>
              <w:right w:val="single" w:sz="4" w:space="0" w:color="auto"/>
            </w:tcBorders>
            <w:hideMark/>
          </w:tcPr>
          <w:p w14:paraId="440E5D21" w14:textId="1199F71C" w:rsidR="001925AF" w:rsidRPr="004718F5" w:rsidDel="009E384B" w:rsidRDefault="001925AF" w:rsidP="00567A7D">
            <w:pPr>
              <w:pStyle w:val="TAC"/>
              <w:rPr>
                <w:del w:id="1499" w:author="0382" w:date="2024-04-16T10:25:00Z"/>
                <w:lang w:eastAsia="ko-KR"/>
              </w:rPr>
            </w:pPr>
            <w:del w:id="1500" w:author="0382" w:date="2024-04-16T10:25:00Z">
              <w:r w:rsidRPr="004718F5" w:rsidDel="009E384B">
                <w:delText>3,6</w:delText>
              </w:r>
            </w:del>
          </w:p>
        </w:tc>
        <w:tc>
          <w:tcPr>
            <w:tcW w:w="883" w:type="dxa"/>
            <w:tcBorders>
              <w:top w:val="single" w:sz="4" w:space="0" w:color="auto"/>
              <w:left w:val="single" w:sz="4" w:space="0" w:color="auto"/>
              <w:bottom w:val="single" w:sz="4" w:space="0" w:color="auto"/>
              <w:right w:val="single" w:sz="4" w:space="0" w:color="auto"/>
            </w:tcBorders>
            <w:hideMark/>
          </w:tcPr>
          <w:p w14:paraId="76178829" w14:textId="39C3E39F" w:rsidR="001925AF" w:rsidRPr="004718F5" w:rsidDel="009E384B" w:rsidRDefault="001925AF" w:rsidP="00567A7D">
            <w:pPr>
              <w:pStyle w:val="TAC"/>
              <w:rPr>
                <w:del w:id="1501" w:author="0382" w:date="2024-04-16T10:25:00Z"/>
              </w:rPr>
            </w:pPr>
            <w:del w:id="1502" w:author="0382" w:date="2024-04-16T10:25:00Z">
              <w:r w:rsidRPr="004718F5" w:rsidDel="009E384B">
                <w:delText>-infinity</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7FCF908A" w14:textId="3BF0A22E" w:rsidR="001925AF" w:rsidRPr="004718F5" w:rsidDel="009E384B" w:rsidRDefault="001925AF" w:rsidP="00567A7D">
            <w:pPr>
              <w:pStyle w:val="TAC"/>
              <w:rPr>
                <w:del w:id="1503" w:author="0382" w:date="2024-04-16T10:25:00Z"/>
              </w:rPr>
            </w:pPr>
            <w:del w:id="1504" w:author="0382" w:date="2024-04-16T10:25:00Z">
              <w:r w:rsidRPr="004718F5" w:rsidDel="009E384B">
                <w:delText>-8</w:delText>
              </w:r>
              <w:r w:rsidR="005A5A38" w:rsidRPr="004718F5" w:rsidDel="009E384B">
                <w:delText>5.6</w:delText>
              </w:r>
            </w:del>
          </w:p>
        </w:tc>
      </w:tr>
      <w:tr w:rsidR="001925AF" w:rsidRPr="004718F5" w:rsidDel="009E384B" w14:paraId="1E93F6E0" w14:textId="5E65C472" w:rsidTr="005A5A38">
        <w:trPr>
          <w:trHeight w:val="255"/>
          <w:jc w:val="center"/>
          <w:del w:id="1505" w:author="0382" w:date="2024-04-16T10:25:00Z"/>
        </w:trPr>
        <w:tc>
          <w:tcPr>
            <w:tcW w:w="2918" w:type="dxa"/>
            <w:tcBorders>
              <w:top w:val="single" w:sz="4" w:space="0" w:color="auto"/>
              <w:left w:val="single" w:sz="4" w:space="0" w:color="auto"/>
              <w:bottom w:val="nil"/>
              <w:right w:val="single" w:sz="4" w:space="0" w:color="auto"/>
            </w:tcBorders>
            <w:hideMark/>
          </w:tcPr>
          <w:p w14:paraId="7E46B16A" w14:textId="16428076" w:rsidR="001925AF" w:rsidRPr="004718F5" w:rsidDel="009E384B" w:rsidRDefault="001925AF" w:rsidP="001925AF">
            <w:pPr>
              <w:pStyle w:val="TAL"/>
              <w:rPr>
                <w:del w:id="1506" w:author="0382" w:date="2024-04-16T10:25:00Z"/>
                <w:rFonts w:eastAsia="MS Mincho"/>
                <w:lang w:eastAsia="ja-JP"/>
              </w:rPr>
            </w:pPr>
            <w:del w:id="1507" w:author="0382" w:date="2024-04-16T10:25:00Z">
              <w:r w:rsidRPr="004718F5" w:rsidDel="009E384B">
                <w:rPr>
                  <w:rFonts w:eastAsia="MS Mincho"/>
                </w:rPr>
                <w:delText>Io</w:delText>
              </w:r>
              <w:r w:rsidRPr="004718F5" w:rsidDel="009E384B">
                <w:rPr>
                  <w:rFonts w:eastAsia="MS Mincho"/>
                  <w:vertAlign w:val="superscript"/>
                </w:rPr>
                <w:delText>Note3</w:delText>
              </w:r>
            </w:del>
          </w:p>
        </w:tc>
        <w:tc>
          <w:tcPr>
            <w:tcW w:w="1426" w:type="dxa"/>
            <w:tcBorders>
              <w:top w:val="single" w:sz="4" w:space="0" w:color="auto"/>
              <w:left w:val="single" w:sz="4" w:space="0" w:color="auto"/>
              <w:bottom w:val="single" w:sz="4" w:space="0" w:color="auto"/>
              <w:right w:val="single" w:sz="4" w:space="0" w:color="auto"/>
            </w:tcBorders>
            <w:hideMark/>
          </w:tcPr>
          <w:p w14:paraId="7911382D" w14:textId="09CDC280" w:rsidR="001925AF" w:rsidRPr="004718F5" w:rsidDel="009E384B" w:rsidRDefault="001925AF" w:rsidP="00567A7D">
            <w:pPr>
              <w:pStyle w:val="TAC"/>
              <w:rPr>
                <w:del w:id="1508" w:author="0382" w:date="2024-04-16T10:25:00Z"/>
                <w:rFonts w:eastAsia="SimSun"/>
                <w:lang w:eastAsia="ko-KR"/>
              </w:rPr>
            </w:pPr>
            <w:del w:id="1509" w:author="0382" w:date="2024-04-16T10:25:00Z">
              <w:r w:rsidRPr="004718F5" w:rsidDel="009E384B">
                <w:delText>dBm/9.36MHz</w:delText>
              </w:r>
            </w:del>
          </w:p>
        </w:tc>
        <w:tc>
          <w:tcPr>
            <w:tcW w:w="1169" w:type="dxa"/>
            <w:tcBorders>
              <w:top w:val="single" w:sz="4" w:space="0" w:color="auto"/>
              <w:left w:val="single" w:sz="4" w:space="0" w:color="auto"/>
              <w:bottom w:val="single" w:sz="4" w:space="0" w:color="auto"/>
              <w:right w:val="single" w:sz="4" w:space="0" w:color="auto"/>
            </w:tcBorders>
            <w:hideMark/>
          </w:tcPr>
          <w:p w14:paraId="24A4FC2D" w14:textId="081FCC93" w:rsidR="001925AF" w:rsidRPr="004718F5" w:rsidDel="009E384B" w:rsidRDefault="001925AF" w:rsidP="00567A7D">
            <w:pPr>
              <w:pStyle w:val="TAC"/>
              <w:rPr>
                <w:del w:id="1510" w:author="0382" w:date="2024-04-16T10:25:00Z"/>
              </w:rPr>
            </w:pPr>
            <w:del w:id="1511" w:author="0382" w:date="2024-04-16T10:25:00Z">
              <w:r w:rsidRPr="004718F5" w:rsidDel="009E384B">
                <w:delText>1,2,4,5</w:delText>
              </w:r>
            </w:del>
          </w:p>
        </w:tc>
        <w:tc>
          <w:tcPr>
            <w:tcW w:w="883" w:type="dxa"/>
            <w:tcBorders>
              <w:top w:val="single" w:sz="4" w:space="0" w:color="auto"/>
              <w:left w:val="single" w:sz="4" w:space="0" w:color="auto"/>
              <w:bottom w:val="single" w:sz="4" w:space="0" w:color="auto"/>
              <w:right w:val="single" w:sz="4" w:space="0" w:color="auto"/>
            </w:tcBorders>
            <w:hideMark/>
          </w:tcPr>
          <w:p w14:paraId="686B1E7D" w14:textId="2FD8466F" w:rsidR="001925AF" w:rsidRPr="004718F5" w:rsidDel="009E384B" w:rsidRDefault="001925AF" w:rsidP="00567A7D">
            <w:pPr>
              <w:pStyle w:val="TAC"/>
              <w:rPr>
                <w:del w:id="1512" w:author="0382" w:date="2024-04-16T10:25:00Z"/>
              </w:rPr>
            </w:pPr>
            <w:del w:id="1513"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707DA0EF" w14:textId="46F5CA7C" w:rsidR="001925AF" w:rsidRPr="004718F5" w:rsidDel="009E384B" w:rsidRDefault="001925AF" w:rsidP="00567A7D">
            <w:pPr>
              <w:pStyle w:val="TAC"/>
              <w:rPr>
                <w:del w:id="1514" w:author="0382" w:date="2024-04-16T10:25:00Z"/>
              </w:rPr>
            </w:pPr>
            <w:del w:id="1515" w:author="0382" w:date="2024-04-16T10:25:00Z">
              <w:r w:rsidRPr="004718F5" w:rsidDel="009E384B">
                <w:delText>-57</w:delText>
              </w:r>
              <w:r w:rsidR="005A5A38" w:rsidRPr="004718F5" w:rsidDel="009E384B">
                <w:delText>.6</w:delText>
              </w:r>
            </w:del>
          </w:p>
        </w:tc>
      </w:tr>
      <w:tr w:rsidR="001925AF" w:rsidRPr="004718F5" w:rsidDel="009E384B" w14:paraId="717CD0B2" w14:textId="2A2FABAD" w:rsidTr="005A5A38">
        <w:trPr>
          <w:trHeight w:val="180"/>
          <w:jc w:val="center"/>
          <w:del w:id="1516" w:author="0382" w:date="2024-04-16T10:25:00Z"/>
        </w:trPr>
        <w:tc>
          <w:tcPr>
            <w:tcW w:w="2918" w:type="dxa"/>
            <w:tcBorders>
              <w:top w:val="nil"/>
              <w:left w:val="single" w:sz="4" w:space="0" w:color="auto"/>
              <w:bottom w:val="single" w:sz="4" w:space="0" w:color="auto"/>
              <w:right w:val="single" w:sz="4" w:space="0" w:color="auto"/>
            </w:tcBorders>
            <w:hideMark/>
          </w:tcPr>
          <w:p w14:paraId="2D72A134" w14:textId="012E3B9C" w:rsidR="001925AF" w:rsidRPr="004718F5" w:rsidDel="009E384B" w:rsidRDefault="001925AF" w:rsidP="001925AF">
            <w:pPr>
              <w:pStyle w:val="TAL"/>
              <w:rPr>
                <w:del w:id="1517" w:author="0382" w:date="2024-04-16T10:25:00Z"/>
              </w:rPr>
            </w:pPr>
          </w:p>
        </w:tc>
        <w:tc>
          <w:tcPr>
            <w:tcW w:w="1426" w:type="dxa"/>
            <w:tcBorders>
              <w:top w:val="single" w:sz="4" w:space="0" w:color="auto"/>
              <w:left w:val="single" w:sz="4" w:space="0" w:color="auto"/>
              <w:bottom w:val="single" w:sz="4" w:space="0" w:color="auto"/>
              <w:right w:val="single" w:sz="4" w:space="0" w:color="auto"/>
            </w:tcBorders>
            <w:hideMark/>
          </w:tcPr>
          <w:p w14:paraId="219F19B7" w14:textId="64F8A660" w:rsidR="001925AF" w:rsidRPr="004718F5" w:rsidDel="009E384B" w:rsidRDefault="001925AF" w:rsidP="00567A7D">
            <w:pPr>
              <w:pStyle w:val="TAC"/>
              <w:rPr>
                <w:del w:id="1518" w:author="0382" w:date="2024-04-16T10:25:00Z"/>
                <w:lang w:eastAsia="ko-KR"/>
              </w:rPr>
            </w:pPr>
            <w:del w:id="1519" w:author="0382" w:date="2024-04-16T10:25:00Z">
              <w:r w:rsidRPr="004718F5" w:rsidDel="009E384B">
                <w:delText>dBm/38.1MHz</w:delText>
              </w:r>
            </w:del>
          </w:p>
        </w:tc>
        <w:tc>
          <w:tcPr>
            <w:tcW w:w="1169" w:type="dxa"/>
            <w:tcBorders>
              <w:top w:val="single" w:sz="4" w:space="0" w:color="auto"/>
              <w:left w:val="single" w:sz="4" w:space="0" w:color="auto"/>
              <w:bottom w:val="single" w:sz="4" w:space="0" w:color="auto"/>
              <w:right w:val="single" w:sz="4" w:space="0" w:color="auto"/>
            </w:tcBorders>
            <w:hideMark/>
          </w:tcPr>
          <w:p w14:paraId="6FAA4271" w14:textId="33B774E7" w:rsidR="001925AF" w:rsidRPr="004718F5" w:rsidDel="009E384B" w:rsidRDefault="001925AF" w:rsidP="00567A7D">
            <w:pPr>
              <w:pStyle w:val="TAC"/>
              <w:rPr>
                <w:del w:id="1520" w:author="0382" w:date="2024-04-16T10:25:00Z"/>
              </w:rPr>
            </w:pPr>
            <w:del w:id="1521" w:author="0382" w:date="2024-04-16T10:25:00Z">
              <w:r w:rsidRPr="004718F5" w:rsidDel="009E384B">
                <w:delText>3,6</w:delText>
              </w:r>
            </w:del>
          </w:p>
        </w:tc>
        <w:tc>
          <w:tcPr>
            <w:tcW w:w="883" w:type="dxa"/>
            <w:tcBorders>
              <w:top w:val="single" w:sz="4" w:space="0" w:color="auto"/>
              <w:left w:val="single" w:sz="4" w:space="0" w:color="auto"/>
              <w:bottom w:val="single" w:sz="4" w:space="0" w:color="auto"/>
              <w:right w:val="single" w:sz="4" w:space="0" w:color="auto"/>
            </w:tcBorders>
            <w:hideMark/>
          </w:tcPr>
          <w:p w14:paraId="71C3D565" w14:textId="1CB22AD1" w:rsidR="001925AF" w:rsidRPr="004718F5" w:rsidDel="009E384B" w:rsidRDefault="001925AF" w:rsidP="00567A7D">
            <w:pPr>
              <w:pStyle w:val="TAC"/>
              <w:rPr>
                <w:del w:id="1522" w:author="0382" w:date="2024-04-16T10:25:00Z"/>
              </w:rPr>
            </w:pPr>
            <w:del w:id="1523" w:author="0382" w:date="2024-04-16T10:25:00Z">
              <w:r w:rsidRPr="004718F5" w:rsidDel="009E384B">
                <w:delText>N/A</w:delText>
              </w:r>
            </w:del>
          </w:p>
        </w:tc>
        <w:tc>
          <w:tcPr>
            <w:tcW w:w="2680" w:type="dxa"/>
            <w:gridSpan w:val="3"/>
            <w:tcBorders>
              <w:top w:val="single" w:sz="4" w:space="0" w:color="auto"/>
              <w:left w:val="single" w:sz="4" w:space="0" w:color="auto"/>
              <w:bottom w:val="single" w:sz="4" w:space="0" w:color="auto"/>
              <w:right w:val="single" w:sz="4" w:space="0" w:color="auto"/>
            </w:tcBorders>
            <w:hideMark/>
          </w:tcPr>
          <w:p w14:paraId="00DE76B6" w14:textId="299091A2" w:rsidR="001925AF" w:rsidRPr="004718F5" w:rsidDel="009E384B" w:rsidRDefault="001925AF" w:rsidP="00567A7D">
            <w:pPr>
              <w:pStyle w:val="TAC"/>
              <w:rPr>
                <w:del w:id="1524" w:author="0382" w:date="2024-04-16T10:25:00Z"/>
              </w:rPr>
            </w:pPr>
            <w:del w:id="1525" w:author="0382" w:date="2024-04-16T10:25:00Z">
              <w:r w:rsidRPr="004718F5" w:rsidDel="009E384B">
                <w:delText>-51</w:delText>
              </w:r>
              <w:r w:rsidR="005A5A38" w:rsidRPr="004718F5" w:rsidDel="009E384B">
                <w:delText>.5</w:delText>
              </w:r>
            </w:del>
          </w:p>
        </w:tc>
      </w:tr>
      <w:tr w:rsidR="001925AF" w:rsidRPr="004718F5" w:rsidDel="009E384B" w14:paraId="34BB608F" w14:textId="7B5436CF" w:rsidTr="005A5A38">
        <w:trPr>
          <w:jc w:val="center"/>
          <w:del w:id="1526" w:author="0382" w:date="2024-04-16T10:25:00Z"/>
        </w:trPr>
        <w:tc>
          <w:tcPr>
            <w:tcW w:w="2918" w:type="dxa"/>
            <w:tcBorders>
              <w:top w:val="single" w:sz="4" w:space="0" w:color="auto"/>
              <w:left w:val="single" w:sz="4" w:space="0" w:color="auto"/>
              <w:bottom w:val="single" w:sz="4" w:space="0" w:color="auto"/>
              <w:right w:val="single" w:sz="4" w:space="0" w:color="auto"/>
            </w:tcBorders>
            <w:hideMark/>
          </w:tcPr>
          <w:p w14:paraId="5C5F3FCA" w14:textId="1B67EF7D" w:rsidR="001925AF" w:rsidRPr="004718F5" w:rsidDel="009E384B" w:rsidRDefault="001925AF" w:rsidP="001925AF">
            <w:pPr>
              <w:pStyle w:val="TAL"/>
              <w:rPr>
                <w:del w:id="1527" w:author="0382" w:date="2024-04-16T10:25:00Z"/>
                <w:rFonts w:eastAsia="MS Mincho"/>
                <w:lang w:eastAsia="ja-JP"/>
              </w:rPr>
            </w:pPr>
            <w:del w:id="1528" w:author="0382" w:date="2024-04-16T10:25:00Z">
              <w:r w:rsidRPr="004718F5" w:rsidDel="009E384B">
                <w:rPr>
                  <w:rFonts w:eastAsia="MS Mincho"/>
                </w:rPr>
                <w:delText>Propagation condition</w:delText>
              </w:r>
            </w:del>
          </w:p>
        </w:tc>
        <w:tc>
          <w:tcPr>
            <w:tcW w:w="1426" w:type="dxa"/>
            <w:tcBorders>
              <w:top w:val="single" w:sz="4" w:space="0" w:color="auto"/>
              <w:left w:val="single" w:sz="4" w:space="0" w:color="auto"/>
              <w:bottom w:val="single" w:sz="4" w:space="0" w:color="auto"/>
              <w:right w:val="single" w:sz="4" w:space="0" w:color="auto"/>
            </w:tcBorders>
          </w:tcPr>
          <w:p w14:paraId="4D1F08D1" w14:textId="7D5B4C00" w:rsidR="001925AF" w:rsidRPr="004718F5" w:rsidDel="009E384B" w:rsidRDefault="001925AF" w:rsidP="00567A7D">
            <w:pPr>
              <w:pStyle w:val="TAC"/>
              <w:rPr>
                <w:del w:id="1529" w:author="0382" w:date="2024-04-16T10:25:00Z"/>
                <w:rFonts w:eastAsia="SimSun"/>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3AA20B00" w14:textId="64112EA4" w:rsidR="001925AF" w:rsidRPr="004718F5" w:rsidDel="009E384B" w:rsidRDefault="001925AF" w:rsidP="00567A7D">
            <w:pPr>
              <w:pStyle w:val="TAC"/>
              <w:rPr>
                <w:del w:id="1530" w:author="0382" w:date="2024-04-16T10:25:00Z"/>
              </w:rPr>
            </w:pPr>
            <w:del w:id="1531" w:author="0382" w:date="2024-04-16T10:25:00Z">
              <w:r w:rsidRPr="004718F5" w:rsidDel="009E384B">
                <w:delText>1,2,3,4,5,6</w:delText>
              </w:r>
            </w:del>
          </w:p>
        </w:tc>
        <w:tc>
          <w:tcPr>
            <w:tcW w:w="3563" w:type="dxa"/>
            <w:gridSpan w:val="4"/>
            <w:tcBorders>
              <w:top w:val="single" w:sz="4" w:space="0" w:color="auto"/>
              <w:left w:val="single" w:sz="4" w:space="0" w:color="auto"/>
              <w:bottom w:val="single" w:sz="4" w:space="0" w:color="auto"/>
              <w:right w:val="single" w:sz="4" w:space="0" w:color="auto"/>
            </w:tcBorders>
            <w:hideMark/>
          </w:tcPr>
          <w:p w14:paraId="758CC701" w14:textId="188D2F17" w:rsidR="001925AF" w:rsidRPr="004718F5" w:rsidDel="009E384B" w:rsidRDefault="001925AF" w:rsidP="00567A7D">
            <w:pPr>
              <w:pStyle w:val="TAC"/>
              <w:rPr>
                <w:del w:id="1532" w:author="0382" w:date="2024-04-16T10:25:00Z"/>
              </w:rPr>
            </w:pPr>
            <w:del w:id="1533" w:author="0382" w:date="2024-04-16T10:25:00Z">
              <w:r w:rsidRPr="004718F5" w:rsidDel="009E384B">
                <w:delText>AWGN</w:delText>
              </w:r>
            </w:del>
          </w:p>
        </w:tc>
      </w:tr>
      <w:tr w:rsidR="001925AF" w:rsidRPr="004718F5" w:rsidDel="009E384B" w14:paraId="252B407C" w14:textId="792AF6FD" w:rsidTr="005A5A38">
        <w:trPr>
          <w:jc w:val="center"/>
          <w:del w:id="1534" w:author="0382" w:date="2024-04-16T10:25:00Z"/>
        </w:trPr>
        <w:tc>
          <w:tcPr>
            <w:tcW w:w="9076" w:type="dxa"/>
            <w:gridSpan w:val="7"/>
            <w:tcBorders>
              <w:top w:val="single" w:sz="4" w:space="0" w:color="auto"/>
              <w:left w:val="single" w:sz="4" w:space="0" w:color="auto"/>
              <w:bottom w:val="single" w:sz="4" w:space="0" w:color="auto"/>
              <w:right w:val="single" w:sz="4" w:space="0" w:color="auto"/>
            </w:tcBorders>
            <w:hideMark/>
          </w:tcPr>
          <w:p w14:paraId="137416B5" w14:textId="4ADABA83" w:rsidR="001925AF" w:rsidRPr="004718F5" w:rsidDel="009E384B" w:rsidRDefault="001925AF" w:rsidP="007B38D9">
            <w:pPr>
              <w:pStyle w:val="TAN"/>
              <w:keepNext w:val="0"/>
              <w:spacing w:line="252" w:lineRule="auto"/>
              <w:rPr>
                <w:del w:id="1535" w:author="0382" w:date="2024-04-16T10:25:00Z"/>
              </w:rPr>
            </w:pPr>
            <w:del w:id="1536" w:author="0382" w:date="2024-04-16T10:25:00Z">
              <w:r w:rsidRPr="004718F5" w:rsidDel="009E384B">
                <w:delText>Note 1:</w:delText>
              </w:r>
              <w:r w:rsidRPr="004718F5" w:rsidDel="009E384B">
                <w:tab/>
                <w:delText>OCNG shall be used such that both cells are fully allocated and a constant total transmitted power spectral density is achieved for all OFDM symbols.</w:delText>
              </w:r>
            </w:del>
          </w:p>
          <w:p w14:paraId="6797DF8A" w14:textId="6F1E5DB6" w:rsidR="001925AF" w:rsidRPr="004718F5" w:rsidDel="009E384B" w:rsidRDefault="001925AF" w:rsidP="007B38D9">
            <w:pPr>
              <w:pStyle w:val="TAN"/>
              <w:keepNext w:val="0"/>
              <w:spacing w:line="252" w:lineRule="auto"/>
              <w:rPr>
                <w:del w:id="1537" w:author="0382" w:date="2024-04-16T10:25:00Z"/>
              </w:rPr>
            </w:pPr>
            <w:del w:id="1538" w:author="0382" w:date="2024-04-16T10:25:00Z">
              <w:r w:rsidRPr="004718F5" w:rsidDel="009E384B">
                <w:delText>Note 2:</w:delText>
              </w:r>
              <w:r w:rsidRPr="004718F5" w:rsidDel="009E384B">
                <w:tab/>
                <w:delText xml:space="preserve">Interference from other cells and noise sources not specified in the test is assumed to be constant over subcarriers and time and shall be modelled as AWGN of appropriate power for </w:delText>
              </w:r>
              <w:r w:rsidRPr="004718F5" w:rsidDel="009E384B">
                <w:rPr>
                  <w:rFonts w:eastAsia="SimSun"/>
                  <w:position w:val="-12"/>
                  <w:lang w:eastAsia="ko-KR"/>
                </w:rPr>
                <w:object w:dxaOrig="410" w:dyaOrig="410" w14:anchorId="0C51B5CE">
                  <v:shape id="_x0000_i1081" type="#_x0000_t75" style="width:20.4pt;height:20.4pt" o:ole="" fillcolor="window">
                    <v:imagedata r:id="rId9" o:title=""/>
                  </v:shape>
                  <o:OLEObject Type="Embed" ProgID="Equation.3" ShapeID="_x0000_i1081" DrawAspect="Content" ObjectID="_1774785840" r:id="rId78"/>
                </w:object>
              </w:r>
              <w:r w:rsidRPr="004718F5" w:rsidDel="009E384B">
                <w:delText xml:space="preserve"> to be fulfilled.</w:delText>
              </w:r>
            </w:del>
          </w:p>
          <w:p w14:paraId="48679D67" w14:textId="73BCFBF7" w:rsidR="001925AF" w:rsidRPr="004718F5" w:rsidDel="009E384B" w:rsidRDefault="001925AF" w:rsidP="007B38D9">
            <w:pPr>
              <w:pStyle w:val="TAN"/>
              <w:keepNext w:val="0"/>
              <w:spacing w:line="252" w:lineRule="auto"/>
              <w:rPr>
                <w:del w:id="1539" w:author="0382" w:date="2024-04-16T10:25:00Z"/>
              </w:rPr>
            </w:pPr>
            <w:del w:id="1540" w:author="0382" w:date="2024-04-16T10:25:00Z">
              <w:r w:rsidRPr="004718F5" w:rsidDel="009E384B">
                <w:delText>Note 3:</w:delText>
              </w:r>
              <w:r w:rsidRPr="004718F5" w:rsidDel="009E384B">
                <w:tab/>
                <w:delText>SS-RSRP and Io levels have been derived from other parameters for information purposes. They are not settable parameters themselves.</w:delText>
              </w:r>
            </w:del>
          </w:p>
          <w:p w14:paraId="4A0E6450" w14:textId="12BD09BB" w:rsidR="001925AF" w:rsidRPr="004718F5" w:rsidDel="009E384B" w:rsidRDefault="001925AF" w:rsidP="007B38D9">
            <w:pPr>
              <w:pStyle w:val="TAN"/>
              <w:keepNext w:val="0"/>
              <w:spacing w:line="252" w:lineRule="auto"/>
              <w:rPr>
                <w:del w:id="1541" w:author="0382" w:date="2024-04-16T10:25:00Z"/>
              </w:rPr>
            </w:pPr>
            <w:del w:id="1542" w:author="0382" w:date="2024-04-16T10:25:00Z">
              <w:r w:rsidRPr="004718F5" w:rsidDel="009E384B">
                <w:delText>Note 4:</w:delText>
              </w:r>
              <w:r w:rsidRPr="004718F5" w:rsidDel="009E384B">
                <w:tab/>
                <w:delText>SS-RSRP minimum requirements are specified assuming independent interference and noise at each receiver antenna port.</w:delText>
              </w:r>
            </w:del>
          </w:p>
        </w:tc>
      </w:tr>
    </w:tbl>
    <w:p w14:paraId="58D38844" w14:textId="005240A0" w:rsidR="001925AF" w:rsidRPr="004718F5" w:rsidDel="009E384B" w:rsidRDefault="001925AF" w:rsidP="001925AF">
      <w:pPr>
        <w:spacing w:before="120" w:after="0"/>
        <w:rPr>
          <w:del w:id="1543" w:author="0382" w:date="2024-04-16T10:25:00Z"/>
          <w:bCs/>
          <w:lang w:eastAsia="zh-CN"/>
        </w:rPr>
      </w:pPr>
    </w:p>
    <w:p w14:paraId="77F5E7C1" w14:textId="1A07C57B" w:rsidR="001925AF" w:rsidRPr="004718F5" w:rsidDel="009E384B" w:rsidRDefault="001925AF" w:rsidP="001925AF">
      <w:pPr>
        <w:spacing w:before="120" w:after="0"/>
        <w:rPr>
          <w:del w:id="1544" w:author="0382" w:date="2024-04-16T10:25:00Z"/>
          <w:iCs/>
        </w:rPr>
      </w:pPr>
      <w:del w:id="1545" w:author="0382" w:date="2024-04-16T10:25:00Z">
        <w:r w:rsidRPr="004718F5" w:rsidDel="009E384B">
          <w:rPr>
            <w:bCs/>
            <w:lang w:eastAsia="zh-CN"/>
          </w:rPr>
          <w:delText>T</w:delText>
        </w:r>
        <w:r w:rsidRPr="004718F5" w:rsidDel="009E384B">
          <w:rPr>
            <w:bCs/>
            <w:vertAlign w:val="subscript"/>
            <w:lang w:eastAsia="zh-CN"/>
          </w:rPr>
          <w:delText>RRC_delay</w:delText>
        </w:r>
        <w:r w:rsidRPr="004718F5" w:rsidDel="009E384B">
          <w:rPr>
            <w:bCs/>
            <w:lang w:eastAsia="zh-CN"/>
          </w:rPr>
          <w:delText xml:space="preserve"> + </w:delText>
        </w:r>
        <w:r w:rsidRPr="004718F5" w:rsidDel="009E384B">
          <w:rPr>
            <w:iCs/>
          </w:rPr>
          <w:delText>T</w:delText>
        </w:r>
        <w:r w:rsidRPr="004718F5" w:rsidDel="009E384B">
          <w:rPr>
            <w:iCs/>
            <w:vertAlign w:val="subscript"/>
          </w:rPr>
          <w:delText>Event_DU</w:delText>
        </w:r>
        <w:r w:rsidRPr="004718F5" w:rsidDel="009E384B">
          <w:rPr>
            <w:iCs/>
          </w:rPr>
          <w:delText xml:space="preserve"> occurs during T1 as the addition condition becomes satisfied at the start of T2. The test shall verify that there are no interruptions during T1.</w:delText>
        </w:r>
      </w:del>
    </w:p>
    <w:p w14:paraId="2FC8C483" w14:textId="10264E60" w:rsidR="001925AF" w:rsidRPr="004718F5" w:rsidDel="009E384B" w:rsidRDefault="001925AF" w:rsidP="001925AF">
      <w:pPr>
        <w:spacing w:before="120" w:after="0"/>
        <w:rPr>
          <w:del w:id="1546" w:author="0382" w:date="2024-04-16T10:25:00Z"/>
          <w:lang w:eastAsia="zh-CN"/>
        </w:rPr>
      </w:pPr>
      <w:del w:id="1547" w:author="0382" w:date="2024-04-16T10:25:00Z">
        <w:r w:rsidRPr="004718F5" w:rsidDel="009E384B">
          <w:rPr>
            <w:iCs/>
          </w:rPr>
          <w:delText xml:space="preserve">The UE shall start </w:delText>
        </w:r>
        <w:r w:rsidRPr="004718F5" w:rsidDel="009E384B">
          <w:rPr>
            <w:rFonts w:eastAsia="MS Mincho" w:cs="v4.2.0"/>
          </w:rPr>
          <w:delText xml:space="preserve">to transmit the PRACH to Cell 2 less than </w:delText>
        </w:r>
        <w:r w:rsidRPr="004718F5" w:rsidDel="009E384B">
          <w:delText>T</w:delText>
        </w:r>
        <w:r w:rsidRPr="004718F5" w:rsidDel="009E384B">
          <w:rPr>
            <w:vertAlign w:val="subscript"/>
          </w:rPr>
          <w:delText>measure</w:delText>
        </w:r>
        <w:r w:rsidRPr="004718F5" w:rsidDel="009E384B">
          <w:delText xml:space="preserve"> + T</w:delText>
        </w:r>
        <w:r w:rsidRPr="004718F5" w:rsidDel="009E384B">
          <w:rPr>
            <w:vertAlign w:val="subscript"/>
          </w:rPr>
          <w:delText>UE_preparation</w:delText>
        </w:r>
        <w:r w:rsidRPr="004718F5" w:rsidDel="009E384B">
          <w:delText xml:space="preserve"> + T</w:delText>
        </w:r>
        <w:r w:rsidRPr="004718F5" w:rsidDel="009E384B">
          <w:rPr>
            <w:vertAlign w:val="subscript"/>
          </w:rPr>
          <w:delText>processing</w:delText>
        </w:r>
        <w:r w:rsidRPr="004718F5" w:rsidDel="009E384B">
          <w:delText xml:space="preserve"> + T</w:delText>
        </w:r>
        <w:r w:rsidRPr="004718F5" w:rsidDel="009E384B">
          <w:rPr>
            <w:vertAlign w:val="subscript"/>
          </w:rPr>
          <w:delText>∆</w:delText>
        </w:r>
        <w:r w:rsidRPr="004718F5" w:rsidDel="009E384B">
          <w:delText xml:space="preserve"> + T</w:delText>
        </w:r>
        <w:r w:rsidRPr="004718F5" w:rsidDel="009E384B">
          <w:rPr>
            <w:vertAlign w:val="subscript"/>
          </w:rPr>
          <w:delText>PSCell_ DU</w:delText>
        </w:r>
        <w:r w:rsidRPr="004718F5" w:rsidDel="009E384B">
          <w:delText xml:space="preserve"> + 2 ms = 1040+10+62ms=1112 ms from the start of T2</w:delText>
        </w:r>
        <w:r w:rsidRPr="004718F5" w:rsidDel="009E384B">
          <w:rPr>
            <w:lang w:eastAsia="zh-CN"/>
          </w:rPr>
          <w:delText>.</w:delText>
        </w:r>
      </w:del>
    </w:p>
    <w:p w14:paraId="4427908F" w14:textId="2473811D" w:rsidR="001925AF" w:rsidRPr="004718F5" w:rsidDel="009E384B" w:rsidRDefault="001925AF" w:rsidP="001925AF">
      <w:pPr>
        <w:spacing w:before="120" w:after="0"/>
        <w:rPr>
          <w:del w:id="1548" w:author="0382" w:date="2024-04-16T10:25:00Z"/>
          <w:lang w:eastAsia="zh-CN"/>
        </w:rPr>
      </w:pPr>
      <w:del w:id="1549" w:author="0382" w:date="2024-04-16T10:25:00Z">
        <w:r w:rsidRPr="004718F5" w:rsidDel="009E384B">
          <w:rPr>
            <w:lang w:eastAsia="zh-CN"/>
          </w:rPr>
          <w:delText>The UE shall transmit at least one periodic CSI report for PSCell during T3.</w:delText>
        </w:r>
      </w:del>
    </w:p>
    <w:p w14:paraId="3CE195EA" w14:textId="20189A0B" w:rsidR="001925AF" w:rsidRPr="004718F5" w:rsidDel="009E384B" w:rsidRDefault="001925AF" w:rsidP="001925AF">
      <w:pPr>
        <w:spacing w:before="120" w:after="0"/>
        <w:rPr>
          <w:del w:id="1550" w:author="0382" w:date="2024-04-16T10:25:00Z"/>
          <w:lang w:eastAsia="zh-CN"/>
        </w:rPr>
      </w:pPr>
      <w:del w:id="1551" w:author="0382" w:date="2024-04-16T10:25:00Z">
        <w:r w:rsidRPr="004718F5" w:rsidDel="009E384B">
          <w:rPr>
            <w:lang w:eastAsia="zh-CN"/>
          </w:rPr>
          <w:delText>The UE shall stop transmitting CSI reports for PSCell at latest 20 ms into T4.</w:delText>
        </w:r>
      </w:del>
    </w:p>
    <w:p w14:paraId="3541154A" w14:textId="1ABB9859" w:rsidR="001925AF" w:rsidRPr="004718F5" w:rsidDel="009E384B" w:rsidRDefault="001925AF" w:rsidP="001925AF">
      <w:pPr>
        <w:spacing w:before="120" w:after="0"/>
        <w:rPr>
          <w:del w:id="1552" w:author="0382" w:date="2024-04-16T10:25:00Z"/>
          <w:lang w:eastAsia="zh-CN"/>
        </w:rPr>
      </w:pPr>
      <w:del w:id="1553" w:author="0382" w:date="2024-04-16T10:25:00Z">
        <w:r w:rsidRPr="004718F5" w:rsidDel="009E384B">
          <w:rPr>
            <w:lang w:eastAsia="zh-CN"/>
          </w:rPr>
          <w:delText>All of the above test requirements shall be fulfilled in order for the observed conditional PSCell addition delay to be counted as correct. The rate of correct events observed during repeated tests shall be at least 90%.</w:delText>
        </w:r>
      </w:del>
    </w:p>
    <w:p w14:paraId="509DD953" w14:textId="366EFA66" w:rsidR="00C428AB" w:rsidRPr="004718F5" w:rsidRDefault="00C428AB" w:rsidP="00DE0186">
      <w:pPr>
        <w:pStyle w:val="Heading3"/>
        <w:keepNext w:val="0"/>
        <w:keepLines w:val="0"/>
      </w:pPr>
      <w:r w:rsidRPr="004718F5">
        <w:t>4.5.2</w:t>
      </w:r>
      <w:r w:rsidRPr="004718F5">
        <w:tab/>
        <w:t>Interruptio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2A73791" w14:textId="77777777" w:rsidR="00C428AB" w:rsidRPr="004718F5" w:rsidRDefault="00C428AB" w:rsidP="000422D1">
      <w:pPr>
        <w:pStyle w:val="Heading4"/>
        <w:keepNext w:val="0"/>
        <w:keepLines w:val="0"/>
      </w:pPr>
      <w:bookmarkStart w:id="1554" w:name="_Toc21621410"/>
      <w:bookmarkStart w:id="1555" w:name="_Toc29297024"/>
      <w:bookmarkStart w:id="1556" w:name="_Toc36149215"/>
      <w:bookmarkStart w:id="1557" w:name="_Toc44092792"/>
      <w:bookmarkStart w:id="1558" w:name="_Toc44093341"/>
      <w:bookmarkStart w:id="1559" w:name="_Toc44094164"/>
      <w:bookmarkStart w:id="1560" w:name="_Toc44094443"/>
      <w:bookmarkStart w:id="1561" w:name="_Toc52295856"/>
      <w:bookmarkStart w:id="1562" w:name="_Toc59027559"/>
      <w:bookmarkStart w:id="1563" w:name="_Toc69328053"/>
      <w:bookmarkStart w:id="1564" w:name="_Toc75989690"/>
      <w:bookmarkStart w:id="1565" w:name="_Toc75992796"/>
      <w:bookmarkStart w:id="1566" w:name="_Toc76018573"/>
      <w:bookmarkStart w:id="1567" w:name="_Toc84513639"/>
      <w:bookmarkStart w:id="1568" w:name="_Toc84514203"/>
      <w:r w:rsidRPr="004718F5">
        <w:t>4.5.2.0</w:t>
      </w:r>
      <w:r w:rsidRPr="004718F5">
        <w:tab/>
        <w:t>Minimum conformance requirements</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740B9D86" w14:textId="77777777" w:rsidR="00C428AB" w:rsidRPr="004718F5" w:rsidRDefault="00C428AB" w:rsidP="000422D1">
      <w:pPr>
        <w:pStyle w:val="Heading5"/>
        <w:keepNext w:val="0"/>
        <w:keepLines w:val="0"/>
      </w:pPr>
      <w:bookmarkStart w:id="1569" w:name="_Toc21621411"/>
      <w:bookmarkStart w:id="1570" w:name="_Toc29297025"/>
      <w:bookmarkStart w:id="1571" w:name="_Toc36149216"/>
      <w:bookmarkStart w:id="1572" w:name="_Toc44092793"/>
      <w:bookmarkStart w:id="1573" w:name="_Toc44093342"/>
      <w:bookmarkStart w:id="1574" w:name="_Toc44094165"/>
      <w:bookmarkStart w:id="1575" w:name="_Toc44094444"/>
      <w:bookmarkStart w:id="1576" w:name="_Toc52295857"/>
      <w:bookmarkStart w:id="1577" w:name="_Toc59027560"/>
      <w:bookmarkStart w:id="1578" w:name="_Toc69328054"/>
      <w:bookmarkStart w:id="1579" w:name="_Toc75989691"/>
      <w:bookmarkStart w:id="1580" w:name="_Toc75992797"/>
      <w:bookmarkStart w:id="1581" w:name="_Toc76018574"/>
      <w:bookmarkStart w:id="1582" w:name="_Toc84513640"/>
      <w:bookmarkStart w:id="1583" w:name="_Toc84514204"/>
      <w:r w:rsidRPr="004718F5">
        <w:lastRenderedPageBreak/>
        <w:t>4.5.2.0.1</w:t>
      </w:r>
      <w:r w:rsidRPr="004718F5">
        <w:tab/>
        <w:t>Minimum conformance requirements for interruptions at transitions between active and non-active during DRX.</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7CA71470" w14:textId="70FC59E0" w:rsidR="00C428AB" w:rsidRPr="004718F5" w:rsidRDefault="000422D1" w:rsidP="000422D1">
      <w:r w:rsidRPr="004718F5">
        <w:rPr>
          <w:rFonts w:cs="v4.2.0"/>
        </w:rPr>
        <w:t>[</w:t>
      </w:r>
      <w:r w:rsidR="002A717D" w:rsidRPr="004718F5">
        <w:rPr>
          <w:rFonts w:cs="v4.2.0"/>
        </w:rPr>
        <w:t>TS</w:t>
      </w:r>
      <w:r w:rsidRPr="004718F5">
        <w:rPr>
          <w:rFonts w:cs="v4.2.0"/>
        </w:rPr>
        <w:t xml:space="preserve"> </w:t>
      </w:r>
      <w:r w:rsidR="00C428AB" w:rsidRPr="004718F5">
        <w:rPr>
          <w:rFonts w:cs="v4.2.0"/>
        </w:rPr>
        <w:t xml:space="preserve">38.133, clause </w:t>
      </w:r>
      <w:r w:rsidR="00C428AB" w:rsidRPr="004718F5">
        <w:t>8.2.1.2.1</w:t>
      </w:r>
      <w:r w:rsidR="00C428AB" w:rsidRPr="004718F5">
        <w:rPr>
          <w:rFonts w:cs="v4.2.0"/>
        </w:rPr>
        <w:t>]</w:t>
      </w:r>
    </w:p>
    <w:p w14:paraId="30C80925" w14:textId="06E03BB1" w:rsidR="00C428AB" w:rsidRPr="004718F5" w:rsidRDefault="00C428AB" w:rsidP="000422D1">
      <w:pPr>
        <w:rPr>
          <w:rFonts w:eastAsia="MS Mincho"/>
        </w:rPr>
      </w:pPr>
      <w:r w:rsidRPr="004718F5">
        <w:rPr>
          <w:rFonts w:eastAsia="MS Mincho"/>
        </w:rPr>
        <w:t xml:space="preserve">Interruption on PSCell and the activated SCell if configured due to </w:t>
      </w:r>
      <w:r w:rsidRPr="004718F5">
        <w:t xml:space="preserve">E-UTRA </w:t>
      </w:r>
      <w:r w:rsidRPr="004718F5">
        <w:rPr>
          <w:rFonts w:eastAsia="MS Mincho"/>
        </w:rPr>
        <w:t xml:space="preserve">PCell transitions between active and non-active </w:t>
      </w:r>
      <w:r w:rsidR="002E7A53" w:rsidRPr="004718F5">
        <w:rPr>
          <w:rFonts w:eastAsia="MS Mincho"/>
        </w:rPr>
        <w:t>during</w:t>
      </w:r>
      <w:r w:rsidRPr="004718F5">
        <w:rPr>
          <w:rFonts w:eastAsia="MS Mincho"/>
        </w:rPr>
        <w:t xml:space="preserve"> DRX when PSCell or SCell is in non-DRX </w:t>
      </w:r>
      <w:r w:rsidRPr="004718F5">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4718F5">
        <w:rPr>
          <w:rFonts w:eastAsia="MS Mincho"/>
        </w:rPr>
        <w:t xml:space="preserve">shall not exceed X slot as defined in table </w:t>
      </w:r>
      <w:r w:rsidR="00DE1F0D" w:rsidRPr="004718F5">
        <w:t>4.5.2.0.1</w:t>
      </w:r>
      <w:r w:rsidRPr="004718F5">
        <w:rPr>
          <w:rFonts w:eastAsia="MS Mincho"/>
        </w:rPr>
        <w:t>-1.</w:t>
      </w:r>
    </w:p>
    <w:p w14:paraId="05139F0C" w14:textId="536000E1" w:rsidR="00C428AB" w:rsidRPr="004718F5" w:rsidRDefault="00C428AB" w:rsidP="000422D1">
      <w:pPr>
        <w:rPr>
          <w:rFonts w:eastAsia="MS Mincho"/>
        </w:rPr>
      </w:pPr>
      <w:r w:rsidRPr="004718F5">
        <w:rPr>
          <w:rFonts w:eastAsia="MS Mincho"/>
        </w:rPr>
        <w:t xml:space="preserve">Each interruption shall not exceed X slot as defined in table </w:t>
      </w:r>
      <w:r w:rsidR="00DE1F0D" w:rsidRPr="004718F5">
        <w:t>4.5.2.0.1</w:t>
      </w:r>
      <w:r w:rsidRPr="004718F5">
        <w:rPr>
          <w:rFonts w:eastAsia="MS Mincho"/>
        </w:rPr>
        <w:t>-1.</w:t>
      </w:r>
    </w:p>
    <w:p w14:paraId="5CC9313A" w14:textId="250EA536" w:rsidR="00C428AB" w:rsidRPr="004718F5" w:rsidRDefault="00C428AB" w:rsidP="000422D1">
      <w:pPr>
        <w:pStyle w:val="TH"/>
        <w:keepNext w:val="0"/>
        <w:keepLines w:val="0"/>
      </w:pPr>
      <w:r w:rsidRPr="004718F5">
        <w:t xml:space="preserve">Table </w:t>
      </w:r>
      <w:r w:rsidR="00DE1F0D" w:rsidRPr="004718F5">
        <w:t>4.5.2.0.1</w:t>
      </w:r>
      <w:r w:rsidRPr="004718F5">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C428AB" w:rsidRPr="004718F5" w14:paraId="1AA245B3" w14:textId="77777777" w:rsidTr="000422D1">
        <w:trPr>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D725BCF" w14:textId="77777777" w:rsidR="00C428AB" w:rsidRPr="004718F5" w:rsidRDefault="00C428AB" w:rsidP="000422D1">
            <w:pPr>
              <w:pStyle w:val="TAH"/>
              <w:keepNext w:val="0"/>
              <w:keepLines w:val="0"/>
            </w:pPr>
            <w:r w:rsidRPr="004718F5">
              <w:rPr>
                <w:noProof/>
              </w:rPr>
              <w:drawing>
                <wp:inline distT="0" distB="0" distL="0" distR="0" wp14:anchorId="7B24A450" wp14:editId="47C09742">
                  <wp:extent cx="151130" cy="151130"/>
                  <wp:effectExtent l="0" t="0" r="127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1738D098" w14:textId="4E1637F7"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2552" w:type="dxa"/>
            <w:gridSpan w:val="2"/>
            <w:tcBorders>
              <w:top w:val="single" w:sz="4" w:space="0" w:color="auto"/>
              <w:left w:val="single" w:sz="4" w:space="0" w:color="auto"/>
              <w:bottom w:val="single" w:sz="4" w:space="0" w:color="auto"/>
              <w:right w:val="single" w:sz="4" w:space="0" w:color="auto"/>
            </w:tcBorders>
            <w:hideMark/>
          </w:tcPr>
          <w:p w14:paraId="79A71A20" w14:textId="2382CE9D" w:rsidR="00C428AB" w:rsidRPr="004718F5" w:rsidRDefault="00C428AB" w:rsidP="000422D1">
            <w:pPr>
              <w:pStyle w:val="TAH"/>
              <w:keepNext w:val="0"/>
              <w:keepLines w:val="0"/>
            </w:pPr>
            <w:r w:rsidRPr="004718F5">
              <w:t>Interruption</w:t>
            </w:r>
            <w:r w:rsidR="000422D1" w:rsidRPr="004718F5">
              <w:t xml:space="preserve"> </w:t>
            </w:r>
            <w:r w:rsidRPr="004718F5">
              <w:t>length</w:t>
            </w:r>
            <w:r w:rsidR="000422D1" w:rsidRPr="004718F5">
              <w:t xml:space="preserve"> </w:t>
            </w:r>
            <w:r w:rsidRPr="004718F5">
              <w:t>X</w:t>
            </w:r>
            <w:r w:rsidR="000422D1" w:rsidRPr="004718F5">
              <w:t xml:space="preserve"> </w:t>
            </w:r>
          </w:p>
        </w:tc>
      </w:tr>
      <w:tr w:rsidR="00C428AB" w:rsidRPr="004718F5" w14:paraId="37005373" w14:textId="77777777" w:rsidTr="000422D1">
        <w:trPr>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E58921B" w14:textId="77777777" w:rsidR="00C428AB" w:rsidRPr="004718F5" w:rsidRDefault="00C428AB"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EA0ADA" w14:textId="77777777" w:rsidR="00C428AB" w:rsidRPr="004718F5" w:rsidRDefault="00C428AB" w:rsidP="000422D1">
            <w:pPr>
              <w:overflowPunct/>
              <w:autoSpaceDE/>
              <w:autoSpaceDN/>
              <w:adjustRightInd/>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5BAEF608" w14:textId="77777777" w:rsidR="00C428AB" w:rsidRPr="004718F5" w:rsidRDefault="00C428AB" w:rsidP="000422D1">
            <w:pPr>
              <w:pStyle w:val="TAH"/>
              <w:keepNext w:val="0"/>
              <w:keepLines w:val="0"/>
            </w:pPr>
            <w:r w:rsidRPr="004718F5">
              <w:t>Sync</w:t>
            </w:r>
          </w:p>
        </w:tc>
        <w:tc>
          <w:tcPr>
            <w:tcW w:w="1276" w:type="dxa"/>
            <w:tcBorders>
              <w:top w:val="single" w:sz="4" w:space="0" w:color="auto"/>
              <w:left w:val="single" w:sz="4" w:space="0" w:color="auto"/>
              <w:bottom w:val="single" w:sz="4" w:space="0" w:color="auto"/>
              <w:right w:val="single" w:sz="4" w:space="0" w:color="auto"/>
            </w:tcBorders>
            <w:hideMark/>
          </w:tcPr>
          <w:p w14:paraId="62216A85" w14:textId="77777777" w:rsidR="00C428AB" w:rsidRPr="004718F5" w:rsidRDefault="00C428AB" w:rsidP="000422D1">
            <w:pPr>
              <w:pStyle w:val="TAH"/>
              <w:keepNext w:val="0"/>
              <w:keepLines w:val="0"/>
            </w:pPr>
            <w:r w:rsidRPr="004718F5">
              <w:t>Async</w:t>
            </w:r>
          </w:p>
        </w:tc>
      </w:tr>
      <w:tr w:rsidR="00C428AB" w:rsidRPr="004718F5" w14:paraId="1FCE647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28E222B" w14:textId="77777777" w:rsidR="00C428AB" w:rsidRPr="004718F5" w:rsidRDefault="00C428AB" w:rsidP="000422D1">
            <w:pPr>
              <w:spacing w:after="0"/>
              <w:jc w:val="center"/>
            </w:pPr>
            <w:r w:rsidRPr="004718F5">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41C198B9" w14:textId="77777777" w:rsidR="00C428AB" w:rsidRPr="004718F5" w:rsidRDefault="00C428AB" w:rsidP="000422D1">
            <w:pPr>
              <w:spacing w:after="0"/>
              <w:jc w:val="center"/>
            </w:pPr>
            <w:r w:rsidRPr="004718F5">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3B0CC786" w14:textId="77777777" w:rsidR="00C428AB" w:rsidRPr="004718F5" w:rsidRDefault="00C428AB" w:rsidP="000422D1">
            <w:pPr>
              <w:spacing w:after="0"/>
              <w:jc w:val="center"/>
            </w:pPr>
            <w:r w:rsidRPr="004718F5">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744F431B" w14:textId="77777777" w:rsidR="00C428AB" w:rsidRPr="004718F5" w:rsidRDefault="00C428AB" w:rsidP="000422D1">
            <w:pPr>
              <w:spacing w:after="0"/>
              <w:jc w:val="center"/>
            </w:pPr>
            <w:r w:rsidRPr="004718F5">
              <w:rPr>
                <w:rFonts w:ascii="Arial" w:hAnsi="Arial"/>
                <w:sz w:val="18"/>
              </w:rPr>
              <w:t>2</w:t>
            </w:r>
          </w:p>
        </w:tc>
      </w:tr>
      <w:tr w:rsidR="00C428AB" w:rsidRPr="004718F5" w14:paraId="5C0678B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4BEFD974" w14:textId="77777777" w:rsidR="00C428AB" w:rsidRPr="004718F5" w:rsidRDefault="00C428AB" w:rsidP="000422D1">
            <w:pPr>
              <w:spacing w:after="0"/>
              <w:jc w:val="center"/>
            </w:pPr>
            <w:r w:rsidRPr="004718F5">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4B761CE5" w14:textId="77777777" w:rsidR="00C428AB" w:rsidRPr="004718F5" w:rsidRDefault="00C428AB" w:rsidP="000422D1">
            <w:pPr>
              <w:spacing w:after="0"/>
              <w:jc w:val="center"/>
            </w:pPr>
            <w:r w:rsidRPr="004718F5">
              <w:rPr>
                <w:rFonts w:ascii="Arial" w:hAnsi="Arial"/>
                <w:sz w:val="18"/>
              </w:rPr>
              <w:t>0.5</w:t>
            </w:r>
          </w:p>
        </w:tc>
        <w:tc>
          <w:tcPr>
            <w:tcW w:w="1276" w:type="dxa"/>
            <w:tcBorders>
              <w:top w:val="single" w:sz="4" w:space="0" w:color="auto"/>
              <w:left w:val="single" w:sz="4" w:space="0" w:color="auto"/>
              <w:bottom w:val="single" w:sz="4" w:space="0" w:color="auto"/>
              <w:right w:val="single" w:sz="4" w:space="0" w:color="auto"/>
            </w:tcBorders>
            <w:hideMark/>
          </w:tcPr>
          <w:p w14:paraId="0D3F4A4C" w14:textId="77777777" w:rsidR="00C428AB" w:rsidRPr="004718F5" w:rsidRDefault="00C428AB" w:rsidP="000422D1">
            <w:pPr>
              <w:spacing w:after="0"/>
              <w:jc w:val="center"/>
            </w:pPr>
            <w:r w:rsidRPr="004718F5">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5011F590" w14:textId="77777777" w:rsidR="00C428AB" w:rsidRPr="004718F5" w:rsidRDefault="00C428AB" w:rsidP="000422D1">
            <w:pPr>
              <w:spacing w:after="0"/>
              <w:jc w:val="center"/>
            </w:pPr>
            <w:r w:rsidRPr="004718F5">
              <w:rPr>
                <w:rFonts w:ascii="Arial" w:hAnsi="Arial"/>
                <w:sz w:val="18"/>
              </w:rPr>
              <w:t>2</w:t>
            </w:r>
          </w:p>
        </w:tc>
      </w:tr>
      <w:tr w:rsidR="00C428AB" w:rsidRPr="004718F5" w14:paraId="491C4DA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7F52EC48" w14:textId="77777777" w:rsidR="00C428AB" w:rsidRPr="004718F5" w:rsidRDefault="00C428AB" w:rsidP="000422D1">
            <w:pPr>
              <w:spacing w:after="0"/>
              <w:jc w:val="center"/>
            </w:pPr>
            <w:r w:rsidRPr="004718F5">
              <w:rPr>
                <w:rFonts w:ascii="Arial" w:hAnsi="Arial"/>
                <w:sz w:val="18"/>
              </w:rPr>
              <w:t>2</w:t>
            </w:r>
          </w:p>
        </w:tc>
        <w:tc>
          <w:tcPr>
            <w:tcW w:w="1276" w:type="dxa"/>
            <w:tcBorders>
              <w:top w:val="single" w:sz="4" w:space="0" w:color="auto"/>
              <w:left w:val="single" w:sz="4" w:space="0" w:color="auto"/>
              <w:bottom w:val="single" w:sz="4" w:space="0" w:color="auto"/>
              <w:right w:val="single" w:sz="4" w:space="0" w:color="auto"/>
            </w:tcBorders>
            <w:hideMark/>
          </w:tcPr>
          <w:p w14:paraId="2B3F8F80" w14:textId="77777777" w:rsidR="00C428AB" w:rsidRPr="004718F5" w:rsidRDefault="00C428AB" w:rsidP="000422D1">
            <w:pPr>
              <w:spacing w:after="0"/>
              <w:jc w:val="center"/>
            </w:pPr>
            <w:r w:rsidRPr="004718F5">
              <w:rPr>
                <w:rFonts w:ascii="Arial" w:hAnsi="Arial"/>
                <w:sz w:val="18"/>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4070F964" w14:textId="77777777" w:rsidR="00C428AB" w:rsidRPr="004718F5" w:rsidRDefault="00C428AB" w:rsidP="000422D1">
            <w:pPr>
              <w:spacing w:after="0"/>
              <w:jc w:val="center"/>
            </w:pPr>
            <w:r w:rsidRPr="004718F5">
              <w:rPr>
                <w:rFonts w:ascii="Arial" w:hAnsi="Arial"/>
                <w:sz w:val="18"/>
              </w:rPr>
              <w:t>3</w:t>
            </w:r>
          </w:p>
        </w:tc>
      </w:tr>
      <w:tr w:rsidR="00C428AB" w:rsidRPr="004718F5" w14:paraId="1047BCF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DDB5E06" w14:textId="77777777" w:rsidR="00C428AB" w:rsidRPr="004718F5" w:rsidRDefault="00C428AB" w:rsidP="000422D1">
            <w:pPr>
              <w:spacing w:after="0"/>
              <w:jc w:val="center"/>
            </w:pPr>
            <w:r w:rsidRPr="004718F5">
              <w:rPr>
                <w:rFonts w:ascii="Arial" w:hAnsi="Arial"/>
                <w:sz w:val="18"/>
              </w:rPr>
              <w:t>3</w:t>
            </w:r>
          </w:p>
        </w:tc>
        <w:tc>
          <w:tcPr>
            <w:tcW w:w="1276" w:type="dxa"/>
            <w:tcBorders>
              <w:top w:val="single" w:sz="4" w:space="0" w:color="auto"/>
              <w:left w:val="single" w:sz="4" w:space="0" w:color="auto"/>
              <w:bottom w:val="single" w:sz="4" w:space="0" w:color="auto"/>
              <w:right w:val="single" w:sz="4" w:space="0" w:color="auto"/>
            </w:tcBorders>
            <w:hideMark/>
          </w:tcPr>
          <w:p w14:paraId="43B2F707" w14:textId="77777777" w:rsidR="00C428AB" w:rsidRPr="004718F5" w:rsidRDefault="00C428AB" w:rsidP="000422D1">
            <w:pPr>
              <w:spacing w:after="0"/>
              <w:jc w:val="center"/>
            </w:pPr>
            <w:r w:rsidRPr="004718F5">
              <w:rPr>
                <w:rFonts w:ascii="Arial" w:hAnsi="Arial"/>
                <w:sz w:val="18"/>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43BBA222" w14:textId="77777777" w:rsidR="00C428AB" w:rsidRPr="004718F5" w:rsidRDefault="00C428AB" w:rsidP="000422D1">
            <w:pPr>
              <w:spacing w:after="0"/>
              <w:jc w:val="center"/>
            </w:pPr>
            <w:r w:rsidRPr="004718F5">
              <w:rPr>
                <w:rFonts w:ascii="Arial" w:hAnsi="Arial"/>
                <w:sz w:val="18"/>
              </w:rPr>
              <w:t>5</w:t>
            </w:r>
          </w:p>
        </w:tc>
      </w:tr>
    </w:tbl>
    <w:p w14:paraId="2B29BFBA" w14:textId="77777777" w:rsidR="00C428AB" w:rsidRPr="004718F5" w:rsidRDefault="00C428AB" w:rsidP="000422D1"/>
    <w:p w14:paraId="7BAD148A" w14:textId="77777777" w:rsidR="00C428AB" w:rsidRPr="004718F5" w:rsidRDefault="00C428AB" w:rsidP="000422D1">
      <w:r w:rsidRPr="004718F5">
        <w:t>When both E-UTRA PCell and PSCell are in DRX, no interruption is allowed.</w:t>
      </w:r>
    </w:p>
    <w:p w14:paraId="39F9E765" w14:textId="4F8D0BF6"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8.2.1.2.1.</w:t>
      </w:r>
    </w:p>
    <w:p w14:paraId="432EF1DF" w14:textId="77777777" w:rsidR="00C428AB" w:rsidRPr="004718F5" w:rsidRDefault="00C428AB" w:rsidP="000422D1">
      <w:pPr>
        <w:pStyle w:val="Heading5"/>
        <w:keepNext w:val="0"/>
        <w:keepLines w:val="0"/>
      </w:pPr>
      <w:bookmarkStart w:id="1584" w:name="_Toc21621412"/>
      <w:bookmarkStart w:id="1585" w:name="_Toc29297026"/>
      <w:bookmarkStart w:id="1586" w:name="_Toc36149217"/>
      <w:bookmarkStart w:id="1587" w:name="_Toc44092794"/>
      <w:bookmarkStart w:id="1588" w:name="_Toc44093343"/>
      <w:bookmarkStart w:id="1589" w:name="_Toc44094166"/>
      <w:bookmarkStart w:id="1590" w:name="_Toc44094445"/>
      <w:bookmarkStart w:id="1591" w:name="_Toc52295858"/>
      <w:bookmarkStart w:id="1592" w:name="_Toc59027561"/>
      <w:bookmarkStart w:id="1593" w:name="_Toc69328055"/>
      <w:bookmarkStart w:id="1594" w:name="_Toc75989692"/>
      <w:bookmarkStart w:id="1595" w:name="_Toc75992798"/>
      <w:bookmarkStart w:id="1596" w:name="_Toc76018575"/>
      <w:bookmarkStart w:id="1597" w:name="_Toc84513641"/>
      <w:bookmarkStart w:id="1598" w:name="_Toc84514205"/>
      <w:r w:rsidRPr="004718F5">
        <w:t>4.5.2.0.2</w:t>
      </w:r>
      <w:r w:rsidRPr="004718F5">
        <w:tab/>
        <w:t>Minimum conformance requirements for interruptions during measurements on deactivated NR SCC</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7B01CC3A" w14:textId="287B88D1" w:rsidR="00C428AB" w:rsidRPr="004718F5" w:rsidRDefault="000422D1" w:rsidP="000422D1">
      <w:r w:rsidRPr="004718F5">
        <w:rPr>
          <w:rFonts w:cs="v4.2.0"/>
        </w:rPr>
        <w:t>[</w:t>
      </w:r>
      <w:r w:rsidR="002A717D" w:rsidRPr="004718F5">
        <w:rPr>
          <w:rFonts w:cs="v4.2.0"/>
        </w:rPr>
        <w:t>TS</w:t>
      </w:r>
      <w:r w:rsidRPr="004718F5">
        <w:rPr>
          <w:rFonts w:cs="v4.2.0"/>
        </w:rPr>
        <w:t xml:space="preserve"> </w:t>
      </w:r>
      <w:r w:rsidR="00C428AB" w:rsidRPr="004718F5">
        <w:rPr>
          <w:rFonts w:cs="v4.2.0"/>
        </w:rPr>
        <w:t xml:space="preserve">38.133, clause </w:t>
      </w:r>
      <w:r w:rsidR="00C428AB" w:rsidRPr="004718F5">
        <w:t>8.2.1.2.5.1</w:t>
      </w:r>
      <w:r w:rsidR="00C428AB" w:rsidRPr="004718F5">
        <w:rPr>
          <w:rFonts w:cs="v4.2.0"/>
        </w:rPr>
        <w:t>]</w:t>
      </w:r>
    </w:p>
    <w:p w14:paraId="0F04D392" w14:textId="77777777" w:rsidR="00C428AB" w:rsidRPr="004718F5" w:rsidRDefault="00C428AB" w:rsidP="000422D1">
      <w:r w:rsidRPr="004718F5">
        <w:t>Interruption on PSCell and other active NR SCell(s) during measurement on the deactivated NR SCC shall meet requirements in clause 8.2.2.2.3, where the term PCell in clause 8.2.2.2.3 shall be deemed to be replaced with PSCell.</w:t>
      </w:r>
    </w:p>
    <w:p w14:paraId="47353D50" w14:textId="7A5CF622" w:rsidR="00C428AB" w:rsidRPr="004718F5" w:rsidRDefault="000422D1" w:rsidP="000422D1">
      <w:r w:rsidRPr="004718F5">
        <w:rPr>
          <w:rFonts w:cs="v4.2.0"/>
        </w:rPr>
        <w:t>[</w:t>
      </w:r>
      <w:r w:rsidR="002A717D" w:rsidRPr="004718F5">
        <w:rPr>
          <w:rFonts w:cs="v4.2.0"/>
        </w:rPr>
        <w:t>TS</w:t>
      </w:r>
      <w:r w:rsidRPr="004718F5">
        <w:rPr>
          <w:rFonts w:cs="v4.2.0"/>
        </w:rPr>
        <w:t xml:space="preserve"> </w:t>
      </w:r>
      <w:r w:rsidR="00C428AB" w:rsidRPr="004718F5">
        <w:rPr>
          <w:rFonts w:cs="v4.2.0"/>
        </w:rPr>
        <w:t xml:space="preserve">38.133, clause </w:t>
      </w:r>
      <w:r w:rsidR="00C428AB" w:rsidRPr="004718F5">
        <w:t>8.2.2.2.3</w:t>
      </w:r>
      <w:r w:rsidR="00C428AB" w:rsidRPr="004718F5">
        <w:rPr>
          <w:rFonts w:cs="v4.2.0"/>
        </w:rPr>
        <w:t>]</w:t>
      </w:r>
    </w:p>
    <w:p w14:paraId="607E0585" w14:textId="0D3B7D6F" w:rsidR="00C428AB" w:rsidRPr="004718F5" w:rsidRDefault="00C428AB" w:rsidP="000422D1">
      <w:r w:rsidRPr="004718F5">
        <w:t xml:space="preserve">Interruptions on PCell due to measurements when an SCell is deactivated are allowed with up to 0.5% probability of missed ACK/NACK when the configured </w:t>
      </w:r>
      <w:r w:rsidRPr="004718F5">
        <w:rPr>
          <w:rFonts w:cs="v4.2.0"/>
          <w:i/>
        </w:rPr>
        <w:t xml:space="preserve">measCycleSCell </w:t>
      </w:r>
      <w:r w:rsidRPr="004718F5">
        <w:rPr>
          <w:rFonts w:cs="v4.2.0"/>
          <w:iCs/>
        </w:rPr>
        <w:t xml:space="preserve">[2] is 640 ms or longer. </w:t>
      </w:r>
      <w:r w:rsidRPr="004718F5">
        <w:t xml:space="preserve">The UE is only allowed to cause interruptions immediately before and immediately after an SMTC. Each interruption shall not exceed requirement in Table </w:t>
      </w:r>
      <w:r w:rsidR="00DE1F0D" w:rsidRPr="004718F5">
        <w:t>4.5.2.0.2-1</w:t>
      </w:r>
      <w:r w:rsidRPr="004718F5">
        <w:t xml:space="preserve"> if the PCell is not in the same band as the deactivated SCell. Each interruption shall not exceed requirement in Table </w:t>
      </w:r>
      <w:r w:rsidR="00DE1F0D" w:rsidRPr="004718F5">
        <w:t>4.5.2.0.2-2</w:t>
      </w:r>
      <w:r w:rsidRPr="004718F5">
        <w:t xml:space="preserve"> if the PCell is in the same band as the deactivated SCell.</w:t>
      </w:r>
    </w:p>
    <w:p w14:paraId="5DA6A8E4" w14:textId="62E81F33" w:rsidR="00C428AB" w:rsidRPr="004718F5" w:rsidRDefault="00C428AB" w:rsidP="000422D1">
      <w:r w:rsidRPr="004718F5">
        <w:t xml:space="preserve">Interruptions on active SCell due to measurements when an SCell is deactivated are allowed with up to 0.5% probability of missed ACK/NACK when the configured </w:t>
      </w:r>
      <w:r w:rsidRPr="004718F5">
        <w:rPr>
          <w:rFonts w:cs="v4.2.0"/>
          <w:i/>
        </w:rPr>
        <w:t xml:space="preserve">measCycleSCell </w:t>
      </w:r>
      <w:r w:rsidRPr="004718F5">
        <w:rPr>
          <w:rFonts w:cs="v4.2.0"/>
          <w:iCs/>
        </w:rPr>
        <w:t xml:space="preserve">[2] is 640 ms or longer. </w:t>
      </w:r>
      <w:r w:rsidRPr="004718F5">
        <w:t xml:space="preserve">The UE is only allowed to cause interruptions immediately before and immediately after an SMTC. Each interruption shall not exceed requirement in Table </w:t>
      </w:r>
      <w:r w:rsidR="00DE1F0D" w:rsidRPr="004718F5">
        <w:t>4.5.2.0.2-1</w:t>
      </w:r>
      <w:r w:rsidRPr="004718F5">
        <w:t xml:space="preserve"> if the active SCell is not in the same band as the deactivated SCell. Each interruption shall not exceed requirement in Table </w:t>
      </w:r>
      <w:r w:rsidR="00DE1F0D" w:rsidRPr="004718F5">
        <w:t>4.5.2.0.2-2</w:t>
      </w:r>
      <w:r w:rsidRPr="004718F5">
        <w:t xml:space="preserve"> if the active SCell is in the same band as the deactivated SCell.</w:t>
      </w:r>
    </w:p>
    <w:p w14:paraId="5DAA0A0B" w14:textId="5F97EF0E" w:rsidR="00C428AB" w:rsidRPr="004718F5" w:rsidRDefault="000422D1" w:rsidP="008E2C3C">
      <w:pPr>
        <w:keepNext/>
        <w:keepLines/>
      </w:pPr>
      <w:r w:rsidRPr="004718F5">
        <w:rPr>
          <w:rFonts w:cs="v4.2.0"/>
        </w:rPr>
        <w:t>[</w:t>
      </w:r>
      <w:r w:rsidR="002A717D" w:rsidRPr="004718F5">
        <w:rPr>
          <w:rFonts w:cs="v4.2.0"/>
        </w:rPr>
        <w:t>TS</w:t>
      </w:r>
      <w:r w:rsidRPr="004718F5">
        <w:rPr>
          <w:rFonts w:cs="v4.2.0"/>
        </w:rPr>
        <w:t xml:space="preserve"> </w:t>
      </w:r>
      <w:r w:rsidR="00C428AB" w:rsidRPr="004718F5">
        <w:rPr>
          <w:rFonts w:cs="v4.2.0"/>
        </w:rPr>
        <w:t xml:space="preserve">38.133, clause </w:t>
      </w:r>
      <w:r w:rsidR="00C428AB" w:rsidRPr="004718F5">
        <w:t>8.2.2.2.2</w:t>
      </w:r>
      <w:r w:rsidR="00C428AB" w:rsidRPr="004718F5">
        <w:rPr>
          <w:rFonts w:cs="v4.2.0"/>
        </w:rPr>
        <w:t>]</w:t>
      </w:r>
    </w:p>
    <w:p w14:paraId="5F503251" w14:textId="7E01E481" w:rsidR="00C428AB" w:rsidRPr="004718F5" w:rsidRDefault="00C428AB" w:rsidP="008E2C3C">
      <w:pPr>
        <w:pStyle w:val="TH"/>
      </w:pPr>
      <w:r w:rsidRPr="004718F5">
        <w:t xml:space="preserve">Table </w:t>
      </w:r>
      <w:r w:rsidR="00DE1F0D" w:rsidRPr="004718F5">
        <w:t>4.5.2.0.2-1</w:t>
      </w:r>
      <w:r w:rsidRPr="004718F5">
        <w:t>: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00B9EF8B"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2A743F7" w14:textId="77777777" w:rsidR="00C428AB" w:rsidRPr="004718F5" w:rsidRDefault="00C428AB" w:rsidP="008E2C3C">
            <w:pPr>
              <w:pStyle w:val="TAH"/>
            </w:pPr>
            <w:r w:rsidRPr="004718F5">
              <w:rPr>
                <w:noProof/>
              </w:rPr>
              <w:drawing>
                <wp:inline distT="0" distB="0" distL="0" distR="0" wp14:anchorId="4277A51B" wp14:editId="0305C664">
                  <wp:extent cx="151130" cy="151130"/>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5E71BD9" w14:textId="787CEF57" w:rsidR="00C428AB" w:rsidRPr="004718F5" w:rsidRDefault="00C428AB" w:rsidP="008E2C3C">
            <w:pPr>
              <w:pStyle w:val="TAH"/>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tcPr>
          <w:p w14:paraId="0E240164" w14:textId="7670DABD" w:rsidR="00C428AB" w:rsidRPr="004718F5" w:rsidRDefault="00C428AB" w:rsidP="008E2C3C">
            <w:pPr>
              <w:pStyle w:val="TAH"/>
            </w:pPr>
            <w:r w:rsidRPr="004718F5">
              <w:t>Interruption</w:t>
            </w:r>
            <w:r w:rsidR="000422D1" w:rsidRPr="004718F5">
              <w:t xml:space="preserve"> </w:t>
            </w:r>
            <w:r w:rsidRPr="004718F5">
              <w:t>length</w:t>
            </w:r>
          </w:p>
          <w:p w14:paraId="16561D97" w14:textId="77777777" w:rsidR="00C428AB" w:rsidRPr="004718F5" w:rsidRDefault="00C428AB" w:rsidP="008E2C3C">
            <w:pPr>
              <w:pStyle w:val="TAH"/>
            </w:pPr>
          </w:p>
        </w:tc>
      </w:tr>
      <w:tr w:rsidR="00C428AB" w:rsidRPr="004718F5" w14:paraId="19A64ED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827581F" w14:textId="77777777" w:rsidR="00C428AB" w:rsidRPr="004718F5" w:rsidRDefault="00C428AB" w:rsidP="008E2C3C">
            <w:pPr>
              <w:pStyle w:val="TAC"/>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186C990C" w14:textId="77777777" w:rsidR="00C428AB" w:rsidRPr="004718F5" w:rsidRDefault="00C428AB" w:rsidP="008E2C3C">
            <w:pPr>
              <w:pStyle w:val="TAC"/>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19382313" w14:textId="77777777" w:rsidR="00C428AB" w:rsidRPr="004718F5" w:rsidRDefault="00C428AB" w:rsidP="008E2C3C">
            <w:pPr>
              <w:pStyle w:val="TAC"/>
            </w:pPr>
            <w:r w:rsidRPr="004718F5">
              <w:t>1</w:t>
            </w:r>
          </w:p>
        </w:tc>
      </w:tr>
      <w:tr w:rsidR="00C428AB" w:rsidRPr="004718F5" w14:paraId="20EE0F5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1C2B7E20" w14:textId="77777777" w:rsidR="00C428AB" w:rsidRPr="004718F5" w:rsidRDefault="00C428AB" w:rsidP="008E2C3C">
            <w:pPr>
              <w:pStyle w:val="TAC"/>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4B925A4E" w14:textId="77777777" w:rsidR="00C428AB" w:rsidRPr="004718F5" w:rsidRDefault="00C428AB" w:rsidP="008E2C3C">
            <w:pPr>
              <w:pStyle w:val="TAC"/>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489F4385" w14:textId="77777777" w:rsidR="00C428AB" w:rsidRPr="004718F5" w:rsidRDefault="00C428AB" w:rsidP="008E2C3C">
            <w:pPr>
              <w:pStyle w:val="TAC"/>
            </w:pPr>
            <w:r w:rsidRPr="004718F5">
              <w:t>1</w:t>
            </w:r>
          </w:p>
        </w:tc>
      </w:tr>
      <w:tr w:rsidR="00C428AB" w:rsidRPr="004718F5" w14:paraId="13B35380"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7CF8E7D" w14:textId="77777777" w:rsidR="00C428AB" w:rsidRPr="004718F5" w:rsidRDefault="00C428AB" w:rsidP="008E2C3C">
            <w:pPr>
              <w:pStyle w:val="TAC"/>
            </w:pPr>
            <w:r w:rsidRPr="004718F5">
              <w:t>2</w:t>
            </w:r>
          </w:p>
        </w:tc>
        <w:tc>
          <w:tcPr>
            <w:tcW w:w="992" w:type="dxa"/>
            <w:tcBorders>
              <w:top w:val="single" w:sz="4" w:space="0" w:color="auto"/>
              <w:left w:val="single" w:sz="4" w:space="0" w:color="auto"/>
              <w:bottom w:val="single" w:sz="4" w:space="0" w:color="auto"/>
              <w:right w:val="single" w:sz="4" w:space="0" w:color="auto"/>
            </w:tcBorders>
            <w:hideMark/>
          </w:tcPr>
          <w:p w14:paraId="209A445A" w14:textId="77777777" w:rsidR="00C428AB" w:rsidRPr="004718F5" w:rsidRDefault="00C428AB" w:rsidP="008E2C3C">
            <w:pPr>
              <w:pStyle w:val="TAC"/>
            </w:pPr>
            <w:r w:rsidRPr="004718F5">
              <w:t>0.25</w:t>
            </w:r>
          </w:p>
        </w:tc>
        <w:tc>
          <w:tcPr>
            <w:tcW w:w="1969" w:type="dxa"/>
            <w:tcBorders>
              <w:top w:val="single" w:sz="4" w:space="0" w:color="auto"/>
              <w:left w:val="single" w:sz="4" w:space="0" w:color="auto"/>
              <w:bottom w:val="single" w:sz="4" w:space="0" w:color="auto"/>
              <w:right w:val="single" w:sz="4" w:space="0" w:color="auto"/>
            </w:tcBorders>
            <w:hideMark/>
          </w:tcPr>
          <w:p w14:paraId="593CFC99" w14:textId="77777777" w:rsidR="00C428AB" w:rsidRPr="004718F5" w:rsidRDefault="00C428AB" w:rsidP="008E2C3C">
            <w:pPr>
              <w:pStyle w:val="TAC"/>
            </w:pPr>
            <w:r w:rsidRPr="004718F5">
              <w:t>2</w:t>
            </w:r>
          </w:p>
        </w:tc>
      </w:tr>
      <w:tr w:rsidR="00C428AB" w:rsidRPr="004718F5" w14:paraId="266CB55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9707C6" w14:textId="77777777" w:rsidR="00C428AB" w:rsidRPr="004718F5" w:rsidRDefault="00C428AB" w:rsidP="008E2C3C">
            <w:pPr>
              <w:pStyle w:val="TAC"/>
            </w:pPr>
            <w:r w:rsidRPr="004718F5">
              <w:t>3</w:t>
            </w:r>
          </w:p>
        </w:tc>
        <w:tc>
          <w:tcPr>
            <w:tcW w:w="992" w:type="dxa"/>
            <w:tcBorders>
              <w:top w:val="single" w:sz="4" w:space="0" w:color="auto"/>
              <w:left w:val="single" w:sz="4" w:space="0" w:color="auto"/>
              <w:bottom w:val="single" w:sz="4" w:space="0" w:color="auto"/>
              <w:right w:val="single" w:sz="4" w:space="0" w:color="auto"/>
            </w:tcBorders>
            <w:hideMark/>
          </w:tcPr>
          <w:p w14:paraId="7A12328F" w14:textId="77777777" w:rsidR="00C428AB" w:rsidRPr="004718F5" w:rsidRDefault="00C428AB" w:rsidP="008E2C3C">
            <w:pPr>
              <w:pStyle w:val="TAC"/>
            </w:pPr>
            <w:r w:rsidRPr="004718F5">
              <w:t>0.125</w:t>
            </w:r>
          </w:p>
        </w:tc>
        <w:tc>
          <w:tcPr>
            <w:tcW w:w="1969" w:type="dxa"/>
            <w:tcBorders>
              <w:top w:val="single" w:sz="4" w:space="0" w:color="auto"/>
              <w:left w:val="single" w:sz="4" w:space="0" w:color="auto"/>
              <w:bottom w:val="single" w:sz="4" w:space="0" w:color="auto"/>
              <w:right w:val="single" w:sz="4" w:space="0" w:color="auto"/>
            </w:tcBorders>
            <w:hideMark/>
          </w:tcPr>
          <w:p w14:paraId="272A8CEA" w14:textId="77777777" w:rsidR="00C428AB" w:rsidRPr="004718F5" w:rsidRDefault="00C428AB" w:rsidP="008E2C3C">
            <w:pPr>
              <w:pStyle w:val="TAC"/>
            </w:pPr>
            <w:r w:rsidRPr="004718F5">
              <w:t>4</w:t>
            </w:r>
          </w:p>
        </w:tc>
      </w:tr>
    </w:tbl>
    <w:p w14:paraId="3374A2C4" w14:textId="77777777" w:rsidR="00C428AB" w:rsidRPr="004718F5" w:rsidRDefault="00C428AB" w:rsidP="000422D1"/>
    <w:p w14:paraId="1C9517D7" w14:textId="29A8282B" w:rsidR="00C428AB" w:rsidRPr="004718F5" w:rsidRDefault="00C428AB" w:rsidP="000422D1">
      <w:pPr>
        <w:pStyle w:val="TH"/>
        <w:keepNext w:val="0"/>
        <w:keepLines w:val="0"/>
      </w:pPr>
      <w:r w:rsidRPr="004718F5">
        <w:t xml:space="preserve">Table </w:t>
      </w:r>
      <w:r w:rsidR="00DE1F0D" w:rsidRPr="004718F5">
        <w:t>4.5.2.0.2-2</w:t>
      </w:r>
      <w:r w:rsidRPr="004718F5">
        <w:t>: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C428AB" w:rsidRPr="004718F5" w14:paraId="07C81F4C"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1EC05665" w14:textId="77777777" w:rsidR="00C428AB" w:rsidRPr="004718F5" w:rsidRDefault="00C428AB" w:rsidP="000422D1">
            <w:pPr>
              <w:spacing w:after="0"/>
              <w:jc w:val="center"/>
            </w:pPr>
            <w:r w:rsidRPr="004718F5">
              <w:rPr>
                <w:rFonts w:ascii="Arial" w:hAnsi="Arial"/>
                <w:b/>
                <w:noProof/>
                <w:sz w:val="18"/>
              </w:rPr>
              <w:lastRenderedPageBreak/>
              <w:drawing>
                <wp:inline distT="0" distB="0" distL="0" distR="0" wp14:anchorId="0F98AC0B" wp14:editId="6F0CE0F0">
                  <wp:extent cx="151130" cy="17462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53BF1883" w14:textId="48ABBBF7" w:rsidR="00C428AB" w:rsidRPr="004718F5" w:rsidRDefault="00C428AB" w:rsidP="000422D1">
            <w:pPr>
              <w:spacing w:after="0"/>
              <w:jc w:val="center"/>
            </w:pPr>
            <w:r w:rsidRPr="004718F5">
              <w:rPr>
                <w:rFonts w:ascii="Arial" w:hAnsi="Arial"/>
                <w:b/>
                <w:sz w:val="18"/>
              </w:rPr>
              <w:t>NR</w:t>
            </w:r>
            <w:r w:rsidR="000422D1" w:rsidRPr="004718F5">
              <w:rPr>
                <w:rFonts w:ascii="Arial" w:hAnsi="Arial"/>
                <w:b/>
                <w:sz w:val="18"/>
              </w:rPr>
              <w:t xml:space="preserve"> </w:t>
            </w:r>
            <w:r w:rsidRPr="004718F5">
              <w:rPr>
                <w:rFonts w:ascii="Arial" w:hAnsi="Arial"/>
                <w:b/>
                <w:sz w:val="18"/>
              </w:rPr>
              <w:t>Slot</w:t>
            </w:r>
            <w:r w:rsidR="000422D1" w:rsidRPr="004718F5">
              <w:rPr>
                <w:rFonts w:ascii="Arial" w:hAnsi="Arial"/>
                <w:b/>
                <w:sz w:val="18"/>
              </w:rPr>
              <w:t xml:space="preserve"> </w:t>
            </w:r>
            <w:r w:rsidRPr="004718F5">
              <w:rPr>
                <w:rFonts w:ascii="Arial" w:hAnsi="Arial"/>
                <w:b/>
                <w:sz w:val="18"/>
              </w:rPr>
              <w:t>length</w:t>
            </w:r>
            <w:r w:rsidR="000422D1" w:rsidRPr="004718F5">
              <w:rPr>
                <w:rFonts w:ascii="Arial" w:hAnsi="Arial"/>
                <w:b/>
                <w:sz w:val="18"/>
              </w:rPr>
              <w:t xml:space="preserve"> </w:t>
            </w:r>
            <w:r w:rsidRPr="004718F5">
              <w:rPr>
                <w:rFonts w:ascii="Arial" w:hAnsi="Arial"/>
                <w:b/>
                <w:sz w:val="18"/>
              </w:rPr>
              <w:t>(ms)</w:t>
            </w:r>
          </w:p>
        </w:tc>
        <w:tc>
          <w:tcPr>
            <w:tcW w:w="2200" w:type="dxa"/>
            <w:tcBorders>
              <w:top w:val="single" w:sz="4" w:space="0" w:color="auto"/>
              <w:left w:val="single" w:sz="4" w:space="0" w:color="auto"/>
              <w:bottom w:val="single" w:sz="4" w:space="0" w:color="auto"/>
              <w:right w:val="single" w:sz="4" w:space="0" w:color="auto"/>
            </w:tcBorders>
            <w:hideMark/>
          </w:tcPr>
          <w:p w14:paraId="651C3FCA" w14:textId="406E6926" w:rsidR="00C428AB" w:rsidRPr="004718F5" w:rsidRDefault="00C428AB" w:rsidP="000422D1">
            <w:pPr>
              <w:spacing w:after="0"/>
              <w:jc w:val="center"/>
            </w:pPr>
            <w:r w:rsidRPr="004718F5">
              <w:rPr>
                <w:rFonts w:ascii="Arial" w:hAnsi="Arial"/>
                <w:b/>
                <w:sz w:val="18"/>
              </w:rPr>
              <w:t>Interruption</w:t>
            </w:r>
            <w:r w:rsidR="000422D1" w:rsidRPr="004718F5">
              <w:rPr>
                <w:rFonts w:ascii="Arial" w:hAnsi="Arial"/>
                <w:b/>
                <w:sz w:val="18"/>
              </w:rPr>
              <w:t xml:space="preserve"> </w:t>
            </w:r>
            <w:r w:rsidRPr="004718F5">
              <w:rPr>
                <w:rFonts w:ascii="Arial" w:hAnsi="Arial"/>
                <w:b/>
                <w:sz w:val="18"/>
              </w:rPr>
              <w:t>length</w:t>
            </w:r>
          </w:p>
        </w:tc>
      </w:tr>
      <w:tr w:rsidR="00C428AB" w:rsidRPr="004718F5" w14:paraId="3AE97967"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3656434" w14:textId="77777777" w:rsidR="00C428AB" w:rsidRPr="004718F5" w:rsidRDefault="00C428AB" w:rsidP="000422D1">
            <w:pPr>
              <w:spacing w:after="0"/>
              <w:jc w:val="center"/>
            </w:pPr>
            <w:r w:rsidRPr="004718F5">
              <w:rPr>
                <w:rFonts w:ascii="Arial" w:hAnsi="Arial"/>
                <w:sz w:val="18"/>
              </w:rPr>
              <w:t>0</w:t>
            </w:r>
          </w:p>
        </w:tc>
        <w:tc>
          <w:tcPr>
            <w:tcW w:w="1344" w:type="dxa"/>
            <w:tcBorders>
              <w:top w:val="single" w:sz="4" w:space="0" w:color="auto"/>
              <w:left w:val="single" w:sz="4" w:space="0" w:color="auto"/>
              <w:bottom w:val="single" w:sz="4" w:space="0" w:color="auto"/>
              <w:right w:val="single" w:sz="4" w:space="0" w:color="auto"/>
            </w:tcBorders>
            <w:hideMark/>
          </w:tcPr>
          <w:p w14:paraId="03C1DE36" w14:textId="77777777" w:rsidR="00C428AB" w:rsidRPr="004718F5" w:rsidRDefault="00C428AB" w:rsidP="000422D1">
            <w:pPr>
              <w:spacing w:after="0"/>
              <w:jc w:val="center"/>
            </w:pPr>
            <w:r w:rsidRPr="004718F5">
              <w:rPr>
                <w:rFonts w:ascii="Arial" w:hAnsi="Arial"/>
                <w:sz w:val="18"/>
              </w:rPr>
              <w:t>1</w:t>
            </w:r>
          </w:p>
        </w:tc>
        <w:tc>
          <w:tcPr>
            <w:tcW w:w="2200" w:type="dxa"/>
            <w:tcBorders>
              <w:top w:val="single" w:sz="4" w:space="0" w:color="auto"/>
              <w:left w:val="single" w:sz="4" w:space="0" w:color="auto"/>
              <w:bottom w:val="single" w:sz="4" w:space="0" w:color="auto"/>
              <w:right w:val="single" w:sz="4" w:space="0" w:color="auto"/>
            </w:tcBorders>
            <w:hideMark/>
          </w:tcPr>
          <w:p w14:paraId="3F765D63" w14:textId="48A81D59" w:rsidR="00C428AB" w:rsidRPr="004718F5" w:rsidRDefault="00C428AB" w:rsidP="000422D1">
            <w:pPr>
              <w:spacing w:after="0"/>
              <w:jc w:val="center"/>
            </w:pPr>
            <w:r w:rsidRPr="004718F5">
              <w:rPr>
                <w:rFonts w:ascii="Arial" w:hAnsi="Arial"/>
                <w:sz w:val="18"/>
              </w:rPr>
              <w:t>1</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cs="Arial"/>
                <w:sz w:val="18"/>
                <w:szCs w:val="18"/>
              </w:rPr>
              <w:t>T</w:t>
            </w:r>
            <w:r w:rsidRPr="004718F5">
              <w:rPr>
                <w:rFonts w:ascii="Arial" w:hAnsi="Arial" w:cs="Arial"/>
                <w:sz w:val="18"/>
                <w:szCs w:val="18"/>
                <w:vertAlign w:val="subscript"/>
              </w:rPr>
              <w:t>SMTC_duration</w:t>
            </w:r>
          </w:p>
        </w:tc>
      </w:tr>
      <w:tr w:rsidR="00C428AB" w:rsidRPr="004718F5" w14:paraId="2E518BD5"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9E3477A" w14:textId="77777777" w:rsidR="00C428AB" w:rsidRPr="004718F5" w:rsidRDefault="00C428AB" w:rsidP="000422D1">
            <w:pPr>
              <w:spacing w:after="0"/>
              <w:jc w:val="center"/>
            </w:pPr>
            <w:r w:rsidRPr="004718F5">
              <w:rPr>
                <w:rFonts w:ascii="Arial" w:hAnsi="Arial"/>
                <w:sz w:val="18"/>
              </w:rPr>
              <w:t>1</w:t>
            </w:r>
          </w:p>
        </w:tc>
        <w:tc>
          <w:tcPr>
            <w:tcW w:w="1344" w:type="dxa"/>
            <w:tcBorders>
              <w:top w:val="single" w:sz="4" w:space="0" w:color="auto"/>
              <w:left w:val="single" w:sz="4" w:space="0" w:color="auto"/>
              <w:bottom w:val="single" w:sz="4" w:space="0" w:color="auto"/>
              <w:right w:val="single" w:sz="4" w:space="0" w:color="auto"/>
            </w:tcBorders>
            <w:hideMark/>
          </w:tcPr>
          <w:p w14:paraId="0F39CBBF" w14:textId="77777777" w:rsidR="00C428AB" w:rsidRPr="004718F5" w:rsidRDefault="00C428AB" w:rsidP="000422D1">
            <w:pPr>
              <w:spacing w:after="0"/>
              <w:jc w:val="center"/>
            </w:pPr>
            <w:r w:rsidRPr="004718F5">
              <w:rPr>
                <w:rFonts w:ascii="Arial" w:hAnsi="Arial"/>
                <w:sz w:val="18"/>
              </w:rPr>
              <w:t>0.5</w:t>
            </w:r>
          </w:p>
        </w:tc>
        <w:tc>
          <w:tcPr>
            <w:tcW w:w="2200" w:type="dxa"/>
            <w:tcBorders>
              <w:top w:val="single" w:sz="4" w:space="0" w:color="auto"/>
              <w:left w:val="single" w:sz="4" w:space="0" w:color="auto"/>
              <w:bottom w:val="single" w:sz="4" w:space="0" w:color="auto"/>
              <w:right w:val="single" w:sz="4" w:space="0" w:color="auto"/>
            </w:tcBorders>
            <w:hideMark/>
          </w:tcPr>
          <w:p w14:paraId="374A093F" w14:textId="6FB7ED54" w:rsidR="00C428AB" w:rsidRPr="004718F5" w:rsidRDefault="00C428AB" w:rsidP="000422D1">
            <w:pPr>
              <w:spacing w:after="0"/>
              <w:jc w:val="center"/>
            </w:pPr>
            <w:r w:rsidRPr="004718F5">
              <w:rPr>
                <w:rFonts w:ascii="Arial" w:hAnsi="Arial"/>
                <w:sz w:val="18"/>
              </w:rPr>
              <w:t>1</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cs="Arial"/>
                <w:sz w:val="18"/>
                <w:szCs w:val="18"/>
              </w:rPr>
              <w:t>T</w:t>
            </w:r>
            <w:r w:rsidRPr="004718F5">
              <w:rPr>
                <w:rFonts w:ascii="Arial" w:hAnsi="Arial" w:cs="Arial"/>
                <w:sz w:val="18"/>
                <w:szCs w:val="18"/>
                <w:vertAlign w:val="subscript"/>
              </w:rPr>
              <w:t>SMTC_duration</w:t>
            </w:r>
          </w:p>
        </w:tc>
      </w:tr>
      <w:tr w:rsidR="00C428AB" w:rsidRPr="004718F5" w14:paraId="2D52BC5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096E2AF9" w14:textId="77777777" w:rsidR="00C428AB" w:rsidRPr="004718F5" w:rsidRDefault="00C428AB" w:rsidP="000422D1">
            <w:pPr>
              <w:spacing w:after="0"/>
              <w:jc w:val="center"/>
            </w:pPr>
            <w:r w:rsidRPr="004718F5">
              <w:rPr>
                <w:rFonts w:ascii="Arial" w:hAnsi="Arial"/>
                <w:sz w:val="18"/>
              </w:rPr>
              <w:t>2</w:t>
            </w:r>
          </w:p>
        </w:tc>
        <w:tc>
          <w:tcPr>
            <w:tcW w:w="1344" w:type="dxa"/>
            <w:tcBorders>
              <w:top w:val="single" w:sz="4" w:space="0" w:color="auto"/>
              <w:left w:val="single" w:sz="4" w:space="0" w:color="auto"/>
              <w:bottom w:val="single" w:sz="4" w:space="0" w:color="auto"/>
              <w:right w:val="single" w:sz="4" w:space="0" w:color="auto"/>
            </w:tcBorders>
            <w:hideMark/>
          </w:tcPr>
          <w:p w14:paraId="62733599" w14:textId="77777777" w:rsidR="00C428AB" w:rsidRPr="004718F5" w:rsidRDefault="00C428AB" w:rsidP="000422D1">
            <w:pPr>
              <w:spacing w:after="0"/>
              <w:jc w:val="center"/>
            </w:pPr>
            <w:r w:rsidRPr="004718F5">
              <w:rPr>
                <w:rFonts w:ascii="Arial" w:hAnsi="Arial"/>
                <w:sz w:val="18"/>
              </w:rPr>
              <w:t>0.25</w:t>
            </w:r>
          </w:p>
        </w:tc>
        <w:tc>
          <w:tcPr>
            <w:tcW w:w="2200" w:type="dxa"/>
            <w:tcBorders>
              <w:top w:val="single" w:sz="4" w:space="0" w:color="auto"/>
              <w:left w:val="single" w:sz="4" w:space="0" w:color="auto"/>
              <w:bottom w:val="single" w:sz="4" w:space="0" w:color="auto"/>
              <w:right w:val="single" w:sz="4" w:space="0" w:color="auto"/>
            </w:tcBorders>
            <w:hideMark/>
          </w:tcPr>
          <w:p w14:paraId="78DC0FB0" w14:textId="136F6E3E" w:rsidR="00C428AB" w:rsidRPr="004718F5" w:rsidRDefault="00C428AB" w:rsidP="000422D1">
            <w:pPr>
              <w:spacing w:after="0"/>
              <w:jc w:val="center"/>
            </w:pPr>
            <w:r w:rsidRPr="004718F5">
              <w:rPr>
                <w:rFonts w:ascii="Arial" w:hAnsi="Arial"/>
                <w:sz w:val="18"/>
              </w:rPr>
              <w:t>2</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cs="Arial"/>
                <w:sz w:val="18"/>
                <w:szCs w:val="18"/>
              </w:rPr>
              <w:t>T</w:t>
            </w:r>
            <w:r w:rsidRPr="004718F5">
              <w:rPr>
                <w:rFonts w:ascii="Arial" w:hAnsi="Arial" w:cs="Arial"/>
                <w:sz w:val="18"/>
                <w:szCs w:val="18"/>
                <w:vertAlign w:val="subscript"/>
              </w:rPr>
              <w:t>SMTC_duration</w:t>
            </w:r>
          </w:p>
        </w:tc>
      </w:tr>
      <w:tr w:rsidR="00C428AB" w:rsidRPr="004718F5" w14:paraId="6EB2BB1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5A110524" w14:textId="77777777" w:rsidR="00C428AB" w:rsidRPr="004718F5" w:rsidRDefault="00C428AB" w:rsidP="000422D1">
            <w:pPr>
              <w:spacing w:after="0"/>
              <w:jc w:val="center"/>
            </w:pPr>
            <w:r w:rsidRPr="004718F5">
              <w:rPr>
                <w:rFonts w:ascii="Arial" w:hAnsi="Arial"/>
                <w:sz w:val="18"/>
              </w:rPr>
              <w:t>3</w:t>
            </w:r>
          </w:p>
        </w:tc>
        <w:tc>
          <w:tcPr>
            <w:tcW w:w="1344" w:type="dxa"/>
            <w:tcBorders>
              <w:top w:val="single" w:sz="4" w:space="0" w:color="auto"/>
              <w:left w:val="single" w:sz="4" w:space="0" w:color="auto"/>
              <w:bottom w:val="single" w:sz="4" w:space="0" w:color="auto"/>
              <w:right w:val="single" w:sz="4" w:space="0" w:color="auto"/>
            </w:tcBorders>
            <w:hideMark/>
          </w:tcPr>
          <w:p w14:paraId="59FF093F" w14:textId="77777777" w:rsidR="00C428AB" w:rsidRPr="004718F5" w:rsidRDefault="00C428AB" w:rsidP="000422D1">
            <w:pPr>
              <w:spacing w:after="0"/>
              <w:jc w:val="center"/>
            </w:pPr>
            <w:r w:rsidRPr="004718F5">
              <w:rPr>
                <w:rFonts w:ascii="Arial" w:hAnsi="Arial"/>
                <w:sz w:val="18"/>
              </w:rPr>
              <w:t>0.125</w:t>
            </w:r>
          </w:p>
        </w:tc>
        <w:tc>
          <w:tcPr>
            <w:tcW w:w="2200" w:type="dxa"/>
            <w:tcBorders>
              <w:top w:val="single" w:sz="4" w:space="0" w:color="auto"/>
              <w:left w:val="single" w:sz="4" w:space="0" w:color="auto"/>
              <w:bottom w:val="single" w:sz="4" w:space="0" w:color="auto"/>
              <w:right w:val="single" w:sz="4" w:space="0" w:color="auto"/>
            </w:tcBorders>
            <w:hideMark/>
          </w:tcPr>
          <w:p w14:paraId="2812A78E" w14:textId="5E47BEDD" w:rsidR="00C428AB" w:rsidRPr="004718F5" w:rsidRDefault="00C428AB" w:rsidP="000422D1">
            <w:pPr>
              <w:spacing w:after="0"/>
              <w:jc w:val="center"/>
            </w:pPr>
            <w:r w:rsidRPr="004718F5">
              <w:rPr>
                <w:rFonts w:ascii="Arial" w:hAnsi="Arial"/>
                <w:sz w:val="18"/>
              </w:rPr>
              <w:t>4</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cs="Arial"/>
                <w:sz w:val="18"/>
                <w:szCs w:val="18"/>
              </w:rPr>
              <w:t>T</w:t>
            </w:r>
            <w:r w:rsidRPr="004718F5">
              <w:rPr>
                <w:rFonts w:ascii="Arial" w:hAnsi="Arial" w:cs="Arial"/>
                <w:sz w:val="18"/>
                <w:szCs w:val="18"/>
                <w:vertAlign w:val="subscript"/>
              </w:rPr>
              <w:t>SMTC_duration</w:t>
            </w:r>
          </w:p>
        </w:tc>
      </w:tr>
      <w:tr w:rsidR="00C428AB" w:rsidRPr="004718F5" w14:paraId="5FD12256" w14:textId="77777777" w:rsidTr="000422D1">
        <w:trPr>
          <w:jc w:val="center"/>
        </w:trPr>
        <w:tc>
          <w:tcPr>
            <w:tcW w:w="4588" w:type="dxa"/>
            <w:gridSpan w:val="3"/>
            <w:tcBorders>
              <w:top w:val="single" w:sz="4" w:space="0" w:color="auto"/>
              <w:left w:val="single" w:sz="4" w:space="0" w:color="auto"/>
              <w:bottom w:val="single" w:sz="4" w:space="0" w:color="auto"/>
              <w:right w:val="single" w:sz="4" w:space="0" w:color="auto"/>
            </w:tcBorders>
            <w:hideMark/>
          </w:tcPr>
          <w:p w14:paraId="59C14124" w14:textId="0D2363D1" w:rsidR="00C428AB" w:rsidRPr="004718F5" w:rsidRDefault="009F1B34" w:rsidP="000422D1">
            <w:pPr>
              <w:pStyle w:val="TAN"/>
              <w:keepNext w:val="0"/>
              <w:keepLines w:val="0"/>
            </w:pPr>
            <w:r w:rsidRPr="004718F5">
              <w:t>NOTE:</w:t>
            </w:r>
            <w:r w:rsidR="00C428AB" w:rsidRPr="004718F5">
              <w:tab/>
              <w:t>T</w:t>
            </w:r>
            <w:r w:rsidR="00C428AB" w:rsidRPr="004718F5">
              <w:rPr>
                <w:vertAlign w:val="subscript"/>
              </w:rPr>
              <w:t>SMTC_duration</w:t>
            </w:r>
            <w:r w:rsidR="000422D1" w:rsidRPr="004718F5">
              <w:t xml:space="preserve"> </w:t>
            </w:r>
            <w:r w:rsidR="00C428AB" w:rsidRPr="004718F5">
              <w:t>is</w:t>
            </w:r>
          </w:p>
          <w:p w14:paraId="65ECFAC9" w14:textId="0D9DA025" w:rsidR="00C428AB" w:rsidRPr="004718F5" w:rsidRDefault="00C428AB" w:rsidP="000422D1">
            <w:pPr>
              <w:pStyle w:val="TAN"/>
              <w:keepNext w:val="0"/>
              <w:keepLines w:val="0"/>
            </w:pPr>
            <w:r w:rsidRPr="004718F5">
              <w:tab/>
              <w:t>-</w:t>
            </w:r>
            <w:r w:rsidR="000422D1" w:rsidRPr="004718F5">
              <w:t xml:space="preserve"> </w:t>
            </w:r>
            <w:r w:rsidRPr="004718F5">
              <w:t>the</w:t>
            </w:r>
            <w:r w:rsidR="000422D1" w:rsidRPr="004718F5">
              <w:t xml:space="preserve"> </w:t>
            </w:r>
            <w:r w:rsidRPr="004718F5">
              <w:t>longest</w:t>
            </w:r>
            <w:r w:rsidR="000422D1" w:rsidRPr="004718F5">
              <w:t xml:space="preserve"> </w:t>
            </w:r>
            <w:r w:rsidRPr="004718F5">
              <w:t>SMTC</w:t>
            </w:r>
            <w:r w:rsidR="000422D1" w:rsidRPr="004718F5">
              <w:t xml:space="preserve"> </w:t>
            </w:r>
            <w:r w:rsidRPr="004718F5">
              <w:t>duration</w:t>
            </w:r>
            <w:r w:rsidR="000422D1" w:rsidRPr="004718F5">
              <w:t xml:space="preserve"> </w:t>
            </w:r>
            <w:r w:rsidRPr="004718F5">
              <w:t>among</w:t>
            </w:r>
            <w:r w:rsidR="000422D1" w:rsidRPr="004718F5">
              <w:t xml:space="preserve"> </w:t>
            </w:r>
            <w:r w:rsidRPr="004718F5">
              <w:t>all</w:t>
            </w:r>
            <w:r w:rsidR="000422D1" w:rsidRPr="004718F5">
              <w:t xml:space="preserve"> </w:t>
            </w:r>
            <w:r w:rsidRPr="004718F5">
              <w:t>above</w:t>
            </w:r>
            <w:r w:rsidR="000422D1" w:rsidRPr="004718F5">
              <w:t xml:space="preserve"> </w:t>
            </w:r>
            <w:r w:rsidRPr="004718F5">
              <w:rPr>
                <w:rFonts w:eastAsia="MS Mincho"/>
              </w:rPr>
              <w:t>activated</w:t>
            </w:r>
            <w:r w:rsidR="000422D1" w:rsidRPr="004718F5">
              <w:rPr>
                <w:rFonts w:eastAsia="MS Mincho"/>
              </w:rPr>
              <w:t xml:space="preserve"> </w:t>
            </w:r>
            <w:r w:rsidRPr="004718F5">
              <w:t>serving</w:t>
            </w:r>
            <w:r w:rsidR="000422D1" w:rsidRPr="004718F5">
              <w:t xml:space="preserve"> </w:t>
            </w:r>
            <w:r w:rsidRPr="004718F5">
              <w:t>cells</w:t>
            </w:r>
            <w:r w:rsidR="000422D1" w:rsidRPr="004718F5">
              <w:t xml:space="preserve"> </w:t>
            </w:r>
            <w:r w:rsidRPr="004718F5">
              <w:t>and</w:t>
            </w:r>
            <w:r w:rsidR="000422D1" w:rsidRPr="004718F5">
              <w:t xml:space="preserve"> </w:t>
            </w:r>
            <w:r w:rsidRPr="004718F5">
              <w:t>the</w:t>
            </w:r>
            <w:r w:rsidR="000422D1" w:rsidRPr="004718F5">
              <w:t xml:space="preserve"> </w:t>
            </w:r>
            <w:r w:rsidRPr="004718F5">
              <w:t>SCell</w:t>
            </w:r>
            <w:r w:rsidR="000422D1" w:rsidRPr="004718F5">
              <w:t xml:space="preserve"> </w:t>
            </w:r>
            <w:r w:rsidRPr="004718F5">
              <w:t>being</w:t>
            </w:r>
            <w:r w:rsidR="000422D1" w:rsidRPr="004718F5">
              <w:t xml:space="preserve"> </w:t>
            </w:r>
            <w:r w:rsidRPr="004718F5">
              <w:t>activated</w:t>
            </w:r>
            <w:r w:rsidR="000422D1" w:rsidRPr="004718F5">
              <w:t xml:space="preserve"> </w:t>
            </w:r>
            <w:r w:rsidRPr="004718F5">
              <w:t>when</w:t>
            </w:r>
            <w:r w:rsidR="000422D1" w:rsidRPr="004718F5">
              <w:t xml:space="preserve"> </w:t>
            </w:r>
            <w:r w:rsidRPr="004718F5">
              <w:t>one</w:t>
            </w:r>
            <w:r w:rsidR="000422D1" w:rsidRPr="004718F5">
              <w:t xml:space="preserve"> </w:t>
            </w:r>
            <w:r w:rsidRPr="004718F5">
              <w:t>SCell</w:t>
            </w:r>
            <w:r w:rsidR="000422D1" w:rsidRPr="004718F5">
              <w:t xml:space="preserve"> </w:t>
            </w:r>
            <w:r w:rsidRPr="004718F5">
              <w:t>is</w:t>
            </w:r>
            <w:r w:rsidR="000422D1" w:rsidRPr="004718F5">
              <w:t xml:space="preserve"> </w:t>
            </w:r>
            <w:r w:rsidRPr="004718F5">
              <w:t>activated;</w:t>
            </w:r>
          </w:p>
          <w:p w14:paraId="4F5DE2C3" w14:textId="76DCAD72" w:rsidR="00C428AB" w:rsidRPr="004718F5" w:rsidRDefault="00C428AB" w:rsidP="000422D1">
            <w:pPr>
              <w:pStyle w:val="TAN"/>
              <w:keepNext w:val="0"/>
              <w:keepLines w:val="0"/>
            </w:pPr>
            <w:r w:rsidRPr="004718F5">
              <w:tab/>
            </w:r>
            <w:r w:rsidRPr="004718F5">
              <w:rPr>
                <w:rFonts w:eastAsia="MS Mincho"/>
              </w:rPr>
              <w:t>-</w:t>
            </w:r>
            <w:r w:rsidR="000422D1" w:rsidRPr="004718F5">
              <w:rPr>
                <w:rFonts w:eastAsia="MS Mincho"/>
              </w:rPr>
              <w:t xml:space="preserve"> </w:t>
            </w:r>
            <w:r w:rsidRPr="004718F5">
              <w:rPr>
                <w:rFonts w:eastAsia="MS Mincho"/>
              </w:rPr>
              <w:t>the</w:t>
            </w:r>
            <w:r w:rsidR="000422D1" w:rsidRPr="004718F5">
              <w:rPr>
                <w:rFonts w:eastAsia="MS Mincho"/>
              </w:rPr>
              <w:t xml:space="preserve"> </w:t>
            </w:r>
            <w:r w:rsidRPr="004718F5">
              <w:t>longest</w:t>
            </w:r>
            <w:r w:rsidR="000422D1" w:rsidRPr="004718F5">
              <w:t xml:space="preserve"> </w:t>
            </w:r>
            <w:r w:rsidRPr="004718F5">
              <w:t>SMTC</w:t>
            </w:r>
            <w:r w:rsidR="000422D1" w:rsidRPr="004718F5">
              <w:t xml:space="preserve"> </w:t>
            </w:r>
            <w:r w:rsidRPr="004718F5">
              <w:t>duration</w:t>
            </w:r>
            <w:r w:rsidR="000422D1" w:rsidRPr="004718F5">
              <w:t xml:space="preserve"> </w:t>
            </w:r>
            <w:r w:rsidRPr="004718F5">
              <w:t>among</w:t>
            </w:r>
            <w:r w:rsidR="000422D1" w:rsidRPr="004718F5">
              <w:t xml:space="preserve"> </w:t>
            </w:r>
            <w:r w:rsidRPr="004718F5">
              <w:t>all</w:t>
            </w:r>
            <w:r w:rsidR="000422D1" w:rsidRPr="004718F5">
              <w:t xml:space="preserve"> </w:t>
            </w:r>
            <w:r w:rsidRPr="004718F5">
              <w:rPr>
                <w:rFonts w:eastAsia="MS Mincho"/>
              </w:rPr>
              <w:t>activated</w:t>
            </w:r>
            <w:r w:rsidR="000422D1" w:rsidRPr="004718F5">
              <w:rPr>
                <w:rFonts w:eastAsia="MS Mincho"/>
              </w:rPr>
              <w:t xml:space="preserve"> </w:t>
            </w:r>
            <w:r w:rsidRPr="004718F5">
              <w:t>serving</w:t>
            </w:r>
            <w:r w:rsidR="000422D1" w:rsidRPr="004718F5">
              <w:t xml:space="preserve"> </w:t>
            </w:r>
            <w:r w:rsidRPr="004718F5">
              <w:t>cells</w:t>
            </w:r>
            <w:r w:rsidR="000422D1" w:rsidRPr="004718F5">
              <w:t xml:space="preserve"> </w:t>
            </w:r>
            <w:r w:rsidRPr="004718F5">
              <w:t>in</w:t>
            </w:r>
            <w:r w:rsidR="000422D1" w:rsidRPr="004718F5">
              <w:t xml:space="preserve"> </w:t>
            </w:r>
            <w:r w:rsidRPr="004718F5">
              <w:t>the</w:t>
            </w:r>
            <w:r w:rsidR="000422D1" w:rsidRPr="004718F5">
              <w:t xml:space="preserve"> </w:t>
            </w:r>
            <w:r w:rsidRPr="004718F5">
              <w:t>same</w:t>
            </w:r>
            <w:r w:rsidR="000422D1" w:rsidRPr="004718F5">
              <w:t xml:space="preserve"> </w:t>
            </w:r>
            <w:r w:rsidRPr="004718F5">
              <w:t>band</w:t>
            </w:r>
            <w:r w:rsidR="000422D1" w:rsidRPr="004718F5">
              <w:t xml:space="preserve"> </w:t>
            </w:r>
            <w:r w:rsidRPr="004718F5">
              <w:t>when</w:t>
            </w:r>
            <w:r w:rsidR="000422D1" w:rsidRPr="004718F5">
              <w:t xml:space="preserve"> </w:t>
            </w:r>
            <w:r w:rsidRPr="004718F5">
              <w:t>one</w:t>
            </w:r>
            <w:r w:rsidR="000422D1" w:rsidRPr="004718F5">
              <w:t xml:space="preserve"> </w:t>
            </w:r>
            <w:r w:rsidRPr="004718F5">
              <w:t>SCell</w:t>
            </w:r>
            <w:r w:rsidR="000422D1" w:rsidRPr="004718F5">
              <w:t xml:space="preserve"> </w:t>
            </w:r>
            <w:r w:rsidRPr="004718F5">
              <w:t>is</w:t>
            </w:r>
            <w:r w:rsidR="000422D1" w:rsidRPr="004718F5">
              <w:t xml:space="preserve"> </w:t>
            </w:r>
            <w:r w:rsidRPr="004718F5">
              <w:t>deactivated.</w:t>
            </w:r>
          </w:p>
        </w:tc>
      </w:tr>
    </w:tbl>
    <w:p w14:paraId="751F32BA" w14:textId="77777777" w:rsidR="00C428AB" w:rsidRPr="004718F5" w:rsidRDefault="00C428AB" w:rsidP="000422D1"/>
    <w:p w14:paraId="48EA0294" w14:textId="33F9F33E"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8.2.1.2.5.1.</w:t>
      </w:r>
    </w:p>
    <w:p w14:paraId="5471CF17" w14:textId="77777777" w:rsidR="00C428AB" w:rsidRPr="004718F5" w:rsidRDefault="00C428AB" w:rsidP="000422D1">
      <w:pPr>
        <w:pStyle w:val="Heading5"/>
        <w:keepNext w:val="0"/>
        <w:keepLines w:val="0"/>
      </w:pPr>
      <w:bookmarkStart w:id="1599" w:name="_Toc21621413"/>
      <w:bookmarkStart w:id="1600" w:name="_Toc29297027"/>
      <w:bookmarkStart w:id="1601" w:name="_Toc36149218"/>
      <w:bookmarkStart w:id="1602" w:name="_Toc44092795"/>
      <w:bookmarkStart w:id="1603" w:name="_Toc44093344"/>
      <w:bookmarkStart w:id="1604" w:name="_Toc44094167"/>
      <w:bookmarkStart w:id="1605" w:name="_Toc44094446"/>
      <w:bookmarkStart w:id="1606" w:name="_Toc52295859"/>
      <w:bookmarkStart w:id="1607" w:name="_Toc59027562"/>
      <w:bookmarkStart w:id="1608" w:name="_Toc69328056"/>
      <w:bookmarkStart w:id="1609" w:name="_Toc75989693"/>
      <w:bookmarkStart w:id="1610" w:name="_Toc75992799"/>
      <w:bookmarkStart w:id="1611" w:name="_Toc76018576"/>
      <w:bookmarkStart w:id="1612" w:name="_Toc84513642"/>
      <w:bookmarkStart w:id="1613" w:name="_Toc84514206"/>
      <w:r w:rsidRPr="004718F5">
        <w:t>4.5.2.0.3</w:t>
      </w:r>
      <w:r w:rsidRPr="004718F5">
        <w:tab/>
        <w:t>Minimum conformance requirements for interruptions during measurements on deactivated E-UTRAN SCC</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2D2291B4" w14:textId="5ECE8FD8" w:rsidR="00C428AB" w:rsidRPr="004718F5" w:rsidRDefault="000422D1" w:rsidP="000422D1">
      <w:r w:rsidRPr="004718F5">
        <w:t>[</w:t>
      </w:r>
      <w:r w:rsidR="002A717D" w:rsidRPr="004718F5">
        <w:t>TS</w:t>
      </w:r>
      <w:r w:rsidRPr="004718F5">
        <w:t xml:space="preserve"> </w:t>
      </w:r>
      <w:r w:rsidR="00C428AB" w:rsidRPr="004718F5">
        <w:t>38.133 clause 8.2.1.2.5.2]</w:t>
      </w:r>
    </w:p>
    <w:p w14:paraId="223C72E5" w14:textId="77777777" w:rsidR="00C428AB" w:rsidRPr="004718F5" w:rsidRDefault="00C428AB" w:rsidP="000422D1">
      <w:r w:rsidRPr="004718F5">
        <w:t>When one E-UTRA SCell in MCG is deactivated, the UE is allowed due to measurements on the E-UTRA SCC with the deactivated E-UTRA SCell:</w:t>
      </w:r>
    </w:p>
    <w:p w14:paraId="04108021" w14:textId="77777777" w:rsidR="00C428AB" w:rsidRPr="004718F5" w:rsidRDefault="00C428AB" w:rsidP="008E2C3C">
      <w:pPr>
        <w:pStyle w:val="B10"/>
      </w:pPr>
      <w:r w:rsidRPr="004718F5">
        <w:t>-</w:t>
      </w:r>
      <w:r w:rsidRPr="004718F5">
        <w:tab/>
        <w:t xml:space="preserve">an interruption on PSCell or any activated SCell with up to 0.5% probability of missed ACK/NACK when any of the configured </w:t>
      </w:r>
      <w:r w:rsidRPr="004718F5">
        <w:rPr>
          <w:i/>
        </w:rPr>
        <w:t xml:space="preserve">measCycleSCell </w:t>
      </w:r>
      <w:r w:rsidRPr="004718F5">
        <w:t>[2] for the deactivated E-UTRA SCells</w:t>
      </w:r>
      <w:r w:rsidRPr="004718F5">
        <w:rPr>
          <w:i/>
        </w:rPr>
        <w:t xml:space="preserve"> </w:t>
      </w:r>
      <w:r w:rsidRPr="004718F5">
        <w:t>is 640 ms or longer.</w:t>
      </w:r>
    </w:p>
    <w:p w14:paraId="081029AA" w14:textId="77777777" w:rsidR="00C428AB" w:rsidRPr="004718F5" w:rsidRDefault="00C428AB" w:rsidP="008E2C3C">
      <w:pPr>
        <w:pStyle w:val="B10"/>
      </w:pPr>
      <w:r w:rsidRPr="004718F5">
        <w:t>-</w:t>
      </w:r>
      <w:r w:rsidRPr="004718F5">
        <w:tab/>
        <w:t xml:space="preserve">an interruption on PSCell or any activated SCell with up to 0.5% probability of missed ACK/NACK regardless of the configured </w:t>
      </w:r>
      <w:r w:rsidRPr="004718F5">
        <w:rPr>
          <w:i/>
        </w:rPr>
        <w:t xml:space="preserve">measCycleSCell </w:t>
      </w:r>
      <w:r w:rsidRPr="004718F5">
        <w:t>[2]</w:t>
      </w:r>
      <w:r w:rsidRPr="004718F5">
        <w:rPr>
          <w:i/>
        </w:rPr>
        <w:t xml:space="preserve"> </w:t>
      </w:r>
      <w:r w:rsidRPr="004718F5">
        <w:t xml:space="preserve">for the deactivated E-UTRA SCells if indicated by the network using IE </w:t>
      </w:r>
      <w:r w:rsidRPr="004718F5">
        <w:rPr>
          <w:i/>
        </w:rPr>
        <w:t xml:space="preserve">allowInterruptions </w:t>
      </w:r>
      <w:r w:rsidRPr="004718F5">
        <w:t>[2].</w:t>
      </w:r>
    </w:p>
    <w:p w14:paraId="6F1B10A8" w14:textId="306A46BD" w:rsidR="00C428AB" w:rsidRPr="004718F5" w:rsidRDefault="00C428AB" w:rsidP="008E2C3C">
      <w:r w:rsidRPr="004718F5">
        <w:t>Each interruption shall not exceed</w:t>
      </w:r>
      <w:r w:rsidR="008E2C3C" w:rsidRPr="004718F5">
        <w:t>:</w:t>
      </w:r>
    </w:p>
    <w:p w14:paraId="7C5AFC2E" w14:textId="77777777" w:rsidR="00C428AB" w:rsidRPr="004718F5" w:rsidRDefault="00C428AB" w:rsidP="008E2C3C">
      <w:pPr>
        <w:pStyle w:val="B10"/>
      </w:pPr>
      <w:r w:rsidRPr="004718F5">
        <w:t>-</w:t>
      </w:r>
      <w:r w:rsidRPr="004718F5">
        <w:tab/>
        <w:t>X3 slot, if the PSCell or activated SCell is not in the same band as the E-UTRA deactivated SCC being measured, or</w:t>
      </w:r>
    </w:p>
    <w:p w14:paraId="49897A5B" w14:textId="77777777" w:rsidR="00C428AB" w:rsidRPr="004718F5" w:rsidRDefault="00C428AB" w:rsidP="008E2C3C">
      <w:pPr>
        <w:pStyle w:val="B10"/>
      </w:pPr>
      <w:r w:rsidRPr="004718F5">
        <w:t>-</w:t>
      </w:r>
      <w:r w:rsidRPr="004718F5">
        <w:tab/>
        <w:t>Y3 slot + SMTC duration, if the PSCell or activated SCell is in the same band as the E-UTRA deactivated SCC being measured, provided the cell specific reference signals from the PSCell or activated SCell and the E-UTRA deactivated SCC being measured are available in the same slot.</w:t>
      </w:r>
    </w:p>
    <w:p w14:paraId="3A27C276" w14:textId="3319C47A" w:rsidR="00C428AB" w:rsidRPr="004718F5" w:rsidRDefault="00C428AB" w:rsidP="000422D1">
      <w:pPr>
        <w:pStyle w:val="TH"/>
        <w:keepNext w:val="0"/>
        <w:keepLines w:val="0"/>
      </w:pPr>
      <w:r w:rsidRPr="004718F5">
        <w:t xml:space="preserve">Table </w:t>
      </w:r>
      <w:r w:rsidR="00DE1F0D" w:rsidRPr="004718F5">
        <w:t>4.5.2.0.3-1</w:t>
      </w:r>
      <w:r w:rsidRPr="004718F5">
        <w:t>: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4718F5" w14:paraId="042C057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25BF4B2" w14:textId="77777777" w:rsidR="00C428AB" w:rsidRPr="004718F5" w:rsidRDefault="00C428AB" w:rsidP="000422D1">
            <w:pPr>
              <w:pStyle w:val="TAH"/>
              <w:keepNext w:val="0"/>
              <w:keepLines w:val="0"/>
            </w:pPr>
            <w:r w:rsidRPr="004718F5">
              <w:rPr>
                <w:noProof/>
              </w:rPr>
              <w:drawing>
                <wp:inline distT="0" distB="0" distL="0" distR="0" wp14:anchorId="5C1E37D8" wp14:editId="0E513F99">
                  <wp:extent cx="151130" cy="1511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CC7239C" w14:textId="1C0B3124"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2552" w:type="dxa"/>
            <w:tcBorders>
              <w:top w:val="single" w:sz="4" w:space="0" w:color="auto"/>
              <w:left w:val="single" w:sz="4" w:space="0" w:color="auto"/>
              <w:bottom w:val="single" w:sz="4" w:space="0" w:color="auto"/>
              <w:right w:val="single" w:sz="4" w:space="0" w:color="auto"/>
            </w:tcBorders>
            <w:hideMark/>
          </w:tcPr>
          <w:p w14:paraId="3EADF46F" w14:textId="0710DE02" w:rsidR="00C428AB" w:rsidRPr="004718F5" w:rsidRDefault="00C428AB" w:rsidP="000422D1">
            <w:pPr>
              <w:pStyle w:val="TAH"/>
              <w:keepNext w:val="0"/>
              <w:keepLines w:val="0"/>
            </w:pPr>
            <w:r w:rsidRPr="004718F5">
              <w:t>Interruption</w:t>
            </w:r>
            <w:r w:rsidR="000422D1" w:rsidRPr="004718F5">
              <w:t xml:space="preserve"> </w:t>
            </w:r>
            <w:r w:rsidRPr="004718F5">
              <w:t>length</w:t>
            </w:r>
            <w:r w:rsidR="000422D1" w:rsidRPr="004718F5">
              <w:t xml:space="preserve"> </w:t>
            </w:r>
            <w:r w:rsidRPr="004718F5">
              <w:t>X3</w:t>
            </w:r>
            <w:r w:rsidR="000422D1" w:rsidRPr="004718F5">
              <w:t xml:space="preserve"> </w:t>
            </w:r>
            <w:r w:rsidRPr="004718F5">
              <w:t>slot</w:t>
            </w:r>
          </w:p>
        </w:tc>
        <w:tc>
          <w:tcPr>
            <w:tcW w:w="2552" w:type="dxa"/>
            <w:tcBorders>
              <w:top w:val="single" w:sz="4" w:space="0" w:color="auto"/>
              <w:left w:val="single" w:sz="4" w:space="0" w:color="auto"/>
              <w:bottom w:val="single" w:sz="4" w:space="0" w:color="auto"/>
              <w:right w:val="single" w:sz="4" w:space="0" w:color="auto"/>
            </w:tcBorders>
            <w:hideMark/>
          </w:tcPr>
          <w:p w14:paraId="32871B38" w14:textId="57219A2F" w:rsidR="00C428AB" w:rsidRPr="004718F5" w:rsidRDefault="00C428AB" w:rsidP="000422D1">
            <w:pPr>
              <w:pStyle w:val="TAH"/>
              <w:keepNext w:val="0"/>
              <w:keepLines w:val="0"/>
              <w:rPr>
                <w:vertAlign w:val="superscript"/>
              </w:rPr>
            </w:pPr>
            <w:r w:rsidRPr="004718F5">
              <w:t>Interruption</w:t>
            </w:r>
            <w:r w:rsidR="000422D1" w:rsidRPr="004718F5">
              <w:t xml:space="preserve"> </w:t>
            </w:r>
            <w:r w:rsidRPr="004718F5">
              <w:t>length</w:t>
            </w:r>
            <w:r w:rsidR="000422D1" w:rsidRPr="004718F5">
              <w:t xml:space="preserve"> </w:t>
            </w:r>
            <w:r w:rsidRPr="004718F5">
              <w:t>Y3</w:t>
            </w:r>
            <w:r w:rsidR="000422D1" w:rsidRPr="004718F5">
              <w:t xml:space="preserve"> </w:t>
            </w:r>
            <w:r w:rsidRPr="004718F5">
              <w:t>slot</w:t>
            </w:r>
          </w:p>
        </w:tc>
      </w:tr>
      <w:tr w:rsidR="00C428AB" w:rsidRPr="004718F5" w14:paraId="579FC227"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7DA8312" w14:textId="77777777" w:rsidR="00C428AB" w:rsidRPr="004718F5" w:rsidRDefault="00C428AB" w:rsidP="000422D1">
            <w:pPr>
              <w:pStyle w:val="TAC"/>
              <w:keepNext w:val="0"/>
              <w:keepLines w:val="0"/>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04E2FF0B" w14:textId="77777777" w:rsidR="00C428AB" w:rsidRPr="004718F5" w:rsidRDefault="00C428AB" w:rsidP="000422D1">
            <w:pPr>
              <w:pStyle w:val="TAC"/>
              <w:keepNext w:val="0"/>
              <w:keepLines w:val="0"/>
            </w:pPr>
            <w:r w:rsidRPr="004718F5">
              <w:t>1</w:t>
            </w:r>
          </w:p>
        </w:tc>
        <w:tc>
          <w:tcPr>
            <w:tcW w:w="2552" w:type="dxa"/>
            <w:tcBorders>
              <w:top w:val="single" w:sz="4" w:space="0" w:color="auto"/>
              <w:left w:val="single" w:sz="4" w:space="0" w:color="auto"/>
              <w:bottom w:val="single" w:sz="4" w:space="0" w:color="auto"/>
              <w:right w:val="single" w:sz="4" w:space="0" w:color="auto"/>
            </w:tcBorders>
            <w:hideMark/>
          </w:tcPr>
          <w:p w14:paraId="135EF0A3" w14:textId="77777777" w:rsidR="00C428AB" w:rsidRPr="004718F5" w:rsidRDefault="00C428AB" w:rsidP="000422D1">
            <w:pPr>
              <w:pStyle w:val="TAC"/>
              <w:keepNext w:val="0"/>
              <w:keepLines w:val="0"/>
            </w:pPr>
            <w:r w:rsidRPr="004718F5">
              <w:t>1</w:t>
            </w:r>
          </w:p>
        </w:tc>
        <w:tc>
          <w:tcPr>
            <w:tcW w:w="2552" w:type="dxa"/>
            <w:tcBorders>
              <w:top w:val="single" w:sz="4" w:space="0" w:color="auto"/>
              <w:left w:val="single" w:sz="4" w:space="0" w:color="auto"/>
              <w:bottom w:val="single" w:sz="4" w:space="0" w:color="auto"/>
              <w:right w:val="single" w:sz="4" w:space="0" w:color="auto"/>
            </w:tcBorders>
            <w:hideMark/>
          </w:tcPr>
          <w:p w14:paraId="3C425410" w14:textId="77777777" w:rsidR="00C428AB" w:rsidRPr="004718F5" w:rsidRDefault="00C428AB" w:rsidP="000422D1">
            <w:pPr>
              <w:pStyle w:val="TAC"/>
              <w:keepNext w:val="0"/>
              <w:keepLines w:val="0"/>
            </w:pPr>
            <w:r w:rsidRPr="004718F5">
              <w:t>1</w:t>
            </w:r>
          </w:p>
        </w:tc>
      </w:tr>
      <w:tr w:rsidR="00C428AB" w:rsidRPr="004718F5" w14:paraId="0A77807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6E831EE" w14:textId="77777777" w:rsidR="00C428AB" w:rsidRPr="004718F5" w:rsidRDefault="00C428AB" w:rsidP="000422D1">
            <w:pPr>
              <w:pStyle w:val="TAC"/>
              <w:keepNext w:val="0"/>
              <w:keepLines w:val="0"/>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34D0302F" w14:textId="77777777" w:rsidR="00C428AB" w:rsidRPr="004718F5" w:rsidRDefault="00C428AB" w:rsidP="000422D1">
            <w:pPr>
              <w:pStyle w:val="TAC"/>
              <w:keepNext w:val="0"/>
              <w:keepLines w:val="0"/>
            </w:pPr>
            <w:r w:rsidRPr="004718F5">
              <w:t>0.5</w:t>
            </w:r>
          </w:p>
        </w:tc>
        <w:tc>
          <w:tcPr>
            <w:tcW w:w="2552" w:type="dxa"/>
            <w:tcBorders>
              <w:top w:val="single" w:sz="4" w:space="0" w:color="auto"/>
              <w:left w:val="single" w:sz="4" w:space="0" w:color="auto"/>
              <w:bottom w:val="single" w:sz="4" w:space="0" w:color="auto"/>
              <w:right w:val="single" w:sz="4" w:space="0" w:color="auto"/>
            </w:tcBorders>
            <w:hideMark/>
          </w:tcPr>
          <w:p w14:paraId="31D541CF" w14:textId="02390D7D" w:rsidR="00C428AB" w:rsidRPr="004718F5" w:rsidRDefault="00C428AB" w:rsidP="000422D1">
            <w:pPr>
              <w:pStyle w:val="TAC"/>
              <w:keepNext w:val="0"/>
              <w:keepLines w:val="0"/>
            </w:pPr>
            <w:r w:rsidRPr="004718F5">
              <w:t>1</w:t>
            </w:r>
            <w:r w:rsidR="000422D1" w:rsidRPr="004718F5">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D4A67A8" w14:textId="77777777" w:rsidR="00C428AB" w:rsidRPr="004718F5" w:rsidRDefault="00C428AB" w:rsidP="000422D1">
            <w:pPr>
              <w:pStyle w:val="TAC"/>
              <w:keepNext w:val="0"/>
              <w:keepLines w:val="0"/>
            </w:pPr>
            <w:r w:rsidRPr="004718F5">
              <w:t>1</w:t>
            </w:r>
          </w:p>
        </w:tc>
      </w:tr>
      <w:tr w:rsidR="00C428AB" w:rsidRPr="004718F5" w14:paraId="70071B3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588D078" w14:textId="77777777" w:rsidR="00C428AB" w:rsidRPr="004718F5" w:rsidRDefault="00C428AB" w:rsidP="000422D1">
            <w:pPr>
              <w:pStyle w:val="TAC"/>
              <w:keepNext w:val="0"/>
              <w:keepLines w:val="0"/>
            </w:pPr>
            <w:r w:rsidRPr="004718F5">
              <w:t>2</w:t>
            </w:r>
          </w:p>
        </w:tc>
        <w:tc>
          <w:tcPr>
            <w:tcW w:w="1276" w:type="dxa"/>
            <w:tcBorders>
              <w:top w:val="single" w:sz="4" w:space="0" w:color="auto"/>
              <w:left w:val="single" w:sz="4" w:space="0" w:color="auto"/>
              <w:bottom w:val="single" w:sz="4" w:space="0" w:color="auto"/>
              <w:right w:val="single" w:sz="4" w:space="0" w:color="auto"/>
            </w:tcBorders>
            <w:hideMark/>
          </w:tcPr>
          <w:p w14:paraId="0CB240A5" w14:textId="77777777" w:rsidR="00C428AB" w:rsidRPr="004718F5" w:rsidRDefault="00C428AB" w:rsidP="000422D1">
            <w:pPr>
              <w:pStyle w:val="TAC"/>
              <w:keepNext w:val="0"/>
              <w:keepLines w:val="0"/>
            </w:pPr>
            <w:r w:rsidRPr="004718F5">
              <w:t>0.25</w:t>
            </w:r>
          </w:p>
        </w:tc>
        <w:tc>
          <w:tcPr>
            <w:tcW w:w="2552" w:type="dxa"/>
            <w:tcBorders>
              <w:top w:val="single" w:sz="4" w:space="0" w:color="auto"/>
              <w:left w:val="single" w:sz="4" w:space="0" w:color="auto"/>
              <w:bottom w:val="single" w:sz="4" w:space="0" w:color="auto"/>
              <w:right w:val="single" w:sz="4" w:space="0" w:color="auto"/>
            </w:tcBorders>
            <w:hideMark/>
          </w:tcPr>
          <w:p w14:paraId="2D66C47F" w14:textId="77777777" w:rsidR="00C428AB" w:rsidRPr="004718F5" w:rsidRDefault="00C428AB" w:rsidP="000422D1">
            <w:pPr>
              <w:pStyle w:val="TAC"/>
              <w:keepNext w:val="0"/>
              <w:keepLines w:val="0"/>
            </w:pPr>
            <w:r w:rsidRPr="004718F5">
              <w:t>2</w:t>
            </w:r>
          </w:p>
        </w:tc>
        <w:tc>
          <w:tcPr>
            <w:tcW w:w="2552" w:type="dxa"/>
            <w:tcBorders>
              <w:top w:val="single" w:sz="4" w:space="0" w:color="auto"/>
              <w:left w:val="single" w:sz="4" w:space="0" w:color="auto"/>
              <w:bottom w:val="single" w:sz="4" w:space="0" w:color="auto"/>
              <w:right w:val="single" w:sz="4" w:space="0" w:color="auto"/>
            </w:tcBorders>
            <w:hideMark/>
          </w:tcPr>
          <w:p w14:paraId="5A8D0BB6" w14:textId="77777777" w:rsidR="00C428AB" w:rsidRPr="004718F5" w:rsidRDefault="00C428AB" w:rsidP="000422D1">
            <w:pPr>
              <w:pStyle w:val="TAC"/>
              <w:keepNext w:val="0"/>
              <w:keepLines w:val="0"/>
            </w:pPr>
            <w:r w:rsidRPr="004718F5">
              <w:t>2</w:t>
            </w:r>
          </w:p>
        </w:tc>
      </w:tr>
      <w:tr w:rsidR="00C428AB" w:rsidRPr="004718F5" w14:paraId="6A3C789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BABB524" w14:textId="77777777" w:rsidR="00C428AB" w:rsidRPr="004718F5" w:rsidRDefault="00C428AB" w:rsidP="000422D1">
            <w:pPr>
              <w:pStyle w:val="TAC"/>
              <w:keepNext w:val="0"/>
              <w:keepLines w:val="0"/>
            </w:pPr>
            <w:r w:rsidRPr="004718F5">
              <w:t>3</w:t>
            </w:r>
          </w:p>
        </w:tc>
        <w:tc>
          <w:tcPr>
            <w:tcW w:w="1276" w:type="dxa"/>
            <w:tcBorders>
              <w:top w:val="single" w:sz="4" w:space="0" w:color="auto"/>
              <w:left w:val="single" w:sz="4" w:space="0" w:color="auto"/>
              <w:bottom w:val="single" w:sz="4" w:space="0" w:color="auto"/>
              <w:right w:val="single" w:sz="4" w:space="0" w:color="auto"/>
            </w:tcBorders>
            <w:hideMark/>
          </w:tcPr>
          <w:p w14:paraId="65510DB4" w14:textId="77777777" w:rsidR="00C428AB" w:rsidRPr="004718F5" w:rsidRDefault="00C428AB" w:rsidP="000422D1">
            <w:pPr>
              <w:pStyle w:val="TAC"/>
              <w:keepNext w:val="0"/>
              <w:keepLines w:val="0"/>
            </w:pPr>
            <w:r w:rsidRPr="004718F5">
              <w:t>0.125</w:t>
            </w:r>
          </w:p>
        </w:tc>
        <w:tc>
          <w:tcPr>
            <w:tcW w:w="2552" w:type="dxa"/>
            <w:tcBorders>
              <w:top w:val="single" w:sz="4" w:space="0" w:color="auto"/>
              <w:left w:val="single" w:sz="4" w:space="0" w:color="auto"/>
              <w:bottom w:val="single" w:sz="4" w:space="0" w:color="auto"/>
              <w:right w:val="single" w:sz="4" w:space="0" w:color="auto"/>
            </w:tcBorders>
            <w:hideMark/>
          </w:tcPr>
          <w:p w14:paraId="7187943F" w14:textId="77777777" w:rsidR="00C428AB" w:rsidRPr="004718F5" w:rsidRDefault="00C428AB" w:rsidP="000422D1">
            <w:pPr>
              <w:pStyle w:val="TAC"/>
              <w:keepNext w:val="0"/>
              <w:keepLines w:val="0"/>
            </w:pPr>
            <w:r w:rsidRPr="004718F5">
              <w:t>4</w:t>
            </w:r>
          </w:p>
        </w:tc>
        <w:tc>
          <w:tcPr>
            <w:tcW w:w="2552" w:type="dxa"/>
            <w:tcBorders>
              <w:top w:val="single" w:sz="4" w:space="0" w:color="auto"/>
              <w:left w:val="single" w:sz="4" w:space="0" w:color="auto"/>
              <w:bottom w:val="single" w:sz="4" w:space="0" w:color="auto"/>
              <w:right w:val="single" w:sz="4" w:space="0" w:color="auto"/>
            </w:tcBorders>
            <w:hideMark/>
          </w:tcPr>
          <w:p w14:paraId="794F1744" w14:textId="77777777" w:rsidR="00C428AB" w:rsidRPr="004718F5" w:rsidRDefault="00C428AB" w:rsidP="000422D1">
            <w:pPr>
              <w:pStyle w:val="TAC"/>
              <w:keepNext w:val="0"/>
              <w:keepLines w:val="0"/>
            </w:pPr>
            <w:r w:rsidRPr="004718F5">
              <w:t>4</w:t>
            </w:r>
          </w:p>
        </w:tc>
      </w:tr>
    </w:tbl>
    <w:p w14:paraId="2CEA7665" w14:textId="77777777" w:rsidR="00C428AB" w:rsidRPr="004718F5" w:rsidRDefault="00C428AB" w:rsidP="000422D1"/>
    <w:p w14:paraId="39CCD61C" w14:textId="5606B449" w:rsidR="00C428AB" w:rsidRPr="004718F5" w:rsidRDefault="00C428AB" w:rsidP="000422D1">
      <w:pPr>
        <w:rPr>
          <w:lang w:eastAsia="sv-SE"/>
        </w:rPr>
      </w:pPr>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8.2.1.2.5.1.</w:t>
      </w:r>
    </w:p>
    <w:p w14:paraId="30AB45D7" w14:textId="77777777" w:rsidR="00DE1F0D" w:rsidRPr="004718F5" w:rsidRDefault="00DE1F0D" w:rsidP="00DE1F0D">
      <w:pPr>
        <w:pStyle w:val="Heading5"/>
        <w:keepNext w:val="0"/>
        <w:keepLines w:val="0"/>
      </w:pPr>
      <w:bookmarkStart w:id="1614" w:name="_Toc21621414"/>
      <w:bookmarkStart w:id="1615" w:name="_Toc29297028"/>
      <w:bookmarkStart w:id="1616" w:name="_Toc36149219"/>
      <w:bookmarkStart w:id="1617" w:name="_Toc44092796"/>
      <w:bookmarkStart w:id="1618" w:name="_Toc44093345"/>
      <w:bookmarkStart w:id="1619" w:name="_Toc44094168"/>
      <w:bookmarkStart w:id="1620" w:name="_Toc44094447"/>
      <w:bookmarkStart w:id="1621" w:name="_Toc52295860"/>
      <w:bookmarkStart w:id="1622" w:name="_Toc59027563"/>
      <w:bookmarkStart w:id="1623" w:name="_Toc69328057"/>
      <w:bookmarkStart w:id="1624" w:name="_Toc75989694"/>
      <w:bookmarkStart w:id="1625" w:name="_Toc75992800"/>
      <w:bookmarkStart w:id="1626" w:name="_Toc76018577"/>
      <w:bookmarkStart w:id="1627" w:name="_Toc84513643"/>
      <w:bookmarkStart w:id="1628" w:name="_Toc84514207"/>
      <w:r w:rsidRPr="004718F5">
        <w:t>4.5.2.0.4</w:t>
      </w:r>
      <w:r w:rsidRPr="004718F5">
        <w:tab/>
        <w:t>Minimum conformance requirements for interruptions at NR SRS carrier based switching</w:t>
      </w:r>
    </w:p>
    <w:p w14:paraId="6035497B" w14:textId="77777777" w:rsidR="00646278" w:rsidRPr="004718F5" w:rsidRDefault="00646278" w:rsidP="00646278">
      <w:r w:rsidRPr="004718F5">
        <w:t>[TS 38.133 clause 8.2.1.2.12]</w:t>
      </w:r>
    </w:p>
    <w:p w14:paraId="35A313F6" w14:textId="77777777" w:rsidR="00DE1F0D" w:rsidRPr="004718F5" w:rsidRDefault="00DE1F0D" w:rsidP="00DE1F0D">
      <w:r w:rsidRPr="004718F5">
        <w:t xml:space="preserve">SRS </w:t>
      </w:r>
      <w:r w:rsidRPr="004718F5">
        <w:rPr>
          <w:lang w:eastAsia="zh-CN"/>
        </w:rPr>
        <w:t>transmission can be configured</w:t>
      </w:r>
      <w:r w:rsidRPr="004718F5">
        <w:t xml:space="preserve"> on a carrier not configured for PUCCH/PUSCH transmission. When a UE needs to transmit periodic, semi-persistent or aperiodic SRS on a </w:t>
      </w:r>
      <w:r w:rsidRPr="004718F5">
        <w:rPr>
          <w:color w:val="000000"/>
        </w:rPr>
        <w:t xml:space="preserve">carrier of a serving cell </w:t>
      </w:r>
      <w:r w:rsidRPr="004718F5">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C418973" w14:textId="77777777" w:rsidR="00DE1F0D" w:rsidRPr="004718F5" w:rsidRDefault="00DE1F0D" w:rsidP="00DE1F0D">
      <w:pPr>
        <w:pStyle w:val="B10"/>
      </w:pPr>
      <w:r w:rsidRPr="004718F5">
        <w:rPr>
          <w:lang w:eastAsia="zh-CN"/>
        </w:rPr>
        <w:t>-</w:t>
      </w:r>
      <w:r w:rsidRPr="004718F5">
        <w:rPr>
          <w:lang w:eastAsia="zh-CN"/>
        </w:rPr>
        <w:tab/>
        <w:t xml:space="preserve">switching is from a configured carrier to an active UL BWP of another </w:t>
      </w:r>
      <w:r w:rsidRPr="004718F5">
        <w:rPr>
          <w:lang w:eastAsia="x-none"/>
        </w:rPr>
        <w:t>activated carrier</w:t>
      </w:r>
      <w:r w:rsidRPr="004718F5">
        <w:t>;</w:t>
      </w:r>
    </w:p>
    <w:p w14:paraId="0942ECC1" w14:textId="77777777" w:rsidR="00DE1F0D" w:rsidRPr="004718F5" w:rsidRDefault="00DE1F0D" w:rsidP="00DE1F0D">
      <w:pPr>
        <w:pStyle w:val="B10"/>
      </w:pPr>
      <w:r w:rsidRPr="004718F5">
        <w:lastRenderedPageBreak/>
        <w:t>-</w:t>
      </w:r>
      <w:r w:rsidRPr="004718F5">
        <w:tab/>
        <w:t xml:space="preserve">the </w:t>
      </w:r>
      <w:r w:rsidRPr="004718F5">
        <w:rPr>
          <w:color w:val="000000"/>
        </w:rPr>
        <w:t xml:space="preserve">carrier of SCells </w:t>
      </w:r>
      <w:r w:rsidRPr="004718F5">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678151C5" w14:textId="77777777" w:rsidR="00DE1F0D" w:rsidRPr="004718F5" w:rsidRDefault="00DE1F0D" w:rsidP="00DE1F0D">
      <w:pPr>
        <w:pStyle w:val="B10"/>
      </w:pPr>
      <w:r w:rsidRPr="004718F5">
        <w:t>-</w:t>
      </w:r>
      <w:r w:rsidRPr="004718F5">
        <w:tab/>
        <w:t xml:space="preserve">the serving cell, from which SRS carrier based switching is performed and whose UL transmission may therefore be interrupted, is indicated by </w:t>
      </w:r>
      <w:r w:rsidRPr="004718F5">
        <w:rPr>
          <w:lang w:eastAsia="zh-CN"/>
        </w:rPr>
        <w:t>srs-SwitchFromServCellIndex</w:t>
      </w:r>
      <w:r w:rsidRPr="004718F5">
        <w:t xml:space="preserve"> and srs-SwitchFromCarrier in TS38.331 [2];</w:t>
      </w:r>
    </w:p>
    <w:p w14:paraId="672AF278" w14:textId="7CA9864E" w:rsidR="00DE1F0D" w:rsidRPr="004718F5" w:rsidRDefault="00DE1F0D" w:rsidP="00DE1F0D">
      <w:pPr>
        <w:pStyle w:val="B10"/>
      </w:pPr>
      <w:r w:rsidRPr="004718F5">
        <w:t>-</w:t>
      </w:r>
      <w:r w:rsidR="004718F5" w:rsidRPr="004718F5">
        <w:tab/>
      </w:r>
      <w:r w:rsidRPr="004718F5">
        <w:t>the SRS switching is not colliding with any other transmission with higher priority defined in TS 38.214 [26].</w:t>
      </w:r>
    </w:p>
    <w:p w14:paraId="75A4C1C1" w14:textId="156F6049" w:rsidR="00DE1F0D" w:rsidRPr="004718F5" w:rsidRDefault="00DE1F0D" w:rsidP="00DE1F0D">
      <w:pPr>
        <w:pStyle w:val="B10"/>
      </w:pPr>
      <w:r w:rsidRPr="004718F5">
        <w:t>-</w:t>
      </w:r>
      <w:r w:rsidR="004718F5" w:rsidRPr="004718F5">
        <w:tab/>
      </w:r>
      <w:r w:rsidRPr="004718F5">
        <w:t>the SRS switching is not colliding with any SSB/CSI-RS based L3 measurements and the measurements for RLM/BFD in SCG.</w:t>
      </w:r>
    </w:p>
    <w:p w14:paraId="4CA9F2FD" w14:textId="77777777" w:rsidR="00DE1F0D" w:rsidRPr="004718F5" w:rsidRDefault="00DE1F0D" w:rsidP="00DE1F0D">
      <w:pPr>
        <w:pStyle w:val="B10"/>
      </w:pPr>
      <w:r w:rsidRPr="004718F5">
        <w:t>-</w:t>
      </w:r>
      <w:r w:rsidRPr="004718F5">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2EDBA0B7" w14:textId="77777777" w:rsidR="00DE1F0D" w:rsidRPr="004718F5" w:rsidRDefault="00DE1F0D" w:rsidP="00DE1F0D">
      <w:r w:rsidRPr="004718F5">
        <w:t>The UE shall not perform SRS carrier based switching if the above conditions cannot be met.</w:t>
      </w:r>
    </w:p>
    <w:p w14:paraId="3AB146ED" w14:textId="77777777" w:rsidR="00DE1F0D" w:rsidRPr="004718F5" w:rsidRDefault="00DE1F0D" w:rsidP="00DE1F0D">
      <w:pPr>
        <w:rPr>
          <w:lang w:eastAsia="zh-CN"/>
        </w:rPr>
      </w:pPr>
      <w:r w:rsidRPr="004718F5">
        <w:rPr>
          <w:lang w:eastAsia="zh-CN"/>
        </w:rPr>
        <w:t>When SRS carrier based switching is performed between carriers, the UE is allowed</w:t>
      </w:r>
      <w:r w:rsidRPr="004718F5">
        <w:t xml:space="preserve"> interruptions on any active serving cell in SCG if UE is not capable of Per-FR gap, or on active serving cell(s) in SCG in FR1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to the carrier of a serving cell in FR1 not configured for PUCCH/PUSCH transmission,</w:t>
      </w:r>
    </w:p>
    <w:p w14:paraId="3DFABFA6" w14:textId="77777777" w:rsidR="00DE1F0D" w:rsidRPr="004718F5" w:rsidRDefault="00DE1F0D" w:rsidP="00DE1F0D">
      <w:pPr>
        <w:pStyle w:val="B10"/>
      </w:pPr>
      <w:r w:rsidRPr="004718F5">
        <w:t>-</w:t>
      </w:r>
      <w:r w:rsidRPr="004718F5">
        <w:tab/>
        <w:t>with up to X1 slot as specified in Table 4.5.2.0.4-1.</w:t>
      </w:r>
    </w:p>
    <w:p w14:paraId="57971D11" w14:textId="77777777" w:rsidR="00DE1F0D" w:rsidRPr="004718F5" w:rsidRDefault="00DE1F0D" w:rsidP="00DE1F0D">
      <w:pPr>
        <w:rPr>
          <w:lang w:eastAsia="zh-CN"/>
        </w:rPr>
      </w:pPr>
      <w:r w:rsidRPr="004718F5">
        <w:rPr>
          <w:lang w:eastAsia="zh-CN"/>
        </w:rPr>
        <w:t>When SRS carrier based switching is performed between carriers, the UE is allowed</w:t>
      </w:r>
      <w:r w:rsidRPr="004718F5">
        <w:t xml:space="preserve"> interruptions on any active serving cell in SCG if UE is not capable of Per-FR gap, or on active serving cell(s) in SCG in FR2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to the carrier of a serving cell in FR2 not configured for PUCCH/PUSCH transmission,</w:t>
      </w:r>
    </w:p>
    <w:p w14:paraId="5B43063E" w14:textId="77777777" w:rsidR="00DE1F0D" w:rsidRPr="004718F5" w:rsidRDefault="00DE1F0D" w:rsidP="00DE1F0D">
      <w:pPr>
        <w:pStyle w:val="B10"/>
      </w:pPr>
      <w:r w:rsidRPr="004718F5">
        <w:t>-</w:t>
      </w:r>
      <w:r w:rsidRPr="004718F5">
        <w:tab/>
        <w:t>with up to X2 slot as specified in Table 4.5.2.0.4-2.</w:t>
      </w:r>
    </w:p>
    <w:p w14:paraId="35535609" w14:textId="77777777" w:rsidR="00DE1F0D" w:rsidRPr="004718F5" w:rsidRDefault="00DE1F0D" w:rsidP="00DE1F0D">
      <w:pPr>
        <w:rPr>
          <w:lang w:eastAsia="zh-CN"/>
        </w:rPr>
      </w:pPr>
      <w:r w:rsidRPr="004718F5">
        <w:rPr>
          <w:lang w:eastAsia="zh-CN"/>
        </w:rPr>
        <w:t>When SRS carrier based switching is performed between carriers, the UE is allowed</w:t>
      </w:r>
      <w:r w:rsidRPr="004718F5">
        <w:t xml:space="preserve"> interruptions on any active serving cell in SCG if UE is not capable of Per-FR gap, or on active serving cell(s) in SCG in FR1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from the carrier of a serving cell in FR1 not configured for PUCCH/PUSCH transmission,</w:t>
      </w:r>
    </w:p>
    <w:p w14:paraId="5918651E" w14:textId="77777777" w:rsidR="00DE1F0D" w:rsidRPr="004718F5" w:rsidRDefault="00DE1F0D" w:rsidP="00DE1F0D">
      <w:pPr>
        <w:pStyle w:val="B10"/>
      </w:pPr>
      <w:r w:rsidRPr="004718F5">
        <w:t>-</w:t>
      </w:r>
      <w:r w:rsidRPr="004718F5">
        <w:tab/>
        <w:t>with up to X1 slot as specified in Table 4.5.2.0.4-1.</w:t>
      </w:r>
    </w:p>
    <w:p w14:paraId="17EC258A" w14:textId="77777777" w:rsidR="00DE1F0D" w:rsidRPr="004718F5" w:rsidRDefault="00DE1F0D" w:rsidP="00DE1F0D">
      <w:pPr>
        <w:rPr>
          <w:lang w:eastAsia="zh-CN"/>
        </w:rPr>
      </w:pPr>
      <w:r w:rsidRPr="004718F5">
        <w:rPr>
          <w:lang w:eastAsia="zh-CN"/>
        </w:rPr>
        <w:t>When SRS carrier based switching is performed between carriers, the UE is allowed</w:t>
      </w:r>
      <w:r w:rsidRPr="004718F5">
        <w:t xml:space="preserve"> interruptions on any active serving cell in SCG if UE is not capable of Per-FR gap, or on active serving cell(s) in SCG in FR2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from the carrier of a serving cell in FR2 not configured for PUCCH/PUSCH transmission,</w:t>
      </w:r>
    </w:p>
    <w:p w14:paraId="5968D95A" w14:textId="77777777" w:rsidR="00DE1F0D" w:rsidRPr="004718F5" w:rsidRDefault="00DE1F0D" w:rsidP="00DE1F0D">
      <w:pPr>
        <w:pStyle w:val="B10"/>
      </w:pPr>
      <w:r w:rsidRPr="004718F5">
        <w:t>-</w:t>
      </w:r>
      <w:r w:rsidRPr="004718F5">
        <w:tab/>
        <w:t>with up to X2 slot as specified in Table 4.5.2.0.4-2.</w:t>
      </w:r>
    </w:p>
    <w:p w14:paraId="266730B5" w14:textId="77777777" w:rsidR="00DE1F0D" w:rsidRPr="004718F5" w:rsidRDefault="00DE1F0D" w:rsidP="00DE1F0D">
      <w:pPr>
        <w:pStyle w:val="TH"/>
      </w:pPr>
      <w:r w:rsidRPr="004718F5">
        <w:t xml:space="preserve">Table 4.5.2.0.4-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DE1F0D" w:rsidRPr="004718F5" w14:paraId="1285E762"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FC44F84" w14:textId="77777777" w:rsidR="00DE1F0D" w:rsidRPr="004718F5" w:rsidRDefault="00DE1F0D"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092B6AE6" w14:textId="77777777" w:rsidR="00DE1F0D" w:rsidRPr="004718F5" w:rsidRDefault="00DE1F0D" w:rsidP="007B38D9">
            <w:pPr>
              <w:pStyle w:val="TAH"/>
            </w:pPr>
            <w:r w:rsidRPr="004718F5">
              <w:t>NR Slot length</w:t>
            </w:r>
          </w:p>
        </w:tc>
        <w:tc>
          <w:tcPr>
            <w:tcW w:w="1417" w:type="dxa"/>
            <w:tcBorders>
              <w:top w:val="single" w:sz="4" w:space="0" w:color="auto"/>
              <w:left w:val="single" w:sz="4" w:space="0" w:color="auto"/>
              <w:bottom w:val="nil"/>
              <w:right w:val="single" w:sz="4" w:space="0" w:color="auto"/>
            </w:tcBorders>
          </w:tcPr>
          <w:p w14:paraId="61B0BB44" w14:textId="77777777" w:rsidR="00DE1F0D" w:rsidRPr="004718F5" w:rsidRDefault="00DE1F0D" w:rsidP="007B38D9">
            <w:pPr>
              <w:pStyle w:val="TAH"/>
            </w:pPr>
            <w:r w:rsidRPr="004718F5">
              <w:t>SRS carrier</w:t>
            </w:r>
          </w:p>
        </w:tc>
        <w:tc>
          <w:tcPr>
            <w:tcW w:w="2693" w:type="dxa"/>
            <w:gridSpan w:val="2"/>
            <w:tcBorders>
              <w:top w:val="single" w:sz="4" w:space="0" w:color="auto"/>
              <w:left w:val="single" w:sz="4" w:space="0" w:color="auto"/>
              <w:right w:val="single" w:sz="4" w:space="0" w:color="auto"/>
            </w:tcBorders>
          </w:tcPr>
          <w:p w14:paraId="540D0501" w14:textId="77777777" w:rsidR="00DE1F0D" w:rsidRPr="004718F5" w:rsidRDefault="00DE1F0D" w:rsidP="007B38D9">
            <w:pPr>
              <w:pStyle w:val="TAH"/>
            </w:pPr>
            <w:r w:rsidRPr="004718F5">
              <w:t>Interruption length X1 (slots)</w:t>
            </w:r>
          </w:p>
        </w:tc>
      </w:tr>
      <w:tr w:rsidR="00DE1F0D" w:rsidRPr="004718F5" w14:paraId="64762E86"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360A6348" w14:textId="77777777" w:rsidR="00DE1F0D" w:rsidRPr="004718F5" w:rsidRDefault="00DE1F0D" w:rsidP="007B38D9">
            <w:pPr>
              <w:pStyle w:val="TAH"/>
              <w:rPr>
                <w:lang w:eastAsia="zh-CN"/>
              </w:rPr>
            </w:pPr>
            <w:r w:rsidRPr="004718F5">
              <w:rPr>
                <w:noProof/>
                <w:lang w:eastAsia="zh-CN"/>
              </w:rPr>
              <w:drawing>
                <wp:inline distT="0" distB="0" distL="0" distR="0" wp14:anchorId="0CD3A822" wp14:editId="2EE5EA3B">
                  <wp:extent cx="142240" cy="16002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478FA257" w14:textId="77777777" w:rsidR="00DE1F0D" w:rsidRPr="004718F5" w:rsidRDefault="00DE1F0D" w:rsidP="007B38D9">
            <w:pPr>
              <w:pStyle w:val="TAH"/>
            </w:pPr>
            <w:r w:rsidRPr="004718F5">
              <w:t>(ms) of victim cell</w:t>
            </w:r>
          </w:p>
        </w:tc>
        <w:tc>
          <w:tcPr>
            <w:tcW w:w="1417" w:type="dxa"/>
            <w:tcBorders>
              <w:top w:val="nil"/>
              <w:left w:val="single" w:sz="4" w:space="0" w:color="auto"/>
              <w:bottom w:val="nil"/>
              <w:right w:val="single" w:sz="4" w:space="0" w:color="auto"/>
            </w:tcBorders>
          </w:tcPr>
          <w:p w14:paraId="6C53ADA2" w14:textId="77777777" w:rsidR="00DE1F0D" w:rsidRPr="004718F5" w:rsidRDefault="00DE1F0D" w:rsidP="007B38D9">
            <w:pPr>
              <w:pStyle w:val="TAH"/>
            </w:pPr>
            <w:r w:rsidRPr="004718F5">
              <w:t>switching time (us)</w:t>
            </w:r>
            <w:r w:rsidRPr="004718F5">
              <w:rPr>
                <w:vertAlign w:val="superscript"/>
              </w:rPr>
              <w:t>Note 1</w:t>
            </w:r>
          </w:p>
        </w:tc>
        <w:tc>
          <w:tcPr>
            <w:tcW w:w="2693" w:type="dxa"/>
            <w:gridSpan w:val="2"/>
            <w:tcBorders>
              <w:top w:val="single" w:sz="4" w:space="0" w:color="auto"/>
              <w:left w:val="single" w:sz="4" w:space="0" w:color="auto"/>
              <w:right w:val="single" w:sz="4" w:space="0" w:color="auto"/>
            </w:tcBorders>
          </w:tcPr>
          <w:p w14:paraId="61390B5F" w14:textId="61CE2677" w:rsidR="00DE1F0D" w:rsidRPr="004718F5" w:rsidRDefault="00DE1F0D" w:rsidP="007B38D9">
            <w:pPr>
              <w:pStyle w:val="TAH"/>
            </w:pPr>
            <w:r w:rsidRPr="004718F5">
              <w:t xml:space="preserve">Sub carrier spacing for </w:t>
            </w:r>
            <w:r w:rsidR="00F96447" w:rsidRPr="004718F5">
              <w:t>aggressor</w:t>
            </w:r>
            <w:r w:rsidRPr="004718F5">
              <w:t xml:space="preserve"> cell (kHz)</w:t>
            </w:r>
          </w:p>
        </w:tc>
      </w:tr>
      <w:tr w:rsidR="00DE1F0D" w:rsidRPr="004718F5" w14:paraId="47B271EF" w14:textId="77777777" w:rsidTr="007B38D9">
        <w:trPr>
          <w:trHeight w:val="151"/>
          <w:jc w:val="center"/>
        </w:trPr>
        <w:tc>
          <w:tcPr>
            <w:tcW w:w="649" w:type="dxa"/>
            <w:tcBorders>
              <w:top w:val="nil"/>
              <w:left w:val="single" w:sz="4" w:space="0" w:color="auto"/>
              <w:right w:val="single" w:sz="4" w:space="0" w:color="auto"/>
            </w:tcBorders>
            <w:vAlign w:val="center"/>
          </w:tcPr>
          <w:p w14:paraId="24E3C3EA" w14:textId="77777777" w:rsidR="00DE1F0D" w:rsidRPr="004718F5" w:rsidRDefault="00DE1F0D" w:rsidP="007B38D9">
            <w:pPr>
              <w:pStyle w:val="TAH"/>
              <w:rPr>
                <w:lang w:eastAsia="zh-CN"/>
              </w:rPr>
            </w:pPr>
          </w:p>
        </w:tc>
        <w:tc>
          <w:tcPr>
            <w:tcW w:w="1473" w:type="dxa"/>
            <w:tcBorders>
              <w:top w:val="nil"/>
              <w:left w:val="single" w:sz="4" w:space="0" w:color="auto"/>
              <w:right w:val="single" w:sz="4" w:space="0" w:color="auto"/>
            </w:tcBorders>
          </w:tcPr>
          <w:p w14:paraId="50DFBDCD" w14:textId="77777777" w:rsidR="00DE1F0D" w:rsidRPr="004718F5" w:rsidRDefault="00DE1F0D" w:rsidP="007B38D9">
            <w:pPr>
              <w:pStyle w:val="TAH"/>
            </w:pPr>
          </w:p>
        </w:tc>
        <w:tc>
          <w:tcPr>
            <w:tcW w:w="1417" w:type="dxa"/>
            <w:tcBorders>
              <w:top w:val="nil"/>
              <w:left w:val="single" w:sz="4" w:space="0" w:color="auto"/>
              <w:right w:val="single" w:sz="4" w:space="0" w:color="auto"/>
            </w:tcBorders>
          </w:tcPr>
          <w:p w14:paraId="32813A7D" w14:textId="77777777" w:rsidR="00DE1F0D" w:rsidRPr="004718F5" w:rsidRDefault="00DE1F0D" w:rsidP="007B38D9">
            <w:pPr>
              <w:pStyle w:val="TAH"/>
            </w:pPr>
          </w:p>
        </w:tc>
        <w:tc>
          <w:tcPr>
            <w:tcW w:w="1346" w:type="dxa"/>
            <w:tcBorders>
              <w:top w:val="single" w:sz="4" w:space="0" w:color="auto"/>
              <w:left w:val="single" w:sz="4" w:space="0" w:color="auto"/>
              <w:right w:val="single" w:sz="4" w:space="0" w:color="auto"/>
            </w:tcBorders>
          </w:tcPr>
          <w:p w14:paraId="22AD9F29" w14:textId="77777777" w:rsidR="00DE1F0D" w:rsidRPr="004718F5" w:rsidRDefault="00DE1F0D" w:rsidP="007B38D9">
            <w:pPr>
              <w:pStyle w:val="TAH"/>
            </w:pPr>
            <w:r w:rsidRPr="004718F5">
              <w:t>15</w:t>
            </w:r>
          </w:p>
        </w:tc>
        <w:tc>
          <w:tcPr>
            <w:tcW w:w="1347" w:type="dxa"/>
            <w:tcBorders>
              <w:top w:val="single" w:sz="4" w:space="0" w:color="auto"/>
              <w:left w:val="single" w:sz="4" w:space="0" w:color="auto"/>
              <w:right w:val="single" w:sz="4" w:space="0" w:color="auto"/>
            </w:tcBorders>
          </w:tcPr>
          <w:p w14:paraId="79BFA1E3" w14:textId="77777777" w:rsidR="00DE1F0D" w:rsidRPr="004718F5" w:rsidRDefault="00DE1F0D" w:rsidP="007B38D9">
            <w:pPr>
              <w:pStyle w:val="TAH"/>
            </w:pPr>
            <w:r w:rsidRPr="004718F5">
              <w:t>30</w:t>
            </w:r>
          </w:p>
        </w:tc>
      </w:tr>
      <w:tr w:rsidR="00DE1F0D" w:rsidRPr="004718F5" w14:paraId="28D4446B"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23C9AA07" w14:textId="77777777" w:rsidR="00DE1F0D" w:rsidRPr="004718F5" w:rsidRDefault="00DE1F0D" w:rsidP="007B38D9">
            <w:pPr>
              <w:pStyle w:val="TAC"/>
            </w:pPr>
            <w:r w:rsidRPr="004718F5">
              <w:t>0</w:t>
            </w:r>
          </w:p>
        </w:tc>
        <w:tc>
          <w:tcPr>
            <w:tcW w:w="1473" w:type="dxa"/>
            <w:tcBorders>
              <w:top w:val="single" w:sz="4" w:space="0" w:color="auto"/>
              <w:left w:val="single" w:sz="4" w:space="0" w:color="auto"/>
              <w:bottom w:val="nil"/>
              <w:right w:val="single" w:sz="4" w:space="0" w:color="auto"/>
            </w:tcBorders>
          </w:tcPr>
          <w:p w14:paraId="0A8C9DF8" w14:textId="77777777" w:rsidR="00DE1F0D" w:rsidRPr="004718F5" w:rsidRDefault="00DE1F0D" w:rsidP="007B38D9">
            <w:pPr>
              <w:pStyle w:val="TAC"/>
            </w:pPr>
            <w:r w:rsidRPr="004718F5">
              <w:t>1</w:t>
            </w:r>
          </w:p>
        </w:tc>
        <w:tc>
          <w:tcPr>
            <w:tcW w:w="1417" w:type="dxa"/>
            <w:tcBorders>
              <w:left w:val="single" w:sz="4" w:space="0" w:color="auto"/>
              <w:right w:val="single" w:sz="4" w:space="0" w:color="auto"/>
            </w:tcBorders>
          </w:tcPr>
          <w:p w14:paraId="4F94FB40" w14:textId="77777777" w:rsidR="00DE1F0D" w:rsidRPr="004718F5" w:rsidRDefault="00DE1F0D" w:rsidP="007B38D9">
            <w:pPr>
              <w:pStyle w:val="TAC"/>
            </w:pPr>
            <w:r w:rsidRPr="004718F5">
              <w:t>≤ 200</w:t>
            </w:r>
          </w:p>
        </w:tc>
        <w:tc>
          <w:tcPr>
            <w:tcW w:w="1346" w:type="dxa"/>
            <w:tcBorders>
              <w:left w:val="single" w:sz="4" w:space="0" w:color="auto"/>
              <w:right w:val="single" w:sz="4" w:space="0" w:color="auto"/>
            </w:tcBorders>
            <w:vAlign w:val="bottom"/>
          </w:tcPr>
          <w:p w14:paraId="21779D05"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2</w:t>
            </w:r>
          </w:p>
        </w:tc>
        <w:tc>
          <w:tcPr>
            <w:tcW w:w="1347" w:type="dxa"/>
            <w:tcBorders>
              <w:left w:val="single" w:sz="4" w:space="0" w:color="auto"/>
              <w:right w:val="single" w:sz="4" w:space="0" w:color="auto"/>
            </w:tcBorders>
            <w:vAlign w:val="bottom"/>
          </w:tcPr>
          <w:p w14:paraId="04CF8955"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2</w:t>
            </w:r>
          </w:p>
        </w:tc>
      </w:tr>
      <w:tr w:rsidR="00DE1F0D" w:rsidRPr="004718F5" w14:paraId="7A10ADA8" w14:textId="77777777" w:rsidTr="007B38D9">
        <w:trPr>
          <w:trHeight w:val="101"/>
          <w:jc w:val="center"/>
        </w:trPr>
        <w:tc>
          <w:tcPr>
            <w:tcW w:w="649" w:type="dxa"/>
            <w:tcBorders>
              <w:top w:val="nil"/>
              <w:left w:val="single" w:sz="4" w:space="0" w:color="auto"/>
              <w:bottom w:val="nil"/>
              <w:right w:val="single" w:sz="4" w:space="0" w:color="auto"/>
            </w:tcBorders>
          </w:tcPr>
          <w:p w14:paraId="72517BBC" w14:textId="77777777" w:rsidR="00DE1F0D" w:rsidRPr="004718F5" w:rsidRDefault="00DE1F0D" w:rsidP="007B38D9">
            <w:pPr>
              <w:pStyle w:val="TAC"/>
            </w:pPr>
          </w:p>
        </w:tc>
        <w:tc>
          <w:tcPr>
            <w:tcW w:w="1473" w:type="dxa"/>
            <w:tcBorders>
              <w:top w:val="nil"/>
              <w:left w:val="single" w:sz="4" w:space="0" w:color="auto"/>
              <w:bottom w:val="nil"/>
              <w:right w:val="single" w:sz="4" w:space="0" w:color="auto"/>
            </w:tcBorders>
          </w:tcPr>
          <w:p w14:paraId="3B04C459" w14:textId="77777777" w:rsidR="00DE1F0D" w:rsidRPr="004718F5" w:rsidRDefault="00DE1F0D" w:rsidP="007B38D9">
            <w:pPr>
              <w:pStyle w:val="TAC"/>
            </w:pPr>
          </w:p>
        </w:tc>
        <w:tc>
          <w:tcPr>
            <w:tcW w:w="1417" w:type="dxa"/>
            <w:tcBorders>
              <w:left w:val="single" w:sz="4" w:space="0" w:color="auto"/>
              <w:right w:val="single" w:sz="4" w:space="0" w:color="auto"/>
            </w:tcBorders>
          </w:tcPr>
          <w:p w14:paraId="40ED5749" w14:textId="77777777" w:rsidR="00DE1F0D" w:rsidRPr="004718F5" w:rsidRDefault="00DE1F0D" w:rsidP="007B38D9">
            <w:pPr>
              <w:pStyle w:val="TAC"/>
            </w:pPr>
            <w:r w:rsidRPr="004718F5">
              <w:t>300, 500</w:t>
            </w:r>
          </w:p>
        </w:tc>
        <w:tc>
          <w:tcPr>
            <w:tcW w:w="1346" w:type="dxa"/>
            <w:tcBorders>
              <w:left w:val="single" w:sz="4" w:space="0" w:color="auto"/>
              <w:right w:val="single" w:sz="4" w:space="0" w:color="auto"/>
            </w:tcBorders>
            <w:vAlign w:val="bottom"/>
          </w:tcPr>
          <w:p w14:paraId="6C3A53E6"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B18A3B"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2</w:t>
            </w:r>
          </w:p>
        </w:tc>
      </w:tr>
      <w:tr w:rsidR="00DE1F0D" w:rsidRPr="004718F5" w14:paraId="771A0CBE" w14:textId="77777777" w:rsidTr="007B38D9">
        <w:trPr>
          <w:trHeight w:val="101"/>
          <w:jc w:val="center"/>
        </w:trPr>
        <w:tc>
          <w:tcPr>
            <w:tcW w:w="649" w:type="dxa"/>
            <w:tcBorders>
              <w:top w:val="nil"/>
              <w:left w:val="single" w:sz="4" w:space="0" w:color="auto"/>
              <w:right w:val="single" w:sz="4" w:space="0" w:color="auto"/>
            </w:tcBorders>
          </w:tcPr>
          <w:p w14:paraId="6CE2F705" w14:textId="77777777" w:rsidR="00DE1F0D" w:rsidRPr="004718F5" w:rsidRDefault="00DE1F0D" w:rsidP="007B38D9">
            <w:pPr>
              <w:pStyle w:val="TAC"/>
            </w:pPr>
          </w:p>
        </w:tc>
        <w:tc>
          <w:tcPr>
            <w:tcW w:w="1473" w:type="dxa"/>
            <w:tcBorders>
              <w:top w:val="nil"/>
              <w:left w:val="single" w:sz="4" w:space="0" w:color="auto"/>
              <w:right w:val="single" w:sz="4" w:space="0" w:color="auto"/>
            </w:tcBorders>
          </w:tcPr>
          <w:p w14:paraId="5A2B77B8" w14:textId="77777777" w:rsidR="00DE1F0D" w:rsidRPr="004718F5" w:rsidRDefault="00DE1F0D" w:rsidP="007B38D9">
            <w:pPr>
              <w:pStyle w:val="TAC"/>
            </w:pPr>
          </w:p>
        </w:tc>
        <w:tc>
          <w:tcPr>
            <w:tcW w:w="1417" w:type="dxa"/>
            <w:tcBorders>
              <w:left w:val="single" w:sz="4" w:space="0" w:color="auto"/>
              <w:right w:val="single" w:sz="4" w:space="0" w:color="auto"/>
            </w:tcBorders>
          </w:tcPr>
          <w:p w14:paraId="509CC641" w14:textId="77777777" w:rsidR="00DE1F0D" w:rsidRPr="004718F5" w:rsidRDefault="00DE1F0D" w:rsidP="007B38D9">
            <w:pPr>
              <w:pStyle w:val="TAC"/>
            </w:pPr>
            <w:r w:rsidRPr="004718F5">
              <w:t>900</w:t>
            </w:r>
          </w:p>
        </w:tc>
        <w:tc>
          <w:tcPr>
            <w:tcW w:w="1346" w:type="dxa"/>
            <w:tcBorders>
              <w:left w:val="single" w:sz="4" w:space="0" w:color="auto"/>
              <w:right w:val="single" w:sz="4" w:space="0" w:color="auto"/>
            </w:tcBorders>
            <w:vAlign w:val="bottom"/>
          </w:tcPr>
          <w:p w14:paraId="296E817C"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0F6A2BAC"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r>
      <w:tr w:rsidR="00DE1F0D" w:rsidRPr="004718F5" w14:paraId="29DFD677"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D67DC1F" w14:textId="77777777" w:rsidR="00DE1F0D" w:rsidRPr="004718F5" w:rsidRDefault="00DE1F0D" w:rsidP="007B38D9">
            <w:pPr>
              <w:pStyle w:val="TAC"/>
            </w:pPr>
            <w:r w:rsidRPr="004718F5">
              <w:t>1</w:t>
            </w:r>
          </w:p>
        </w:tc>
        <w:tc>
          <w:tcPr>
            <w:tcW w:w="1473" w:type="dxa"/>
            <w:tcBorders>
              <w:top w:val="single" w:sz="4" w:space="0" w:color="auto"/>
              <w:left w:val="single" w:sz="4" w:space="0" w:color="auto"/>
              <w:bottom w:val="nil"/>
              <w:right w:val="single" w:sz="4" w:space="0" w:color="auto"/>
            </w:tcBorders>
          </w:tcPr>
          <w:p w14:paraId="547457EB" w14:textId="77777777" w:rsidR="00DE1F0D" w:rsidRPr="004718F5" w:rsidRDefault="00DE1F0D" w:rsidP="007B38D9">
            <w:pPr>
              <w:pStyle w:val="TAC"/>
            </w:pPr>
            <w:r w:rsidRPr="004718F5">
              <w:t>0.5</w:t>
            </w:r>
          </w:p>
        </w:tc>
        <w:tc>
          <w:tcPr>
            <w:tcW w:w="1417" w:type="dxa"/>
            <w:tcBorders>
              <w:left w:val="single" w:sz="4" w:space="0" w:color="auto"/>
              <w:right w:val="single" w:sz="4" w:space="0" w:color="auto"/>
            </w:tcBorders>
          </w:tcPr>
          <w:p w14:paraId="0E5DB73A" w14:textId="77777777" w:rsidR="00DE1F0D" w:rsidRPr="004718F5" w:rsidRDefault="00DE1F0D" w:rsidP="007B38D9">
            <w:pPr>
              <w:pStyle w:val="TAC"/>
            </w:pPr>
            <w:r w:rsidRPr="004718F5">
              <w:t>≤ 200</w:t>
            </w:r>
          </w:p>
        </w:tc>
        <w:tc>
          <w:tcPr>
            <w:tcW w:w="1346" w:type="dxa"/>
            <w:tcBorders>
              <w:left w:val="single" w:sz="4" w:space="0" w:color="auto"/>
              <w:right w:val="single" w:sz="4" w:space="0" w:color="auto"/>
            </w:tcBorders>
            <w:vAlign w:val="bottom"/>
          </w:tcPr>
          <w:p w14:paraId="3C4AF247"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223D6F34"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2</w:t>
            </w:r>
          </w:p>
        </w:tc>
      </w:tr>
      <w:tr w:rsidR="00DE1F0D" w:rsidRPr="004718F5" w14:paraId="7C23E4ED" w14:textId="77777777" w:rsidTr="007B38D9">
        <w:trPr>
          <w:trHeight w:val="101"/>
          <w:jc w:val="center"/>
        </w:trPr>
        <w:tc>
          <w:tcPr>
            <w:tcW w:w="649" w:type="dxa"/>
            <w:tcBorders>
              <w:top w:val="nil"/>
              <w:left w:val="single" w:sz="4" w:space="0" w:color="auto"/>
              <w:bottom w:val="nil"/>
              <w:right w:val="single" w:sz="4" w:space="0" w:color="auto"/>
            </w:tcBorders>
          </w:tcPr>
          <w:p w14:paraId="0B334C08" w14:textId="77777777" w:rsidR="00DE1F0D" w:rsidRPr="004718F5" w:rsidRDefault="00DE1F0D" w:rsidP="007B38D9">
            <w:pPr>
              <w:pStyle w:val="TAC"/>
            </w:pPr>
          </w:p>
        </w:tc>
        <w:tc>
          <w:tcPr>
            <w:tcW w:w="1473" w:type="dxa"/>
            <w:tcBorders>
              <w:top w:val="nil"/>
              <w:left w:val="single" w:sz="4" w:space="0" w:color="auto"/>
              <w:bottom w:val="nil"/>
              <w:right w:val="single" w:sz="4" w:space="0" w:color="auto"/>
            </w:tcBorders>
          </w:tcPr>
          <w:p w14:paraId="49F8763E" w14:textId="77777777" w:rsidR="00DE1F0D" w:rsidRPr="004718F5" w:rsidRDefault="00DE1F0D" w:rsidP="007B38D9">
            <w:pPr>
              <w:pStyle w:val="TAC"/>
            </w:pPr>
          </w:p>
        </w:tc>
        <w:tc>
          <w:tcPr>
            <w:tcW w:w="1417" w:type="dxa"/>
            <w:tcBorders>
              <w:left w:val="single" w:sz="4" w:space="0" w:color="auto"/>
              <w:right w:val="single" w:sz="4" w:space="0" w:color="auto"/>
            </w:tcBorders>
          </w:tcPr>
          <w:p w14:paraId="5BDD1039" w14:textId="77777777" w:rsidR="00DE1F0D" w:rsidRPr="004718F5" w:rsidRDefault="00DE1F0D" w:rsidP="007B38D9">
            <w:pPr>
              <w:pStyle w:val="TAC"/>
            </w:pPr>
            <w:r w:rsidRPr="004718F5">
              <w:t>300, 500</w:t>
            </w:r>
          </w:p>
        </w:tc>
        <w:tc>
          <w:tcPr>
            <w:tcW w:w="1346" w:type="dxa"/>
            <w:tcBorders>
              <w:left w:val="single" w:sz="4" w:space="0" w:color="auto"/>
              <w:right w:val="single" w:sz="4" w:space="0" w:color="auto"/>
            </w:tcBorders>
            <w:vAlign w:val="bottom"/>
          </w:tcPr>
          <w:p w14:paraId="4AC44388"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5F96AA"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r>
      <w:tr w:rsidR="00DE1F0D" w:rsidRPr="004718F5" w14:paraId="410857E8" w14:textId="77777777" w:rsidTr="007B38D9">
        <w:trPr>
          <w:trHeight w:val="101"/>
          <w:jc w:val="center"/>
        </w:trPr>
        <w:tc>
          <w:tcPr>
            <w:tcW w:w="649" w:type="dxa"/>
            <w:tcBorders>
              <w:top w:val="nil"/>
              <w:left w:val="single" w:sz="4" w:space="0" w:color="auto"/>
              <w:right w:val="single" w:sz="4" w:space="0" w:color="auto"/>
            </w:tcBorders>
          </w:tcPr>
          <w:p w14:paraId="08124AE4" w14:textId="77777777" w:rsidR="00DE1F0D" w:rsidRPr="004718F5" w:rsidRDefault="00DE1F0D" w:rsidP="007B38D9">
            <w:pPr>
              <w:pStyle w:val="TAC"/>
            </w:pPr>
          </w:p>
        </w:tc>
        <w:tc>
          <w:tcPr>
            <w:tcW w:w="1473" w:type="dxa"/>
            <w:tcBorders>
              <w:top w:val="nil"/>
              <w:left w:val="single" w:sz="4" w:space="0" w:color="auto"/>
              <w:right w:val="single" w:sz="4" w:space="0" w:color="auto"/>
            </w:tcBorders>
          </w:tcPr>
          <w:p w14:paraId="40CFCACB" w14:textId="77777777" w:rsidR="00DE1F0D" w:rsidRPr="004718F5" w:rsidRDefault="00DE1F0D" w:rsidP="007B38D9">
            <w:pPr>
              <w:pStyle w:val="TAC"/>
            </w:pPr>
          </w:p>
        </w:tc>
        <w:tc>
          <w:tcPr>
            <w:tcW w:w="1417" w:type="dxa"/>
            <w:tcBorders>
              <w:left w:val="single" w:sz="4" w:space="0" w:color="auto"/>
              <w:right w:val="single" w:sz="4" w:space="0" w:color="auto"/>
            </w:tcBorders>
          </w:tcPr>
          <w:p w14:paraId="7EA3AFE6" w14:textId="77777777" w:rsidR="00DE1F0D" w:rsidRPr="004718F5" w:rsidRDefault="00DE1F0D" w:rsidP="007B38D9">
            <w:pPr>
              <w:pStyle w:val="TAC"/>
            </w:pPr>
            <w:r w:rsidRPr="004718F5">
              <w:t>900</w:t>
            </w:r>
          </w:p>
        </w:tc>
        <w:tc>
          <w:tcPr>
            <w:tcW w:w="1346" w:type="dxa"/>
            <w:tcBorders>
              <w:left w:val="single" w:sz="4" w:space="0" w:color="auto"/>
              <w:right w:val="single" w:sz="4" w:space="0" w:color="auto"/>
            </w:tcBorders>
            <w:vAlign w:val="bottom"/>
          </w:tcPr>
          <w:p w14:paraId="68A008CF"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4</w:t>
            </w:r>
          </w:p>
        </w:tc>
        <w:tc>
          <w:tcPr>
            <w:tcW w:w="1347" w:type="dxa"/>
            <w:tcBorders>
              <w:left w:val="single" w:sz="4" w:space="0" w:color="auto"/>
              <w:right w:val="single" w:sz="4" w:space="0" w:color="auto"/>
            </w:tcBorders>
            <w:vAlign w:val="bottom"/>
          </w:tcPr>
          <w:p w14:paraId="5E7EC996"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4</w:t>
            </w:r>
          </w:p>
        </w:tc>
      </w:tr>
      <w:tr w:rsidR="00DE1F0D" w:rsidRPr="004718F5" w14:paraId="5775EEC2"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78214601" w14:textId="77777777" w:rsidR="00DE1F0D" w:rsidRPr="004718F5" w:rsidRDefault="00DE1F0D" w:rsidP="007B38D9">
            <w:pPr>
              <w:pStyle w:val="TAC"/>
            </w:pPr>
            <w:r w:rsidRPr="004718F5">
              <w:t>2</w:t>
            </w:r>
          </w:p>
        </w:tc>
        <w:tc>
          <w:tcPr>
            <w:tcW w:w="1473" w:type="dxa"/>
            <w:tcBorders>
              <w:top w:val="single" w:sz="4" w:space="0" w:color="auto"/>
              <w:left w:val="single" w:sz="4" w:space="0" w:color="auto"/>
              <w:bottom w:val="nil"/>
              <w:right w:val="single" w:sz="4" w:space="0" w:color="auto"/>
            </w:tcBorders>
          </w:tcPr>
          <w:p w14:paraId="2F8795B1" w14:textId="77777777" w:rsidR="00DE1F0D" w:rsidRPr="004718F5" w:rsidRDefault="00DE1F0D" w:rsidP="007B38D9">
            <w:pPr>
              <w:pStyle w:val="TAC"/>
            </w:pPr>
            <w:r w:rsidRPr="004718F5">
              <w:t>0.25</w:t>
            </w:r>
          </w:p>
        </w:tc>
        <w:tc>
          <w:tcPr>
            <w:tcW w:w="1417" w:type="dxa"/>
            <w:tcBorders>
              <w:left w:val="single" w:sz="4" w:space="0" w:color="auto"/>
              <w:right w:val="single" w:sz="4" w:space="0" w:color="auto"/>
            </w:tcBorders>
          </w:tcPr>
          <w:p w14:paraId="7F866E8E" w14:textId="77777777" w:rsidR="00DE1F0D" w:rsidRPr="004718F5" w:rsidRDefault="00DE1F0D" w:rsidP="007B38D9">
            <w:pPr>
              <w:pStyle w:val="TAC"/>
            </w:pPr>
            <w:r w:rsidRPr="004718F5">
              <w:t>≤ 200</w:t>
            </w:r>
          </w:p>
        </w:tc>
        <w:tc>
          <w:tcPr>
            <w:tcW w:w="1346" w:type="dxa"/>
            <w:tcBorders>
              <w:left w:val="single" w:sz="4" w:space="0" w:color="auto"/>
              <w:right w:val="single" w:sz="4" w:space="0" w:color="auto"/>
            </w:tcBorders>
            <w:vAlign w:val="bottom"/>
          </w:tcPr>
          <w:p w14:paraId="634C33D2"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4</w:t>
            </w:r>
          </w:p>
        </w:tc>
        <w:tc>
          <w:tcPr>
            <w:tcW w:w="1347" w:type="dxa"/>
            <w:tcBorders>
              <w:left w:val="single" w:sz="4" w:space="0" w:color="auto"/>
              <w:right w:val="single" w:sz="4" w:space="0" w:color="auto"/>
            </w:tcBorders>
            <w:vAlign w:val="bottom"/>
          </w:tcPr>
          <w:p w14:paraId="7D6CF167"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3</w:t>
            </w:r>
          </w:p>
        </w:tc>
      </w:tr>
      <w:tr w:rsidR="00DE1F0D" w:rsidRPr="004718F5" w14:paraId="2875054F" w14:textId="77777777" w:rsidTr="007B38D9">
        <w:trPr>
          <w:trHeight w:val="101"/>
          <w:jc w:val="center"/>
        </w:trPr>
        <w:tc>
          <w:tcPr>
            <w:tcW w:w="649" w:type="dxa"/>
            <w:tcBorders>
              <w:top w:val="nil"/>
              <w:left w:val="single" w:sz="4" w:space="0" w:color="auto"/>
              <w:bottom w:val="nil"/>
              <w:right w:val="single" w:sz="4" w:space="0" w:color="auto"/>
            </w:tcBorders>
          </w:tcPr>
          <w:p w14:paraId="62556982" w14:textId="77777777" w:rsidR="00DE1F0D" w:rsidRPr="004718F5" w:rsidRDefault="00DE1F0D" w:rsidP="007B38D9">
            <w:pPr>
              <w:pStyle w:val="TAC"/>
            </w:pPr>
          </w:p>
        </w:tc>
        <w:tc>
          <w:tcPr>
            <w:tcW w:w="1473" w:type="dxa"/>
            <w:tcBorders>
              <w:top w:val="nil"/>
              <w:left w:val="single" w:sz="4" w:space="0" w:color="auto"/>
              <w:bottom w:val="nil"/>
              <w:right w:val="single" w:sz="4" w:space="0" w:color="auto"/>
            </w:tcBorders>
          </w:tcPr>
          <w:p w14:paraId="01BD82B0" w14:textId="77777777" w:rsidR="00DE1F0D" w:rsidRPr="004718F5" w:rsidRDefault="00DE1F0D" w:rsidP="007B38D9">
            <w:pPr>
              <w:pStyle w:val="TAC"/>
            </w:pPr>
          </w:p>
        </w:tc>
        <w:tc>
          <w:tcPr>
            <w:tcW w:w="1417" w:type="dxa"/>
            <w:tcBorders>
              <w:left w:val="single" w:sz="4" w:space="0" w:color="auto"/>
              <w:right w:val="single" w:sz="4" w:space="0" w:color="auto"/>
            </w:tcBorders>
          </w:tcPr>
          <w:p w14:paraId="5E4B40F9" w14:textId="77777777" w:rsidR="00DE1F0D" w:rsidRPr="004718F5" w:rsidRDefault="00DE1F0D" w:rsidP="007B38D9">
            <w:pPr>
              <w:pStyle w:val="TAC"/>
            </w:pPr>
            <w:r w:rsidRPr="004718F5">
              <w:t>300, 500</w:t>
            </w:r>
          </w:p>
        </w:tc>
        <w:tc>
          <w:tcPr>
            <w:tcW w:w="1346" w:type="dxa"/>
            <w:tcBorders>
              <w:left w:val="single" w:sz="4" w:space="0" w:color="auto"/>
              <w:right w:val="single" w:sz="4" w:space="0" w:color="auto"/>
            </w:tcBorders>
            <w:vAlign w:val="bottom"/>
          </w:tcPr>
          <w:p w14:paraId="080882A7"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5</w:t>
            </w:r>
          </w:p>
        </w:tc>
        <w:tc>
          <w:tcPr>
            <w:tcW w:w="1347" w:type="dxa"/>
            <w:tcBorders>
              <w:left w:val="single" w:sz="4" w:space="0" w:color="auto"/>
              <w:right w:val="single" w:sz="4" w:space="0" w:color="auto"/>
            </w:tcBorders>
            <w:vAlign w:val="bottom"/>
          </w:tcPr>
          <w:p w14:paraId="49890441"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4</w:t>
            </w:r>
          </w:p>
        </w:tc>
      </w:tr>
      <w:tr w:rsidR="00DE1F0D" w:rsidRPr="004718F5" w14:paraId="3155C114" w14:textId="77777777" w:rsidTr="007B38D9">
        <w:trPr>
          <w:trHeight w:val="101"/>
          <w:jc w:val="center"/>
        </w:trPr>
        <w:tc>
          <w:tcPr>
            <w:tcW w:w="649" w:type="dxa"/>
            <w:tcBorders>
              <w:top w:val="nil"/>
              <w:left w:val="single" w:sz="4" w:space="0" w:color="auto"/>
              <w:right w:val="single" w:sz="4" w:space="0" w:color="auto"/>
            </w:tcBorders>
          </w:tcPr>
          <w:p w14:paraId="2C597D6B" w14:textId="77777777" w:rsidR="00DE1F0D" w:rsidRPr="004718F5" w:rsidRDefault="00DE1F0D" w:rsidP="007B38D9">
            <w:pPr>
              <w:pStyle w:val="TAC"/>
            </w:pPr>
          </w:p>
        </w:tc>
        <w:tc>
          <w:tcPr>
            <w:tcW w:w="1473" w:type="dxa"/>
            <w:tcBorders>
              <w:top w:val="nil"/>
              <w:left w:val="single" w:sz="4" w:space="0" w:color="auto"/>
              <w:right w:val="single" w:sz="4" w:space="0" w:color="auto"/>
            </w:tcBorders>
          </w:tcPr>
          <w:p w14:paraId="002D43EC" w14:textId="77777777" w:rsidR="00DE1F0D" w:rsidRPr="004718F5" w:rsidRDefault="00DE1F0D" w:rsidP="007B38D9">
            <w:pPr>
              <w:pStyle w:val="TAC"/>
            </w:pPr>
          </w:p>
        </w:tc>
        <w:tc>
          <w:tcPr>
            <w:tcW w:w="1417" w:type="dxa"/>
            <w:tcBorders>
              <w:left w:val="single" w:sz="4" w:space="0" w:color="auto"/>
              <w:right w:val="single" w:sz="4" w:space="0" w:color="auto"/>
            </w:tcBorders>
          </w:tcPr>
          <w:p w14:paraId="6393643D" w14:textId="77777777" w:rsidR="00DE1F0D" w:rsidRPr="004718F5" w:rsidRDefault="00DE1F0D" w:rsidP="007B38D9">
            <w:pPr>
              <w:pStyle w:val="TAC"/>
            </w:pPr>
            <w:r w:rsidRPr="004718F5">
              <w:t>900</w:t>
            </w:r>
          </w:p>
        </w:tc>
        <w:tc>
          <w:tcPr>
            <w:tcW w:w="1346" w:type="dxa"/>
            <w:tcBorders>
              <w:left w:val="single" w:sz="4" w:space="0" w:color="auto"/>
              <w:right w:val="single" w:sz="4" w:space="0" w:color="auto"/>
            </w:tcBorders>
            <w:vAlign w:val="bottom"/>
          </w:tcPr>
          <w:p w14:paraId="28795826"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7</w:t>
            </w:r>
          </w:p>
        </w:tc>
        <w:tc>
          <w:tcPr>
            <w:tcW w:w="1347" w:type="dxa"/>
            <w:tcBorders>
              <w:left w:val="single" w:sz="4" w:space="0" w:color="auto"/>
              <w:right w:val="single" w:sz="4" w:space="0" w:color="auto"/>
            </w:tcBorders>
            <w:vAlign w:val="bottom"/>
          </w:tcPr>
          <w:p w14:paraId="52375F74"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6</w:t>
            </w:r>
          </w:p>
        </w:tc>
      </w:tr>
      <w:tr w:rsidR="00DE1F0D" w:rsidRPr="004718F5" w14:paraId="5B0AA315"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1DCF13C" w14:textId="77777777" w:rsidR="00DE1F0D" w:rsidRPr="004718F5" w:rsidRDefault="00DE1F0D" w:rsidP="007B38D9">
            <w:pPr>
              <w:pStyle w:val="TAC"/>
            </w:pPr>
            <w:r w:rsidRPr="004718F5">
              <w:t>3</w:t>
            </w:r>
          </w:p>
        </w:tc>
        <w:tc>
          <w:tcPr>
            <w:tcW w:w="1473" w:type="dxa"/>
            <w:tcBorders>
              <w:top w:val="single" w:sz="4" w:space="0" w:color="auto"/>
              <w:left w:val="single" w:sz="4" w:space="0" w:color="auto"/>
              <w:bottom w:val="nil"/>
              <w:right w:val="single" w:sz="4" w:space="0" w:color="auto"/>
            </w:tcBorders>
          </w:tcPr>
          <w:p w14:paraId="541F63E3" w14:textId="77777777" w:rsidR="00DE1F0D" w:rsidRPr="004718F5" w:rsidRDefault="00DE1F0D" w:rsidP="007B38D9">
            <w:pPr>
              <w:pStyle w:val="TAC"/>
            </w:pPr>
            <w:r w:rsidRPr="004718F5">
              <w:t>0.125</w:t>
            </w:r>
          </w:p>
        </w:tc>
        <w:tc>
          <w:tcPr>
            <w:tcW w:w="1417" w:type="dxa"/>
            <w:tcBorders>
              <w:left w:val="single" w:sz="4" w:space="0" w:color="auto"/>
              <w:right w:val="single" w:sz="4" w:space="0" w:color="auto"/>
            </w:tcBorders>
          </w:tcPr>
          <w:p w14:paraId="5347D42E" w14:textId="77777777" w:rsidR="00DE1F0D" w:rsidRPr="004718F5" w:rsidRDefault="00DE1F0D" w:rsidP="007B38D9">
            <w:pPr>
              <w:pStyle w:val="TAC"/>
            </w:pPr>
            <w:r w:rsidRPr="004718F5">
              <w:t>≤ 200</w:t>
            </w:r>
          </w:p>
        </w:tc>
        <w:tc>
          <w:tcPr>
            <w:tcW w:w="1346" w:type="dxa"/>
            <w:tcBorders>
              <w:left w:val="single" w:sz="4" w:space="0" w:color="auto"/>
              <w:right w:val="single" w:sz="4" w:space="0" w:color="auto"/>
            </w:tcBorders>
            <w:vAlign w:val="bottom"/>
          </w:tcPr>
          <w:p w14:paraId="05A3C4F4"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7</w:t>
            </w:r>
          </w:p>
        </w:tc>
        <w:tc>
          <w:tcPr>
            <w:tcW w:w="1347" w:type="dxa"/>
            <w:tcBorders>
              <w:left w:val="single" w:sz="4" w:space="0" w:color="auto"/>
              <w:right w:val="single" w:sz="4" w:space="0" w:color="auto"/>
            </w:tcBorders>
            <w:vAlign w:val="bottom"/>
          </w:tcPr>
          <w:p w14:paraId="76C768C1"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5</w:t>
            </w:r>
          </w:p>
        </w:tc>
      </w:tr>
      <w:tr w:rsidR="00DE1F0D" w:rsidRPr="004718F5" w14:paraId="3037138A" w14:textId="77777777" w:rsidTr="007B38D9">
        <w:trPr>
          <w:trHeight w:val="101"/>
          <w:jc w:val="center"/>
        </w:trPr>
        <w:tc>
          <w:tcPr>
            <w:tcW w:w="649" w:type="dxa"/>
            <w:tcBorders>
              <w:top w:val="nil"/>
              <w:left w:val="single" w:sz="4" w:space="0" w:color="auto"/>
              <w:bottom w:val="nil"/>
              <w:right w:val="single" w:sz="4" w:space="0" w:color="auto"/>
            </w:tcBorders>
          </w:tcPr>
          <w:p w14:paraId="421F36EB" w14:textId="77777777" w:rsidR="00DE1F0D" w:rsidRPr="004718F5" w:rsidRDefault="00DE1F0D" w:rsidP="007B38D9">
            <w:pPr>
              <w:pStyle w:val="TAC"/>
            </w:pPr>
          </w:p>
        </w:tc>
        <w:tc>
          <w:tcPr>
            <w:tcW w:w="1473" w:type="dxa"/>
            <w:tcBorders>
              <w:top w:val="nil"/>
              <w:left w:val="single" w:sz="4" w:space="0" w:color="auto"/>
              <w:bottom w:val="nil"/>
              <w:right w:val="single" w:sz="4" w:space="0" w:color="auto"/>
            </w:tcBorders>
          </w:tcPr>
          <w:p w14:paraId="428AAA7D" w14:textId="77777777" w:rsidR="00DE1F0D" w:rsidRPr="004718F5" w:rsidRDefault="00DE1F0D" w:rsidP="007B38D9">
            <w:pPr>
              <w:pStyle w:val="TAC"/>
            </w:pPr>
          </w:p>
        </w:tc>
        <w:tc>
          <w:tcPr>
            <w:tcW w:w="1417" w:type="dxa"/>
            <w:tcBorders>
              <w:left w:val="single" w:sz="4" w:space="0" w:color="auto"/>
              <w:right w:val="single" w:sz="4" w:space="0" w:color="auto"/>
            </w:tcBorders>
          </w:tcPr>
          <w:p w14:paraId="5CBB646F" w14:textId="77777777" w:rsidR="00DE1F0D" w:rsidRPr="004718F5" w:rsidRDefault="00DE1F0D" w:rsidP="007B38D9">
            <w:pPr>
              <w:pStyle w:val="TAC"/>
            </w:pPr>
            <w:r w:rsidRPr="004718F5">
              <w:t>300, 500</w:t>
            </w:r>
          </w:p>
        </w:tc>
        <w:tc>
          <w:tcPr>
            <w:tcW w:w="1346" w:type="dxa"/>
            <w:tcBorders>
              <w:left w:val="single" w:sz="4" w:space="0" w:color="auto"/>
              <w:right w:val="single" w:sz="4" w:space="0" w:color="auto"/>
            </w:tcBorders>
            <w:vAlign w:val="bottom"/>
          </w:tcPr>
          <w:p w14:paraId="1C08ED2A"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9</w:t>
            </w:r>
          </w:p>
        </w:tc>
        <w:tc>
          <w:tcPr>
            <w:tcW w:w="1347" w:type="dxa"/>
            <w:tcBorders>
              <w:left w:val="single" w:sz="4" w:space="0" w:color="auto"/>
              <w:right w:val="single" w:sz="4" w:space="0" w:color="auto"/>
            </w:tcBorders>
            <w:vAlign w:val="bottom"/>
          </w:tcPr>
          <w:p w14:paraId="1D7F1AE2"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7</w:t>
            </w:r>
          </w:p>
        </w:tc>
      </w:tr>
      <w:tr w:rsidR="00DE1F0D" w:rsidRPr="004718F5" w14:paraId="48428299" w14:textId="77777777" w:rsidTr="007B38D9">
        <w:trPr>
          <w:trHeight w:val="101"/>
          <w:jc w:val="center"/>
        </w:trPr>
        <w:tc>
          <w:tcPr>
            <w:tcW w:w="649" w:type="dxa"/>
            <w:tcBorders>
              <w:top w:val="nil"/>
              <w:left w:val="single" w:sz="4" w:space="0" w:color="auto"/>
              <w:right w:val="single" w:sz="4" w:space="0" w:color="auto"/>
            </w:tcBorders>
          </w:tcPr>
          <w:p w14:paraId="4BF55AE4" w14:textId="77777777" w:rsidR="00DE1F0D" w:rsidRPr="004718F5" w:rsidRDefault="00DE1F0D" w:rsidP="007B38D9">
            <w:pPr>
              <w:pStyle w:val="TAC"/>
            </w:pPr>
          </w:p>
        </w:tc>
        <w:tc>
          <w:tcPr>
            <w:tcW w:w="1473" w:type="dxa"/>
            <w:tcBorders>
              <w:top w:val="nil"/>
              <w:left w:val="single" w:sz="4" w:space="0" w:color="auto"/>
              <w:right w:val="single" w:sz="4" w:space="0" w:color="auto"/>
            </w:tcBorders>
          </w:tcPr>
          <w:p w14:paraId="1EACBACA" w14:textId="77777777" w:rsidR="00DE1F0D" w:rsidRPr="004718F5" w:rsidRDefault="00DE1F0D" w:rsidP="007B38D9">
            <w:pPr>
              <w:pStyle w:val="TAC"/>
            </w:pPr>
          </w:p>
        </w:tc>
        <w:tc>
          <w:tcPr>
            <w:tcW w:w="1417" w:type="dxa"/>
            <w:tcBorders>
              <w:left w:val="single" w:sz="4" w:space="0" w:color="auto"/>
              <w:right w:val="single" w:sz="4" w:space="0" w:color="auto"/>
            </w:tcBorders>
          </w:tcPr>
          <w:p w14:paraId="6386A8AE" w14:textId="77777777" w:rsidR="00DE1F0D" w:rsidRPr="004718F5" w:rsidRDefault="00DE1F0D" w:rsidP="007B38D9">
            <w:pPr>
              <w:pStyle w:val="TAC"/>
            </w:pPr>
            <w:r w:rsidRPr="004718F5">
              <w:t>900</w:t>
            </w:r>
          </w:p>
        </w:tc>
        <w:tc>
          <w:tcPr>
            <w:tcW w:w="1346" w:type="dxa"/>
            <w:tcBorders>
              <w:left w:val="single" w:sz="4" w:space="0" w:color="auto"/>
              <w:right w:val="single" w:sz="4" w:space="0" w:color="auto"/>
            </w:tcBorders>
            <w:vAlign w:val="bottom"/>
          </w:tcPr>
          <w:p w14:paraId="4001F81F"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12</w:t>
            </w:r>
          </w:p>
        </w:tc>
        <w:tc>
          <w:tcPr>
            <w:tcW w:w="1347" w:type="dxa"/>
            <w:tcBorders>
              <w:left w:val="single" w:sz="4" w:space="0" w:color="auto"/>
              <w:right w:val="single" w:sz="4" w:space="0" w:color="auto"/>
            </w:tcBorders>
            <w:vAlign w:val="bottom"/>
          </w:tcPr>
          <w:p w14:paraId="2698A018" w14:textId="77777777" w:rsidR="00DE1F0D" w:rsidRPr="004718F5" w:rsidRDefault="00DE1F0D" w:rsidP="007B38D9">
            <w:pPr>
              <w:pStyle w:val="TAC"/>
              <w:rPr>
                <w:rFonts w:cs="Arial"/>
                <w:color w:val="000000" w:themeColor="text1"/>
                <w:kern w:val="24"/>
                <w:szCs w:val="18"/>
              </w:rPr>
            </w:pPr>
            <w:r w:rsidRPr="004718F5">
              <w:rPr>
                <w:rFonts w:cs="Arial"/>
                <w:color w:val="000000" w:themeColor="text1"/>
                <w:kern w:val="24"/>
                <w:szCs w:val="18"/>
              </w:rPr>
              <w:t>10</w:t>
            </w:r>
          </w:p>
        </w:tc>
      </w:tr>
      <w:tr w:rsidR="00DE1F0D" w:rsidRPr="004718F5" w14:paraId="1B681771"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3A99052B" w14:textId="77777777" w:rsidR="00DE1F0D" w:rsidRPr="004718F5" w:rsidRDefault="00DE1F0D" w:rsidP="007B38D9">
            <w:pPr>
              <w:pStyle w:val="TAN"/>
            </w:pPr>
            <w:r w:rsidRPr="004718F5">
              <w:t>Note1:</w:t>
            </w:r>
            <w:r w:rsidRPr="004718F5">
              <w:tab/>
              <w:t xml:space="preserve">NR SRS carrier switching time is UE capability indicated by higher layer parameter </w:t>
            </w:r>
            <w:r w:rsidRPr="004718F5">
              <w:rPr>
                <w:i/>
              </w:rPr>
              <w:t>SRS-SwitchingTimeNR</w:t>
            </w:r>
            <w:r w:rsidRPr="004718F5">
              <w:t>.</w:t>
            </w:r>
          </w:p>
        </w:tc>
      </w:tr>
    </w:tbl>
    <w:p w14:paraId="03581535" w14:textId="77777777" w:rsidR="00DE1F0D" w:rsidRPr="004718F5" w:rsidRDefault="00DE1F0D" w:rsidP="00DE1F0D"/>
    <w:p w14:paraId="65324CD9" w14:textId="77777777" w:rsidR="00DE1F0D" w:rsidRPr="004718F5" w:rsidRDefault="00DE1F0D" w:rsidP="00DE1F0D">
      <w:pPr>
        <w:pStyle w:val="TH"/>
      </w:pPr>
      <w:r w:rsidRPr="004718F5">
        <w:lastRenderedPageBreak/>
        <w:t xml:space="preserve">Table 4.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DE1F0D" w:rsidRPr="004718F5" w14:paraId="3628B6BD"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5BAFC52" w14:textId="77777777" w:rsidR="00DE1F0D" w:rsidRPr="004718F5" w:rsidRDefault="00DE1F0D" w:rsidP="007B38D9">
            <w:pPr>
              <w:pStyle w:val="TAH"/>
              <w:rPr>
                <w:lang w:eastAsia="zh-CN"/>
              </w:rPr>
            </w:pPr>
          </w:p>
        </w:tc>
        <w:tc>
          <w:tcPr>
            <w:tcW w:w="1390" w:type="dxa"/>
            <w:tcBorders>
              <w:top w:val="single" w:sz="4" w:space="0" w:color="auto"/>
              <w:left w:val="single" w:sz="4" w:space="0" w:color="auto"/>
              <w:bottom w:val="nil"/>
              <w:right w:val="single" w:sz="4" w:space="0" w:color="auto"/>
            </w:tcBorders>
          </w:tcPr>
          <w:p w14:paraId="016EA751" w14:textId="77777777" w:rsidR="00DE1F0D" w:rsidRPr="004718F5" w:rsidRDefault="00DE1F0D" w:rsidP="007B38D9">
            <w:pPr>
              <w:pStyle w:val="TAH"/>
            </w:pPr>
            <w:r w:rsidRPr="004718F5">
              <w:t>NR Slot</w:t>
            </w:r>
          </w:p>
        </w:tc>
        <w:tc>
          <w:tcPr>
            <w:tcW w:w="1387" w:type="dxa"/>
            <w:tcBorders>
              <w:top w:val="single" w:sz="4" w:space="0" w:color="auto"/>
              <w:left w:val="single" w:sz="4" w:space="0" w:color="auto"/>
              <w:bottom w:val="nil"/>
              <w:right w:val="single" w:sz="4" w:space="0" w:color="auto"/>
            </w:tcBorders>
          </w:tcPr>
          <w:p w14:paraId="0D157385" w14:textId="77777777" w:rsidR="00DE1F0D" w:rsidRPr="004718F5" w:rsidRDefault="00DE1F0D" w:rsidP="007B38D9">
            <w:pPr>
              <w:pStyle w:val="TAH"/>
            </w:pPr>
            <w:r w:rsidRPr="004718F5">
              <w:t>SRS carrier</w:t>
            </w:r>
          </w:p>
        </w:tc>
        <w:tc>
          <w:tcPr>
            <w:tcW w:w="2806" w:type="dxa"/>
            <w:gridSpan w:val="2"/>
            <w:tcBorders>
              <w:top w:val="single" w:sz="4" w:space="0" w:color="auto"/>
              <w:left w:val="single" w:sz="4" w:space="0" w:color="auto"/>
              <w:right w:val="single" w:sz="4" w:space="0" w:color="auto"/>
            </w:tcBorders>
          </w:tcPr>
          <w:p w14:paraId="0AFD656D" w14:textId="77777777" w:rsidR="00DE1F0D" w:rsidRPr="004718F5" w:rsidRDefault="00DE1F0D" w:rsidP="007B38D9">
            <w:pPr>
              <w:pStyle w:val="TAH"/>
            </w:pPr>
            <w:r w:rsidRPr="004718F5">
              <w:t>Interruption length X2 (slots)</w:t>
            </w:r>
          </w:p>
        </w:tc>
      </w:tr>
      <w:tr w:rsidR="00DE1F0D" w:rsidRPr="004718F5" w14:paraId="5E364307"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52F75254" w14:textId="77777777" w:rsidR="00DE1F0D" w:rsidRPr="004718F5" w:rsidRDefault="00DE1F0D" w:rsidP="007B38D9">
            <w:pPr>
              <w:pStyle w:val="TAH"/>
              <w:rPr>
                <w:lang w:eastAsia="zh-CN"/>
              </w:rPr>
            </w:pPr>
            <w:r w:rsidRPr="004718F5">
              <w:rPr>
                <w:noProof/>
                <w:lang w:eastAsia="zh-CN"/>
              </w:rPr>
              <w:drawing>
                <wp:inline distT="0" distB="0" distL="0" distR="0" wp14:anchorId="4557B705" wp14:editId="51150FA2">
                  <wp:extent cx="142240" cy="160020"/>
                  <wp:effectExtent l="0" t="0" r="0" b="0"/>
                  <wp:docPr id="29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751E449E" w14:textId="77777777" w:rsidR="00DE1F0D" w:rsidRPr="004718F5" w:rsidRDefault="00DE1F0D" w:rsidP="007B38D9">
            <w:pPr>
              <w:pStyle w:val="TAH"/>
            </w:pPr>
            <w:r w:rsidRPr="004718F5">
              <w:t>length (ms) of victim cell</w:t>
            </w:r>
          </w:p>
        </w:tc>
        <w:tc>
          <w:tcPr>
            <w:tcW w:w="1387" w:type="dxa"/>
            <w:tcBorders>
              <w:top w:val="nil"/>
              <w:left w:val="single" w:sz="4" w:space="0" w:color="auto"/>
              <w:bottom w:val="nil"/>
              <w:right w:val="single" w:sz="4" w:space="0" w:color="auto"/>
            </w:tcBorders>
          </w:tcPr>
          <w:p w14:paraId="253B5504" w14:textId="77777777" w:rsidR="00DE1F0D" w:rsidRPr="004718F5" w:rsidRDefault="00DE1F0D" w:rsidP="007B38D9">
            <w:pPr>
              <w:pStyle w:val="TAH"/>
            </w:pPr>
            <w:r w:rsidRPr="004718F5">
              <w:t>switching time (us)</w:t>
            </w:r>
            <w:r w:rsidRPr="004718F5">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7039386B" w14:textId="562A48D9" w:rsidR="00DE1F0D" w:rsidRPr="004718F5" w:rsidRDefault="00DE1F0D" w:rsidP="007B38D9">
            <w:pPr>
              <w:pStyle w:val="TAH"/>
            </w:pPr>
            <w:r w:rsidRPr="004718F5">
              <w:t xml:space="preserve">Sub carrier spacing for </w:t>
            </w:r>
            <w:r w:rsidR="00F96447" w:rsidRPr="004718F5">
              <w:t>aggressor</w:t>
            </w:r>
            <w:r w:rsidRPr="004718F5">
              <w:t xml:space="preserve"> cell (kHz)</w:t>
            </w:r>
          </w:p>
        </w:tc>
      </w:tr>
      <w:tr w:rsidR="00DE1F0D" w:rsidRPr="004718F5" w14:paraId="662C7AFA" w14:textId="77777777" w:rsidTr="007B38D9">
        <w:trPr>
          <w:trHeight w:val="151"/>
          <w:jc w:val="center"/>
        </w:trPr>
        <w:tc>
          <w:tcPr>
            <w:tcW w:w="649" w:type="dxa"/>
            <w:tcBorders>
              <w:top w:val="nil"/>
              <w:left w:val="single" w:sz="4" w:space="0" w:color="auto"/>
              <w:right w:val="single" w:sz="4" w:space="0" w:color="auto"/>
            </w:tcBorders>
            <w:vAlign w:val="center"/>
          </w:tcPr>
          <w:p w14:paraId="62B63B95" w14:textId="77777777" w:rsidR="00DE1F0D" w:rsidRPr="004718F5" w:rsidRDefault="00DE1F0D" w:rsidP="007B38D9">
            <w:pPr>
              <w:pStyle w:val="TAH"/>
              <w:rPr>
                <w:lang w:eastAsia="zh-CN"/>
              </w:rPr>
            </w:pPr>
          </w:p>
        </w:tc>
        <w:tc>
          <w:tcPr>
            <w:tcW w:w="1390" w:type="dxa"/>
            <w:tcBorders>
              <w:top w:val="nil"/>
              <w:left w:val="single" w:sz="4" w:space="0" w:color="auto"/>
              <w:right w:val="single" w:sz="4" w:space="0" w:color="auto"/>
            </w:tcBorders>
          </w:tcPr>
          <w:p w14:paraId="0418AD62" w14:textId="77777777" w:rsidR="00DE1F0D" w:rsidRPr="004718F5" w:rsidRDefault="00DE1F0D" w:rsidP="007B38D9">
            <w:pPr>
              <w:pStyle w:val="TAH"/>
            </w:pPr>
          </w:p>
        </w:tc>
        <w:tc>
          <w:tcPr>
            <w:tcW w:w="1387" w:type="dxa"/>
            <w:tcBorders>
              <w:top w:val="nil"/>
              <w:left w:val="single" w:sz="4" w:space="0" w:color="auto"/>
              <w:right w:val="single" w:sz="4" w:space="0" w:color="auto"/>
            </w:tcBorders>
          </w:tcPr>
          <w:p w14:paraId="41C02B72" w14:textId="77777777" w:rsidR="00DE1F0D" w:rsidRPr="004718F5" w:rsidRDefault="00DE1F0D" w:rsidP="007B38D9">
            <w:pPr>
              <w:pStyle w:val="TAH"/>
            </w:pPr>
          </w:p>
        </w:tc>
        <w:tc>
          <w:tcPr>
            <w:tcW w:w="1250" w:type="dxa"/>
            <w:tcBorders>
              <w:top w:val="single" w:sz="4" w:space="0" w:color="auto"/>
              <w:left w:val="single" w:sz="4" w:space="0" w:color="auto"/>
              <w:right w:val="single" w:sz="4" w:space="0" w:color="auto"/>
            </w:tcBorders>
          </w:tcPr>
          <w:p w14:paraId="044F79A7" w14:textId="77777777" w:rsidR="00DE1F0D" w:rsidRPr="004718F5" w:rsidRDefault="00DE1F0D" w:rsidP="007B38D9">
            <w:pPr>
              <w:pStyle w:val="TAH"/>
            </w:pPr>
            <w:r w:rsidRPr="004718F5">
              <w:t>60</w:t>
            </w:r>
          </w:p>
        </w:tc>
        <w:tc>
          <w:tcPr>
            <w:tcW w:w="1556" w:type="dxa"/>
            <w:tcBorders>
              <w:top w:val="single" w:sz="4" w:space="0" w:color="auto"/>
              <w:left w:val="single" w:sz="4" w:space="0" w:color="auto"/>
              <w:right w:val="single" w:sz="4" w:space="0" w:color="auto"/>
            </w:tcBorders>
          </w:tcPr>
          <w:p w14:paraId="77FAA8D9" w14:textId="77777777" w:rsidR="00DE1F0D" w:rsidRPr="004718F5" w:rsidRDefault="00DE1F0D" w:rsidP="007B38D9">
            <w:pPr>
              <w:pStyle w:val="TAH"/>
            </w:pPr>
            <w:r w:rsidRPr="004718F5">
              <w:t>120</w:t>
            </w:r>
          </w:p>
        </w:tc>
      </w:tr>
      <w:tr w:rsidR="00DE1F0D" w:rsidRPr="004718F5" w14:paraId="7CB4BEB6"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5376A342" w14:textId="77777777" w:rsidR="00DE1F0D" w:rsidRPr="004718F5" w:rsidRDefault="00DE1F0D" w:rsidP="007B38D9">
            <w:pPr>
              <w:pStyle w:val="TAC"/>
            </w:pPr>
            <w:r w:rsidRPr="004718F5">
              <w:t>0</w:t>
            </w:r>
          </w:p>
        </w:tc>
        <w:tc>
          <w:tcPr>
            <w:tcW w:w="1390" w:type="dxa"/>
            <w:tcBorders>
              <w:top w:val="single" w:sz="4" w:space="0" w:color="auto"/>
              <w:left w:val="single" w:sz="4" w:space="0" w:color="auto"/>
              <w:right w:val="single" w:sz="4" w:space="0" w:color="auto"/>
            </w:tcBorders>
            <w:hideMark/>
          </w:tcPr>
          <w:p w14:paraId="0961FE09" w14:textId="77777777" w:rsidR="00DE1F0D" w:rsidRPr="004718F5" w:rsidRDefault="00DE1F0D" w:rsidP="007B38D9">
            <w:pPr>
              <w:pStyle w:val="TAC"/>
            </w:pPr>
            <w:r w:rsidRPr="004718F5">
              <w:t>1</w:t>
            </w:r>
          </w:p>
        </w:tc>
        <w:tc>
          <w:tcPr>
            <w:tcW w:w="1387" w:type="dxa"/>
            <w:tcBorders>
              <w:left w:val="single" w:sz="4" w:space="0" w:color="auto"/>
              <w:right w:val="single" w:sz="4" w:space="0" w:color="auto"/>
            </w:tcBorders>
          </w:tcPr>
          <w:p w14:paraId="0F5B57B2" w14:textId="77777777" w:rsidR="00DE1F0D" w:rsidRPr="004718F5" w:rsidRDefault="00DE1F0D" w:rsidP="007B38D9">
            <w:pPr>
              <w:pStyle w:val="TAC"/>
            </w:pPr>
            <w:r w:rsidRPr="004718F5">
              <w:rPr>
                <w:rFonts w:ascii="Times New Roman" w:hAnsi="Times New Roman"/>
                <w:sz w:val="20"/>
              </w:rPr>
              <w:t xml:space="preserve">≤ </w:t>
            </w:r>
            <w:r w:rsidRPr="004718F5">
              <w:t>200</w:t>
            </w:r>
          </w:p>
        </w:tc>
        <w:tc>
          <w:tcPr>
            <w:tcW w:w="1250" w:type="dxa"/>
            <w:tcBorders>
              <w:left w:val="single" w:sz="4" w:space="0" w:color="auto"/>
              <w:right w:val="single" w:sz="4" w:space="0" w:color="auto"/>
            </w:tcBorders>
            <w:vAlign w:val="bottom"/>
          </w:tcPr>
          <w:p w14:paraId="3E3FF286" w14:textId="77777777" w:rsidR="00DE1F0D" w:rsidRPr="004718F5" w:rsidRDefault="00DE1F0D" w:rsidP="007B38D9">
            <w:pPr>
              <w:pStyle w:val="TAC"/>
              <w:rPr>
                <w:rFonts w:cs="Arial"/>
                <w:szCs w:val="18"/>
              </w:rPr>
            </w:pPr>
            <w:r w:rsidRPr="004718F5">
              <w:rPr>
                <w:rFonts w:cs="Arial"/>
                <w:color w:val="000000" w:themeColor="text1"/>
                <w:kern w:val="24"/>
                <w:szCs w:val="18"/>
              </w:rPr>
              <w:t>2</w:t>
            </w:r>
          </w:p>
        </w:tc>
        <w:tc>
          <w:tcPr>
            <w:tcW w:w="1556" w:type="dxa"/>
            <w:tcBorders>
              <w:left w:val="single" w:sz="4" w:space="0" w:color="auto"/>
              <w:right w:val="single" w:sz="4" w:space="0" w:color="auto"/>
            </w:tcBorders>
            <w:vAlign w:val="bottom"/>
          </w:tcPr>
          <w:p w14:paraId="3647D4A0" w14:textId="77777777" w:rsidR="00DE1F0D" w:rsidRPr="004718F5" w:rsidRDefault="00DE1F0D" w:rsidP="007B38D9">
            <w:pPr>
              <w:pStyle w:val="TAC"/>
              <w:rPr>
                <w:rFonts w:cs="Arial"/>
                <w:szCs w:val="18"/>
              </w:rPr>
            </w:pPr>
            <w:r w:rsidRPr="004718F5">
              <w:rPr>
                <w:rFonts w:cs="Arial"/>
                <w:color w:val="000000" w:themeColor="text1"/>
                <w:kern w:val="24"/>
                <w:szCs w:val="18"/>
              </w:rPr>
              <w:t>2</w:t>
            </w:r>
          </w:p>
        </w:tc>
      </w:tr>
      <w:tr w:rsidR="00DE1F0D" w:rsidRPr="004718F5" w14:paraId="5097B2AF"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3D053BFC" w14:textId="77777777" w:rsidR="00DE1F0D" w:rsidRPr="004718F5" w:rsidRDefault="00DE1F0D" w:rsidP="007B38D9">
            <w:pPr>
              <w:pStyle w:val="TAC"/>
            </w:pPr>
            <w:r w:rsidRPr="004718F5">
              <w:t>1</w:t>
            </w:r>
          </w:p>
        </w:tc>
        <w:tc>
          <w:tcPr>
            <w:tcW w:w="1390" w:type="dxa"/>
            <w:tcBorders>
              <w:top w:val="single" w:sz="4" w:space="0" w:color="auto"/>
              <w:left w:val="single" w:sz="4" w:space="0" w:color="auto"/>
              <w:right w:val="single" w:sz="4" w:space="0" w:color="auto"/>
            </w:tcBorders>
            <w:hideMark/>
          </w:tcPr>
          <w:p w14:paraId="0CDB13BB" w14:textId="77777777" w:rsidR="00DE1F0D" w:rsidRPr="004718F5" w:rsidRDefault="00DE1F0D" w:rsidP="007B38D9">
            <w:pPr>
              <w:pStyle w:val="TAC"/>
            </w:pPr>
            <w:r w:rsidRPr="004718F5">
              <w:t>0.5</w:t>
            </w:r>
          </w:p>
        </w:tc>
        <w:tc>
          <w:tcPr>
            <w:tcW w:w="1387" w:type="dxa"/>
            <w:tcBorders>
              <w:left w:val="single" w:sz="4" w:space="0" w:color="auto"/>
              <w:right w:val="single" w:sz="4" w:space="0" w:color="auto"/>
            </w:tcBorders>
          </w:tcPr>
          <w:p w14:paraId="4B90B6F6" w14:textId="77777777" w:rsidR="00DE1F0D" w:rsidRPr="004718F5" w:rsidRDefault="00DE1F0D" w:rsidP="007B38D9">
            <w:pPr>
              <w:pStyle w:val="TAC"/>
            </w:pPr>
            <w:r w:rsidRPr="004718F5">
              <w:rPr>
                <w:rFonts w:ascii="Times New Roman" w:hAnsi="Times New Roman"/>
                <w:sz w:val="20"/>
              </w:rPr>
              <w:t xml:space="preserve">≤ </w:t>
            </w:r>
            <w:r w:rsidRPr="004718F5">
              <w:t>200</w:t>
            </w:r>
          </w:p>
        </w:tc>
        <w:tc>
          <w:tcPr>
            <w:tcW w:w="1250" w:type="dxa"/>
            <w:tcBorders>
              <w:left w:val="single" w:sz="4" w:space="0" w:color="auto"/>
              <w:right w:val="single" w:sz="4" w:space="0" w:color="auto"/>
            </w:tcBorders>
            <w:vAlign w:val="bottom"/>
          </w:tcPr>
          <w:p w14:paraId="09C7E6E5" w14:textId="77777777" w:rsidR="00DE1F0D" w:rsidRPr="004718F5" w:rsidRDefault="00DE1F0D" w:rsidP="007B38D9">
            <w:pPr>
              <w:pStyle w:val="TAC"/>
              <w:rPr>
                <w:rFonts w:cs="Arial"/>
                <w:szCs w:val="18"/>
              </w:rPr>
            </w:pPr>
            <w:r w:rsidRPr="004718F5">
              <w:rPr>
                <w:rFonts w:cs="Arial"/>
                <w:color w:val="000000" w:themeColor="text1"/>
                <w:kern w:val="24"/>
                <w:szCs w:val="18"/>
              </w:rPr>
              <w:t>2</w:t>
            </w:r>
          </w:p>
        </w:tc>
        <w:tc>
          <w:tcPr>
            <w:tcW w:w="1556" w:type="dxa"/>
            <w:tcBorders>
              <w:left w:val="single" w:sz="4" w:space="0" w:color="auto"/>
              <w:right w:val="single" w:sz="4" w:space="0" w:color="auto"/>
            </w:tcBorders>
            <w:vAlign w:val="bottom"/>
          </w:tcPr>
          <w:p w14:paraId="54F18567" w14:textId="77777777" w:rsidR="00DE1F0D" w:rsidRPr="004718F5" w:rsidRDefault="00DE1F0D" w:rsidP="007B38D9">
            <w:pPr>
              <w:pStyle w:val="TAC"/>
              <w:rPr>
                <w:rFonts w:cs="Arial"/>
                <w:szCs w:val="18"/>
              </w:rPr>
            </w:pPr>
            <w:r w:rsidRPr="004718F5">
              <w:rPr>
                <w:rFonts w:cs="Arial"/>
                <w:color w:val="000000" w:themeColor="text1"/>
                <w:kern w:val="24"/>
                <w:szCs w:val="18"/>
              </w:rPr>
              <w:t>2</w:t>
            </w:r>
          </w:p>
        </w:tc>
      </w:tr>
      <w:tr w:rsidR="00DE1F0D" w:rsidRPr="004718F5" w14:paraId="30AD6B0C"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66AEBD7C" w14:textId="77777777" w:rsidR="00DE1F0D" w:rsidRPr="004718F5" w:rsidRDefault="00DE1F0D" w:rsidP="007B38D9">
            <w:pPr>
              <w:pStyle w:val="TAC"/>
            </w:pPr>
            <w:r w:rsidRPr="004718F5">
              <w:t>2</w:t>
            </w:r>
          </w:p>
        </w:tc>
        <w:tc>
          <w:tcPr>
            <w:tcW w:w="1390" w:type="dxa"/>
            <w:tcBorders>
              <w:top w:val="single" w:sz="4" w:space="0" w:color="auto"/>
              <w:left w:val="single" w:sz="4" w:space="0" w:color="auto"/>
              <w:right w:val="single" w:sz="4" w:space="0" w:color="auto"/>
            </w:tcBorders>
            <w:hideMark/>
          </w:tcPr>
          <w:p w14:paraId="58A83D0D" w14:textId="77777777" w:rsidR="00DE1F0D" w:rsidRPr="004718F5" w:rsidRDefault="00DE1F0D" w:rsidP="007B38D9">
            <w:pPr>
              <w:pStyle w:val="TAC"/>
            </w:pPr>
            <w:r w:rsidRPr="004718F5">
              <w:t>0.25</w:t>
            </w:r>
          </w:p>
        </w:tc>
        <w:tc>
          <w:tcPr>
            <w:tcW w:w="1387" w:type="dxa"/>
            <w:tcBorders>
              <w:left w:val="single" w:sz="4" w:space="0" w:color="auto"/>
              <w:right w:val="single" w:sz="4" w:space="0" w:color="auto"/>
            </w:tcBorders>
          </w:tcPr>
          <w:p w14:paraId="493AF0FE" w14:textId="77777777" w:rsidR="00DE1F0D" w:rsidRPr="004718F5" w:rsidRDefault="00DE1F0D" w:rsidP="007B38D9">
            <w:pPr>
              <w:pStyle w:val="TAC"/>
            </w:pPr>
            <w:r w:rsidRPr="004718F5">
              <w:rPr>
                <w:rFonts w:ascii="Times New Roman" w:hAnsi="Times New Roman"/>
                <w:sz w:val="20"/>
              </w:rPr>
              <w:t xml:space="preserve">≤ </w:t>
            </w:r>
            <w:r w:rsidRPr="004718F5">
              <w:t>200</w:t>
            </w:r>
          </w:p>
        </w:tc>
        <w:tc>
          <w:tcPr>
            <w:tcW w:w="1250" w:type="dxa"/>
            <w:tcBorders>
              <w:left w:val="single" w:sz="4" w:space="0" w:color="auto"/>
              <w:right w:val="single" w:sz="4" w:space="0" w:color="auto"/>
            </w:tcBorders>
            <w:vAlign w:val="bottom"/>
          </w:tcPr>
          <w:p w14:paraId="753C0EDF" w14:textId="77777777" w:rsidR="00DE1F0D" w:rsidRPr="004718F5" w:rsidRDefault="00DE1F0D" w:rsidP="007B38D9">
            <w:pPr>
              <w:pStyle w:val="TAC"/>
              <w:rPr>
                <w:rFonts w:cs="Arial"/>
                <w:szCs w:val="18"/>
              </w:rPr>
            </w:pPr>
            <w:r w:rsidRPr="004718F5">
              <w:rPr>
                <w:rFonts w:cs="Arial"/>
                <w:color w:val="000000" w:themeColor="text1"/>
                <w:kern w:val="24"/>
                <w:szCs w:val="18"/>
              </w:rPr>
              <w:t>3</w:t>
            </w:r>
          </w:p>
        </w:tc>
        <w:tc>
          <w:tcPr>
            <w:tcW w:w="1556" w:type="dxa"/>
            <w:tcBorders>
              <w:left w:val="single" w:sz="4" w:space="0" w:color="auto"/>
              <w:right w:val="single" w:sz="4" w:space="0" w:color="auto"/>
            </w:tcBorders>
            <w:vAlign w:val="bottom"/>
          </w:tcPr>
          <w:p w14:paraId="1C136F9C" w14:textId="77777777" w:rsidR="00DE1F0D" w:rsidRPr="004718F5" w:rsidRDefault="00DE1F0D" w:rsidP="007B38D9">
            <w:pPr>
              <w:pStyle w:val="TAC"/>
              <w:rPr>
                <w:rFonts w:cs="Arial"/>
                <w:szCs w:val="18"/>
              </w:rPr>
            </w:pPr>
            <w:r w:rsidRPr="004718F5">
              <w:rPr>
                <w:rFonts w:cs="Arial"/>
                <w:color w:val="000000" w:themeColor="text1"/>
                <w:kern w:val="24"/>
                <w:szCs w:val="18"/>
              </w:rPr>
              <w:t>3</w:t>
            </w:r>
          </w:p>
        </w:tc>
      </w:tr>
      <w:tr w:rsidR="00DE1F0D" w:rsidRPr="004718F5" w14:paraId="2F8602FE" w14:textId="77777777" w:rsidTr="007B38D9">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07F067C1" w14:textId="77777777" w:rsidR="00DE1F0D" w:rsidRPr="004718F5" w:rsidRDefault="00DE1F0D" w:rsidP="007B38D9">
            <w:pPr>
              <w:pStyle w:val="TAC"/>
            </w:pPr>
            <w:r w:rsidRPr="004718F5">
              <w:t>3</w:t>
            </w:r>
          </w:p>
        </w:tc>
        <w:tc>
          <w:tcPr>
            <w:tcW w:w="1390" w:type="dxa"/>
            <w:tcBorders>
              <w:top w:val="single" w:sz="4" w:space="0" w:color="auto"/>
              <w:left w:val="single" w:sz="4" w:space="0" w:color="auto"/>
              <w:bottom w:val="single" w:sz="4" w:space="0" w:color="auto"/>
              <w:right w:val="single" w:sz="4" w:space="0" w:color="auto"/>
            </w:tcBorders>
            <w:hideMark/>
          </w:tcPr>
          <w:p w14:paraId="2CC91A07" w14:textId="77777777" w:rsidR="00DE1F0D" w:rsidRPr="004718F5" w:rsidRDefault="00DE1F0D" w:rsidP="007B38D9">
            <w:pPr>
              <w:pStyle w:val="TAC"/>
            </w:pPr>
            <w:r w:rsidRPr="004718F5">
              <w:t>0.125</w:t>
            </w:r>
          </w:p>
        </w:tc>
        <w:tc>
          <w:tcPr>
            <w:tcW w:w="1387" w:type="dxa"/>
            <w:tcBorders>
              <w:left w:val="single" w:sz="4" w:space="0" w:color="auto"/>
              <w:right w:val="single" w:sz="4" w:space="0" w:color="auto"/>
            </w:tcBorders>
          </w:tcPr>
          <w:p w14:paraId="39F839E3" w14:textId="77777777" w:rsidR="00DE1F0D" w:rsidRPr="004718F5" w:rsidRDefault="00DE1F0D" w:rsidP="007B38D9">
            <w:pPr>
              <w:pStyle w:val="TAC"/>
            </w:pPr>
            <w:r w:rsidRPr="004718F5">
              <w:rPr>
                <w:rFonts w:ascii="Times New Roman" w:hAnsi="Times New Roman"/>
                <w:sz w:val="20"/>
              </w:rPr>
              <w:t xml:space="preserve">≤ </w:t>
            </w:r>
            <w:r w:rsidRPr="004718F5">
              <w:t>200</w:t>
            </w:r>
          </w:p>
        </w:tc>
        <w:tc>
          <w:tcPr>
            <w:tcW w:w="1250" w:type="dxa"/>
            <w:tcBorders>
              <w:left w:val="single" w:sz="4" w:space="0" w:color="auto"/>
              <w:right w:val="single" w:sz="4" w:space="0" w:color="auto"/>
            </w:tcBorders>
            <w:vAlign w:val="bottom"/>
          </w:tcPr>
          <w:p w14:paraId="02D18DEA" w14:textId="77777777" w:rsidR="00DE1F0D" w:rsidRPr="004718F5" w:rsidRDefault="00DE1F0D" w:rsidP="007B38D9">
            <w:pPr>
              <w:pStyle w:val="TAC"/>
              <w:rPr>
                <w:rFonts w:cs="Arial"/>
                <w:szCs w:val="18"/>
              </w:rPr>
            </w:pPr>
            <w:r w:rsidRPr="004718F5">
              <w:rPr>
                <w:rFonts w:cs="Arial"/>
                <w:color w:val="000000" w:themeColor="text1"/>
                <w:kern w:val="24"/>
                <w:szCs w:val="18"/>
              </w:rPr>
              <w:t>4</w:t>
            </w:r>
          </w:p>
        </w:tc>
        <w:tc>
          <w:tcPr>
            <w:tcW w:w="1556" w:type="dxa"/>
            <w:tcBorders>
              <w:left w:val="single" w:sz="4" w:space="0" w:color="auto"/>
              <w:right w:val="single" w:sz="4" w:space="0" w:color="auto"/>
            </w:tcBorders>
            <w:vAlign w:val="bottom"/>
          </w:tcPr>
          <w:p w14:paraId="3C3DF252" w14:textId="77777777" w:rsidR="00DE1F0D" w:rsidRPr="004718F5" w:rsidRDefault="00DE1F0D" w:rsidP="007B38D9">
            <w:pPr>
              <w:pStyle w:val="TAC"/>
              <w:rPr>
                <w:rFonts w:cs="Arial"/>
                <w:szCs w:val="18"/>
              </w:rPr>
            </w:pPr>
            <w:r w:rsidRPr="004718F5">
              <w:rPr>
                <w:rFonts w:cs="Arial"/>
                <w:color w:val="000000" w:themeColor="text1"/>
                <w:kern w:val="24"/>
                <w:szCs w:val="18"/>
              </w:rPr>
              <w:t>4</w:t>
            </w:r>
          </w:p>
        </w:tc>
      </w:tr>
      <w:tr w:rsidR="00DE1F0D" w:rsidRPr="004718F5" w14:paraId="46A7D91B" w14:textId="77777777" w:rsidTr="007B38D9">
        <w:trPr>
          <w:trHeight w:val="101"/>
          <w:jc w:val="center"/>
        </w:trPr>
        <w:tc>
          <w:tcPr>
            <w:tcW w:w="6232" w:type="dxa"/>
            <w:gridSpan w:val="5"/>
            <w:tcBorders>
              <w:top w:val="single" w:sz="4" w:space="0" w:color="auto"/>
              <w:left w:val="single" w:sz="4" w:space="0" w:color="auto"/>
              <w:right w:val="single" w:sz="4" w:space="0" w:color="auto"/>
            </w:tcBorders>
          </w:tcPr>
          <w:p w14:paraId="432D9487" w14:textId="77777777" w:rsidR="00DE1F0D" w:rsidRPr="004718F5" w:rsidRDefault="00DE1F0D" w:rsidP="007B38D9">
            <w:pPr>
              <w:pStyle w:val="TAN"/>
              <w:rPr>
                <w:rFonts w:cs="Arial"/>
                <w:color w:val="000000" w:themeColor="text1"/>
                <w:kern w:val="24"/>
                <w:szCs w:val="18"/>
              </w:rPr>
            </w:pPr>
            <w:r w:rsidRPr="004718F5">
              <w:t>Note1:</w:t>
            </w:r>
            <w:r w:rsidRPr="004718F5">
              <w:tab/>
              <w:t xml:space="preserve">NR SRS carrier switching time is UE capability indicated by higher layer parameter </w:t>
            </w:r>
            <w:r w:rsidRPr="004718F5">
              <w:rPr>
                <w:i/>
              </w:rPr>
              <w:t>SRS-SwitchingTimeNR</w:t>
            </w:r>
            <w:r w:rsidRPr="004718F5">
              <w:t>.</w:t>
            </w:r>
          </w:p>
        </w:tc>
      </w:tr>
    </w:tbl>
    <w:p w14:paraId="3040C763" w14:textId="77777777" w:rsidR="00DE1F0D" w:rsidRPr="004718F5" w:rsidRDefault="00DE1F0D" w:rsidP="00DE1F0D"/>
    <w:p w14:paraId="3A344A78" w14:textId="77777777" w:rsidR="00567A7D" w:rsidRPr="004718F5" w:rsidRDefault="00DE1F0D" w:rsidP="00DE1F0D">
      <w:pPr>
        <w:rPr>
          <w:lang w:eastAsia="zh-CN"/>
        </w:rPr>
      </w:pPr>
      <w:r w:rsidRPr="004718F5">
        <w:rPr>
          <w:lang w:eastAsia="zh-CN"/>
        </w:rPr>
        <w:t xml:space="preserve">For intra-band SRS carrier switching in FR1 or FR2, interruptions </w:t>
      </w:r>
      <w:r w:rsidRPr="004718F5">
        <w:t>in Table 4.5.2.0.4-1 and in Table 4.5.2.0.4-2</w:t>
      </w:r>
      <w:r w:rsidRPr="004718F5">
        <w:rPr>
          <w:lang w:eastAsia="zh-CN"/>
        </w:rPr>
        <w:t xml:space="preserve"> based on SRS carrier switching time </w:t>
      </w:r>
      <w:r w:rsidRPr="004718F5">
        <w:t xml:space="preserve">≤ </w:t>
      </w:r>
      <w:r w:rsidRPr="004718F5">
        <w:rPr>
          <w:lang w:eastAsia="zh-CN"/>
        </w:rPr>
        <w:t xml:space="preserve">200us shall apply. For inter-band SRS carrier switching in FR1, interruptions </w:t>
      </w:r>
      <w:r w:rsidRPr="004718F5">
        <w:t>in Table 4.5.2.0.4-1 and in Table 4.5.2.0.4-2</w:t>
      </w:r>
      <w:r w:rsidRPr="004718F5">
        <w:rPr>
          <w:lang w:eastAsia="zh-CN"/>
        </w:rPr>
        <w:t xml:space="preserve"> shall apply.</w:t>
      </w:r>
    </w:p>
    <w:p w14:paraId="3D0FF89F" w14:textId="427564DA" w:rsidR="00DE1F0D" w:rsidRPr="004718F5" w:rsidRDefault="00DE1F0D" w:rsidP="00DE1F0D">
      <w:r w:rsidRPr="004718F5">
        <w:t xml:space="preserve">The normative reference for this requirement is TS 38.133 [6] clause </w:t>
      </w:r>
      <w:r w:rsidR="00646278" w:rsidRPr="004718F5">
        <w:t>8.2.1.2.12</w:t>
      </w:r>
      <w:r w:rsidRPr="004718F5">
        <w:t>.</w:t>
      </w:r>
    </w:p>
    <w:p w14:paraId="28C1D350" w14:textId="77777777" w:rsidR="00DE1F0D" w:rsidRPr="004718F5" w:rsidRDefault="00DE1F0D" w:rsidP="00DE1F0D">
      <w:pPr>
        <w:pStyle w:val="Heading5"/>
        <w:keepNext w:val="0"/>
        <w:keepLines w:val="0"/>
      </w:pPr>
      <w:r w:rsidRPr="004718F5">
        <w:t>4.5.2.0.5</w:t>
      </w:r>
      <w:r w:rsidRPr="004718F5">
        <w:tab/>
        <w:t>Minimum conformance requirements for interruptions at E-UTRA SRS carrier based switching</w:t>
      </w:r>
    </w:p>
    <w:p w14:paraId="448FBFE5" w14:textId="77777777" w:rsidR="00646278" w:rsidRPr="004718F5" w:rsidRDefault="00646278" w:rsidP="00646278">
      <w:r w:rsidRPr="004718F5">
        <w:t>[TS 38.133 clause 8.2.1.2.13]</w:t>
      </w:r>
    </w:p>
    <w:p w14:paraId="2ED47EF4" w14:textId="77777777" w:rsidR="00DE1F0D" w:rsidRPr="004718F5" w:rsidRDefault="00DE1F0D" w:rsidP="00DE1F0D">
      <w:r w:rsidRPr="004718F5">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291716C8" w14:textId="77777777" w:rsidR="00DE1F0D" w:rsidRPr="004718F5" w:rsidRDefault="00DE1F0D" w:rsidP="00DE1F0D">
      <w:pPr>
        <w:pStyle w:val="B10"/>
        <w:rPr>
          <w:lang w:eastAsia="zh-CN"/>
        </w:rPr>
      </w:pPr>
      <w:r w:rsidRPr="004718F5">
        <w:rPr>
          <w:lang w:eastAsia="zh-CN"/>
        </w:rPr>
        <w:t>-</w:t>
      </w:r>
      <w:r w:rsidRPr="004718F5">
        <w:rPr>
          <w:lang w:eastAsia="zh-CN"/>
        </w:rPr>
        <w:tab/>
        <w:t xml:space="preserve">switching is from a configured </w:t>
      </w:r>
      <w:r w:rsidRPr="004718F5">
        <w:t xml:space="preserve">E-UTRA </w:t>
      </w:r>
      <w:r w:rsidRPr="004718F5">
        <w:rPr>
          <w:lang w:eastAsia="zh-CN"/>
        </w:rPr>
        <w:t xml:space="preserve">carrier to another activated TDD </w:t>
      </w:r>
      <w:r w:rsidRPr="004718F5">
        <w:t xml:space="preserve">E-UTRA </w:t>
      </w:r>
      <w:r w:rsidRPr="004718F5">
        <w:rPr>
          <w:lang w:eastAsia="zh-CN"/>
        </w:rPr>
        <w:t>carrier</w:t>
      </w:r>
      <w:r w:rsidRPr="004718F5">
        <w:t>;</w:t>
      </w:r>
    </w:p>
    <w:p w14:paraId="75D1BCB6" w14:textId="77777777" w:rsidR="00DE1F0D" w:rsidRPr="004718F5" w:rsidRDefault="00DE1F0D" w:rsidP="00DE1F0D">
      <w:pPr>
        <w:pStyle w:val="B10"/>
      </w:pPr>
      <w:r w:rsidRPr="004718F5">
        <w:t>-</w:t>
      </w:r>
      <w:r w:rsidRPr="004718F5">
        <w:tab/>
        <w:t xml:space="preserve">the </w:t>
      </w:r>
      <w:r w:rsidRPr="004718F5">
        <w:rPr>
          <w:lang w:eastAsia="zh-CN"/>
        </w:rPr>
        <w:t xml:space="preserve">PUSCH-less carrier of </w:t>
      </w:r>
      <w:r w:rsidRPr="004718F5">
        <w:t xml:space="preserve">E-UTRA </w:t>
      </w:r>
      <w:r w:rsidRPr="004718F5">
        <w:rPr>
          <w:lang w:eastAsia="zh-CN"/>
        </w:rPr>
        <w:t>SCells</w:t>
      </w:r>
      <w:r w:rsidRPr="004718F5">
        <w:t xml:space="preserve"> to which SRS carrier based switching is performed is indicated by DCI SRS request field for aperiodic SRS transmission or configured via RRC [15] for periodic SRS transmission;</w:t>
      </w:r>
    </w:p>
    <w:p w14:paraId="0A418BF4" w14:textId="77777777" w:rsidR="00DE1F0D" w:rsidRPr="004718F5" w:rsidRDefault="00DE1F0D" w:rsidP="00DE1F0D">
      <w:pPr>
        <w:pStyle w:val="B10"/>
      </w:pPr>
      <w:r w:rsidRPr="004718F5">
        <w:t>-</w:t>
      </w:r>
      <w:r w:rsidRPr="004718F5">
        <w:tab/>
        <w:t xml:space="preserve">the E-UTRA serving cell, from which SRS carrier based switching is performed and whose UL transmission may therefore be interrupted, is indicated by </w:t>
      </w:r>
      <w:r w:rsidRPr="004718F5">
        <w:rPr>
          <w:lang w:eastAsia="zh-CN"/>
        </w:rPr>
        <w:t>srs-SwitchFromServCellIndex</w:t>
      </w:r>
      <w:r w:rsidRPr="004718F5">
        <w:t xml:space="preserve"> [15];</w:t>
      </w:r>
    </w:p>
    <w:p w14:paraId="0FA2D09B" w14:textId="05AF9FE0" w:rsidR="00DE1F0D" w:rsidRPr="004718F5" w:rsidRDefault="00DE1F0D" w:rsidP="00DE1F0D">
      <w:pPr>
        <w:pStyle w:val="B10"/>
        <w:rPr>
          <w:lang w:eastAsia="zh-CN"/>
        </w:rPr>
      </w:pPr>
      <w:r w:rsidRPr="004718F5">
        <w:t>-</w:t>
      </w:r>
      <w:r w:rsidR="004718F5" w:rsidRPr="004718F5">
        <w:tab/>
      </w:r>
      <w:r w:rsidRPr="004718F5">
        <w:t>the SRS switching is not colliding with any other transmission with higher priority defined in TS36.213 [26];</w:t>
      </w:r>
    </w:p>
    <w:p w14:paraId="7429904A" w14:textId="77777777" w:rsidR="00DE1F0D" w:rsidRPr="004718F5" w:rsidRDefault="00DE1F0D" w:rsidP="00DE1F0D">
      <w:pPr>
        <w:pStyle w:val="B10"/>
        <w:rPr>
          <w:lang w:eastAsia="zh-CN"/>
        </w:rPr>
      </w:pPr>
      <w:r w:rsidRPr="004718F5">
        <w:t>-</w:t>
      </w:r>
      <w:r w:rsidRPr="004718F5">
        <w:tab/>
        <w:t xml:space="preserve">the SRS switching is not colliding with PDCCH in subframe 0 </w:t>
      </w:r>
      <w:r w:rsidRPr="004718F5">
        <w:rPr>
          <w:lang w:eastAsia="zh-CN"/>
        </w:rPr>
        <w:t>and</w:t>
      </w:r>
      <w:r w:rsidRPr="004718F5">
        <w:t xml:space="preserve"> 5 as specified in TS36.213 [26];</w:t>
      </w:r>
    </w:p>
    <w:p w14:paraId="799159BF" w14:textId="77777777" w:rsidR="00DE1F0D" w:rsidRPr="004718F5" w:rsidRDefault="00DE1F0D" w:rsidP="00DE1F0D">
      <w:pPr>
        <w:pStyle w:val="B10"/>
      </w:pPr>
      <w:r w:rsidRPr="004718F5">
        <w:t>-</w:t>
      </w:r>
      <w:r w:rsidRPr="004718F5">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718F5">
        <w:rPr>
          <w:lang w:eastAsia="zh-CN"/>
        </w:rPr>
        <w:t xml:space="preserve">DL </w:t>
      </w:r>
      <w:r w:rsidRPr="004718F5">
        <w:t>subframe #5 on other E-UTRA carriers.</w:t>
      </w:r>
    </w:p>
    <w:p w14:paraId="582CDFC2" w14:textId="77777777" w:rsidR="00DE1F0D" w:rsidRPr="004718F5" w:rsidRDefault="00DE1F0D" w:rsidP="00DE1F0D">
      <w:r w:rsidRPr="004718F5">
        <w:t>The UE shall not perform SRS carrier based switching if the above conditions cannot be met.</w:t>
      </w:r>
    </w:p>
    <w:p w14:paraId="4C90FA8E" w14:textId="77777777" w:rsidR="00DE1F0D" w:rsidRPr="004718F5" w:rsidRDefault="00DE1F0D" w:rsidP="00DE1F0D">
      <w:pPr>
        <w:rPr>
          <w:lang w:eastAsia="zh-CN"/>
        </w:rPr>
      </w:pPr>
      <w:r w:rsidRPr="004718F5">
        <w:rPr>
          <w:lang w:eastAsia="zh-CN"/>
        </w:rPr>
        <w:t xml:space="preserve">When SRS carrier based switching is performed between </w:t>
      </w:r>
      <w:r w:rsidRPr="004718F5">
        <w:t xml:space="preserve">E-UTRA </w:t>
      </w:r>
      <w:r w:rsidRPr="004718F5">
        <w:rPr>
          <w:lang w:eastAsia="zh-CN"/>
        </w:rPr>
        <w:t>carriers, the UE is allowed</w:t>
      </w:r>
      <w:r w:rsidRPr="004718F5">
        <w:t xml:space="preserve"> interruptions on any active serving cell in SCG if UE is not capable of Per-FR gap, or on active serving cell(s) in SCG in FR1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to the PUSCH-less carrier of a serving cell,</w:t>
      </w:r>
    </w:p>
    <w:p w14:paraId="70E8F4B2" w14:textId="77777777" w:rsidR="00DE1F0D" w:rsidRPr="004718F5" w:rsidRDefault="00DE1F0D" w:rsidP="00DE1F0D">
      <w:pPr>
        <w:pStyle w:val="B10"/>
      </w:pPr>
      <w:r w:rsidRPr="004718F5">
        <w:t>-</w:t>
      </w:r>
      <w:r w:rsidRPr="004718F5">
        <w:tab/>
        <w:t>with up to X3 slot as specified in Table 4.5.2.0.5-1.</w:t>
      </w:r>
    </w:p>
    <w:p w14:paraId="34004C12" w14:textId="77777777" w:rsidR="00DE1F0D" w:rsidRPr="004718F5" w:rsidRDefault="00DE1F0D" w:rsidP="00DE1F0D">
      <w:pPr>
        <w:rPr>
          <w:lang w:eastAsia="zh-CN"/>
        </w:rPr>
      </w:pPr>
      <w:r w:rsidRPr="004718F5">
        <w:rPr>
          <w:lang w:eastAsia="zh-CN"/>
        </w:rPr>
        <w:t xml:space="preserve">When SRS carrier based switching is performed between </w:t>
      </w:r>
      <w:r w:rsidRPr="004718F5">
        <w:t xml:space="preserve">E-UTRA </w:t>
      </w:r>
      <w:r w:rsidRPr="004718F5">
        <w:rPr>
          <w:lang w:eastAsia="zh-CN"/>
        </w:rPr>
        <w:t>carriers, the UE is allowed</w:t>
      </w:r>
      <w:r w:rsidRPr="004718F5">
        <w:t xml:space="preserve"> interruptions on any active serving cell in SCG if UE is not capable of Per-FR gap, or on active serving cell(s) in SCG in FR1 if UE is capable of Per-FR gap,  </w:t>
      </w:r>
      <w:r w:rsidRPr="004718F5">
        <w:rPr>
          <w:lang w:eastAsia="zh-CN"/>
        </w:rPr>
        <w:t>during</w:t>
      </w:r>
      <w:r w:rsidRPr="004718F5">
        <w:t xml:space="preserve"> </w:t>
      </w:r>
      <w:r w:rsidRPr="004718F5">
        <w:rPr>
          <w:rFonts w:ascii="Times" w:eastAsia="MS Mincho" w:hAnsi="Times"/>
          <w:szCs w:val="24"/>
        </w:rPr>
        <w:t>the switching</w:t>
      </w:r>
      <w:r w:rsidRPr="004718F5">
        <w:t xml:space="preserve"> </w:t>
      </w:r>
      <w:r w:rsidRPr="004718F5">
        <w:rPr>
          <w:lang w:eastAsia="zh-CN"/>
        </w:rPr>
        <w:t>from the PUSCH-less carrier of a serving cell,</w:t>
      </w:r>
    </w:p>
    <w:p w14:paraId="0A732EAD" w14:textId="77777777" w:rsidR="00DE1F0D" w:rsidRPr="004718F5" w:rsidRDefault="00DE1F0D" w:rsidP="00DE1F0D">
      <w:pPr>
        <w:pStyle w:val="B10"/>
      </w:pPr>
      <w:r w:rsidRPr="004718F5">
        <w:t>-</w:t>
      </w:r>
      <w:r w:rsidRPr="004718F5">
        <w:tab/>
        <w:t xml:space="preserve">with up to X3 slot as specified in Table 4.5.2.0.5-1 </w:t>
      </w:r>
    </w:p>
    <w:p w14:paraId="7FD2580B" w14:textId="77777777" w:rsidR="00DE1F0D" w:rsidRPr="004718F5" w:rsidRDefault="00DE1F0D" w:rsidP="00DE1F0D">
      <w:pPr>
        <w:pStyle w:val="TH"/>
      </w:pPr>
      <w:r w:rsidRPr="004718F5">
        <w:lastRenderedPageBreak/>
        <w:t>Table 4.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E1F0D" w:rsidRPr="004718F5" w14:paraId="5E61F0D6"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3889CDA" w14:textId="77777777" w:rsidR="00DE1F0D" w:rsidRPr="004718F5" w:rsidRDefault="00DE1F0D" w:rsidP="007B38D9">
            <w:pPr>
              <w:pStyle w:val="TAH"/>
            </w:pPr>
            <w:r w:rsidRPr="004718F5">
              <w:rPr>
                <w:noProof/>
                <w:lang w:eastAsia="zh-CN"/>
              </w:rPr>
              <w:drawing>
                <wp:inline distT="0" distB="0" distL="0" distR="0" wp14:anchorId="3005AB5F" wp14:editId="648C161B">
                  <wp:extent cx="154305" cy="154305"/>
                  <wp:effectExtent l="0" t="0" r="0" b="0"/>
                  <wp:docPr id="294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6AF61E9A" w14:textId="77777777" w:rsidR="00DE1F0D" w:rsidRPr="004718F5" w:rsidRDefault="00DE1F0D" w:rsidP="007B38D9">
            <w:pPr>
              <w:pStyle w:val="TAH"/>
            </w:pPr>
            <w:r w:rsidRPr="004718F5">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7F00D7C1" w14:textId="77777777" w:rsidR="00DE1F0D" w:rsidRPr="004718F5" w:rsidRDefault="00DE1F0D" w:rsidP="007B38D9">
            <w:pPr>
              <w:pStyle w:val="TAH"/>
            </w:pPr>
            <w:r w:rsidRPr="004718F5">
              <w:t xml:space="preserve">Interruption length X3 </w:t>
            </w:r>
          </w:p>
        </w:tc>
      </w:tr>
      <w:tr w:rsidR="00DE1F0D" w:rsidRPr="004718F5" w14:paraId="08C38C13"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6E6126F8" w14:textId="77777777" w:rsidR="00DE1F0D" w:rsidRPr="004718F5" w:rsidRDefault="00DE1F0D"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2020E125" w14:textId="77777777" w:rsidR="00DE1F0D" w:rsidRPr="004718F5" w:rsidRDefault="00DE1F0D" w:rsidP="007B38D9">
            <w:pPr>
              <w:pStyle w:val="TAH"/>
            </w:pPr>
            <w:r w:rsidRPr="004718F5">
              <w:t>length (ms)</w:t>
            </w:r>
          </w:p>
        </w:tc>
        <w:tc>
          <w:tcPr>
            <w:tcW w:w="2552" w:type="dxa"/>
            <w:tcBorders>
              <w:top w:val="nil"/>
              <w:left w:val="single" w:sz="4" w:space="0" w:color="auto"/>
              <w:bottom w:val="single" w:sz="4" w:space="0" w:color="auto"/>
              <w:right w:val="single" w:sz="4" w:space="0" w:color="auto"/>
            </w:tcBorders>
            <w:shd w:val="clear" w:color="auto" w:fill="auto"/>
          </w:tcPr>
          <w:p w14:paraId="286A1565" w14:textId="77777777" w:rsidR="00DE1F0D" w:rsidRPr="004718F5" w:rsidRDefault="00DE1F0D" w:rsidP="007B38D9">
            <w:pPr>
              <w:pStyle w:val="TAH"/>
            </w:pPr>
            <w:r w:rsidRPr="004718F5">
              <w:t>(slots)</w:t>
            </w:r>
          </w:p>
        </w:tc>
      </w:tr>
      <w:tr w:rsidR="00DE1F0D" w:rsidRPr="004718F5" w14:paraId="29059DD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0E17A36" w14:textId="77777777" w:rsidR="00DE1F0D" w:rsidRPr="004718F5" w:rsidRDefault="00DE1F0D" w:rsidP="007B38D9">
            <w:pPr>
              <w:pStyle w:val="TAC"/>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751A4421" w14:textId="77777777" w:rsidR="00DE1F0D" w:rsidRPr="004718F5" w:rsidRDefault="00DE1F0D" w:rsidP="007B38D9">
            <w:pPr>
              <w:pStyle w:val="TAC"/>
            </w:pPr>
            <w:r w:rsidRPr="004718F5">
              <w:t>1</w:t>
            </w:r>
          </w:p>
        </w:tc>
        <w:tc>
          <w:tcPr>
            <w:tcW w:w="2552" w:type="dxa"/>
            <w:tcBorders>
              <w:top w:val="single" w:sz="4" w:space="0" w:color="auto"/>
              <w:left w:val="single" w:sz="4" w:space="0" w:color="auto"/>
              <w:bottom w:val="single" w:sz="4" w:space="0" w:color="auto"/>
              <w:right w:val="single" w:sz="4" w:space="0" w:color="auto"/>
            </w:tcBorders>
            <w:hideMark/>
          </w:tcPr>
          <w:p w14:paraId="0BB49004" w14:textId="77777777" w:rsidR="00DE1F0D" w:rsidRPr="004718F5" w:rsidRDefault="00DE1F0D" w:rsidP="007B38D9">
            <w:pPr>
              <w:pStyle w:val="TAC"/>
              <w:rPr>
                <w:lang w:eastAsia="zh-CN"/>
              </w:rPr>
            </w:pPr>
            <w:r w:rsidRPr="004718F5">
              <w:t>2</w:t>
            </w:r>
          </w:p>
        </w:tc>
      </w:tr>
      <w:tr w:rsidR="00DE1F0D" w:rsidRPr="004718F5" w14:paraId="1457476F"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784A694" w14:textId="77777777" w:rsidR="00DE1F0D" w:rsidRPr="004718F5" w:rsidRDefault="00DE1F0D" w:rsidP="007B38D9">
            <w:pPr>
              <w:pStyle w:val="TAC"/>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16F7706F" w14:textId="77777777" w:rsidR="00DE1F0D" w:rsidRPr="004718F5" w:rsidRDefault="00DE1F0D" w:rsidP="007B38D9">
            <w:pPr>
              <w:pStyle w:val="TAC"/>
            </w:pPr>
            <w:r w:rsidRPr="004718F5">
              <w:t>0.5</w:t>
            </w:r>
          </w:p>
        </w:tc>
        <w:tc>
          <w:tcPr>
            <w:tcW w:w="2552" w:type="dxa"/>
            <w:tcBorders>
              <w:top w:val="single" w:sz="4" w:space="0" w:color="auto"/>
              <w:left w:val="single" w:sz="4" w:space="0" w:color="auto"/>
              <w:bottom w:val="single" w:sz="4" w:space="0" w:color="auto"/>
              <w:right w:val="single" w:sz="4" w:space="0" w:color="auto"/>
            </w:tcBorders>
            <w:hideMark/>
          </w:tcPr>
          <w:p w14:paraId="2DA0FEAF" w14:textId="77777777" w:rsidR="00DE1F0D" w:rsidRPr="004718F5" w:rsidRDefault="00DE1F0D" w:rsidP="007B38D9">
            <w:pPr>
              <w:pStyle w:val="TAC"/>
              <w:rPr>
                <w:lang w:eastAsia="zh-CN"/>
              </w:rPr>
            </w:pPr>
            <w:r w:rsidRPr="004718F5">
              <w:t>3</w:t>
            </w:r>
          </w:p>
        </w:tc>
      </w:tr>
      <w:tr w:rsidR="00DE1F0D" w:rsidRPr="004718F5" w14:paraId="7C16EB8C"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735C2837" w14:textId="77777777" w:rsidR="00DE1F0D" w:rsidRPr="004718F5" w:rsidRDefault="00DE1F0D" w:rsidP="007B38D9">
            <w:pPr>
              <w:pStyle w:val="TAC"/>
            </w:pPr>
            <w:r w:rsidRPr="004718F5">
              <w:t>2</w:t>
            </w:r>
          </w:p>
        </w:tc>
        <w:tc>
          <w:tcPr>
            <w:tcW w:w="1276" w:type="dxa"/>
            <w:tcBorders>
              <w:top w:val="single" w:sz="4" w:space="0" w:color="auto"/>
              <w:left w:val="single" w:sz="4" w:space="0" w:color="auto"/>
              <w:bottom w:val="single" w:sz="4" w:space="0" w:color="auto"/>
              <w:right w:val="single" w:sz="4" w:space="0" w:color="auto"/>
            </w:tcBorders>
            <w:hideMark/>
          </w:tcPr>
          <w:p w14:paraId="317FBD58" w14:textId="77777777" w:rsidR="00DE1F0D" w:rsidRPr="004718F5" w:rsidRDefault="00DE1F0D" w:rsidP="007B38D9">
            <w:pPr>
              <w:pStyle w:val="TAC"/>
            </w:pPr>
            <w:r w:rsidRPr="004718F5">
              <w:t>0.25</w:t>
            </w:r>
          </w:p>
        </w:tc>
        <w:tc>
          <w:tcPr>
            <w:tcW w:w="2552" w:type="dxa"/>
            <w:tcBorders>
              <w:top w:val="single" w:sz="4" w:space="0" w:color="auto"/>
              <w:left w:val="single" w:sz="4" w:space="0" w:color="auto"/>
              <w:bottom w:val="single" w:sz="4" w:space="0" w:color="auto"/>
              <w:right w:val="single" w:sz="4" w:space="0" w:color="auto"/>
            </w:tcBorders>
            <w:hideMark/>
          </w:tcPr>
          <w:p w14:paraId="0C8F9A16" w14:textId="77777777" w:rsidR="00DE1F0D" w:rsidRPr="004718F5" w:rsidRDefault="00DE1F0D" w:rsidP="007B38D9">
            <w:pPr>
              <w:pStyle w:val="TAC"/>
              <w:rPr>
                <w:lang w:eastAsia="zh-CN"/>
              </w:rPr>
            </w:pPr>
            <w:r w:rsidRPr="004718F5">
              <w:t>5</w:t>
            </w:r>
          </w:p>
        </w:tc>
      </w:tr>
      <w:tr w:rsidR="00DE1F0D" w:rsidRPr="004718F5" w14:paraId="37DAAD68"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1657447C" w14:textId="77777777" w:rsidR="00DE1F0D" w:rsidRPr="004718F5" w:rsidRDefault="00DE1F0D" w:rsidP="007B38D9">
            <w:pPr>
              <w:pStyle w:val="TAC"/>
            </w:pPr>
            <w:r w:rsidRPr="004718F5">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CEB0ECE" w14:textId="77777777" w:rsidR="00DE1F0D" w:rsidRPr="004718F5" w:rsidRDefault="00DE1F0D" w:rsidP="007B38D9">
            <w:pPr>
              <w:pStyle w:val="TAC"/>
            </w:pPr>
            <w:r w:rsidRPr="004718F5">
              <w:t>0.125</w:t>
            </w:r>
          </w:p>
        </w:tc>
        <w:tc>
          <w:tcPr>
            <w:tcW w:w="2552" w:type="dxa"/>
            <w:tcBorders>
              <w:top w:val="single" w:sz="4" w:space="0" w:color="auto"/>
              <w:left w:val="single" w:sz="4" w:space="0" w:color="auto"/>
              <w:bottom w:val="single" w:sz="4" w:space="0" w:color="auto"/>
              <w:right w:val="single" w:sz="4" w:space="0" w:color="auto"/>
            </w:tcBorders>
          </w:tcPr>
          <w:p w14:paraId="50A3D2CC" w14:textId="77777777" w:rsidR="00DE1F0D" w:rsidRPr="004718F5" w:rsidRDefault="00DE1F0D" w:rsidP="007B38D9">
            <w:pPr>
              <w:pStyle w:val="TAC"/>
            </w:pPr>
            <w:r w:rsidRPr="004718F5">
              <w:rPr>
                <w:lang w:eastAsia="zh-CN"/>
              </w:rPr>
              <w:t>9</w:t>
            </w:r>
          </w:p>
        </w:tc>
      </w:tr>
    </w:tbl>
    <w:p w14:paraId="21BC1A61" w14:textId="77777777" w:rsidR="00712401" w:rsidRPr="004718F5" w:rsidRDefault="00712401" w:rsidP="00DE1F0D"/>
    <w:p w14:paraId="7C722FA9" w14:textId="2CAADD62" w:rsidR="00DE1F0D" w:rsidRPr="004718F5" w:rsidRDefault="00DE1F0D" w:rsidP="00DE1F0D">
      <w:r w:rsidRPr="004718F5">
        <w:t xml:space="preserve">The normative reference for this requirement is TS 38.133 [6] clause </w:t>
      </w:r>
      <w:r w:rsidR="00646278" w:rsidRPr="004718F5">
        <w:t>8.2.1.2.13</w:t>
      </w:r>
      <w:r w:rsidRPr="004718F5">
        <w:t>.</w:t>
      </w:r>
    </w:p>
    <w:p w14:paraId="13568D48" w14:textId="77777777" w:rsidR="00712401" w:rsidRPr="004718F5" w:rsidRDefault="00712401" w:rsidP="00712401">
      <w:pPr>
        <w:pStyle w:val="Heading5"/>
        <w:keepNext w:val="0"/>
        <w:keepLines w:val="0"/>
      </w:pPr>
      <w:r w:rsidRPr="004718F5">
        <w:t>4.5.2.0.6</w:t>
      </w:r>
      <w:r w:rsidRPr="004718F5">
        <w:tab/>
        <w:t xml:space="preserve">Minimum conformance requirements for interruptions due to RRM </w:t>
      </w:r>
      <w:r w:rsidRPr="004718F5">
        <w:rPr>
          <w:lang w:eastAsia="zh-TW"/>
        </w:rPr>
        <w:t>and RLM/BFD</w:t>
      </w:r>
      <w:r w:rsidRPr="004718F5">
        <w:t xml:space="preserve"> measurements on deactivated NR SCG</w:t>
      </w:r>
    </w:p>
    <w:p w14:paraId="7A76B581" w14:textId="77777777" w:rsidR="00712401" w:rsidRPr="004718F5" w:rsidRDefault="00712401" w:rsidP="00712401">
      <w:r w:rsidRPr="004718F5">
        <w:rPr>
          <w:rFonts w:cs="v4.2.0"/>
        </w:rPr>
        <w:t>[TS 36.133, clause 7</w:t>
      </w:r>
      <w:r w:rsidRPr="004718F5">
        <w:t>.32.2.20</w:t>
      </w:r>
      <w:r w:rsidRPr="004718F5">
        <w:rPr>
          <w:rFonts w:cs="v4.2.0"/>
        </w:rPr>
        <w:t>]</w:t>
      </w:r>
    </w:p>
    <w:p w14:paraId="371E1877" w14:textId="4BBC1A94" w:rsidR="00712401" w:rsidRPr="004718F5" w:rsidRDefault="00712401" w:rsidP="00712401">
      <w:pPr>
        <w:rPr>
          <w:rFonts w:eastAsia="SimSun" w:cs="v4.2.0"/>
          <w:iCs/>
        </w:rPr>
      </w:pPr>
      <w:r w:rsidRPr="004718F5">
        <w:t xml:space="preserve">If the UE is not configured with RLM or BFD on the deactivated NR PSCell, interruptions on E-UTRA PCell or activated E-UTRA SCell(s) due to measurements on the deactivated NR PSCell are allowed with up to </w:t>
      </w:r>
      <w:r w:rsidRPr="004718F5">
        <w:rPr>
          <w:lang w:eastAsia="zh-CN"/>
        </w:rPr>
        <w:t>0.5%</w:t>
      </w:r>
      <w:r w:rsidRPr="004718F5">
        <w:t xml:space="preserve"> probability of missed ACK/NACK feedback when the configured </w:t>
      </w:r>
      <w:r w:rsidRPr="004718F5">
        <w:rPr>
          <w:i/>
          <w:iCs/>
        </w:rPr>
        <w:t>measCyclePSCell</w:t>
      </w:r>
      <w:r w:rsidRPr="004718F5">
        <w:t xml:space="preserve"> is 640ms or longer</w:t>
      </w:r>
      <w:r w:rsidRPr="004718F5">
        <w:rPr>
          <w:rFonts w:cs="v4.2.0"/>
          <w:iCs/>
        </w:rPr>
        <w:t>.</w:t>
      </w:r>
    </w:p>
    <w:p w14:paraId="189D57C9" w14:textId="77777777" w:rsidR="00712401" w:rsidRPr="004718F5" w:rsidRDefault="00712401" w:rsidP="00712401">
      <w:pPr>
        <w:pStyle w:val="B10"/>
      </w:pPr>
      <w:r w:rsidRPr="004718F5">
        <w:rPr>
          <w:lang w:eastAsia="zh-CN"/>
        </w:rPr>
        <w:t>-</w:t>
      </w:r>
      <w:r w:rsidRPr="004718F5">
        <w:rPr>
          <w:lang w:eastAsia="zh-CN"/>
        </w:rPr>
        <w:tab/>
      </w:r>
      <w:r w:rsidRPr="004718F5">
        <w:t xml:space="preserve">For </w:t>
      </w:r>
      <w:r w:rsidRPr="004718F5">
        <w:rPr>
          <w:lang w:eastAsia="zh-CN"/>
        </w:rPr>
        <w:t>inter-band EN-DC, t</w:t>
      </w:r>
      <w:r w:rsidRPr="004718F5">
        <w:t xml:space="preserve">he UE is only allowed to cause interruptions immediately before and immediately after an SMTC. Each </w:t>
      </w:r>
      <w:r w:rsidRPr="004718F5">
        <w:rPr>
          <w:lang w:eastAsia="zh-CN"/>
        </w:rPr>
        <w:t xml:space="preserve">interruption shall not exceed 1 subframe for synchronous inter-band EN-DC or </w:t>
      </w:r>
      <w:r w:rsidRPr="004718F5">
        <w:t>2 subframes</w:t>
      </w:r>
      <w:r w:rsidRPr="004718F5">
        <w:rPr>
          <w:lang w:eastAsia="zh-CN"/>
        </w:rPr>
        <w:t xml:space="preserve"> for asynchronous inter-band EN-DC.</w:t>
      </w:r>
    </w:p>
    <w:p w14:paraId="673D8997" w14:textId="77777777" w:rsidR="00712401" w:rsidRPr="004718F5" w:rsidRDefault="00712401" w:rsidP="00712401">
      <w:pPr>
        <w:pStyle w:val="B10"/>
      </w:pPr>
      <w:r w:rsidRPr="004718F5">
        <w:rPr>
          <w:lang w:eastAsia="zh-CN"/>
        </w:rPr>
        <w:t>-</w:t>
      </w:r>
      <w:r w:rsidRPr="004718F5">
        <w:rPr>
          <w:lang w:eastAsia="zh-CN"/>
        </w:rPr>
        <w:tab/>
        <w:t xml:space="preserve">For synchronous intra-band EN-DC, the UE is only allowed to cause an interruption no earlier than 1 subframe before an SMTC and no later than 1 subframe after the SMTC. The interruption shall not exceed </w:t>
      </w:r>
      <w:r w:rsidRPr="004718F5">
        <w:t>the duration of the SMTC of the deactivated NR PSCell + 2 subframes. The interruption is based on assumption that the cell specific reference signals from both cells are available in the same slot.</w:t>
      </w:r>
    </w:p>
    <w:p w14:paraId="3ED46250" w14:textId="77777777" w:rsidR="00712401" w:rsidRPr="004718F5" w:rsidRDefault="00712401" w:rsidP="00712401">
      <w:r w:rsidRPr="004718F5">
        <w:t xml:space="preserve">If the UE is configured with RLM or BFD on the deactivated NR PSCell, interruptions on E-UTRA PCell or activated E-UTRA SCell(s) due to measurements on the deactivated NR PSCell are allowed with up to </w:t>
      </w:r>
      <w:r w:rsidRPr="004718F5">
        <w:rPr>
          <w:lang w:eastAsia="zh-CN"/>
        </w:rPr>
        <w:t>1.0%</w:t>
      </w:r>
      <w:r w:rsidRPr="004718F5">
        <w:t xml:space="preserve"> probability of missed ACK/NACK feedback</w:t>
      </w:r>
      <w:r w:rsidRPr="004718F5">
        <w:rPr>
          <w:lang w:eastAsia="zh-CN"/>
        </w:rPr>
        <w:t>.</w:t>
      </w:r>
    </w:p>
    <w:p w14:paraId="74CC6596" w14:textId="77777777" w:rsidR="00712401" w:rsidRPr="004718F5" w:rsidRDefault="00712401" w:rsidP="00712401">
      <w:pPr>
        <w:rPr>
          <w:color w:val="FF0000"/>
          <w:lang w:eastAsia="zh-TW"/>
        </w:rPr>
      </w:pPr>
      <w:r w:rsidRPr="004718F5">
        <w:t>The normative reference for this requirement is TS 36.133 [23] clause 7.32.2.20.</w:t>
      </w:r>
    </w:p>
    <w:p w14:paraId="023ECCB6" w14:textId="767187C3" w:rsidR="00C428AB" w:rsidRPr="004718F5" w:rsidRDefault="00C428AB" w:rsidP="000422D1">
      <w:pPr>
        <w:pStyle w:val="Heading4"/>
        <w:keepNext w:val="0"/>
        <w:keepLines w:val="0"/>
      </w:pPr>
      <w:r w:rsidRPr="004718F5">
        <w:t>4.5.2.1</w:t>
      </w:r>
      <w:r w:rsidRPr="004718F5">
        <w:tab/>
        <w:t>EN-DC FR1 interruptions at transitions between active and non-active during DRX in synchronous EN-DC</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3E40221B" w14:textId="77777777" w:rsidR="00C428AB" w:rsidRPr="004718F5" w:rsidRDefault="00C428AB" w:rsidP="00510C5D">
      <w:pPr>
        <w:pStyle w:val="H6"/>
      </w:pPr>
      <w:r w:rsidRPr="004718F5">
        <w:t>4.5.2.1.1</w:t>
      </w:r>
      <w:r w:rsidRPr="004718F5">
        <w:tab/>
        <w:t>Test purpose</w:t>
      </w:r>
    </w:p>
    <w:p w14:paraId="3D69444C" w14:textId="77777777" w:rsidR="00C428AB" w:rsidRPr="004718F5" w:rsidRDefault="00C428AB" w:rsidP="000422D1">
      <w:r w:rsidRPr="004718F5">
        <w:t xml:space="preserve">The purpose of this test is to </w:t>
      </w:r>
      <w:r w:rsidRPr="004718F5">
        <w:rPr>
          <w:rFonts w:cs="v4.2.0"/>
        </w:rPr>
        <w:t xml:space="preserve">verify that </w:t>
      </w:r>
      <w:r w:rsidRPr="004718F5">
        <w:t>when LTE PCell is in DRX and NR PSCell is in non-DRX, NR PSCell interruptions due to transitions from active to non-active and from non-active to active during LTE PCell DRX</w:t>
      </w:r>
      <w:r w:rsidRPr="004718F5">
        <w:rPr>
          <w:rFonts w:cs="v4.2.0"/>
        </w:rPr>
        <w:t xml:space="preserve"> the UE missed ACK/NACK does not exceed the limits</w:t>
      </w:r>
      <w:r w:rsidRPr="004718F5">
        <w:t xml:space="preserve"> This test will verify the missed ACK/NACK rate for NR PSCell in EN-DC.</w:t>
      </w:r>
    </w:p>
    <w:p w14:paraId="0A6DE3F7" w14:textId="77777777" w:rsidR="00C428AB" w:rsidRPr="004718F5" w:rsidRDefault="00C428AB" w:rsidP="00510C5D">
      <w:pPr>
        <w:pStyle w:val="H6"/>
      </w:pPr>
      <w:r w:rsidRPr="004718F5">
        <w:rPr>
          <w:lang w:eastAsia="zh-TW"/>
        </w:rPr>
        <w:t>4.5.2.1.2</w:t>
      </w:r>
      <w:r w:rsidRPr="004718F5">
        <w:rPr>
          <w:lang w:eastAsia="zh-TW"/>
        </w:rPr>
        <w:tab/>
        <w:t>Test applicability</w:t>
      </w:r>
    </w:p>
    <w:p w14:paraId="34CF31BB" w14:textId="77777777" w:rsidR="00C428AB" w:rsidRPr="004718F5" w:rsidRDefault="00C428AB" w:rsidP="000422D1">
      <w:pPr>
        <w:rPr>
          <w:lang w:eastAsia="zh-CN"/>
        </w:rPr>
      </w:pPr>
      <w:r w:rsidRPr="004718F5">
        <w:t>This test applies to all types of E-UTRA UE release 15 and forward supporting EN-DC</w:t>
      </w:r>
      <w:r w:rsidRPr="004718F5">
        <w:rPr>
          <w:lang w:eastAsia="zh-CN"/>
        </w:rPr>
        <w:t xml:space="preserve"> FR1 and long DRX cycle</w:t>
      </w:r>
      <w:r w:rsidRPr="004718F5">
        <w:t>.</w:t>
      </w:r>
    </w:p>
    <w:p w14:paraId="0BB392DA" w14:textId="77777777" w:rsidR="00C428AB" w:rsidRPr="004718F5" w:rsidRDefault="00C428AB" w:rsidP="00510C5D">
      <w:pPr>
        <w:pStyle w:val="H6"/>
        <w:rPr>
          <w:lang w:eastAsia="zh-TW"/>
        </w:rPr>
      </w:pPr>
      <w:r w:rsidRPr="004718F5">
        <w:rPr>
          <w:lang w:eastAsia="zh-TW"/>
        </w:rPr>
        <w:t>4.5.2.1.3</w:t>
      </w:r>
      <w:r w:rsidRPr="004718F5">
        <w:rPr>
          <w:lang w:eastAsia="zh-TW"/>
        </w:rPr>
        <w:tab/>
        <w:t>Minimum conformance requirements</w:t>
      </w:r>
    </w:p>
    <w:p w14:paraId="0315665A" w14:textId="77777777" w:rsidR="00C428AB" w:rsidRPr="004718F5" w:rsidRDefault="00C428AB" w:rsidP="000422D1">
      <w:r w:rsidRPr="004718F5">
        <w:rPr>
          <w:rFonts w:cs="v4.2.0"/>
        </w:rPr>
        <w:t>The minimum conformance requirements are defined in clause 4.5.2.0.1.</w:t>
      </w:r>
    </w:p>
    <w:p w14:paraId="6704442A" w14:textId="48158C3C"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1.</w:t>
      </w:r>
    </w:p>
    <w:p w14:paraId="29B7E550" w14:textId="77777777" w:rsidR="00C428AB" w:rsidRPr="004718F5" w:rsidRDefault="00C428AB" w:rsidP="00510C5D">
      <w:pPr>
        <w:pStyle w:val="H6"/>
      </w:pPr>
      <w:r w:rsidRPr="004718F5">
        <w:rPr>
          <w:lang w:eastAsia="zh-TW"/>
        </w:rPr>
        <w:t>4.5.2.1.4</w:t>
      </w:r>
      <w:r w:rsidRPr="004718F5">
        <w:rPr>
          <w:lang w:eastAsia="zh-TW"/>
        </w:rPr>
        <w:tab/>
        <w:t>Test description</w:t>
      </w:r>
    </w:p>
    <w:p w14:paraId="0EE507AE" w14:textId="77777777" w:rsidR="00C428AB" w:rsidRPr="004718F5" w:rsidRDefault="00C428AB" w:rsidP="000422D1">
      <w:pPr>
        <w:pStyle w:val="H6"/>
        <w:keepNext w:val="0"/>
        <w:keepLines w:val="0"/>
      </w:pPr>
      <w:r w:rsidRPr="004718F5">
        <w:rPr>
          <w:lang w:eastAsia="zh-TW"/>
        </w:rPr>
        <w:t>4.5.2.1.4.1</w:t>
      </w:r>
      <w:r w:rsidRPr="004718F5">
        <w:rPr>
          <w:lang w:eastAsia="zh-TW"/>
        </w:rPr>
        <w:tab/>
        <w:t>Initial conditions</w:t>
      </w:r>
    </w:p>
    <w:p w14:paraId="03645AFB" w14:textId="77777777" w:rsidR="00C428AB" w:rsidRPr="004718F5" w:rsidRDefault="00C428AB" w:rsidP="000422D1">
      <w:r w:rsidRPr="004718F5">
        <w:rPr>
          <w:lang w:eastAsia="sv-SE"/>
        </w:rPr>
        <w:t>This test shall be tested using any of the test configurations</w:t>
      </w:r>
      <w:r w:rsidRPr="004718F5">
        <w:t xml:space="preserve"> in Table </w:t>
      </w:r>
      <w:r w:rsidRPr="004718F5">
        <w:rPr>
          <w:rFonts w:eastAsia="PMingLiU"/>
          <w:lang w:eastAsia="zh-TW"/>
        </w:rPr>
        <w:t>4.5.2.1.4.1</w:t>
      </w:r>
      <w:r w:rsidRPr="004718F5">
        <w:t>-1.</w:t>
      </w:r>
    </w:p>
    <w:p w14:paraId="3C030E93" w14:textId="77777777" w:rsidR="00C428AB" w:rsidRPr="004718F5" w:rsidRDefault="00C428AB" w:rsidP="000422D1">
      <w:pPr>
        <w:pStyle w:val="TH"/>
        <w:keepNext w:val="0"/>
        <w:keepLines w:val="0"/>
      </w:pPr>
      <w:r w:rsidRPr="004718F5">
        <w:lastRenderedPageBreak/>
        <w:t xml:space="preserve">Table </w:t>
      </w:r>
      <w:r w:rsidRPr="004718F5">
        <w:rPr>
          <w:rFonts w:eastAsia="PMingLiU"/>
          <w:lang w:eastAsia="zh-TW"/>
        </w:rPr>
        <w:t>4.5.2.1.4.1</w:t>
      </w:r>
      <w:r w:rsidRPr="004718F5">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946"/>
      </w:tblGrid>
      <w:tr w:rsidR="00C428AB" w:rsidRPr="004718F5" w14:paraId="06012125"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C52EA81" w14:textId="77777777" w:rsidR="00C428AB" w:rsidRPr="004718F5" w:rsidRDefault="00C428AB" w:rsidP="000422D1">
            <w:pPr>
              <w:pStyle w:val="TAH"/>
              <w:keepNext w:val="0"/>
              <w:keepLines w:val="0"/>
              <w:rPr>
                <w:b w:val="0"/>
              </w:rPr>
            </w:pPr>
            <w:r w:rsidRPr="004718F5">
              <w:t>Configuration</w:t>
            </w:r>
          </w:p>
        </w:tc>
        <w:tc>
          <w:tcPr>
            <w:tcW w:w="6946" w:type="dxa"/>
            <w:tcBorders>
              <w:top w:val="single" w:sz="4" w:space="0" w:color="auto"/>
              <w:left w:val="single" w:sz="4" w:space="0" w:color="auto"/>
              <w:bottom w:val="single" w:sz="4" w:space="0" w:color="auto"/>
              <w:right w:val="single" w:sz="4" w:space="0" w:color="auto"/>
            </w:tcBorders>
            <w:hideMark/>
          </w:tcPr>
          <w:p w14:paraId="73FB2D2E" w14:textId="77777777" w:rsidR="00C428AB" w:rsidRPr="004718F5" w:rsidRDefault="00C428AB" w:rsidP="000422D1">
            <w:pPr>
              <w:pStyle w:val="TAH"/>
              <w:keepNext w:val="0"/>
              <w:keepLines w:val="0"/>
              <w:rPr>
                <w:b w:val="0"/>
              </w:rPr>
            </w:pPr>
            <w:r w:rsidRPr="004718F5">
              <w:t>Description</w:t>
            </w:r>
          </w:p>
        </w:tc>
      </w:tr>
      <w:tr w:rsidR="00C428AB" w:rsidRPr="004718F5" w14:paraId="683E5D59"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4613D6A" w14:textId="77777777" w:rsidR="00C428AB" w:rsidRPr="004718F5" w:rsidRDefault="00C428AB" w:rsidP="000422D1">
            <w:pPr>
              <w:pStyle w:val="TAC"/>
              <w:keepNext w:val="0"/>
              <w:keepLines w:val="0"/>
            </w:pPr>
            <w:r w:rsidRPr="004718F5">
              <w:t>4.5.2.1-1</w:t>
            </w:r>
          </w:p>
        </w:tc>
        <w:tc>
          <w:tcPr>
            <w:tcW w:w="6946" w:type="dxa"/>
            <w:tcBorders>
              <w:top w:val="single" w:sz="4" w:space="0" w:color="auto"/>
              <w:left w:val="single" w:sz="4" w:space="0" w:color="auto"/>
              <w:bottom w:val="single" w:sz="4" w:space="0" w:color="auto"/>
              <w:right w:val="single" w:sz="4" w:space="0" w:color="auto"/>
            </w:tcBorders>
            <w:hideMark/>
          </w:tcPr>
          <w:p w14:paraId="517DF575" w14:textId="745AE267"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16B0DC1A"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3B9002FD" w14:textId="77777777" w:rsidR="00C428AB" w:rsidRPr="004718F5" w:rsidRDefault="00C428AB" w:rsidP="000422D1">
            <w:pPr>
              <w:pStyle w:val="TAC"/>
              <w:keepNext w:val="0"/>
              <w:keepLines w:val="0"/>
            </w:pPr>
            <w:r w:rsidRPr="004718F5">
              <w:t>4.5.2.1-2</w:t>
            </w:r>
          </w:p>
        </w:tc>
        <w:tc>
          <w:tcPr>
            <w:tcW w:w="6946" w:type="dxa"/>
            <w:tcBorders>
              <w:top w:val="single" w:sz="4" w:space="0" w:color="auto"/>
              <w:left w:val="single" w:sz="4" w:space="0" w:color="auto"/>
              <w:bottom w:val="single" w:sz="4" w:space="0" w:color="auto"/>
              <w:right w:val="single" w:sz="4" w:space="0" w:color="auto"/>
            </w:tcBorders>
            <w:hideMark/>
          </w:tcPr>
          <w:p w14:paraId="1ECF6DB8" w14:textId="741FF045"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0DE2F7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9F88406" w14:textId="77777777" w:rsidR="00C428AB" w:rsidRPr="004718F5" w:rsidRDefault="00C428AB" w:rsidP="000422D1">
            <w:pPr>
              <w:pStyle w:val="TAC"/>
              <w:keepNext w:val="0"/>
              <w:keepLines w:val="0"/>
            </w:pPr>
            <w:r w:rsidRPr="004718F5">
              <w:t>4.5.2.1-3</w:t>
            </w:r>
          </w:p>
        </w:tc>
        <w:tc>
          <w:tcPr>
            <w:tcW w:w="6946" w:type="dxa"/>
            <w:tcBorders>
              <w:top w:val="single" w:sz="4" w:space="0" w:color="auto"/>
              <w:left w:val="single" w:sz="4" w:space="0" w:color="auto"/>
              <w:bottom w:val="single" w:sz="4" w:space="0" w:color="auto"/>
              <w:right w:val="single" w:sz="4" w:space="0" w:color="auto"/>
            </w:tcBorders>
            <w:hideMark/>
          </w:tcPr>
          <w:p w14:paraId="6DEDA4F5" w14:textId="32A59C02"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37EF9A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D071D9" w14:textId="77777777" w:rsidR="00C428AB" w:rsidRPr="004718F5" w:rsidRDefault="00C428AB" w:rsidP="000422D1">
            <w:pPr>
              <w:pStyle w:val="TAC"/>
              <w:keepNext w:val="0"/>
              <w:keepLines w:val="0"/>
            </w:pPr>
            <w:r w:rsidRPr="004718F5">
              <w:t>4.5.2.1-4</w:t>
            </w:r>
          </w:p>
        </w:tc>
        <w:tc>
          <w:tcPr>
            <w:tcW w:w="6946" w:type="dxa"/>
            <w:tcBorders>
              <w:top w:val="single" w:sz="4" w:space="0" w:color="auto"/>
              <w:left w:val="single" w:sz="4" w:space="0" w:color="auto"/>
              <w:bottom w:val="single" w:sz="4" w:space="0" w:color="auto"/>
              <w:right w:val="single" w:sz="4" w:space="0" w:color="auto"/>
            </w:tcBorders>
            <w:hideMark/>
          </w:tcPr>
          <w:p w14:paraId="35AC8ED0" w14:textId="48CCFED5"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6194FA4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E0711A3" w14:textId="77777777" w:rsidR="00C428AB" w:rsidRPr="004718F5" w:rsidRDefault="00C428AB" w:rsidP="000422D1">
            <w:pPr>
              <w:pStyle w:val="TAC"/>
              <w:keepNext w:val="0"/>
              <w:keepLines w:val="0"/>
            </w:pPr>
            <w:r w:rsidRPr="004718F5">
              <w:t>4.5.2.1-5</w:t>
            </w:r>
          </w:p>
        </w:tc>
        <w:tc>
          <w:tcPr>
            <w:tcW w:w="6946" w:type="dxa"/>
            <w:tcBorders>
              <w:top w:val="single" w:sz="4" w:space="0" w:color="auto"/>
              <w:left w:val="single" w:sz="4" w:space="0" w:color="auto"/>
              <w:bottom w:val="single" w:sz="4" w:space="0" w:color="auto"/>
              <w:right w:val="single" w:sz="4" w:space="0" w:color="auto"/>
            </w:tcBorders>
            <w:hideMark/>
          </w:tcPr>
          <w:p w14:paraId="703CA50E" w14:textId="4EAE85C2"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4D999D8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B51664F" w14:textId="77777777" w:rsidR="00C428AB" w:rsidRPr="004718F5" w:rsidRDefault="00C428AB" w:rsidP="000422D1">
            <w:pPr>
              <w:pStyle w:val="TAC"/>
              <w:keepNext w:val="0"/>
              <w:keepLines w:val="0"/>
            </w:pPr>
            <w:r w:rsidRPr="004718F5">
              <w:t>4.5.2.1-6</w:t>
            </w:r>
          </w:p>
        </w:tc>
        <w:tc>
          <w:tcPr>
            <w:tcW w:w="6946" w:type="dxa"/>
            <w:tcBorders>
              <w:top w:val="single" w:sz="4" w:space="0" w:color="auto"/>
              <w:left w:val="single" w:sz="4" w:space="0" w:color="auto"/>
              <w:bottom w:val="single" w:sz="4" w:space="0" w:color="auto"/>
              <w:right w:val="single" w:sz="4" w:space="0" w:color="auto"/>
            </w:tcBorders>
            <w:hideMark/>
          </w:tcPr>
          <w:p w14:paraId="6CCE9E3E" w14:textId="166CC615"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1589CC5" w14:textId="77777777" w:rsidTr="000422D1">
        <w:trPr>
          <w:jc w:val="center"/>
        </w:trPr>
        <w:tc>
          <w:tcPr>
            <w:tcW w:w="8897" w:type="dxa"/>
            <w:gridSpan w:val="2"/>
            <w:tcBorders>
              <w:top w:val="single" w:sz="4" w:space="0" w:color="auto"/>
              <w:left w:val="single" w:sz="4" w:space="0" w:color="auto"/>
              <w:bottom w:val="single" w:sz="4" w:space="0" w:color="auto"/>
              <w:right w:val="single" w:sz="4" w:space="0" w:color="auto"/>
            </w:tcBorders>
            <w:hideMark/>
          </w:tcPr>
          <w:p w14:paraId="193DC26D" w14:textId="34684993" w:rsidR="00C428AB" w:rsidRPr="004718F5" w:rsidRDefault="009F1B34" w:rsidP="000422D1">
            <w:pPr>
              <w:pStyle w:val="TAN"/>
              <w:keepNext w:val="0"/>
              <w:keepLines w:val="0"/>
            </w:pPr>
            <w:r w:rsidRPr="004718F5">
              <w:t>NOTE:</w:t>
            </w:r>
            <w:r w:rsidR="007F2841"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9E727E" w:rsidRPr="004718F5">
              <w:t>.</w:t>
            </w:r>
          </w:p>
        </w:tc>
      </w:tr>
    </w:tbl>
    <w:p w14:paraId="6F833536" w14:textId="77777777" w:rsidR="00C428AB" w:rsidRPr="004718F5" w:rsidRDefault="00C428AB" w:rsidP="000422D1"/>
    <w:p w14:paraId="179D5E5E" w14:textId="77777777" w:rsidR="00C428AB" w:rsidRPr="004718F5" w:rsidRDefault="00C428AB" w:rsidP="000422D1">
      <w:pPr>
        <w:rPr>
          <w:lang w:eastAsia="sv-SE"/>
        </w:rPr>
      </w:pPr>
      <w:r w:rsidRPr="004718F5">
        <w:rPr>
          <w:lang w:eastAsia="sv-SE"/>
        </w:rPr>
        <w:t>Configure the test equipment and the DUT according to the parameters in Table 4.5.2.1.4.1-</w:t>
      </w:r>
      <w:r w:rsidRPr="004718F5">
        <w:rPr>
          <w:lang w:eastAsia="zh-TW"/>
        </w:rPr>
        <w:t>2</w:t>
      </w:r>
      <w:r w:rsidRPr="004718F5">
        <w:rPr>
          <w:lang w:eastAsia="sv-SE"/>
        </w:rPr>
        <w:t>.</w:t>
      </w:r>
    </w:p>
    <w:p w14:paraId="49FDCF89" w14:textId="216CAE45" w:rsidR="00C428AB" w:rsidRPr="004718F5" w:rsidRDefault="00C428AB" w:rsidP="000422D1">
      <w:pPr>
        <w:pStyle w:val="TH"/>
        <w:keepNext w:val="0"/>
        <w:keepLines w:val="0"/>
        <w:rPr>
          <w:lang w:eastAsia="zh-TW"/>
        </w:rPr>
      </w:pPr>
      <w:r w:rsidRPr="004718F5">
        <w:rPr>
          <w:lang w:eastAsia="zh-TW"/>
        </w:rPr>
        <w:t xml:space="preserve">Table </w:t>
      </w:r>
      <w:r w:rsidRPr="004718F5">
        <w:rPr>
          <w:rFonts w:eastAsia="PMingLiU"/>
          <w:lang w:eastAsia="zh-TW"/>
        </w:rPr>
        <w:t>4.5.2.1.4.1</w:t>
      </w:r>
      <w:r w:rsidRPr="004718F5">
        <w:t>-</w:t>
      </w:r>
      <w:r w:rsidRPr="004718F5">
        <w:rPr>
          <w:lang w:eastAsia="zh-TW"/>
        </w:rPr>
        <w:t xml:space="preserve">2: Initial conditions for </w:t>
      </w:r>
      <w:r w:rsidRPr="004718F5">
        <w:t>EN-DC FR1 interruptions at transitions between active and</w:t>
      </w:r>
      <w:r w:rsidR="009E727E" w:rsidRPr="004718F5">
        <w:br/>
      </w:r>
      <w:r w:rsidRPr="004718F5">
        <w:t>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2BDB23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0FA099" w14:textId="77777777" w:rsidR="00C428AB" w:rsidRPr="004718F5" w:rsidRDefault="00C428A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90E1A7" w14:textId="77777777" w:rsidR="00C428AB" w:rsidRPr="004718F5" w:rsidRDefault="00C428A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C2D95DD"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3ADF95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DE011A" w14:textId="2AB8D2DD"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DCEA75" w14:textId="77777777" w:rsidR="00C428AB" w:rsidRPr="004718F5" w:rsidRDefault="00C428A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91B6431" w14:textId="40573A0D"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3ECEF3C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867A30" w14:textId="10F04D87"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0A50E9" w14:textId="4848CC62"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694DA0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6BF4BD" w14:textId="51CB5F76" w:rsidR="00C428AB" w:rsidRPr="004718F5" w:rsidRDefault="00C428A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C98B466" w14:textId="6F7126D0"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C428AB" w:rsidRPr="004718F5" w14:paraId="7926F9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19A460" w14:textId="6B712677"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D211"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F5E8BD3" w14:textId="33DDF3DD"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4B9B8E7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741EAD2" w14:textId="7E3284BF"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DA79E4" w14:textId="0552CA16"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83067A"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B9C70AE" w14:textId="50BD3BA2"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09B2EF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4469D"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405CC68" w14:textId="08A1F8A5"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D7F5D50"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2BB45B"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1C3BFB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929066" w14:textId="6550FF0E"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BA5A79"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652D7706" w14:textId="77777777" w:rsidR="00C428AB" w:rsidRPr="004718F5" w:rsidRDefault="00C428AB" w:rsidP="000422D1">
            <w:pPr>
              <w:pStyle w:val="TAL"/>
              <w:keepNext w:val="0"/>
              <w:keepLines w:val="0"/>
              <w:rPr>
                <w:lang w:eastAsia="zh-TW"/>
              </w:rPr>
            </w:pPr>
          </w:p>
        </w:tc>
      </w:tr>
    </w:tbl>
    <w:p w14:paraId="442556F9" w14:textId="77777777" w:rsidR="00C428AB" w:rsidRPr="004718F5" w:rsidRDefault="00C428AB" w:rsidP="000422D1"/>
    <w:p w14:paraId="678674A8" w14:textId="77777777" w:rsidR="00C428AB" w:rsidRPr="004718F5" w:rsidRDefault="00C428AB" w:rsidP="000422D1">
      <w:pPr>
        <w:pStyle w:val="B10"/>
      </w:pPr>
      <w:r w:rsidRPr="004718F5">
        <w:t>1.</w:t>
      </w:r>
      <w:r w:rsidRPr="004718F5">
        <w:tab/>
        <w:t>The general test parameter settings are set up according to Table 4.5.2.1.4.1-3.</w:t>
      </w:r>
    </w:p>
    <w:p w14:paraId="2C3647F2" w14:textId="77777777" w:rsidR="00C428AB" w:rsidRPr="004718F5" w:rsidRDefault="00C428AB" w:rsidP="000422D1">
      <w:pPr>
        <w:pStyle w:val="B10"/>
      </w:pPr>
      <w:r w:rsidRPr="004718F5">
        <w:t>2.</w:t>
      </w:r>
      <w:r w:rsidRPr="004718F5">
        <w:tab/>
        <w:t>Message contents are defined in clause 4.5.2.1.4.3.</w:t>
      </w:r>
    </w:p>
    <w:p w14:paraId="3972CC81" w14:textId="404A7CFC" w:rsidR="00C428AB" w:rsidRPr="004718F5" w:rsidRDefault="00C428AB" w:rsidP="000422D1">
      <w:pPr>
        <w:pStyle w:val="B10"/>
      </w:pPr>
      <w:r w:rsidRPr="004718F5">
        <w:t>3.</w:t>
      </w:r>
      <w:r w:rsidRPr="004718F5">
        <w:tab/>
        <w:t xml:space="preserve">There are one </w:t>
      </w:r>
      <w:r w:rsidRPr="004718F5">
        <w:rPr>
          <w:rFonts w:cs="Arial"/>
        </w:rPr>
        <w:t>E-UTRAN</w:t>
      </w:r>
      <w:r w:rsidRPr="004718F5">
        <w:t xml:space="preserve"> carrier and one NR carrier and two cells in the test. Cell 1 is PCell on the</w:t>
      </w:r>
      <w:r w:rsidRPr="004718F5">
        <w:rPr>
          <w:rFonts w:cs="Arial"/>
        </w:rPr>
        <w:t xml:space="preserve"> E-UTRAN</w:t>
      </w:r>
      <w:r w:rsidRPr="004718F5">
        <w:t xml:space="preserve"> carrier, Cell 2 is PSCell on the NR carrier, Cell 1 is the cell used for connection setup with the power levels set according to Table A.6.1.1-1 for this test. Cell 2 is configured according to </w:t>
      </w:r>
      <w:r w:rsidR="007246A6" w:rsidRPr="004718F5">
        <w:t>clause</w:t>
      </w:r>
      <w:r w:rsidR="009E727E" w:rsidRPr="004718F5">
        <w:t>s</w:t>
      </w:r>
      <w:r w:rsidR="007246A6" w:rsidRPr="004718F5">
        <w:t xml:space="preserve"> C.</w:t>
      </w:r>
      <w:r w:rsidRPr="004718F5">
        <w:t>1.1 and C.1.2.</w:t>
      </w:r>
    </w:p>
    <w:p w14:paraId="041C568C" w14:textId="20BF41A0" w:rsidR="00C428AB" w:rsidRPr="004718F5" w:rsidRDefault="00C428AB" w:rsidP="000422D1">
      <w:pPr>
        <w:pStyle w:val="TH"/>
        <w:keepNext w:val="0"/>
        <w:keepLines w:val="0"/>
      </w:pPr>
      <w:r w:rsidRPr="004718F5">
        <w:rPr>
          <w:rFonts w:cs="v4.2.0"/>
        </w:rPr>
        <w:t xml:space="preserve">Table </w:t>
      </w:r>
      <w:r w:rsidRPr="004718F5">
        <w:t>4.5.2.1.4.1-3</w:t>
      </w:r>
      <w:r w:rsidRPr="004718F5">
        <w:rPr>
          <w:rFonts w:cs="v4.2.0"/>
        </w:rPr>
        <w:t xml:space="preserve">: General test parameters for E-UTRAN </w:t>
      </w:r>
      <w:r w:rsidR="009F1B34" w:rsidRPr="004718F5">
        <w:rPr>
          <w:rFonts w:cs="v4.2.0"/>
        </w:rPr>
        <w:t>-</w:t>
      </w:r>
      <w:r w:rsidRPr="004718F5">
        <w:rPr>
          <w:rFonts w:cs="v4.2.0"/>
        </w:rPr>
        <w:t xml:space="preserve"> NR FR1 interruptions at</w:t>
      </w:r>
      <w:r w:rsidR="009E727E" w:rsidRPr="004718F5">
        <w:rPr>
          <w:rFonts w:cs="v4.2.0"/>
        </w:rPr>
        <w:br/>
      </w:r>
      <w:r w:rsidRPr="004718F5">
        <w:rPr>
          <w:rFonts w:cs="v4.2.0"/>
        </w:rPr>
        <w:t>transitions between active and non-active during DRX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718F5" w14:paraId="1BDE98D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30D8A1" w14:textId="77777777" w:rsidR="00C428AB" w:rsidRPr="004718F5" w:rsidRDefault="00C428AB" w:rsidP="000422D1">
            <w:pPr>
              <w:pStyle w:val="TAH"/>
              <w:keepNext w:val="0"/>
              <w:keepLines w:val="0"/>
            </w:pPr>
            <w:r w:rsidRPr="004718F5">
              <w:t>Parameter</w:t>
            </w:r>
          </w:p>
        </w:tc>
        <w:tc>
          <w:tcPr>
            <w:tcW w:w="851" w:type="dxa"/>
            <w:tcBorders>
              <w:top w:val="single" w:sz="4" w:space="0" w:color="auto"/>
              <w:left w:val="single" w:sz="4" w:space="0" w:color="auto"/>
              <w:bottom w:val="single" w:sz="4" w:space="0" w:color="auto"/>
              <w:right w:val="single" w:sz="4" w:space="0" w:color="auto"/>
            </w:tcBorders>
            <w:hideMark/>
          </w:tcPr>
          <w:p w14:paraId="42F372ED" w14:textId="77777777" w:rsidR="00C428AB" w:rsidRPr="004718F5" w:rsidRDefault="00C428AB" w:rsidP="000422D1">
            <w:pPr>
              <w:pStyle w:val="TAH"/>
              <w:keepNext w:val="0"/>
              <w:keepLines w:val="0"/>
            </w:pPr>
            <w:r w:rsidRPr="004718F5">
              <w:t>Unit</w:t>
            </w:r>
          </w:p>
        </w:tc>
        <w:tc>
          <w:tcPr>
            <w:tcW w:w="1842" w:type="dxa"/>
            <w:tcBorders>
              <w:top w:val="single" w:sz="4" w:space="0" w:color="auto"/>
              <w:left w:val="single" w:sz="4" w:space="0" w:color="auto"/>
              <w:bottom w:val="single" w:sz="4" w:space="0" w:color="auto"/>
              <w:right w:val="single" w:sz="4" w:space="0" w:color="auto"/>
            </w:tcBorders>
            <w:hideMark/>
          </w:tcPr>
          <w:p w14:paraId="108CD128" w14:textId="77777777" w:rsidR="00C428AB" w:rsidRPr="004718F5" w:rsidRDefault="00C428AB" w:rsidP="000422D1">
            <w:pPr>
              <w:pStyle w:val="TAH"/>
              <w:keepNext w:val="0"/>
              <w:keepLines w:val="0"/>
            </w:pPr>
            <w:r w:rsidRPr="004718F5">
              <w:t>Value</w:t>
            </w:r>
          </w:p>
        </w:tc>
        <w:tc>
          <w:tcPr>
            <w:tcW w:w="3665" w:type="dxa"/>
            <w:tcBorders>
              <w:top w:val="single" w:sz="4" w:space="0" w:color="auto"/>
              <w:left w:val="single" w:sz="4" w:space="0" w:color="auto"/>
              <w:bottom w:val="single" w:sz="4" w:space="0" w:color="auto"/>
              <w:right w:val="single" w:sz="4" w:space="0" w:color="auto"/>
            </w:tcBorders>
            <w:hideMark/>
          </w:tcPr>
          <w:p w14:paraId="0540A3F5" w14:textId="77777777" w:rsidR="00C428AB" w:rsidRPr="004718F5" w:rsidRDefault="00C428AB" w:rsidP="000422D1">
            <w:pPr>
              <w:pStyle w:val="TAH"/>
              <w:keepNext w:val="0"/>
              <w:keepLines w:val="0"/>
            </w:pPr>
            <w:r w:rsidRPr="004718F5">
              <w:t>Comment</w:t>
            </w:r>
          </w:p>
        </w:tc>
      </w:tr>
      <w:tr w:rsidR="00C428AB" w:rsidRPr="004718F5" w14:paraId="1FBA998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9B2C3A" w14:textId="1731D9DA" w:rsidR="00C428AB" w:rsidRPr="004718F5" w:rsidRDefault="00C428AB" w:rsidP="000422D1">
            <w:pPr>
              <w:pStyle w:val="TAL"/>
              <w:keepNext w:val="0"/>
              <w:keepLines w:val="0"/>
              <w:rPr>
                <w:rFonts w:cs="Arial"/>
              </w:rPr>
            </w:pP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6CFC9405"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C773B0" w14:textId="203067B2" w:rsidR="00C428AB" w:rsidRPr="004718F5" w:rsidRDefault="00C428AB" w:rsidP="000422D1">
            <w:pPr>
              <w:pStyle w:val="TAC"/>
              <w:keepNext w:val="0"/>
              <w:keepLines w:val="0"/>
              <w:rPr>
                <w:rFonts w:cs="Arial"/>
                <w:lang w:eastAsia="ja-JP"/>
              </w:rPr>
            </w:pPr>
            <w:r w:rsidRPr="004718F5">
              <w:rPr>
                <w:rFonts w:cs="Arial"/>
              </w:rPr>
              <w:t>1,</w:t>
            </w:r>
            <w:r w:rsidR="000422D1" w:rsidRPr="004718F5">
              <w:rPr>
                <w:rFonts w:cs="Arial"/>
              </w:rPr>
              <w:t xml:space="preserve"> </w:t>
            </w:r>
            <w:r w:rsidRPr="004718F5">
              <w:rPr>
                <w:rFonts w:cs="Arial"/>
              </w:rPr>
              <w:t>2</w:t>
            </w:r>
          </w:p>
        </w:tc>
        <w:tc>
          <w:tcPr>
            <w:tcW w:w="3665" w:type="dxa"/>
            <w:tcBorders>
              <w:top w:val="single" w:sz="4" w:space="0" w:color="auto"/>
              <w:left w:val="single" w:sz="4" w:space="0" w:color="auto"/>
              <w:bottom w:val="single" w:sz="4" w:space="0" w:color="auto"/>
              <w:right w:val="single" w:sz="4" w:space="0" w:color="auto"/>
            </w:tcBorders>
            <w:hideMark/>
          </w:tcPr>
          <w:p w14:paraId="6EADE1C1" w14:textId="3153C6D5" w:rsidR="00C428AB" w:rsidRPr="004718F5" w:rsidRDefault="00C428AB" w:rsidP="000422D1">
            <w:pPr>
              <w:pStyle w:val="TAL"/>
              <w:keepNext w:val="0"/>
              <w:keepLines w:val="0"/>
              <w:rPr>
                <w:rFonts w:cs="Arial"/>
              </w:rPr>
            </w:pPr>
            <w:r w:rsidRPr="004718F5">
              <w:rPr>
                <w:rFonts w:cs="Arial"/>
              </w:rPr>
              <w:t>One</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other</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p>
        </w:tc>
      </w:tr>
      <w:tr w:rsidR="00C428AB" w:rsidRPr="004718F5" w14:paraId="4B470BB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9FD562" w14:textId="69B4293E" w:rsidR="00C428AB" w:rsidRPr="004718F5" w:rsidRDefault="00C428A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lang w:eastAsia="ja-JP"/>
              </w:rPr>
              <w:t>PC</w:t>
            </w:r>
            <w:r w:rsidRPr="004718F5">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12CA038B"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AF6B765" w14:textId="77777777" w:rsidR="00C428AB" w:rsidRPr="004718F5" w:rsidRDefault="00C428AB" w:rsidP="000422D1">
            <w:pPr>
              <w:pStyle w:val="TAC"/>
              <w:keepNext w:val="0"/>
              <w:keepLines w:val="0"/>
              <w:rPr>
                <w:rFonts w:cs="Arial"/>
              </w:rPr>
            </w:pPr>
            <w:r w:rsidRPr="004718F5">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5E69DF9" w14:textId="11346ED2" w:rsidR="00C428AB" w:rsidRPr="004718F5" w:rsidRDefault="00C428AB" w:rsidP="000422D1">
            <w:pPr>
              <w:pStyle w:val="TAL"/>
              <w:keepNext w:val="0"/>
              <w:keepLines w:val="0"/>
              <w:rPr>
                <w:rFonts w:cs="Arial"/>
              </w:rPr>
            </w:pPr>
            <w:r w:rsidRPr="004718F5">
              <w:rPr>
                <w:rFonts w:cs="Arial"/>
              </w:rPr>
              <w:t>P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tc>
      </w:tr>
      <w:tr w:rsidR="00C428AB" w:rsidRPr="004718F5" w14:paraId="1CF6AD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9A0090" w14:textId="51403627" w:rsidR="00C428AB" w:rsidRPr="004718F5" w:rsidRDefault="00C428AB" w:rsidP="000422D1">
            <w:pPr>
              <w:pStyle w:val="TAL"/>
              <w:keepNext w:val="0"/>
              <w:keepLines w:val="0"/>
              <w:rPr>
                <w:rFonts w:cs="Arial"/>
              </w:rPr>
            </w:pPr>
            <w:r w:rsidRPr="004718F5">
              <w:rPr>
                <w:rFonts w:cs="Arial"/>
                <w:lang w:eastAsia="ja-JP"/>
              </w:rPr>
              <w:t>Configured</w:t>
            </w:r>
            <w:r w:rsidR="000422D1" w:rsidRPr="004718F5">
              <w:rPr>
                <w:rFonts w:cs="Arial"/>
                <w:lang w:eastAsia="ja-JP"/>
              </w:rPr>
              <w:t xml:space="preserve"> </w:t>
            </w:r>
            <w:r w:rsidRPr="004718F5">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52148946"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78E33118" w14:textId="77777777" w:rsidR="00C428AB" w:rsidRPr="004718F5" w:rsidRDefault="00C428AB" w:rsidP="000422D1">
            <w:pPr>
              <w:pStyle w:val="TAC"/>
              <w:keepNext w:val="0"/>
              <w:keepLines w:val="0"/>
              <w:rPr>
                <w:rFonts w:cs="Arial"/>
              </w:rPr>
            </w:pPr>
            <w:r w:rsidRPr="004718F5">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3EDF70C9" w14:textId="7996AD6E" w:rsidR="00C428AB" w:rsidRPr="004718F5" w:rsidRDefault="00C428AB" w:rsidP="000422D1">
            <w:pPr>
              <w:pStyle w:val="TAL"/>
              <w:keepNext w:val="0"/>
              <w:keepLines w:val="0"/>
              <w:rPr>
                <w:rFonts w:cs="Arial"/>
              </w:rPr>
            </w:pPr>
            <w:r w:rsidRPr="004718F5">
              <w:rPr>
                <w:rFonts w:cs="Arial"/>
              </w:rPr>
              <w:t>P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2.</w:t>
            </w:r>
          </w:p>
        </w:tc>
      </w:tr>
      <w:tr w:rsidR="00C428AB" w:rsidRPr="004718F5" w14:paraId="0CD092C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E70C951" w14:textId="19556AC1" w:rsidR="00C428AB" w:rsidRPr="004718F5" w:rsidRDefault="00C428A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07E8069D"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B5274DF" w14:textId="77777777" w:rsidR="00C428AB" w:rsidRPr="004718F5" w:rsidRDefault="00C428AB" w:rsidP="000422D1">
            <w:pPr>
              <w:pStyle w:val="TAC"/>
              <w:keepNext w:val="0"/>
              <w:keepLines w:val="0"/>
              <w:rPr>
                <w:rFonts w:cs="Arial"/>
              </w:rPr>
            </w:pPr>
            <w:r w:rsidRPr="004718F5">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555A85EC" w14:textId="422F3E93" w:rsidR="00C428AB" w:rsidRPr="004718F5" w:rsidRDefault="00C428AB" w:rsidP="000422D1">
            <w:pPr>
              <w:pStyle w:val="TAL"/>
              <w:keepNext w:val="0"/>
              <w:keepLines w:val="0"/>
              <w:rPr>
                <w:rFonts w:cs="Arial"/>
              </w:rPr>
            </w:pPr>
            <w:r w:rsidRPr="004718F5">
              <w:rPr>
                <w:rFonts w:cs="Arial"/>
              </w:rPr>
              <w:t>Applicable</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p>
        </w:tc>
      </w:tr>
      <w:tr w:rsidR="00C428AB" w:rsidRPr="004718F5" w14:paraId="7BF3E45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9B2F7D" w14:textId="77777777" w:rsidR="00C428AB" w:rsidRPr="004718F5" w:rsidRDefault="00C428AB" w:rsidP="000422D1">
            <w:pPr>
              <w:pStyle w:val="TAL"/>
              <w:keepNext w:val="0"/>
              <w:keepLines w:val="0"/>
              <w:rPr>
                <w:rFonts w:cs="Arial"/>
              </w:rPr>
            </w:pPr>
            <w:r w:rsidRPr="004718F5">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479906C"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A65A0C" w14:textId="77777777" w:rsidR="00C428AB" w:rsidRPr="004718F5" w:rsidRDefault="00C428AB" w:rsidP="000422D1">
            <w:pPr>
              <w:pStyle w:val="TAC"/>
              <w:keepNext w:val="0"/>
              <w:keepLines w:val="0"/>
              <w:rPr>
                <w:rFonts w:cs="Arial"/>
              </w:rPr>
            </w:pPr>
            <w:r w:rsidRPr="004718F5">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26D95DE5" w14:textId="18750BC0" w:rsidR="00C428AB" w:rsidRPr="004718F5" w:rsidRDefault="00C428AB" w:rsidP="000422D1">
            <w:pPr>
              <w:pStyle w:val="TAL"/>
              <w:keepNext w:val="0"/>
              <w:keepLines w:val="0"/>
              <w:rPr>
                <w:rFonts w:cs="Arial"/>
              </w:rPr>
            </w:pPr>
            <w:r w:rsidRPr="004718F5">
              <w:rPr>
                <w:rFonts w:cs="Arial"/>
              </w:rPr>
              <w:t>DRX</w:t>
            </w:r>
            <w:r w:rsidR="000422D1" w:rsidRPr="004718F5">
              <w:rPr>
                <w:rFonts w:cs="Arial"/>
              </w:rPr>
              <w:t xml:space="preserve"> </w:t>
            </w:r>
            <w:r w:rsidRPr="004718F5">
              <w:rPr>
                <w:rFonts w:cs="Arial"/>
              </w:rPr>
              <w:t>related</w:t>
            </w:r>
            <w:r w:rsidR="000422D1" w:rsidRPr="004718F5">
              <w:rPr>
                <w:rFonts w:cs="Arial"/>
              </w:rPr>
              <w:t xml:space="preserve"> </w:t>
            </w:r>
            <w:r w:rsidRPr="004718F5">
              <w:rPr>
                <w:rFonts w:cs="Arial"/>
              </w:rPr>
              <w:t>parameters</w:t>
            </w:r>
            <w:r w:rsidR="000422D1" w:rsidRPr="004718F5">
              <w:rPr>
                <w:rFonts w:cs="Arial"/>
              </w:rPr>
              <w:t xml:space="preserve"> </w:t>
            </w:r>
            <w:r w:rsidRPr="004718F5">
              <w:rPr>
                <w:rFonts w:cs="Arial"/>
              </w:rPr>
              <w:t>are</w:t>
            </w:r>
            <w:r w:rsidR="000422D1" w:rsidRPr="004718F5">
              <w:rPr>
                <w:rFonts w:cs="Arial"/>
              </w:rPr>
              <w:t xml:space="preserve"> </w:t>
            </w:r>
            <w:r w:rsidRPr="004718F5">
              <w:rPr>
                <w:rFonts w:cs="Arial"/>
              </w:rPr>
              <w:t>defined</w:t>
            </w:r>
            <w:r w:rsidR="002A717D" w:rsidRPr="004718F5">
              <w:rPr>
                <w:rFonts w:cs="Arial"/>
              </w:rPr>
              <w:t xml:space="preserve"> in TS</w:t>
            </w:r>
            <w:r w:rsidR="000422D1" w:rsidRPr="004718F5">
              <w:rPr>
                <w:rFonts w:cs="Arial"/>
              </w:rPr>
              <w:t xml:space="preserve"> </w:t>
            </w:r>
            <w:r w:rsidRPr="004718F5">
              <w:rPr>
                <w:rFonts w:cs="Arial"/>
              </w:rPr>
              <w:t>38.133</w:t>
            </w:r>
            <w:r w:rsidR="000422D1" w:rsidRPr="004718F5">
              <w:rPr>
                <w:rFonts w:cs="Arial"/>
              </w:rPr>
              <w:t xml:space="preserve"> </w:t>
            </w:r>
            <w:r w:rsidRPr="004718F5">
              <w:rPr>
                <w:rFonts w:cs="Arial"/>
              </w:rPr>
              <w:t>Table</w:t>
            </w:r>
            <w:r w:rsidR="000422D1" w:rsidRPr="004718F5">
              <w:rPr>
                <w:rFonts w:cs="Arial"/>
              </w:rPr>
              <w:t xml:space="preserve"> </w:t>
            </w:r>
            <w:r w:rsidRPr="004718F5">
              <w:rPr>
                <w:rFonts w:cs="Arial"/>
              </w:rPr>
              <w:t>A.3.3.4-1</w:t>
            </w:r>
          </w:p>
        </w:tc>
      </w:tr>
      <w:tr w:rsidR="00C428AB" w:rsidRPr="004718F5" w14:paraId="12AA712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68CE39B" w14:textId="6A872E0E" w:rsidR="00C428AB" w:rsidRPr="004718F5" w:rsidRDefault="00C428AB" w:rsidP="000422D1">
            <w:pPr>
              <w:pStyle w:val="TAL"/>
              <w:keepNext w:val="0"/>
              <w:keepLines w:val="0"/>
              <w:rPr>
                <w:rFonts w:cs="Arial"/>
                <w:lang w:eastAsia="ja-JP"/>
              </w:rPr>
            </w:pPr>
            <w:r w:rsidRPr="004718F5">
              <w:rPr>
                <w:rFonts w:cs="Arial"/>
                <w:lang w:eastAsia="ja-JP"/>
              </w:rPr>
              <w:t>Measurement</w:t>
            </w:r>
            <w:r w:rsidR="000422D1" w:rsidRPr="004718F5">
              <w:rPr>
                <w:rFonts w:cs="Arial"/>
                <w:lang w:eastAsia="ja-JP"/>
              </w:rPr>
              <w:t xml:space="preserve"> </w:t>
            </w:r>
            <w:r w:rsidRPr="004718F5">
              <w:rPr>
                <w:rFonts w:cs="Arial"/>
                <w:lang w:eastAsia="ja-JP"/>
              </w:rPr>
              <w:t>gap</w:t>
            </w:r>
            <w:r w:rsidR="000422D1" w:rsidRPr="004718F5">
              <w:rPr>
                <w:rFonts w:cs="Arial"/>
                <w:lang w:eastAsia="ja-JP"/>
              </w:rPr>
              <w:t xml:space="preserve"> </w:t>
            </w:r>
            <w:r w:rsidRPr="004718F5">
              <w:rPr>
                <w:rFonts w:cs="Arial"/>
                <w:lang w:eastAsia="ja-JP"/>
              </w:rPr>
              <w:t>pattern</w:t>
            </w:r>
            <w:r w:rsidR="000422D1" w:rsidRPr="004718F5">
              <w:rPr>
                <w:rFonts w:cs="Arial"/>
                <w:lang w:eastAsia="ja-JP"/>
              </w:rPr>
              <w:t xml:space="preserve"> </w:t>
            </w:r>
            <w:r w:rsidRPr="004718F5">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6049C14" w14:textId="77777777" w:rsidR="00C428AB" w:rsidRPr="004718F5"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E4A540" w14:textId="77777777" w:rsidR="00C428AB" w:rsidRPr="004718F5" w:rsidRDefault="00C428AB" w:rsidP="000422D1">
            <w:pPr>
              <w:pStyle w:val="TAC"/>
              <w:keepNext w:val="0"/>
              <w:keepLines w:val="0"/>
              <w:rPr>
                <w:rFonts w:cs="Arial"/>
                <w:lang w:eastAsia="ja-JP"/>
              </w:rPr>
            </w:pPr>
            <w:r w:rsidRPr="004718F5">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3A45700" w14:textId="77777777" w:rsidR="00C428AB" w:rsidRPr="004718F5" w:rsidRDefault="00C428AB" w:rsidP="000422D1">
            <w:pPr>
              <w:pStyle w:val="TAL"/>
              <w:keepNext w:val="0"/>
              <w:keepLines w:val="0"/>
              <w:rPr>
                <w:rFonts w:cs="Arial"/>
                <w:lang w:eastAsia="ja-JP"/>
              </w:rPr>
            </w:pPr>
          </w:p>
        </w:tc>
      </w:tr>
      <w:tr w:rsidR="00C428AB" w:rsidRPr="004718F5" w14:paraId="788735A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C4541E" w14:textId="77777777" w:rsidR="00C428AB" w:rsidRPr="004718F5" w:rsidRDefault="00C428AB" w:rsidP="000422D1">
            <w:pPr>
              <w:pStyle w:val="TAL"/>
              <w:keepNext w:val="0"/>
              <w:keepLines w:val="0"/>
              <w:rPr>
                <w:rFonts w:cs="Arial"/>
              </w:rPr>
            </w:pPr>
            <w:r w:rsidRPr="004718F5">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DBC00B" w14:textId="77777777" w:rsidR="00C428AB" w:rsidRPr="004718F5" w:rsidRDefault="00C428AB" w:rsidP="000422D1">
            <w:pPr>
              <w:pStyle w:val="TAC"/>
              <w:keepNext w:val="0"/>
              <w:keepLines w:val="0"/>
              <w:rPr>
                <w:rFonts w:cs="Arial"/>
              </w:rPr>
            </w:pPr>
            <w:r w:rsidRPr="004718F5">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1E6321DE" w14:textId="77777777" w:rsidR="00C428AB" w:rsidRPr="004718F5" w:rsidRDefault="00C428AB" w:rsidP="000422D1">
            <w:pPr>
              <w:pStyle w:val="TAC"/>
              <w:keepNext w:val="0"/>
              <w:keepLines w:val="0"/>
              <w:rPr>
                <w:rFonts w:cs="Arial"/>
                <w:lang w:eastAsia="ja-JP"/>
              </w:rPr>
            </w:pPr>
            <w:r w:rsidRPr="004718F5">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5C16FA25" w14:textId="77777777" w:rsidR="00C428AB" w:rsidRPr="004718F5" w:rsidRDefault="00C428AB" w:rsidP="000422D1">
            <w:pPr>
              <w:pStyle w:val="TAL"/>
              <w:keepNext w:val="0"/>
              <w:keepLines w:val="0"/>
              <w:rPr>
                <w:rFonts w:cs="Arial"/>
              </w:rPr>
            </w:pPr>
          </w:p>
        </w:tc>
      </w:tr>
    </w:tbl>
    <w:p w14:paraId="762159AC" w14:textId="77777777" w:rsidR="00C428AB" w:rsidRPr="004718F5" w:rsidRDefault="00C428AB" w:rsidP="000422D1"/>
    <w:p w14:paraId="787A02CF" w14:textId="77777777" w:rsidR="00C428AB" w:rsidRPr="004718F5" w:rsidRDefault="00C428AB" w:rsidP="000422D1">
      <w:pPr>
        <w:pStyle w:val="H6"/>
        <w:keepNext w:val="0"/>
        <w:keepLines w:val="0"/>
      </w:pPr>
      <w:r w:rsidRPr="004718F5">
        <w:rPr>
          <w:lang w:eastAsia="zh-TW"/>
        </w:rPr>
        <w:t>4.5.2.1.4.2</w:t>
      </w:r>
      <w:r w:rsidRPr="004718F5">
        <w:rPr>
          <w:lang w:eastAsia="zh-TW"/>
        </w:rPr>
        <w:tab/>
        <w:t>Test procedure</w:t>
      </w:r>
    </w:p>
    <w:p w14:paraId="7BCAAB9E" w14:textId="77777777" w:rsidR="00C428AB" w:rsidRPr="004718F5" w:rsidRDefault="00C428AB" w:rsidP="000422D1">
      <w:r w:rsidRPr="004718F5">
        <w:t xml:space="preserve">The test consists of </w:t>
      </w:r>
      <w:r w:rsidRPr="004718F5">
        <w:rPr>
          <w:lang w:eastAsia="zh-TW"/>
        </w:rPr>
        <w:t>two cells: Cell1 and Cell2. Cell1 is LTE PCell and Cell2 is NR PSCell</w:t>
      </w:r>
      <w:r w:rsidRPr="004718F5">
        <w:t xml:space="preserve">.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w:t>
      </w:r>
    </w:p>
    <w:p w14:paraId="2926C64F" w14:textId="5E799FBE" w:rsidR="00C428AB" w:rsidRPr="004718F5" w:rsidRDefault="00C428AB" w:rsidP="009E727E">
      <w:pPr>
        <w:pStyle w:val="B10"/>
        <w:ind w:left="709" w:hanging="425"/>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w:t>
      </w:r>
      <w:r w:rsidR="00567A7D" w:rsidRPr="004718F5">
        <w:rPr>
          <w:i/>
        </w:rPr>
        <w:t>On according</w:t>
      </w:r>
      <w:r w:rsidRPr="004718F5">
        <w:t xml:space="preserve"> </w:t>
      </w:r>
      <w:r w:rsidR="009F1B34" w:rsidRPr="004718F5">
        <w:t xml:space="preserve">to </w:t>
      </w:r>
      <w:r w:rsidR="002A717D" w:rsidRPr="004718F5">
        <w:t>TS</w:t>
      </w:r>
      <w:r w:rsidRPr="004718F5">
        <w:t xml:space="preserve"> 38.508-1 [14] clause 4.5.</w:t>
      </w:r>
    </w:p>
    <w:p w14:paraId="4F928C8E" w14:textId="05C5EAFD" w:rsidR="00C428AB" w:rsidRPr="004718F5" w:rsidRDefault="00C428AB" w:rsidP="009E727E">
      <w:pPr>
        <w:pStyle w:val="B10"/>
        <w:ind w:left="709" w:hanging="425"/>
        <w:rPr>
          <w:lang w:eastAsia="zh-TW"/>
        </w:rPr>
      </w:pPr>
      <w:r w:rsidRPr="004718F5">
        <w:lastRenderedPageBreak/>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442704D8" w14:textId="77777777" w:rsidR="00C428AB" w:rsidRPr="004718F5" w:rsidRDefault="00C428AB" w:rsidP="009E727E">
      <w:pPr>
        <w:pStyle w:val="B10"/>
        <w:ind w:left="709" w:hanging="425"/>
        <w:rPr>
          <w:lang w:eastAsia="zh-TW"/>
        </w:rPr>
      </w:pPr>
      <w:r w:rsidRPr="004718F5">
        <w:t>3.</w:t>
      </w:r>
      <w:r w:rsidRPr="004718F5">
        <w:tab/>
        <w:t xml:space="preserve">The SS shall transmit an RRCConnectionReconfiguration message to configure </w:t>
      </w:r>
      <w:r w:rsidRPr="004718F5">
        <w:rPr>
          <w:lang w:eastAsia="zh-TW"/>
        </w:rPr>
        <w:t>PCell (Cell1) and</w:t>
      </w:r>
      <w:r w:rsidRPr="004718F5">
        <w:t xml:space="preserve"> </w:t>
      </w:r>
      <w:r w:rsidRPr="004718F5">
        <w:rPr>
          <w:lang w:eastAsia="zh-TW"/>
        </w:rPr>
        <w:t>P</w:t>
      </w:r>
      <w:r w:rsidRPr="004718F5">
        <w:t xml:space="preserve">SCell (Cell2) on the </w:t>
      </w:r>
      <w:r w:rsidRPr="004718F5">
        <w:rPr>
          <w:lang w:eastAsia="zh-TW"/>
        </w:rPr>
        <w:t>MCG and SCG</w:t>
      </w:r>
      <w:r w:rsidRPr="004718F5">
        <w:t xml:space="preserve"> as per TS 36.508 [7] clause 4.6 with the message content exceptions defined in clause 4.5.2.1.4.3.</w:t>
      </w:r>
    </w:p>
    <w:p w14:paraId="27F1A378" w14:textId="77777777" w:rsidR="00C428AB" w:rsidRPr="004718F5" w:rsidRDefault="00C428AB" w:rsidP="009E727E">
      <w:pPr>
        <w:pStyle w:val="B10"/>
        <w:ind w:left="709" w:hanging="425"/>
      </w:pPr>
      <w:r w:rsidRPr="004718F5">
        <w:t>4</w:t>
      </w:r>
      <w:r w:rsidRPr="004718F5">
        <w:rPr>
          <w:rFonts w:eastAsia="??"/>
        </w:rPr>
        <w:t>.</w:t>
      </w:r>
      <w:r w:rsidRPr="004718F5">
        <w:rPr>
          <w:rFonts w:eastAsia="??"/>
        </w:rPr>
        <w:tab/>
      </w:r>
      <w:r w:rsidRPr="004718F5">
        <w:t xml:space="preserve">The UE shall transmit </w:t>
      </w:r>
      <w:r w:rsidRPr="004718F5">
        <w:rPr>
          <w:i/>
        </w:rPr>
        <w:t>RRCConnectionReconfigurationComplete</w:t>
      </w:r>
      <w:r w:rsidRPr="004718F5">
        <w:t xml:space="preserve"> message.</w:t>
      </w:r>
    </w:p>
    <w:p w14:paraId="7C18F3A1" w14:textId="77777777" w:rsidR="00C428AB" w:rsidRPr="004718F5" w:rsidRDefault="00C428AB" w:rsidP="009E727E">
      <w:pPr>
        <w:pStyle w:val="B10"/>
        <w:ind w:left="709" w:hanging="425"/>
      </w:pPr>
      <w:r w:rsidRPr="004718F5">
        <w:t>5.</w:t>
      </w:r>
      <w:r w:rsidRPr="004718F5">
        <w:tab/>
        <w:t xml:space="preserve">The SS would ensure continuous transmission on PSCell, while not scheduling on </w:t>
      </w:r>
      <w:r w:rsidRPr="004718F5">
        <w:rPr>
          <w:lang w:eastAsia="zh-TW"/>
        </w:rPr>
        <w:t>PCell</w:t>
      </w:r>
      <w:r w:rsidRPr="004718F5">
        <w:t xml:space="preserve"> at least for 200 ms to ensure inactivity timer is expired on the UE for LTE</w:t>
      </w:r>
      <w:r w:rsidRPr="004718F5">
        <w:rPr>
          <w:lang w:eastAsia="zh-TW"/>
        </w:rPr>
        <w:t xml:space="preserve"> PCell</w:t>
      </w:r>
      <w:r w:rsidRPr="004718F5">
        <w:t>.</w:t>
      </w:r>
    </w:p>
    <w:p w14:paraId="64475ACD" w14:textId="3CC7AC89" w:rsidR="00C428AB" w:rsidRPr="004718F5" w:rsidRDefault="00646278" w:rsidP="009E727E">
      <w:pPr>
        <w:pStyle w:val="B10"/>
        <w:ind w:left="709" w:hanging="425"/>
      </w:pPr>
      <w:r w:rsidRPr="004718F5">
        <w:t>6</w:t>
      </w:r>
      <w:r w:rsidR="00C428AB" w:rsidRPr="004718F5">
        <w:t>.</w:t>
      </w:r>
      <w:r w:rsidR="00C428AB" w:rsidRPr="004718F5">
        <w:tab/>
      </w:r>
      <w:r w:rsidR="00C428AB" w:rsidRPr="004718F5">
        <w:rPr>
          <w:rFonts w:eastAsia="??"/>
        </w:rPr>
        <w:t xml:space="preserve">Set the parameters according to T1 in Table 4.5.2.1.5-1. </w:t>
      </w:r>
      <w:r w:rsidR="00C428AB" w:rsidRPr="004718F5">
        <w:t xml:space="preserve">Propagation conditions are set according to </w:t>
      </w:r>
      <w:r w:rsidR="007246A6" w:rsidRPr="004718F5">
        <w:t>clause C.</w:t>
      </w:r>
      <w:r w:rsidR="00C428AB" w:rsidRPr="004718F5">
        <w:t>2.1. T1 starts.</w:t>
      </w:r>
    </w:p>
    <w:p w14:paraId="2073594B" w14:textId="5332E972" w:rsidR="00C428AB" w:rsidRPr="004718F5" w:rsidRDefault="00646278" w:rsidP="009E727E">
      <w:pPr>
        <w:pStyle w:val="B10"/>
        <w:ind w:left="709" w:hanging="425"/>
      </w:pPr>
      <w:r w:rsidRPr="004718F5">
        <w:rPr>
          <w:rFonts w:eastAsia="??"/>
        </w:rPr>
        <w:t>7</w:t>
      </w:r>
      <w:r w:rsidR="00C428AB" w:rsidRPr="004718F5">
        <w:rPr>
          <w:rFonts w:eastAsia="??"/>
        </w:rPr>
        <w:t>.</w:t>
      </w:r>
      <w:r w:rsidR="00C428AB" w:rsidRPr="004718F5">
        <w:rPr>
          <w:rFonts w:eastAsia="??"/>
        </w:rPr>
        <w:tab/>
        <w:t xml:space="preserve">SS schedules on </w:t>
      </w:r>
      <w:r w:rsidR="00C428AB" w:rsidRPr="004718F5">
        <w:t xml:space="preserve">PSCell </w:t>
      </w:r>
      <w:r w:rsidR="00C428AB" w:rsidRPr="004718F5">
        <w:rPr>
          <w:rFonts w:eastAsia="??"/>
        </w:rPr>
        <w:t xml:space="preserve">continuously and </w:t>
      </w:r>
      <w:r w:rsidR="00C428AB" w:rsidRPr="004718F5">
        <w:t>UE shall start sending ACK/NACK reports. The SS shall monitor ACK/NACK/DTX on PSCell.</w:t>
      </w:r>
    </w:p>
    <w:p w14:paraId="04355E87" w14:textId="6332A6E9" w:rsidR="00C428AB" w:rsidRPr="004718F5" w:rsidRDefault="00646278" w:rsidP="009E727E">
      <w:pPr>
        <w:pStyle w:val="B10"/>
        <w:ind w:left="709" w:hanging="425"/>
        <w:rPr>
          <w:rFonts w:eastAsia="??"/>
        </w:rPr>
      </w:pPr>
      <w:r w:rsidRPr="004718F5">
        <w:t>8</w:t>
      </w:r>
      <w:r w:rsidR="00C428AB" w:rsidRPr="004718F5">
        <w:t>.</w:t>
      </w:r>
      <w:r w:rsidR="00C428AB" w:rsidRPr="004718F5">
        <w:tab/>
        <w:t xml:space="preserve">If more than 99% of uplink transmissions are received by SS then count a success for the event </w:t>
      </w:r>
      <w:r w:rsidR="000422D1" w:rsidRPr="004718F5">
        <w:t>"</w:t>
      </w:r>
      <w:r w:rsidR="00C428AB" w:rsidRPr="004718F5">
        <w:t>ACK/NACK</w:t>
      </w:r>
      <w:r w:rsidR="000422D1" w:rsidRPr="004718F5">
        <w:t>"</w:t>
      </w:r>
      <w:r w:rsidR="00C428AB" w:rsidRPr="004718F5">
        <w:t xml:space="preserve">. Otherwise count a fail for the event </w:t>
      </w:r>
      <w:r w:rsidR="000422D1" w:rsidRPr="004718F5">
        <w:t>"</w:t>
      </w:r>
      <w:r w:rsidR="00C428AB" w:rsidRPr="004718F5">
        <w:t>ACK/NACK</w:t>
      </w:r>
      <w:r w:rsidR="000422D1" w:rsidRPr="004718F5">
        <w:rPr>
          <w:rFonts w:eastAsia="??"/>
        </w:rPr>
        <w:t>"</w:t>
      </w:r>
      <w:r w:rsidR="00C428AB" w:rsidRPr="004718F5">
        <w:rPr>
          <w:rFonts w:eastAsia="??"/>
        </w:rPr>
        <w:t>.</w:t>
      </w:r>
    </w:p>
    <w:p w14:paraId="0E781113" w14:textId="293A1316" w:rsidR="00C428AB" w:rsidRPr="004718F5" w:rsidRDefault="00646278" w:rsidP="009E727E">
      <w:pPr>
        <w:pStyle w:val="B10"/>
        <w:ind w:left="709" w:hanging="425"/>
        <w:rPr>
          <w:rFonts w:eastAsia="??"/>
        </w:rPr>
      </w:pPr>
      <w:r w:rsidRPr="004718F5">
        <w:t>9</w:t>
      </w:r>
      <w:r w:rsidR="00C428AB" w:rsidRPr="004718F5">
        <w:t>.</w:t>
      </w:r>
      <w:r w:rsidR="00C428AB" w:rsidRPr="004718F5">
        <w:tab/>
        <w:t xml:space="preserve">If no two consecutive DTX is observed by the SS, then count a success for the event </w:t>
      </w:r>
      <w:r w:rsidR="000422D1" w:rsidRPr="004718F5">
        <w:t>"</w:t>
      </w:r>
      <w:r w:rsidR="00C428AB" w:rsidRPr="004718F5">
        <w:t>DTX</w:t>
      </w:r>
      <w:r w:rsidR="000422D1" w:rsidRPr="004718F5">
        <w:t>"</w:t>
      </w:r>
      <w:r w:rsidR="00C428AB" w:rsidRPr="004718F5">
        <w:t xml:space="preserve">. Otherwise count a fail for the event </w:t>
      </w:r>
      <w:r w:rsidR="000422D1" w:rsidRPr="004718F5">
        <w:t>"</w:t>
      </w:r>
      <w:r w:rsidR="00C428AB" w:rsidRPr="004718F5">
        <w:t>DTX</w:t>
      </w:r>
      <w:r w:rsidR="000422D1" w:rsidRPr="004718F5">
        <w:rPr>
          <w:rFonts w:eastAsia="??"/>
        </w:rPr>
        <w:t>"</w:t>
      </w:r>
      <w:r w:rsidR="00C428AB" w:rsidRPr="004718F5">
        <w:rPr>
          <w:rFonts w:eastAsia="??"/>
        </w:rPr>
        <w:t>.</w:t>
      </w:r>
    </w:p>
    <w:p w14:paraId="2F33C9F0" w14:textId="657A457A" w:rsidR="00C428AB" w:rsidRPr="004718F5" w:rsidRDefault="00646278" w:rsidP="009E727E">
      <w:pPr>
        <w:pStyle w:val="B10"/>
        <w:ind w:left="709" w:hanging="425"/>
      </w:pPr>
      <w:r w:rsidRPr="004718F5">
        <w:rPr>
          <w:rFonts w:eastAsia="??"/>
        </w:rPr>
        <w:t>10</w:t>
      </w:r>
      <w:r w:rsidR="00C428AB" w:rsidRPr="004718F5">
        <w:rPr>
          <w:rFonts w:eastAsia="??"/>
        </w:rPr>
        <w:t>.</w:t>
      </w:r>
      <w:r w:rsidR="004718F5" w:rsidRPr="004718F5">
        <w:rPr>
          <w:rFonts w:eastAsia="??"/>
        </w:rPr>
        <w:tab/>
      </w:r>
      <w:r w:rsidR="00C428AB" w:rsidRPr="004718F5">
        <w:rPr>
          <w:lang w:eastAsia="zh-TW"/>
        </w:rPr>
        <w:t xml:space="preserve">The SS shall transmit </w:t>
      </w:r>
      <w:r w:rsidR="00C428AB" w:rsidRPr="004718F5">
        <w:rPr>
          <w:i/>
          <w:lang w:eastAsia="zh-TW"/>
        </w:rPr>
        <w:t>RRCConnectionReconfiguration</w:t>
      </w:r>
      <w:r w:rsidR="00C428AB"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00C428AB" w:rsidRPr="004718F5">
        <w:rPr>
          <w:lang w:eastAsia="zh-TW"/>
        </w:rPr>
        <w:t xml:space="preserve"> 36.508 [25] Table 4.6.1-8 to release NR cell (PSCell). The UE shall transmit </w:t>
      </w:r>
      <w:r w:rsidR="00C428AB" w:rsidRPr="004718F5">
        <w:rPr>
          <w:i/>
          <w:lang w:eastAsia="zh-TW"/>
        </w:rPr>
        <w:t>RRCConnectionReconfigurationComplete</w:t>
      </w:r>
      <w:r w:rsidR="00C428AB" w:rsidRPr="004718F5">
        <w:rPr>
          <w:lang w:eastAsia="zh-TW"/>
        </w:rPr>
        <w:t xml:space="preserve"> message</w:t>
      </w:r>
      <w:r w:rsidR="00C428AB" w:rsidRPr="004718F5">
        <w:t>.</w:t>
      </w:r>
    </w:p>
    <w:p w14:paraId="70D6D354" w14:textId="3CC9EB5C" w:rsidR="00C428AB" w:rsidRPr="004718F5" w:rsidRDefault="00C428AB" w:rsidP="009E727E">
      <w:pPr>
        <w:pStyle w:val="B10"/>
        <w:ind w:left="709" w:hanging="425"/>
      </w:pPr>
      <w:r w:rsidRPr="004718F5">
        <w:t>1</w:t>
      </w:r>
      <w:r w:rsidR="00646278" w:rsidRPr="004718F5">
        <w:t>1</w:t>
      </w:r>
      <w:r w:rsidRPr="004718F5">
        <w:t>.</w:t>
      </w:r>
      <w:r w:rsidRPr="004718F5">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w:t>
      </w:r>
      <w:r w:rsidR="009F1B34" w:rsidRPr="004718F5">
        <w:rPr>
          <w:lang w:eastAsia="zh-TW"/>
        </w:rPr>
        <w:t xml:space="preserve">to </w:t>
      </w:r>
      <w:r w:rsidR="002A717D" w:rsidRPr="004718F5">
        <w:rPr>
          <w:lang w:eastAsia="zh-TW"/>
        </w:rPr>
        <w:t>TS</w:t>
      </w:r>
      <w:r w:rsidRPr="004718F5">
        <w:rPr>
          <w:lang w:eastAsia="zh-TW"/>
        </w:rPr>
        <w:t xml:space="preserve"> 36.508 [25] Table 4.6.1-8 to add NR cell (PSCell). The UE shall transmit </w:t>
      </w:r>
      <w:r w:rsidRPr="004718F5">
        <w:rPr>
          <w:i/>
          <w:lang w:eastAsia="zh-TW"/>
        </w:rPr>
        <w:t>RRCConnectionReconfigurationComplete</w:t>
      </w:r>
      <w:r w:rsidRPr="004718F5">
        <w:rPr>
          <w:lang w:eastAsia="zh-TW"/>
        </w:rPr>
        <w:t xml:space="preserve"> message.</w:t>
      </w:r>
    </w:p>
    <w:p w14:paraId="7C7620DE" w14:textId="2956F9A5" w:rsidR="00C428AB" w:rsidRPr="004718F5" w:rsidRDefault="00C428AB" w:rsidP="009E727E">
      <w:pPr>
        <w:pStyle w:val="B10"/>
        <w:ind w:left="709" w:hanging="425"/>
      </w:pPr>
      <w:r w:rsidRPr="004718F5">
        <w:t>1</w:t>
      </w:r>
      <w:r w:rsidR="00646278" w:rsidRPr="004718F5">
        <w:t>2</w:t>
      </w:r>
      <w:r w:rsidRPr="004718F5">
        <w:t>.</w:t>
      </w:r>
      <w:r w:rsidRPr="004718F5">
        <w:tab/>
      </w:r>
      <w:r w:rsidRPr="004718F5">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4718F5">
        <w:rPr>
          <w:lang w:eastAsia="zh-TW"/>
        </w:rPr>
        <w:t xml:space="preserve">to </w:t>
      </w:r>
      <w:r w:rsidR="002A717D" w:rsidRPr="004718F5">
        <w:rPr>
          <w:lang w:eastAsia="zh-TW"/>
        </w:rPr>
        <w:t>TS</w:t>
      </w:r>
      <w:r w:rsidRPr="004718F5">
        <w:rPr>
          <w:lang w:eastAsia="zh-TW"/>
        </w:rPr>
        <w:t xml:space="preserve"> 38.508-1 [14] clause 4.5</w:t>
      </w:r>
    </w:p>
    <w:p w14:paraId="5AD7DF74" w14:textId="7D2C390D" w:rsidR="00C428AB" w:rsidRPr="004718F5" w:rsidRDefault="00C428AB" w:rsidP="009E727E">
      <w:pPr>
        <w:pStyle w:val="B10"/>
        <w:ind w:left="709" w:hanging="425"/>
      </w:pPr>
      <w:r w:rsidRPr="004718F5">
        <w:t>1</w:t>
      </w:r>
      <w:r w:rsidR="00646278" w:rsidRPr="004718F5">
        <w:t>3</w:t>
      </w:r>
      <w:r w:rsidRPr="004718F5">
        <w:t>.</w:t>
      </w:r>
      <w:r w:rsidRPr="004718F5">
        <w:tab/>
        <w:t>Repeat step 3-</w:t>
      </w:r>
      <w:r w:rsidR="00646278" w:rsidRPr="004718F5">
        <w:t>10</w:t>
      </w:r>
      <w:r w:rsidRPr="004718F5">
        <w:t xml:space="preserve"> until a test verdict has been achieved</w:t>
      </w:r>
    </w:p>
    <w:p w14:paraId="26A45A41" w14:textId="77777777" w:rsidR="00C428AB" w:rsidRPr="004718F5" w:rsidRDefault="00C428AB" w:rsidP="000422D1">
      <w:r w:rsidRPr="004718F5">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0A2745C9" w14:textId="77777777" w:rsidR="00C428AB" w:rsidRPr="004718F5" w:rsidRDefault="00C428AB" w:rsidP="000422D1">
      <w:pPr>
        <w:pStyle w:val="H6"/>
        <w:keepNext w:val="0"/>
        <w:keepLines w:val="0"/>
      </w:pPr>
      <w:r w:rsidRPr="004718F5">
        <w:t>4.5.2.1.4.3</w:t>
      </w:r>
      <w:r w:rsidRPr="004718F5">
        <w:tab/>
        <w:t>Message contents</w:t>
      </w:r>
    </w:p>
    <w:p w14:paraId="1FACDF27" w14:textId="07D439E1" w:rsidR="00C428AB" w:rsidRPr="004718F5" w:rsidRDefault="00C428AB" w:rsidP="000422D1">
      <w:r w:rsidRPr="004718F5">
        <w:t xml:space="preserve">Message contents are according </w:t>
      </w:r>
      <w:r w:rsidR="009F1B34" w:rsidRPr="004718F5">
        <w:t xml:space="preserve">to </w:t>
      </w:r>
      <w:r w:rsidR="002A717D" w:rsidRPr="004718F5">
        <w:t>TS</w:t>
      </w:r>
      <w:r w:rsidRPr="004718F5">
        <w:t xml:space="preserve"> 38.508-1 [14] clause 4.6 with the following exceptions: </w:t>
      </w:r>
    </w:p>
    <w:p w14:paraId="45F9984F" w14:textId="77777777" w:rsidR="00C428AB" w:rsidRPr="004718F5" w:rsidRDefault="00C428AB" w:rsidP="000422D1">
      <w:pPr>
        <w:pStyle w:val="TH"/>
        <w:keepNext w:val="0"/>
        <w:keepLines w:val="0"/>
      </w:pPr>
      <w:r w:rsidRPr="004718F5">
        <w:t>Table 4.5.2.1.4.3-1: Common Exception messages</w:t>
      </w: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C428AB" w:rsidRPr="004718F5" w14:paraId="3CABB952" w14:textId="77777777" w:rsidTr="000422D1">
        <w:trPr>
          <w:cantSplit/>
          <w:jc w:val="center"/>
        </w:trPr>
        <w:tc>
          <w:tcPr>
            <w:tcW w:w="5826" w:type="dxa"/>
            <w:gridSpan w:val="2"/>
            <w:tcBorders>
              <w:top w:val="single" w:sz="4" w:space="0" w:color="auto"/>
              <w:left w:val="single" w:sz="4" w:space="0" w:color="auto"/>
              <w:bottom w:val="single" w:sz="4" w:space="0" w:color="auto"/>
              <w:right w:val="single" w:sz="4" w:space="0" w:color="auto"/>
            </w:tcBorders>
            <w:hideMark/>
          </w:tcPr>
          <w:p w14:paraId="1354F0EF" w14:textId="4C3E6D01"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3ED3E6B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F156FB" w14:textId="56148B3C"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2330" w:type="dxa"/>
            <w:tcBorders>
              <w:top w:val="single" w:sz="4" w:space="0" w:color="auto"/>
              <w:left w:val="single" w:sz="4" w:space="0" w:color="auto"/>
              <w:bottom w:val="single" w:sz="4" w:space="0" w:color="auto"/>
              <w:right w:val="single" w:sz="4" w:space="0" w:color="auto"/>
            </w:tcBorders>
          </w:tcPr>
          <w:p w14:paraId="1FA2AD02" w14:textId="77777777" w:rsidR="00C428AB" w:rsidRPr="004718F5" w:rsidRDefault="00C428AB" w:rsidP="000422D1">
            <w:pPr>
              <w:pStyle w:val="TAL"/>
              <w:keepNext w:val="0"/>
              <w:keepLines w:val="0"/>
            </w:pPr>
          </w:p>
        </w:tc>
      </w:tr>
      <w:tr w:rsidR="00C428AB" w:rsidRPr="004718F5" w14:paraId="59857E1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45DA48" w14:textId="02B1B673"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2330" w:type="dxa"/>
            <w:tcBorders>
              <w:top w:val="single" w:sz="4" w:space="0" w:color="auto"/>
              <w:left w:val="single" w:sz="4" w:space="0" w:color="auto"/>
              <w:bottom w:val="single" w:sz="4" w:space="0" w:color="auto"/>
              <w:right w:val="single" w:sz="4" w:space="0" w:color="auto"/>
            </w:tcBorders>
            <w:hideMark/>
          </w:tcPr>
          <w:p w14:paraId="2CD3EF06" w14:textId="5DB593AB" w:rsidR="00C428AB" w:rsidRPr="004718F5" w:rsidRDefault="00C428AB" w:rsidP="000422D1">
            <w:pPr>
              <w:pStyle w:val="TAL"/>
              <w:keepNext w:val="0"/>
              <w:keepLines w:val="0"/>
            </w:pPr>
            <w:r w:rsidRPr="004718F5">
              <w:t>Table</w:t>
            </w:r>
            <w:r w:rsidR="000422D1" w:rsidRPr="004718F5">
              <w:t xml:space="preserve"> </w:t>
            </w:r>
            <w:r w:rsidRPr="004718F5">
              <w:t>H.3.7-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4</w:t>
            </w:r>
          </w:p>
        </w:tc>
      </w:tr>
    </w:tbl>
    <w:p w14:paraId="7143FC91" w14:textId="77777777" w:rsidR="00C428AB" w:rsidRPr="004718F5" w:rsidRDefault="00C428AB" w:rsidP="000422D1">
      <w:pPr>
        <w:rPr>
          <w:lang w:eastAsia="zh-TW"/>
        </w:rPr>
      </w:pPr>
    </w:p>
    <w:p w14:paraId="583D454E" w14:textId="77777777" w:rsidR="00C428AB" w:rsidRPr="004718F5" w:rsidRDefault="00C428AB" w:rsidP="00510C5D">
      <w:pPr>
        <w:pStyle w:val="H6"/>
        <w:rPr>
          <w:lang w:eastAsia="zh-TW"/>
        </w:rPr>
      </w:pPr>
      <w:r w:rsidRPr="004718F5">
        <w:rPr>
          <w:lang w:eastAsia="zh-TW"/>
        </w:rPr>
        <w:t>4.5.2.1.5</w:t>
      </w:r>
      <w:r w:rsidRPr="004718F5">
        <w:rPr>
          <w:lang w:eastAsia="zh-TW"/>
        </w:rPr>
        <w:tab/>
        <w:t>Test requirement</w:t>
      </w:r>
    </w:p>
    <w:p w14:paraId="41989A47" w14:textId="06BC266E" w:rsidR="00C428AB" w:rsidRPr="004718F5" w:rsidRDefault="00C428AB" w:rsidP="000422D1">
      <w:pPr>
        <w:rPr>
          <w:rFonts w:eastAsia="PMingLiU"/>
          <w:lang w:eastAsia="zh-TW"/>
        </w:rPr>
      </w:pPr>
      <w:r w:rsidRPr="004718F5">
        <w:t xml:space="preserve">Table 4.5.2.1.5-1 defines the NR cell specific primary level settings including test tolerances for E-UTRAN </w:t>
      </w:r>
      <w:r w:rsidR="009F1B34" w:rsidRPr="004718F5">
        <w:t>-</w:t>
      </w:r>
      <w:r w:rsidRPr="004718F5">
        <w:t xml:space="preserve"> NR FR1 interruptions at transitions between active and non-active during DRX in synchronous EN-DC test.</w:t>
      </w:r>
    </w:p>
    <w:p w14:paraId="16636093" w14:textId="52F2549B" w:rsidR="00C428AB" w:rsidRPr="004718F5" w:rsidRDefault="00C428AB" w:rsidP="000422D1">
      <w:pPr>
        <w:pStyle w:val="TH"/>
        <w:keepNext w:val="0"/>
        <w:keepLines w:val="0"/>
      </w:pPr>
      <w:r w:rsidRPr="004718F5">
        <w:rPr>
          <w:rFonts w:cs="v4.2.0"/>
        </w:rPr>
        <w:t xml:space="preserve">Table </w:t>
      </w:r>
      <w:r w:rsidRPr="004718F5">
        <w:t>4.5.2.1.5-1</w:t>
      </w:r>
      <w:r w:rsidRPr="004718F5">
        <w:rPr>
          <w:rFonts w:cs="v4.2.0"/>
        </w:rPr>
        <w:t xml:space="preserve">: NR Cell specific test parameters for E-UTRAN </w:t>
      </w:r>
      <w:r w:rsidR="009F1B34" w:rsidRPr="004718F5">
        <w:rPr>
          <w:rFonts w:cs="v4.2.0"/>
        </w:rPr>
        <w:t>-</w:t>
      </w:r>
      <w:r w:rsidRPr="004718F5">
        <w:rPr>
          <w:rFonts w:cs="v4.2.0"/>
        </w:rPr>
        <w:t xml:space="preserve"> NR FR1 interruptions at</w:t>
      </w:r>
      <w:r w:rsidR="009E727E" w:rsidRPr="004718F5">
        <w:rPr>
          <w:rFonts w:cs="v4.2.0"/>
        </w:rPr>
        <w:br/>
      </w:r>
      <w:r w:rsidRPr="004718F5">
        <w:rPr>
          <w:rFonts w:cs="v4.2.0"/>
        </w:rPr>
        <w:t>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8"/>
        <w:gridCol w:w="1133"/>
        <w:gridCol w:w="4532"/>
      </w:tblGrid>
      <w:tr w:rsidR="00C428AB" w:rsidRPr="004718F5" w14:paraId="2A6386CA" w14:textId="77777777" w:rsidTr="009E727E">
        <w:trPr>
          <w:cantSplit/>
          <w:tblHeader/>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7CA584" w14:textId="77777777" w:rsidR="00C428AB" w:rsidRPr="004718F5" w:rsidRDefault="00C428AB" w:rsidP="000422D1">
            <w:pPr>
              <w:pStyle w:val="TAH"/>
              <w:keepNext w:val="0"/>
              <w:keepLines w:val="0"/>
              <w:rPr>
                <w:rFonts w:cs="v4.2.0"/>
              </w:rPr>
            </w:pPr>
            <w:r w:rsidRPr="004718F5">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31E6A90C" w14:textId="77777777" w:rsidR="00C428AB" w:rsidRPr="004718F5" w:rsidRDefault="00C428AB" w:rsidP="000422D1">
            <w:pPr>
              <w:pStyle w:val="TAH"/>
              <w:keepNext w:val="0"/>
              <w:keepLines w:val="0"/>
              <w:rPr>
                <w:rFonts w:cs="v4.2.0"/>
              </w:rPr>
            </w:pPr>
            <w:r w:rsidRPr="004718F5">
              <w:rPr>
                <w:rFonts w:cs="v4.2.0"/>
              </w:rPr>
              <w:t>Unit</w:t>
            </w:r>
          </w:p>
        </w:tc>
        <w:tc>
          <w:tcPr>
            <w:tcW w:w="4535" w:type="dxa"/>
            <w:tcBorders>
              <w:top w:val="single" w:sz="4" w:space="0" w:color="auto"/>
              <w:left w:val="single" w:sz="4" w:space="0" w:color="auto"/>
              <w:bottom w:val="single" w:sz="4" w:space="0" w:color="auto"/>
              <w:right w:val="single" w:sz="4" w:space="0" w:color="auto"/>
            </w:tcBorders>
            <w:hideMark/>
          </w:tcPr>
          <w:p w14:paraId="78F00101" w14:textId="7D24C46E" w:rsidR="00C428AB" w:rsidRPr="004718F5" w:rsidRDefault="00C428A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2</w:t>
            </w:r>
          </w:p>
        </w:tc>
      </w:tr>
      <w:tr w:rsidR="00C428AB" w:rsidRPr="004718F5" w14:paraId="3BBEDC5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36BDF0" w14:textId="78CB811A" w:rsidR="00C428AB" w:rsidRPr="004718F5" w:rsidRDefault="00C428AB" w:rsidP="000422D1">
            <w:pPr>
              <w:pStyle w:val="TAL"/>
              <w:keepNext w:val="0"/>
              <w:keepLines w:val="0"/>
            </w:pPr>
            <w:r w:rsidRPr="004718F5">
              <w:lastRenderedPageBreak/>
              <w:t>Frequency</w:t>
            </w:r>
            <w:r w:rsidR="000422D1" w:rsidRPr="004718F5">
              <w:t xml:space="preserve"> </w:t>
            </w:r>
            <w:r w:rsidRPr="004718F5">
              <w:t>Range</w:t>
            </w:r>
          </w:p>
        </w:tc>
        <w:tc>
          <w:tcPr>
            <w:tcW w:w="1134" w:type="dxa"/>
            <w:tcBorders>
              <w:top w:val="single" w:sz="4" w:space="0" w:color="auto"/>
              <w:left w:val="single" w:sz="4" w:space="0" w:color="auto"/>
              <w:bottom w:val="single" w:sz="4" w:space="0" w:color="auto"/>
              <w:right w:val="single" w:sz="4" w:space="0" w:color="auto"/>
            </w:tcBorders>
          </w:tcPr>
          <w:p w14:paraId="1A216FC4"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FC961F0" w14:textId="77777777" w:rsidR="00C428AB" w:rsidRPr="004718F5" w:rsidRDefault="00C428AB" w:rsidP="000422D1">
            <w:pPr>
              <w:pStyle w:val="TAC"/>
              <w:keepNext w:val="0"/>
              <w:keepLines w:val="0"/>
            </w:pPr>
            <w:r w:rsidRPr="004718F5">
              <w:t>FR1</w:t>
            </w:r>
          </w:p>
        </w:tc>
      </w:tr>
      <w:tr w:rsidR="00C428AB" w:rsidRPr="004718F5" w14:paraId="4A73C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41829F6" w14:textId="48F2B91E" w:rsidR="00C428AB" w:rsidRPr="004718F5" w:rsidRDefault="00C428AB" w:rsidP="000422D1">
            <w:pPr>
              <w:pStyle w:val="TAL"/>
              <w:keepNext w:val="0"/>
              <w:keepLines w:val="0"/>
              <w:rPr>
                <w:lang w:eastAsia="ja-JP"/>
              </w:rPr>
            </w:pPr>
            <w:r w:rsidRPr="004718F5">
              <w:t>Duplex</w:t>
            </w:r>
            <w:r w:rsidR="000422D1" w:rsidRPr="004718F5">
              <w:t xml:space="preserve"> </w:t>
            </w:r>
            <w:r w:rsidRPr="004718F5">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0E7DDC" w14:textId="01279A6F" w:rsidR="00C428AB" w:rsidRPr="004718F5" w:rsidRDefault="00C428AB" w:rsidP="000422D1">
            <w:pPr>
              <w:pStyle w:val="TAL"/>
              <w:keepNext w:val="0"/>
              <w:keepLines w:val="0"/>
            </w:pPr>
            <w:r w:rsidRPr="004718F5">
              <w:t>Config</w:t>
            </w:r>
            <w:r w:rsidR="000422D1" w:rsidRPr="004718F5">
              <w:t xml:space="preserve"> </w:t>
            </w:r>
            <w:r w:rsidRPr="004718F5">
              <w:t>1,4</w:t>
            </w:r>
          </w:p>
        </w:tc>
        <w:tc>
          <w:tcPr>
            <w:tcW w:w="1134" w:type="dxa"/>
            <w:vMerge w:val="restart"/>
            <w:tcBorders>
              <w:top w:val="single" w:sz="4" w:space="0" w:color="auto"/>
              <w:left w:val="single" w:sz="4" w:space="0" w:color="auto"/>
              <w:bottom w:val="single" w:sz="4" w:space="0" w:color="auto"/>
              <w:right w:val="single" w:sz="4" w:space="0" w:color="auto"/>
            </w:tcBorders>
          </w:tcPr>
          <w:p w14:paraId="1CFF434E"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7C5CDC6" w14:textId="77777777" w:rsidR="00C428AB" w:rsidRPr="004718F5" w:rsidRDefault="00C428AB" w:rsidP="000422D1">
            <w:pPr>
              <w:pStyle w:val="TAC"/>
              <w:keepNext w:val="0"/>
              <w:keepLines w:val="0"/>
              <w:rPr>
                <w:rFonts w:cs="Arial"/>
              </w:rPr>
            </w:pPr>
            <w:r w:rsidRPr="004718F5">
              <w:rPr>
                <w:rFonts w:cs="Arial"/>
              </w:rPr>
              <w:t>FDD</w:t>
            </w:r>
          </w:p>
        </w:tc>
      </w:tr>
      <w:tr w:rsidR="00C428AB" w:rsidRPr="004718F5" w14:paraId="077D2DA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C67086" w14:textId="77777777" w:rsidR="00C428AB" w:rsidRPr="004718F5"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D7A4F6" w14:textId="5B242AAB" w:rsidR="00C428AB" w:rsidRPr="004718F5" w:rsidRDefault="00C428AB" w:rsidP="000422D1">
            <w:pPr>
              <w:pStyle w:val="TAL"/>
              <w:keepNext w:val="0"/>
              <w:keepLines w:val="0"/>
            </w:pPr>
            <w:r w:rsidRPr="004718F5">
              <w:t>Config</w:t>
            </w:r>
            <w:r w:rsidR="000422D1" w:rsidRPr="004718F5">
              <w:t xml:space="preserve"> </w:t>
            </w:r>
            <w:r w:rsidRPr="004718F5">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E05ADD"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B0AC6E6" w14:textId="77777777" w:rsidR="00C428AB" w:rsidRPr="004718F5" w:rsidRDefault="00C428AB" w:rsidP="000422D1">
            <w:pPr>
              <w:pStyle w:val="TAC"/>
              <w:keepNext w:val="0"/>
              <w:keepLines w:val="0"/>
              <w:rPr>
                <w:rFonts w:cs="Arial"/>
              </w:rPr>
            </w:pPr>
            <w:r w:rsidRPr="004718F5">
              <w:rPr>
                <w:rFonts w:cs="Arial"/>
              </w:rPr>
              <w:t>TDD</w:t>
            </w:r>
          </w:p>
        </w:tc>
      </w:tr>
      <w:tr w:rsidR="00C428AB" w:rsidRPr="004718F5" w14:paraId="7BD7E0AE"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4C9603" w14:textId="49E6F73E"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23DC16" w14:textId="0DD2143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BF2084"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F50B5" w14:textId="0F3E07AF" w:rsidR="00C428AB" w:rsidRPr="004718F5" w:rsidRDefault="00C428AB" w:rsidP="000422D1">
            <w:pPr>
              <w:pStyle w:val="TAC"/>
              <w:keepNext w:val="0"/>
              <w:keepLines w:val="0"/>
              <w:rPr>
                <w:rFonts w:cs="Arial"/>
              </w:rPr>
            </w:pPr>
            <w:r w:rsidRPr="004718F5">
              <w:rPr>
                <w:rFonts w:cs="Arial"/>
              </w:rPr>
              <w:t>Not</w:t>
            </w:r>
            <w:r w:rsidR="000422D1" w:rsidRPr="004718F5">
              <w:rPr>
                <w:rFonts w:cs="Arial"/>
              </w:rPr>
              <w:t xml:space="preserve"> </w:t>
            </w:r>
            <w:r w:rsidRPr="004718F5">
              <w:rPr>
                <w:rFonts w:cs="Arial"/>
              </w:rPr>
              <w:t>Applicable</w:t>
            </w:r>
          </w:p>
        </w:tc>
      </w:tr>
      <w:tr w:rsidR="00C428AB" w:rsidRPr="004718F5" w14:paraId="5EA3838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3D36481"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C374E9" w14:textId="3A48278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691CDD"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384F478" w14:textId="77777777" w:rsidR="00C428AB" w:rsidRPr="004718F5" w:rsidRDefault="00C428AB" w:rsidP="000422D1">
            <w:pPr>
              <w:pStyle w:val="TAC"/>
              <w:keepNext w:val="0"/>
              <w:keepLines w:val="0"/>
              <w:rPr>
                <w:rFonts w:cs="Arial"/>
              </w:rPr>
            </w:pPr>
            <w:r w:rsidRPr="004718F5">
              <w:rPr>
                <w:rFonts w:cs="Arial"/>
              </w:rPr>
              <w:t>TDDConf.1.1</w:t>
            </w:r>
          </w:p>
        </w:tc>
      </w:tr>
      <w:tr w:rsidR="00C428AB" w:rsidRPr="004718F5" w14:paraId="6E402D4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FA778A"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C8AF44" w14:textId="6FAACA6A"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89E24"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5D7AE21" w14:textId="77777777" w:rsidR="00C428AB" w:rsidRPr="004718F5" w:rsidRDefault="00C428AB" w:rsidP="000422D1">
            <w:pPr>
              <w:pStyle w:val="TAC"/>
              <w:keepNext w:val="0"/>
              <w:keepLines w:val="0"/>
              <w:rPr>
                <w:rFonts w:cs="Arial"/>
              </w:rPr>
            </w:pPr>
            <w:r w:rsidRPr="004718F5">
              <w:rPr>
                <w:rFonts w:cs="Arial"/>
              </w:rPr>
              <w:t>TDDConf.2.1</w:t>
            </w:r>
          </w:p>
        </w:tc>
      </w:tr>
      <w:tr w:rsidR="00C428AB" w:rsidRPr="004718F5" w14:paraId="13AA21F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1628C1" w14:textId="77777777" w:rsidR="00C428AB" w:rsidRPr="004718F5" w:rsidRDefault="00C428AB" w:rsidP="000422D1">
            <w:pPr>
              <w:pStyle w:val="TAL"/>
              <w:keepNext w:val="0"/>
              <w:keepLines w:val="0"/>
            </w:pPr>
            <w:r w:rsidRPr="004718F5">
              <w:t>BW</w:t>
            </w:r>
            <w:r w:rsidRPr="004718F5">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2648DD" w14:textId="35BAEAE7"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7C5E41B"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DCCC4E3" w14:textId="29809CF2" w:rsidR="00C428AB" w:rsidRPr="004718F5" w:rsidRDefault="00C428AB" w:rsidP="000422D1">
            <w:pPr>
              <w:pStyle w:val="TAC"/>
              <w:keepNext w:val="0"/>
              <w:keepLines w:val="0"/>
              <w:rPr>
                <w:rFonts w:eastAsia="Malgun Gothic" w:cs="Arial"/>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cs="Arial"/>
                <w:szCs w:val="18"/>
              </w:rPr>
              <w:t>N</w:t>
            </w:r>
            <w:r w:rsidRPr="004718F5">
              <w:rPr>
                <w:rFonts w:eastAsia="Malgun Gothic" w:cs="Arial"/>
                <w:szCs w:val="18"/>
                <w:vertAlign w:val="subscript"/>
              </w:rPr>
              <w:t>RB,c</w:t>
            </w:r>
            <w:r w:rsidR="000422D1" w:rsidRPr="004718F5">
              <w:rPr>
                <w:rFonts w:eastAsia="Malgun Gothic" w:cs="Arial"/>
                <w:szCs w:val="18"/>
              </w:rPr>
              <w:t xml:space="preserve"> </w:t>
            </w:r>
            <w:r w:rsidRPr="004718F5">
              <w:rPr>
                <w:rFonts w:eastAsia="Malgun Gothic" w:cs="Arial"/>
                <w:szCs w:val="18"/>
              </w:rPr>
              <w:t>=</w:t>
            </w:r>
            <w:r w:rsidR="000422D1" w:rsidRPr="004718F5">
              <w:rPr>
                <w:rFonts w:eastAsia="Malgun Gothic" w:cs="Arial"/>
                <w:szCs w:val="18"/>
              </w:rPr>
              <w:t xml:space="preserve"> </w:t>
            </w:r>
            <w:r w:rsidRPr="004718F5">
              <w:rPr>
                <w:rFonts w:eastAsia="Malgun Gothic" w:cs="Arial"/>
                <w:szCs w:val="18"/>
              </w:rPr>
              <w:t>52</w:t>
            </w:r>
          </w:p>
        </w:tc>
      </w:tr>
      <w:tr w:rsidR="00C428AB" w:rsidRPr="004718F5" w14:paraId="537A0AC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E5D0FC"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8EF545" w14:textId="333F253E"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40182"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59A8200" w14:textId="4DFE73B3" w:rsidR="00C428AB" w:rsidRPr="004718F5" w:rsidRDefault="00C428A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cs="Arial"/>
                <w:szCs w:val="18"/>
              </w:rPr>
              <w:t>N</w:t>
            </w:r>
            <w:r w:rsidRPr="004718F5">
              <w:rPr>
                <w:rFonts w:eastAsia="Malgun Gothic" w:cs="Arial"/>
                <w:szCs w:val="18"/>
                <w:vertAlign w:val="subscript"/>
              </w:rPr>
              <w:t>RB,c</w:t>
            </w:r>
            <w:r w:rsidR="000422D1" w:rsidRPr="004718F5">
              <w:rPr>
                <w:rFonts w:eastAsia="Malgun Gothic" w:cs="Arial"/>
                <w:szCs w:val="18"/>
              </w:rPr>
              <w:t xml:space="preserve"> </w:t>
            </w:r>
            <w:r w:rsidRPr="004718F5">
              <w:rPr>
                <w:rFonts w:eastAsia="Malgun Gothic" w:cs="Arial"/>
                <w:szCs w:val="18"/>
              </w:rPr>
              <w:t>=</w:t>
            </w:r>
            <w:r w:rsidR="000422D1" w:rsidRPr="004718F5">
              <w:rPr>
                <w:rFonts w:eastAsia="Malgun Gothic" w:cs="Arial"/>
                <w:szCs w:val="18"/>
              </w:rPr>
              <w:t xml:space="preserve"> </w:t>
            </w:r>
            <w:r w:rsidRPr="004718F5">
              <w:rPr>
                <w:rFonts w:eastAsia="Malgun Gothic" w:cs="Arial"/>
                <w:szCs w:val="18"/>
              </w:rPr>
              <w:t>52</w:t>
            </w:r>
          </w:p>
        </w:tc>
      </w:tr>
      <w:tr w:rsidR="00C428AB" w:rsidRPr="004718F5" w14:paraId="4E42248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FD9067"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973CC" w14:textId="405622C1"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FC0B50"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ACA5E" w14:textId="6BA23792" w:rsidR="00C428AB" w:rsidRPr="004718F5" w:rsidRDefault="00C428AB" w:rsidP="000422D1">
            <w:pPr>
              <w:pStyle w:val="TAC"/>
              <w:keepNext w:val="0"/>
              <w:keepLines w:val="0"/>
              <w:rPr>
                <w:rFonts w:eastAsia="Malgun Gothic"/>
                <w:szCs w:val="18"/>
              </w:rPr>
            </w:pPr>
            <w:r w:rsidRPr="004718F5">
              <w:rPr>
                <w:rFonts w:eastAsia="Malgun Gothic"/>
                <w:szCs w:val="18"/>
              </w:rPr>
              <w:t>40:</w:t>
            </w:r>
            <w:r w:rsidR="000422D1" w:rsidRPr="004718F5">
              <w:rPr>
                <w:rFonts w:eastAsia="Malgun Gothic"/>
                <w:szCs w:val="18"/>
              </w:rPr>
              <w:t xml:space="preserve"> </w:t>
            </w:r>
            <w:r w:rsidRPr="004718F5">
              <w:rPr>
                <w:rFonts w:eastAsia="Malgun Gothic" w:cs="Arial"/>
                <w:szCs w:val="18"/>
              </w:rPr>
              <w:t>N</w:t>
            </w:r>
            <w:r w:rsidRPr="004718F5">
              <w:rPr>
                <w:rFonts w:eastAsia="Malgun Gothic" w:cs="Arial"/>
                <w:szCs w:val="18"/>
                <w:vertAlign w:val="subscript"/>
              </w:rPr>
              <w:t>RB,c</w:t>
            </w:r>
            <w:r w:rsidR="000422D1" w:rsidRPr="004718F5">
              <w:rPr>
                <w:rFonts w:eastAsia="Malgun Gothic" w:cs="Arial"/>
                <w:szCs w:val="18"/>
              </w:rPr>
              <w:t xml:space="preserve"> </w:t>
            </w:r>
            <w:r w:rsidRPr="004718F5">
              <w:rPr>
                <w:rFonts w:eastAsia="Malgun Gothic" w:cs="Arial"/>
                <w:szCs w:val="18"/>
              </w:rPr>
              <w:t>=</w:t>
            </w:r>
            <w:r w:rsidR="000422D1" w:rsidRPr="004718F5">
              <w:rPr>
                <w:rFonts w:eastAsia="Malgun Gothic" w:cs="Arial"/>
                <w:szCs w:val="18"/>
              </w:rPr>
              <w:t xml:space="preserve"> </w:t>
            </w:r>
            <w:r w:rsidRPr="004718F5">
              <w:rPr>
                <w:rFonts w:eastAsia="Malgun Gothic" w:cs="Arial"/>
                <w:szCs w:val="18"/>
              </w:rPr>
              <w:t>106</w:t>
            </w:r>
            <w:r w:rsidR="000422D1" w:rsidRPr="004718F5">
              <w:rPr>
                <w:rFonts w:eastAsia="Malgun Gothic" w:cs="Arial"/>
                <w:szCs w:val="18"/>
              </w:rPr>
              <w:t xml:space="preserve"> </w:t>
            </w:r>
          </w:p>
        </w:tc>
      </w:tr>
      <w:tr w:rsidR="00C428AB" w:rsidRPr="004718F5" w14:paraId="5175040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7F5715" w14:textId="2FE8B463" w:rsidR="00C428AB" w:rsidRPr="004718F5" w:rsidRDefault="00C428AB" w:rsidP="000422D1">
            <w:pPr>
              <w:pStyle w:val="TAL"/>
              <w:keepNext w:val="0"/>
              <w:keepLines w:val="0"/>
            </w:pPr>
            <w:r w:rsidRPr="004718F5">
              <w:t>Initial</w:t>
            </w:r>
            <w:r w:rsidR="000422D1" w:rsidRPr="004718F5">
              <w:t xml:space="preserve"> </w:t>
            </w:r>
            <w:r w:rsidRPr="004718F5">
              <w:t>DL</w:t>
            </w:r>
            <w:r w:rsidR="000422D1" w:rsidRPr="004718F5">
              <w:t xml:space="preserve"> </w:t>
            </w:r>
            <w:r w:rsidRPr="004718F5">
              <w:t>BWP</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3CA1E2" w14:textId="45550873"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B1B5276"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2376044" w14:textId="24959798" w:rsidR="00C428AB" w:rsidRPr="004718F5" w:rsidRDefault="00C428AB" w:rsidP="000422D1">
            <w:pPr>
              <w:pStyle w:val="TAC"/>
              <w:keepNext w:val="0"/>
              <w:keepLines w:val="0"/>
            </w:pPr>
            <w:r w:rsidRPr="004718F5">
              <w:t>DLBWP.0.1</w:t>
            </w:r>
          </w:p>
        </w:tc>
      </w:tr>
      <w:tr w:rsidR="00C428AB" w:rsidRPr="004718F5" w14:paraId="06C2DF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127FC46"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05D5B5" w14:textId="4EC255F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E45725"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AF010D8" w14:textId="77777777" w:rsidR="00C428AB" w:rsidRPr="004718F5" w:rsidRDefault="00C428AB" w:rsidP="000422D1">
            <w:pPr>
              <w:pStyle w:val="TAC"/>
              <w:keepNext w:val="0"/>
              <w:keepLines w:val="0"/>
            </w:pPr>
            <w:r w:rsidRPr="004718F5">
              <w:t>DLBWP.0.1</w:t>
            </w:r>
          </w:p>
        </w:tc>
      </w:tr>
      <w:tr w:rsidR="00C428AB" w:rsidRPr="004718F5" w14:paraId="0215DB4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FB573D"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4EB9D1" w14:textId="27A9E261"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3B6E1A"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6FBB9DC" w14:textId="77777777" w:rsidR="00C428AB" w:rsidRPr="004718F5" w:rsidRDefault="00C428AB" w:rsidP="000422D1">
            <w:pPr>
              <w:pStyle w:val="TAC"/>
              <w:keepNext w:val="0"/>
              <w:keepLines w:val="0"/>
            </w:pPr>
            <w:r w:rsidRPr="004718F5">
              <w:t>DLBWP.0.1</w:t>
            </w:r>
          </w:p>
        </w:tc>
      </w:tr>
      <w:tr w:rsidR="00C428AB" w:rsidRPr="004718F5" w14:paraId="4B02D23B"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1B8B0386" w14:textId="795DEE05" w:rsidR="00C428AB" w:rsidRPr="004718F5" w:rsidRDefault="00C428AB" w:rsidP="000422D1">
            <w:pPr>
              <w:pStyle w:val="TAL"/>
              <w:keepNext w:val="0"/>
              <w:keepLines w:val="0"/>
            </w:pPr>
            <w:r w:rsidRPr="004718F5">
              <w:rPr>
                <w:rFonts w:cs="Arial"/>
              </w:rPr>
              <w:t>Dedicated</w:t>
            </w:r>
            <w:r w:rsidR="000422D1" w:rsidRPr="004718F5">
              <w:rPr>
                <w:rFonts w:cs="Arial"/>
              </w:rPr>
              <w:t xml:space="preserve"> </w:t>
            </w:r>
            <w:r w:rsidRPr="004718F5">
              <w:rPr>
                <w:rFonts w:cs="Arial"/>
              </w:rPr>
              <w:t>D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12EA66" w14:textId="2CCBE91E"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3B716CE"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1F2CF2D" w14:textId="77777777" w:rsidR="00C428AB" w:rsidRPr="004718F5" w:rsidRDefault="00C428AB" w:rsidP="000422D1">
            <w:pPr>
              <w:pStyle w:val="TAC"/>
              <w:keepNext w:val="0"/>
              <w:keepLines w:val="0"/>
            </w:pPr>
            <w:r w:rsidRPr="004718F5">
              <w:t>DLBWP.1</w:t>
            </w:r>
            <w:r w:rsidRPr="004718F5">
              <w:rPr>
                <w:lang w:eastAsia="ja-JP"/>
              </w:rPr>
              <w:t>.1</w:t>
            </w:r>
          </w:p>
        </w:tc>
      </w:tr>
      <w:tr w:rsidR="00C428AB" w:rsidRPr="004718F5" w14:paraId="3C55E1A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47F5F4"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B36748" w14:textId="0ED94D8A"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8E2698"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A6B9592" w14:textId="77777777" w:rsidR="00C428AB" w:rsidRPr="004718F5" w:rsidRDefault="00C428AB" w:rsidP="000422D1">
            <w:pPr>
              <w:pStyle w:val="TAC"/>
              <w:keepNext w:val="0"/>
              <w:keepLines w:val="0"/>
            </w:pPr>
            <w:r w:rsidRPr="004718F5">
              <w:t>DLBWP.1.1</w:t>
            </w:r>
          </w:p>
        </w:tc>
      </w:tr>
      <w:tr w:rsidR="00C428AB" w:rsidRPr="004718F5" w14:paraId="2101E01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BE6E74"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A0271E" w14:textId="729CD5CD"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096E9B"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0E51FCD" w14:textId="77777777" w:rsidR="00C428AB" w:rsidRPr="004718F5" w:rsidRDefault="00C428AB" w:rsidP="000422D1">
            <w:pPr>
              <w:pStyle w:val="TAC"/>
              <w:keepNext w:val="0"/>
              <w:keepLines w:val="0"/>
            </w:pPr>
            <w:r w:rsidRPr="004718F5">
              <w:t>DLBWP.1.1</w:t>
            </w:r>
          </w:p>
        </w:tc>
      </w:tr>
      <w:tr w:rsidR="00C428AB" w:rsidRPr="004718F5" w14:paraId="513BA9F6"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FF1D2F" w14:textId="176B49D3" w:rsidR="00C428AB" w:rsidRPr="004718F5" w:rsidRDefault="00C428AB" w:rsidP="000422D1">
            <w:pPr>
              <w:pStyle w:val="TAL"/>
              <w:keepNext w:val="0"/>
              <w:keepLines w:val="0"/>
            </w:pPr>
            <w:r w:rsidRPr="004718F5">
              <w:rPr>
                <w:rFonts w:cs="Arial"/>
              </w:rPr>
              <w:t>Initial</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0F88D0" w14:textId="21C5CD21"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4006D40"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F6C1A59" w14:textId="77777777" w:rsidR="00C428AB" w:rsidRPr="004718F5" w:rsidRDefault="00C428AB" w:rsidP="000422D1">
            <w:pPr>
              <w:pStyle w:val="TAC"/>
              <w:keepNext w:val="0"/>
              <w:keepLines w:val="0"/>
            </w:pPr>
            <w:r w:rsidRPr="004718F5">
              <w:t>ULBWP.0</w:t>
            </w:r>
            <w:r w:rsidRPr="004718F5">
              <w:rPr>
                <w:lang w:eastAsia="ja-JP"/>
              </w:rPr>
              <w:t>.1</w:t>
            </w:r>
          </w:p>
        </w:tc>
      </w:tr>
      <w:tr w:rsidR="00C428AB" w:rsidRPr="004718F5" w14:paraId="1A62FFE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43634"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D0620D" w14:textId="138934E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4E5BA0"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D1DC6DE" w14:textId="77777777" w:rsidR="00C428AB" w:rsidRPr="004718F5" w:rsidRDefault="00C428AB" w:rsidP="000422D1">
            <w:pPr>
              <w:pStyle w:val="TAC"/>
              <w:keepNext w:val="0"/>
              <w:keepLines w:val="0"/>
            </w:pPr>
            <w:r w:rsidRPr="004718F5">
              <w:t>ULBWP.0.1</w:t>
            </w:r>
          </w:p>
        </w:tc>
      </w:tr>
      <w:tr w:rsidR="00C428AB" w:rsidRPr="004718F5" w14:paraId="3F14687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FFFECF"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DF2664" w14:textId="77EA73B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07FFA"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CA75C2" w14:textId="77777777" w:rsidR="00C428AB" w:rsidRPr="004718F5" w:rsidRDefault="00C428AB" w:rsidP="000422D1">
            <w:pPr>
              <w:pStyle w:val="TAC"/>
              <w:keepNext w:val="0"/>
              <w:keepLines w:val="0"/>
            </w:pPr>
            <w:r w:rsidRPr="004718F5">
              <w:t>ULBWP.0.1</w:t>
            </w:r>
          </w:p>
        </w:tc>
      </w:tr>
      <w:tr w:rsidR="00C428AB" w:rsidRPr="004718F5" w14:paraId="3FA3A813"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0CF7B682" w14:textId="1226C695" w:rsidR="00C428AB" w:rsidRPr="004718F5" w:rsidRDefault="00C428AB" w:rsidP="000422D1">
            <w:pPr>
              <w:pStyle w:val="TAL"/>
              <w:keepNext w:val="0"/>
              <w:keepLines w:val="0"/>
            </w:pPr>
            <w:r w:rsidRPr="004718F5">
              <w:rPr>
                <w:rFonts w:cs="Arial"/>
              </w:rPr>
              <w:t>Dedicated</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6214B95" w14:textId="44814D3D"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65D4901"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13C675D8" w14:textId="77777777" w:rsidR="00C428AB" w:rsidRPr="004718F5" w:rsidRDefault="00C428AB" w:rsidP="000422D1">
            <w:pPr>
              <w:pStyle w:val="TAC"/>
              <w:keepNext w:val="0"/>
              <w:keepLines w:val="0"/>
            </w:pPr>
            <w:r w:rsidRPr="004718F5">
              <w:t>ULBWP.1</w:t>
            </w:r>
            <w:r w:rsidRPr="004718F5">
              <w:rPr>
                <w:lang w:eastAsia="ja-JP"/>
              </w:rPr>
              <w:t>.1</w:t>
            </w:r>
          </w:p>
        </w:tc>
      </w:tr>
      <w:tr w:rsidR="00C428AB" w:rsidRPr="004718F5" w14:paraId="7AD66A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73BB1F"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DE3C0C" w14:textId="69477F3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B28381"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96BE253" w14:textId="77777777" w:rsidR="00C428AB" w:rsidRPr="004718F5" w:rsidRDefault="00C428AB" w:rsidP="000422D1">
            <w:pPr>
              <w:pStyle w:val="TAC"/>
              <w:keepNext w:val="0"/>
              <w:keepLines w:val="0"/>
            </w:pPr>
            <w:r w:rsidRPr="004718F5">
              <w:t>ULBWP.1.1</w:t>
            </w:r>
          </w:p>
        </w:tc>
      </w:tr>
      <w:tr w:rsidR="00C428AB" w:rsidRPr="004718F5" w14:paraId="6FDC94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C98D4F"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3ECF76" w14:textId="5096A3B0"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A9D1D0"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EE2DA46" w14:textId="77777777" w:rsidR="00C428AB" w:rsidRPr="004718F5" w:rsidRDefault="00C428AB" w:rsidP="000422D1">
            <w:pPr>
              <w:pStyle w:val="TAC"/>
              <w:keepNext w:val="0"/>
              <w:keepLines w:val="0"/>
            </w:pPr>
            <w:r w:rsidRPr="004718F5">
              <w:t>ULBWP.1.1</w:t>
            </w:r>
          </w:p>
        </w:tc>
      </w:tr>
      <w:tr w:rsidR="00C428AB" w:rsidRPr="004718F5" w14:paraId="69EC6CA9"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C42B9F3" w14:textId="7F16011D" w:rsidR="00C428AB" w:rsidRPr="004718F5" w:rsidRDefault="00C428A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E48E66" w14:textId="4B729AF6"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937A0EB"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625243F" w14:textId="1B4BCFD1"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FDD</w:t>
            </w:r>
          </w:p>
        </w:tc>
      </w:tr>
      <w:tr w:rsidR="00C428AB" w:rsidRPr="004718F5" w14:paraId="397E9B8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E117F30"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492E93" w14:textId="5D4CD54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8CAAF3"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986F556" w14:textId="44E695C7"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TDD</w:t>
            </w:r>
          </w:p>
        </w:tc>
      </w:tr>
      <w:tr w:rsidR="00C428AB" w:rsidRPr="004718F5" w14:paraId="5268DE9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21D8EB"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8B9CC4" w14:textId="5054357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09EC89"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4C41BBC" w14:textId="2D02B28E" w:rsidR="00C428AB" w:rsidRPr="004718F5" w:rsidRDefault="00C428AB" w:rsidP="000422D1">
            <w:pPr>
              <w:pStyle w:val="TAC"/>
              <w:keepNext w:val="0"/>
              <w:keepLines w:val="0"/>
              <w:rPr>
                <w:rFonts w:cs="Arial"/>
                <w:szCs w:val="16"/>
              </w:rPr>
            </w:pPr>
            <w:r w:rsidRPr="004718F5">
              <w:rPr>
                <w:rFonts w:cs="Arial"/>
                <w:szCs w:val="16"/>
              </w:rPr>
              <w:t>SR.2.1</w:t>
            </w:r>
            <w:r w:rsidR="000422D1" w:rsidRPr="004718F5">
              <w:rPr>
                <w:rFonts w:cs="Arial"/>
                <w:szCs w:val="16"/>
              </w:rPr>
              <w:t xml:space="preserve"> </w:t>
            </w:r>
            <w:r w:rsidRPr="004718F5">
              <w:rPr>
                <w:rFonts w:cs="Arial"/>
                <w:szCs w:val="16"/>
              </w:rPr>
              <w:t>TDD</w:t>
            </w:r>
          </w:p>
        </w:tc>
      </w:tr>
      <w:tr w:rsidR="00C428AB" w:rsidRPr="004718F5" w14:paraId="080DE89F"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C2FA118" w14:textId="3BB86C1F" w:rsidR="00C428AB" w:rsidRPr="004718F5" w:rsidRDefault="00C428A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43DA93" w14:textId="28478C3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82536D5"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6B565C4" w14:textId="1DD3CD28"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r>
      <w:tr w:rsidR="00C428AB" w:rsidRPr="004718F5" w14:paraId="0900BDF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A1DC21"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869297" w14:textId="748F75E5"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B271F7"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DCAD2AB" w14:textId="38F1CE7A"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TDD</w:t>
            </w:r>
          </w:p>
        </w:tc>
      </w:tr>
      <w:tr w:rsidR="00C428AB" w:rsidRPr="004718F5" w14:paraId="387F891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849062"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A3EFC6" w14:textId="7E70D051"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322F43"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04BD6E3" w14:textId="6EC1577A" w:rsidR="00C428AB" w:rsidRPr="004718F5" w:rsidRDefault="00C428AB" w:rsidP="000422D1">
            <w:pPr>
              <w:pStyle w:val="TAC"/>
              <w:keepNext w:val="0"/>
              <w:keepLines w:val="0"/>
              <w:rPr>
                <w:rFonts w:cs="Arial"/>
                <w:szCs w:val="16"/>
              </w:rPr>
            </w:pPr>
            <w:r w:rsidRPr="004718F5">
              <w:rPr>
                <w:rFonts w:cs="Arial"/>
                <w:szCs w:val="16"/>
              </w:rPr>
              <w:t>CR.2.1</w:t>
            </w:r>
            <w:r w:rsidR="000422D1" w:rsidRPr="004718F5">
              <w:rPr>
                <w:rFonts w:cs="Arial"/>
                <w:szCs w:val="16"/>
              </w:rPr>
              <w:t xml:space="preserve"> </w:t>
            </w:r>
            <w:r w:rsidRPr="004718F5">
              <w:rPr>
                <w:rFonts w:cs="Arial"/>
                <w:szCs w:val="16"/>
              </w:rPr>
              <w:t>TDD</w:t>
            </w:r>
          </w:p>
        </w:tc>
      </w:tr>
      <w:tr w:rsidR="00C428AB" w:rsidRPr="004718F5" w14:paraId="070A092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BC4F1E" w14:textId="1DFCB69F" w:rsidR="00C428AB" w:rsidRPr="004718F5" w:rsidRDefault="00C428AB" w:rsidP="000422D1">
            <w:pPr>
              <w:pStyle w:val="TAL"/>
              <w:keepNext w:val="0"/>
              <w:keepLines w:val="0"/>
            </w:pPr>
            <w:r w:rsidRPr="004718F5">
              <w:t>PDCCH</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33F81B" w14:textId="4FFF0F5A"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2C20537"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84EEDE9" w14:textId="54D09CB4"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r>
      <w:tr w:rsidR="00C428AB" w:rsidRPr="004718F5" w14:paraId="1493FDF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0E8479"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FCE53A" w14:textId="604052D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F2E904"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3E21D8B" w14:textId="5A2E8535"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TDD</w:t>
            </w:r>
          </w:p>
        </w:tc>
      </w:tr>
      <w:tr w:rsidR="00C428AB" w:rsidRPr="004718F5" w14:paraId="13B3E50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81D2FB"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87A526" w14:textId="6BCD7B7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D784F6"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014A968" w14:textId="4686B252" w:rsidR="00C428AB" w:rsidRPr="004718F5" w:rsidRDefault="00C428AB" w:rsidP="000422D1">
            <w:pPr>
              <w:pStyle w:val="TAC"/>
              <w:keepNext w:val="0"/>
              <w:keepLines w:val="0"/>
              <w:rPr>
                <w:rFonts w:cs="Arial"/>
                <w:szCs w:val="16"/>
              </w:rPr>
            </w:pPr>
            <w:r w:rsidRPr="004718F5">
              <w:rPr>
                <w:rFonts w:cs="Arial"/>
                <w:szCs w:val="16"/>
              </w:rPr>
              <w:t>CCR.2.1</w:t>
            </w:r>
            <w:r w:rsidR="000422D1" w:rsidRPr="004718F5">
              <w:rPr>
                <w:rFonts w:cs="Arial"/>
                <w:szCs w:val="16"/>
              </w:rPr>
              <w:t xml:space="preserve"> </w:t>
            </w:r>
            <w:r w:rsidRPr="004718F5">
              <w:rPr>
                <w:rFonts w:cs="Arial"/>
                <w:szCs w:val="16"/>
              </w:rPr>
              <w:t>TDD</w:t>
            </w:r>
          </w:p>
        </w:tc>
      </w:tr>
      <w:tr w:rsidR="00C428AB" w:rsidRPr="004718F5" w14:paraId="07A91B52"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662D1C" w14:textId="4C095DA7" w:rsidR="00C428AB" w:rsidRPr="004718F5" w:rsidRDefault="00C428AB" w:rsidP="000422D1">
            <w:pPr>
              <w:pStyle w:val="TAL"/>
              <w:keepNext w:val="0"/>
              <w:keepLines w:val="0"/>
            </w:pPr>
            <w:r w:rsidRPr="004718F5">
              <w:rPr>
                <w:bCs/>
              </w:rPr>
              <w:t>OCNG</w:t>
            </w:r>
            <w:r w:rsidR="000422D1" w:rsidRPr="004718F5">
              <w:rPr>
                <w:bCs/>
              </w:rPr>
              <w:t xml:space="preserve"> </w:t>
            </w:r>
            <w:r w:rsidRPr="004718F5">
              <w:rPr>
                <w:bCs/>
              </w:rPr>
              <w:t>Patterns</w:t>
            </w:r>
          </w:p>
        </w:tc>
        <w:tc>
          <w:tcPr>
            <w:tcW w:w="1134" w:type="dxa"/>
            <w:tcBorders>
              <w:top w:val="single" w:sz="4" w:space="0" w:color="auto"/>
              <w:left w:val="single" w:sz="4" w:space="0" w:color="auto"/>
              <w:bottom w:val="single" w:sz="4" w:space="0" w:color="auto"/>
              <w:right w:val="single" w:sz="4" w:space="0" w:color="auto"/>
            </w:tcBorders>
          </w:tcPr>
          <w:p w14:paraId="25DD76C5"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C22371D" w14:textId="77777777" w:rsidR="00C428AB" w:rsidRPr="004718F5" w:rsidRDefault="00C428AB" w:rsidP="000422D1">
            <w:pPr>
              <w:pStyle w:val="TAC"/>
              <w:keepNext w:val="0"/>
              <w:keepLines w:val="0"/>
              <w:rPr>
                <w:rFonts w:cs="Arial"/>
              </w:rPr>
            </w:pPr>
            <w:r w:rsidRPr="004718F5">
              <w:rPr>
                <w:rFonts w:cs="Arial"/>
                <w:szCs w:val="16"/>
              </w:rPr>
              <w:t>OP.1</w:t>
            </w:r>
          </w:p>
        </w:tc>
      </w:tr>
      <w:tr w:rsidR="00C428AB" w:rsidRPr="004718F5" w14:paraId="11493A2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89CCB6" w14:textId="19283AC0" w:rsidR="00C428AB" w:rsidRPr="004718F5" w:rsidRDefault="00C428A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A7F5D9A"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3369D9B" w14:textId="77777777" w:rsidR="00C428AB" w:rsidRPr="004718F5" w:rsidRDefault="00C428AB" w:rsidP="000422D1">
            <w:pPr>
              <w:pStyle w:val="TAC"/>
              <w:keepNext w:val="0"/>
              <w:keepLines w:val="0"/>
              <w:rPr>
                <w:rFonts w:cs="Arial"/>
                <w:szCs w:val="16"/>
              </w:rPr>
            </w:pPr>
            <w:r w:rsidRPr="004718F5">
              <w:rPr>
                <w:rFonts w:cs="Arial"/>
                <w:szCs w:val="16"/>
              </w:rPr>
              <w:t>SMTC.1</w:t>
            </w:r>
          </w:p>
        </w:tc>
      </w:tr>
      <w:tr w:rsidR="00C428AB" w:rsidRPr="004718F5" w14:paraId="0520ACB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1487A94" w14:textId="5EE22F6F" w:rsidR="00C428AB" w:rsidRPr="004718F5" w:rsidRDefault="00C428AB" w:rsidP="000422D1">
            <w:pPr>
              <w:pStyle w:val="TAL"/>
              <w:keepNext w:val="0"/>
              <w:keepLines w:val="0"/>
              <w:rPr>
                <w:bCs/>
              </w:rPr>
            </w:pPr>
            <w:r w:rsidRPr="004718F5">
              <w:rPr>
                <w:rFonts w:cs="Arial"/>
                <w:bCs/>
              </w:rPr>
              <w:t>TRS</w:t>
            </w:r>
            <w:r w:rsidR="000422D1" w:rsidRPr="004718F5">
              <w:rPr>
                <w:rFonts w:cs="Arial"/>
                <w:bCs/>
              </w:rPr>
              <w:t xml:space="preserve"> </w:t>
            </w:r>
            <w:r w:rsidRPr="004718F5">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935124" w14:textId="63A3229B"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729C8F97"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B3D98ED" w14:textId="60A51C4E" w:rsidR="00C428AB" w:rsidRPr="004718F5" w:rsidRDefault="00C428AB" w:rsidP="000422D1">
            <w:pPr>
              <w:pStyle w:val="TAC"/>
              <w:keepNext w:val="0"/>
              <w:keepLines w:val="0"/>
              <w:rPr>
                <w:rFonts w:cs="Arial"/>
                <w:szCs w:val="16"/>
              </w:rPr>
            </w:pPr>
            <w:r w:rsidRPr="004718F5">
              <w:rPr>
                <w:szCs w:val="18"/>
              </w:rPr>
              <w:t>TRS.1.1</w:t>
            </w:r>
            <w:r w:rsidR="000422D1" w:rsidRPr="004718F5">
              <w:rPr>
                <w:szCs w:val="18"/>
              </w:rPr>
              <w:t xml:space="preserve"> </w:t>
            </w:r>
            <w:r w:rsidRPr="004718F5">
              <w:rPr>
                <w:szCs w:val="18"/>
              </w:rPr>
              <w:t>FDD</w:t>
            </w:r>
          </w:p>
        </w:tc>
      </w:tr>
      <w:tr w:rsidR="00C428AB" w:rsidRPr="004718F5" w14:paraId="63D62EF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8EC29E" w14:textId="77777777" w:rsidR="00C428AB" w:rsidRPr="004718F5"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CD14F1" w14:textId="43CE4240"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12A950D3"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48E5817" w14:textId="09E274EF" w:rsidR="00C428AB" w:rsidRPr="004718F5" w:rsidRDefault="00C428AB" w:rsidP="000422D1">
            <w:pPr>
              <w:pStyle w:val="TAC"/>
              <w:keepNext w:val="0"/>
              <w:keepLines w:val="0"/>
              <w:rPr>
                <w:rFonts w:cs="Arial"/>
                <w:szCs w:val="16"/>
              </w:rPr>
            </w:pPr>
            <w:r w:rsidRPr="004718F5">
              <w:rPr>
                <w:szCs w:val="18"/>
              </w:rPr>
              <w:t>TRS.1.1</w:t>
            </w:r>
            <w:r w:rsidR="000422D1" w:rsidRPr="004718F5">
              <w:rPr>
                <w:szCs w:val="18"/>
              </w:rPr>
              <w:t xml:space="preserve"> </w:t>
            </w:r>
            <w:r w:rsidRPr="004718F5">
              <w:rPr>
                <w:szCs w:val="18"/>
              </w:rPr>
              <w:t>TDD</w:t>
            </w:r>
          </w:p>
        </w:tc>
      </w:tr>
      <w:tr w:rsidR="00C428AB" w:rsidRPr="004718F5" w14:paraId="27BDD8C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D58870" w14:textId="77777777" w:rsidR="00C428AB" w:rsidRPr="004718F5"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DFF313" w14:textId="2F5C7127"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167CF732"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3240417" w14:textId="73207A19" w:rsidR="00C428AB" w:rsidRPr="004718F5" w:rsidRDefault="00C428AB" w:rsidP="000422D1">
            <w:pPr>
              <w:pStyle w:val="TAC"/>
              <w:keepNext w:val="0"/>
              <w:keepLines w:val="0"/>
              <w:rPr>
                <w:rFonts w:cs="Arial"/>
                <w:szCs w:val="16"/>
              </w:rPr>
            </w:pPr>
            <w:r w:rsidRPr="004718F5">
              <w:rPr>
                <w:szCs w:val="18"/>
              </w:rPr>
              <w:t>TRS.1.2</w:t>
            </w:r>
            <w:r w:rsidR="000422D1" w:rsidRPr="004718F5">
              <w:rPr>
                <w:szCs w:val="18"/>
              </w:rPr>
              <w:t xml:space="preserve"> </w:t>
            </w:r>
            <w:r w:rsidRPr="004718F5">
              <w:rPr>
                <w:szCs w:val="18"/>
              </w:rPr>
              <w:t>TDD</w:t>
            </w:r>
          </w:p>
        </w:tc>
      </w:tr>
      <w:tr w:rsidR="00C428AB" w:rsidRPr="004718F5" w14:paraId="182D549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931E56B" w14:textId="4E41B00F" w:rsidR="00C428AB" w:rsidRPr="004718F5" w:rsidRDefault="00C428A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3B0A45" w14:textId="70D82A81"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tcPr>
          <w:p w14:paraId="5605CF15"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7E6468D" w14:textId="487220FF" w:rsidR="00C428AB" w:rsidRPr="004718F5" w:rsidRDefault="00C428AB" w:rsidP="000422D1">
            <w:pPr>
              <w:pStyle w:val="TAC"/>
              <w:keepNext w:val="0"/>
              <w:keepLines w:val="0"/>
              <w:rPr>
                <w:rFonts w:cs="Arial"/>
                <w:szCs w:val="16"/>
              </w:rPr>
            </w:pPr>
            <w:r w:rsidRPr="004718F5">
              <w:rPr>
                <w:rFonts w:cs="Arial"/>
                <w:szCs w:val="16"/>
              </w:rPr>
              <w:t>SSB.1</w:t>
            </w:r>
            <w:r w:rsidR="000422D1" w:rsidRPr="004718F5">
              <w:rPr>
                <w:rFonts w:cs="Arial"/>
                <w:szCs w:val="16"/>
              </w:rPr>
              <w:t xml:space="preserve"> </w:t>
            </w:r>
            <w:r w:rsidRPr="004718F5">
              <w:rPr>
                <w:rFonts w:cs="Arial"/>
                <w:szCs w:val="16"/>
              </w:rPr>
              <w:t>FR1</w:t>
            </w:r>
          </w:p>
        </w:tc>
      </w:tr>
      <w:tr w:rsidR="00C428AB" w:rsidRPr="004718F5" w14:paraId="5C637F3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E139FCB" w14:textId="77777777" w:rsidR="00C428AB" w:rsidRPr="004718F5"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E5EE48" w14:textId="12DFBA2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F3418F"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B26D91A" w14:textId="0362D4A4" w:rsidR="00C428AB" w:rsidRPr="004718F5" w:rsidRDefault="00C428AB" w:rsidP="000422D1">
            <w:pPr>
              <w:pStyle w:val="TAC"/>
              <w:keepNext w:val="0"/>
              <w:keepLines w:val="0"/>
              <w:rPr>
                <w:rFonts w:cs="Arial"/>
                <w:szCs w:val="16"/>
              </w:rPr>
            </w:pPr>
            <w:r w:rsidRPr="004718F5">
              <w:rPr>
                <w:rFonts w:cs="Arial"/>
                <w:szCs w:val="16"/>
              </w:rPr>
              <w:t>SSB.2</w:t>
            </w:r>
            <w:r w:rsidR="000422D1" w:rsidRPr="004718F5">
              <w:rPr>
                <w:rFonts w:cs="Arial"/>
                <w:szCs w:val="16"/>
              </w:rPr>
              <w:t xml:space="preserve"> </w:t>
            </w:r>
            <w:r w:rsidRPr="004718F5">
              <w:rPr>
                <w:rFonts w:cs="Arial"/>
                <w:szCs w:val="16"/>
              </w:rPr>
              <w:t>FR1</w:t>
            </w:r>
          </w:p>
        </w:tc>
      </w:tr>
      <w:tr w:rsidR="00C428AB" w:rsidRPr="004718F5" w14:paraId="5D5D569B"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14CA88" w14:textId="16B8EFD3" w:rsidR="00C428AB" w:rsidRPr="004718F5" w:rsidRDefault="00C428AB" w:rsidP="000422D1">
            <w:pPr>
              <w:pStyle w:val="TAL"/>
              <w:keepNext w:val="0"/>
              <w:keepLines w:val="0"/>
            </w:pPr>
            <w:r w:rsidRPr="004718F5">
              <w:rPr>
                <w:bCs/>
              </w:rPr>
              <w:t>Correlation</w:t>
            </w:r>
            <w:r w:rsidR="000422D1" w:rsidRPr="004718F5">
              <w:rPr>
                <w:bCs/>
              </w:rPr>
              <w:t xml:space="preserve"> </w:t>
            </w:r>
            <w:r w:rsidRPr="004718F5">
              <w:rPr>
                <w:bCs/>
              </w:rPr>
              <w:t>Matrix</w:t>
            </w:r>
            <w:r w:rsidR="000422D1" w:rsidRPr="004718F5">
              <w:rPr>
                <w:bCs/>
              </w:rPr>
              <w:t xml:space="preserve"> </w:t>
            </w:r>
            <w:r w:rsidRPr="004718F5">
              <w:rPr>
                <w:bCs/>
              </w:rPr>
              <w:t>and</w:t>
            </w:r>
            <w:r w:rsidR="000422D1" w:rsidRPr="004718F5">
              <w:rPr>
                <w:bCs/>
              </w:rPr>
              <w:t xml:space="preserve"> </w:t>
            </w:r>
            <w:r w:rsidRPr="004718F5">
              <w:rPr>
                <w:bCs/>
              </w:rPr>
              <w:t>Antenna</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AAA3E9"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55F200C" w14:textId="412EBB71" w:rsidR="00C428AB" w:rsidRPr="004718F5" w:rsidRDefault="00C428AB" w:rsidP="000422D1">
            <w:pPr>
              <w:pStyle w:val="TAC"/>
              <w:keepNext w:val="0"/>
              <w:keepLines w:val="0"/>
              <w:rPr>
                <w:rFonts w:cs="Arial"/>
              </w:rPr>
            </w:pPr>
            <w:r w:rsidRPr="004718F5">
              <w:rPr>
                <w:rFonts w:cs="Arial"/>
              </w:rPr>
              <w:t>1x2</w:t>
            </w:r>
            <w:r w:rsidR="000422D1" w:rsidRPr="004718F5">
              <w:rPr>
                <w:rFonts w:cs="Arial"/>
              </w:rPr>
              <w:t xml:space="preserve"> </w:t>
            </w:r>
            <w:r w:rsidRPr="004718F5">
              <w:rPr>
                <w:rFonts w:cs="Arial"/>
              </w:rPr>
              <w:t>Low</w:t>
            </w:r>
          </w:p>
        </w:tc>
      </w:tr>
      <w:tr w:rsidR="00C428AB" w:rsidRPr="004718F5" w14:paraId="3ACA018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0D06806" w14:textId="3FC254EF"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S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33A7B7" w14:textId="77777777" w:rsidR="00C428AB" w:rsidRPr="004718F5" w:rsidRDefault="00C428AB" w:rsidP="000422D1">
            <w:pPr>
              <w:pStyle w:val="TAL"/>
              <w:keepNext w:val="0"/>
              <w:keepLines w:val="0"/>
              <w:rPr>
                <w:rFonts w:cs="Arial"/>
              </w:rPr>
            </w:pPr>
            <w:r w:rsidRPr="004718F5">
              <w:rPr>
                <w:rFonts w:cs="Arial"/>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76B5E2C8" w14:textId="77777777" w:rsidR="00C428AB" w:rsidRPr="004718F5" w:rsidRDefault="00C428AB" w:rsidP="000422D1">
            <w:pPr>
              <w:pStyle w:val="TAC"/>
              <w:keepNext w:val="0"/>
              <w:keepLines w:val="0"/>
            </w:pPr>
            <w:r w:rsidRPr="004718F5">
              <w:t>0</w:t>
            </w:r>
          </w:p>
        </w:tc>
      </w:tr>
      <w:tr w:rsidR="00C428AB" w:rsidRPr="004718F5" w14:paraId="5B47A1C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AA5177" w14:textId="02E80170"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043ADE"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C531B35"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E7F6B4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176F11" w14:textId="5E4BD910"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0CDC75"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47242F5"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7CF62C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442896" w14:textId="3E8D457E"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5E47F"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6ABCC75"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C5A44C1"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0CF73C" w14:textId="390A7DC0"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758035"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CC428B4"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931242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0C5EE8" w14:textId="77C18E33"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1A5FF"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636A1EEC"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3C0D54D5"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4556B1" w14:textId="4CC2CCF5"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1BB2D3"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9A7F921"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5114C7B4"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7C544E" w14:textId="33DA91B8"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BB27E0"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8F599AA"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15CA6F9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3E2008" w14:textId="6F42509F"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5F8C00" w14:textId="77777777" w:rsidR="00C428AB" w:rsidRPr="004718F5"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B8AC59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D55136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228EABA" w14:textId="6CCC2615" w:rsidR="00C428AB" w:rsidRPr="004718F5" w:rsidRDefault="00C428A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46C18B61" w14:textId="50A7092B" w:rsidR="00C428AB" w:rsidRPr="004718F5" w:rsidRDefault="00C428AB" w:rsidP="000422D1">
            <w:pPr>
              <w:pStyle w:val="TAL"/>
              <w:keepNext w:val="0"/>
              <w:keepLines w:val="0"/>
              <w:rPr>
                <w:rFonts w:cs="Arial"/>
              </w:rPr>
            </w:pPr>
            <w:r w:rsidRPr="004718F5">
              <w:rPr>
                <w:rFonts w:cs="Arial"/>
              </w:rPr>
              <w:t>dBm/15</w:t>
            </w:r>
            <w:r w:rsidR="000422D1" w:rsidRPr="004718F5">
              <w:rPr>
                <w:rFonts w:cs="Arial"/>
              </w:rPr>
              <w:t xml:space="preserve"> </w:t>
            </w:r>
            <w:r w:rsidRPr="004718F5">
              <w:rPr>
                <w:rFonts w:cs="Arial"/>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0A0CEFB8" w14:textId="77777777" w:rsidR="00C428AB" w:rsidRPr="004718F5" w:rsidRDefault="00C428AB" w:rsidP="000422D1">
            <w:pPr>
              <w:pStyle w:val="TAC"/>
              <w:keepNext w:val="0"/>
              <w:keepLines w:val="0"/>
            </w:pPr>
            <w:r w:rsidRPr="004718F5">
              <w:rPr>
                <w:rFonts w:cs="Arial"/>
              </w:rPr>
              <w:t>-104</w:t>
            </w:r>
          </w:p>
        </w:tc>
      </w:tr>
      <w:tr w:rsidR="00C428AB" w:rsidRPr="004718F5" w14:paraId="579B827E"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D61AAE" w14:textId="28546B41" w:rsidR="00C428AB" w:rsidRPr="004718F5" w:rsidRDefault="00C428A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37CA4AE5" w14:textId="19B74EDB" w:rsidR="00C428AB" w:rsidRPr="004718F5" w:rsidRDefault="00C428AB" w:rsidP="000422D1">
            <w:pPr>
              <w:pStyle w:val="TAL"/>
              <w:keepNext w:val="0"/>
              <w:keepLines w:val="0"/>
              <w:rPr>
                <w:rFonts w:cs="v4.2.0"/>
              </w:rPr>
            </w:pPr>
            <w:r w:rsidRPr="004718F5">
              <w:rPr>
                <w:rFonts w:cs="v4.2.0"/>
              </w:rPr>
              <w:t>dBm/15</w:t>
            </w:r>
            <w:r w:rsidR="000422D1" w:rsidRPr="004718F5">
              <w:rPr>
                <w:rFonts w:cs="v4.2.0"/>
              </w:rPr>
              <w:t xml:space="preserve"> </w:t>
            </w:r>
            <w:r w:rsidRPr="004718F5">
              <w:rPr>
                <w:rFonts w:cs="v4.2.0"/>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6A80A2E" w14:textId="77D14C28" w:rsidR="00C428AB" w:rsidRPr="004718F5" w:rsidRDefault="00C428AB" w:rsidP="000422D1">
            <w:pPr>
              <w:pStyle w:val="TAC"/>
              <w:keepNext w:val="0"/>
              <w:keepLines w:val="0"/>
            </w:pPr>
            <w:r w:rsidRPr="004718F5">
              <w:t>-87</w:t>
            </w:r>
            <w:r w:rsidR="000422D1" w:rsidRPr="004718F5">
              <w:rPr>
                <w:rFonts w:cs="Arial"/>
              </w:rPr>
              <w:t xml:space="preserve"> </w:t>
            </w:r>
          </w:p>
        </w:tc>
      </w:tr>
      <w:tr w:rsidR="00C428AB" w:rsidRPr="004718F5" w14:paraId="74C3F6F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E9F850" w14:textId="77777777" w:rsidR="00C428AB" w:rsidRPr="004718F5" w:rsidRDefault="00C428AB" w:rsidP="000422D1">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1E7D50D" w14:textId="77777777" w:rsidR="00C428AB" w:rsidRPr="004718F5" w:rsidRDefault="00C428AB" w:rsidP="000422D1">
            <w:pPr>
              <w:pStyle w:val="TAL"/>
              <w:keepNext w:val="0"/>
              <w:keepLines w:val="0"/>
              <w:rPr>
                <w:rFonts w:cs="Arial"/>
              </w:rPr>
            </w:pPr>
            <w:r w:rsidRPr="004718F5">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75E53234" w14:textId="77777777" w:rsidR="00C428AB" w:rsidRPr="004718F5" w:rsidRDefault="00C428AB" w:rsidP="000422D1">
            <w:pPr>
              <w:pStyle w:val="TAC"/>
              <w:keepNext w:val="0"/>
              <w:keepLines w:val="0"/>
            </w:pPr>
            <w:r w:rsidRPr="004718F5">
              <w:rPr>
                <w:rFonts w:cs="Arial"/>
              </w:rPr>
              <w:t>17</w:t>
            </w:r>
          </w:p>
        </w:tc>
      </w:tr>
      <w:tr w:rsidR="00C428AB" w:rsidRPr="004718F5" w14:paraId="4EE78168"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CE64829" w14:textId="77777777" w:rsidR="00C428AB" w:rsidRPr="004718F5" w:rsidRDefault="00C428AB" w:rsidP="000422D1">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96B0C0F" w14:textId="77777777" w:rsidR="00C428AB" w:rsidRPr="004718F5" w:rsidRDefault="00C428AB" w:rsidP="000422D1">
            <w:pPr>
              <w:pStyle w:val="TAL"/>
              <w:keepNext w:val="0"/>
              <w:keepLines w:val="0"/>
              <w:rPr>
                <w:rFonts w:cs="Arial"/>
              </w:rPr>
            </w:pPr>
            <w:r w:rsidRPr="004718F5">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2ABA7A03" w14:textId="77777777" w:rsidR="00C428AB" w:rsidRPr="004718F5" w:rsidRDefault="00C428AB" w:rsidP="000422D1">
            <w:pPr>
              <w:pStyle w:val="TAC"/>
              <w:keepNext w:val="0"/>
              <w:keepLines w:val="0"/>
            </w:pPr>
            <w:r w:rsidRPr="004718F5">
              <w:rPr>
                <w:rFonts w:cs="Arial"/>
              </w:rPr>
              <w:t>17</w:t>
            </w:r>
          </w:p>
        </w:tc>
      </w:tr>
      <w:tr w:rsidR="00C428AB" w:rsidRPr="004718F5" w14:paraId="08E1E635"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225C5517" w14:textId="77777777" w:rsidR="00C428AB" w:rsidRPr="004718F5"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B3912D2" w14:textId="77777777" w:rsidR="00C428AB" w:rsidRPr="004718F5"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6793D65B"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tcPr>
          <w:p w14:paraId="2D93599F" w14:textId="77777777" w:rsidR="00C428AB" w:rsidRPr="004718F5" w:rsidRDefault="00C428AB" w:rsidP="000422D1">
            <w:pPr>
              <w:pStyle w:val="TAC"/>
              <w:keepNext w:val="0"/>
              <w:keepLines w:val="0"/>
            </w:pPr>
          </w:p>
        </w:tc>
      </w:tr>
      <w:tr w:rsidR="00C428AB" w:rsidRPr="004718F5" w14:paraId="3FC8680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D4930A1"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BDB853A" w14:textId="77777777" w:rsidR="00C428AB" w:rsidRPr="004718F5"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92DBC3" w14:textId="77777777" w:rsidR="00C428AB" w:rsidRPr="004718F5"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tcPr>
          <w:p w14:paraId="10058B94" w14:textId="77777777" w:rsidR="00C428AB" w:rsidRPr="004718F5" w:rsidRDefault="00C428AB" w:rsidP="000422D1">
            <w:pPr>
              <w:pStyle w:val="TAC"/>
              <w:keepNext w:val="0"/>
              <w:keepLines w:val="0"/>
            </w:pPr>
          </w:p>
        </w:tc>
      </w:tr>
      <w:tr w:rsidR="00C428AB" w:rsidRPr="004718F5" w14:paraId="1D3AD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64BEEC0" w14:textId="77777777" w:rsidR="00C428AB" w:rsidRPr="004718F5" w:rsidRDefault="00C428AB" w:rsidP="000422D1">
            <w:pPr>
              <w:pStyle w:val="TAL"/>
              <w:keepNext w:val="0"/>
              <w:keepLines w:val="0"/>
            </w:pPr>
            <w:r w:rsidRPr="004718F5">
              <w:t>Io</w:t>
            </w:r>
            <w:r w:rsidRPr="004718F5">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12E82F" w14:textId="0EFA72A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326221E6" w14:textId="77777777" w:rsidR="00C428AB" w:rsidRPr="004718F5" w:rsidRDefault="00C428AB" w:rsidP="000422D1">
            <w:pPr>
              <w:pStyle w:val="TAL"/>
              <w:keepNext w:val="0"/>
              <w:keepLines w:val="0"/>
              <w:rPr>
                <w:rFonts w:cs="Arial"/>
              </w:rPr>
            </w:pPr>
            <w:r w:rsidRPr="004718F5">
              <w:rPr>
                <w:rFonts w:cs="Arial"/>
              </w:rPr>
              <w:t>dBm/</w:t>
            </w:r>
          </w:p>
          <w:p w14:paraId="79BB51B0" w14:textId="77777777" w:rsidR="00C428AB" w:rsidRPr="004718F5" w:rsidRDefault="00C428AB" w:rsidP="000422D1">
            <w:pPr>
              <w:pStyle w:val="TAL"/>
              <w:keepNext w:val="0"/>
              <w:keepLines w:val="0"/>
              <w:rPr>
                <w:rFonts w:cs="Arial"/>
              </w:rPr>
            </w:pPr>
            <w:r w:rsidRPr="004718F5">
              <w:rPr>
                <w:rFonts w:cs="Arial"/>
              </w:rPr>
              <w:t>9.36MHz</w:t>
            </w:r>
          </w:p>
        </w:tc>
        <w:tc>
          <w:tcPr>
            <w:tcW w:w="4535" w:type="dxa"/>
            <w:tcBorders>
              <w:top w:val="single" w:sz="4" w:space="0" w:color="auto"/>
              <w:left w:val="single" w:sz="4" w:space="0" w:color="auto"/>
              <w:bottom w:val="single" w:sz="4" w:space="0" w:color="auto"/>
              <w:right w:val="single" w:sz="4" w:space="0" w:color="auto"/>
            </w:tcBorders>
            <w:hideMark/>
          </w:tcPr>
          <w:p w14:paraId="2239C4AD" w14:textId="77777777" w:rsidR="00C428AB" w:rsidRPr="004718F5" w:rsidRDefault="00C428AB" w:rsidP="000422D1">
            <w:pPr>
              <w:pStyle w:val="TAC"/>
              <w:keepNext w:val="0"/>
              <w:keepLines w:val="0"/>
            </w:pPr>
            <w:r w:rsidRPr="004718F5">
              <w:rPr>
                <w:rFonts w:cs="v4.2.0"/>
              </w:rPr>
              <w:t>-58.96</w:t>
            </w:r>
          </w:p>
        </w:tc>
      </w:tr>
      <w:tr w:rsidR="00C428AB" w:rsidRPr="004718F5" w14:paraId="2C86B09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77343C"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1BCA2C" w14:textId="2D46471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0327D4E0" w14:textId="77777777" w:rsidR="00C428AB" w:rsidRPr="004718F5" w:rsidRDefault="00C428AB" w:rsidP="000422D1">
            <w:pPr>
              <w:pStyle w:val="TAL"/>
              <w:keepNext w:val="0"/>
              <w:keepLines w:val="0"/>
              <w:rPr>
                <w:rFonts w:cs="Arial"/>
              </w:rPr>
            </w:pPr>
            <w:r w:rsidRPr="004718F5">
              <w:rPr>
                <w:rFonts w:cs="Arial"/>
              </w:rPr>
              <w:t>dBm/</w:t>
            </w:r>
          </w:p>
          <w:p w14:paraId="2A1E5584" w14:textId="77777777" w:rsidR="00C428AB" w:rsidRPr="004718F5" w:rsidRDefault="00C428AB" w:rsidP="000422D1">
            <w:pPr>
              <w:pStyle w:val="TAL"/>
              <w:keepNext w:val="0"/>
              <w:keepLines w:val="0"/>
              <w:rPr>
                <w:rFonts w:cs="Arial"/>
              </w:rPr>
            </w:pPr>
            <w:r w:rsidRPr="004718F5">
              <w:rPr>
                <w:rFonts w:cs="Arial"/>
              </w:rPr>
              <w:t>38.16MHz</w:t>
            </w:r>
          </w:p>
        </w:tc>
        <w:tc>
          <w:tcPr>
            <w:tcW w:w="4535" w:type="dxa"/>
            <w:tcBorders>
              <w:top w:val="single" w:sz="4" w:space="0" w:color="auto"/>
              <w:left w:val="single" w:sz="4" w:space="0" w:color="auto"/>
              <w:bottom w:val="single" w:sz="4" w:space="0" w:color="auto"/>
              <w:right w:val="single" w:sz="4" w:space="0" w:color="auto"/>
            </w:tcBorders>
            <w:hideMark/>
          </w:tcPr>
          <w:p w14:paraId="68C36F03" w14:textId="77777777" w:rsidR="00C428AB" w:rsidRPr="004718F5" w:rsidRDefault="00C428AB" w:rsidP="000422D1">
            <w:pPr>
              <w:pStyle w:val="TAC"/>
              <w:keepNext w:val="0"/>
              <w:keepLines w:val="0"/>
            </w:pPr>
            <w:r w:rsidRPr="004718F5">
              <w:rPr>
                <w:rFonts w:cs="v4.2.0"/>
              </w:rPr>
              <w:t>-52.86</w:t>
            </w:r>
          </w:p>
        </w:tc>
      </w:tr>
      <w:tr w:rsidR="00C428AB" w:rsidRPr="004718F5" w14:paraId="28D065EC"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0626C" w14:textId="1ACA08F2" w:rsidR="00C428AB" w:rsidRPr="004718F5" w:rsidRDefault="00C428AB" w:rsidP="000422D1">
            <w:pPr>
              <w:pStyle w:val="TAL"/>
              <w:keepNext w:val="0"/>
              <w:keepLines w:val="0"/>
              <w:rPr>
                <w:bCs/>
                <w:lang w:eastAsia="ja-JP"/>
              </w:rPr>
            </w:pPr>
            <w:r w:rsidRPr="004718F5">
              <w:rPr>
                <w:szCs w:val="16"/>
              </w:rPr>
              <w:t>Time</w:t>
            </w:r>
            <w:r w:rsidR="000422D1" w:rsidRPr="004718F5">
              <w:rPr>
                <w:szCs w:val="16"/>
              </w:rPr>
              <w:t xml:space="preserve"> </w:t>
            </w:r>
            <w:r w:rsidRPr="004718F5">
              <w:rPr>
                <w:szCs w:val="16"/>
              </w:rPr>
              <w:t>offset</w:t>
            </w:r>
            <w:r w:rsidR="000422D1" w:rsidRPr="004718F5">
              <w:rPr>
                <w:szCs w:val="16"/>
              </w:rPr>
              <w:t xml:space="preserve"> </w:t>
            </w:r>
            <w:r w:rsidRPr="004718F5">
              <w:rPr>
                <w:szCs w:val="16"/>
              </w:rPr>
              <w:t>to</w:t>
            </w:r>
            <w:r w:rsidR="000422D1" w:rsidRPr="004718F5">
              <w:rPr>
                <w:szCs w:val="16"/>
              </w:rPr>
              <w:t xml:space="preserve"> </w:t>
            </w:r>
            <w:r w:rsidRPr="004718F5">
              <w:rPr>
                <w:szCs w:val="16"/>
              </w:rPr>
              <w:t>cell1</w:t>
            </w:r>
            <w:r w:rsidR="000422D1" w:rsidRPr="004718F5">
              <w:rPr>
                <w:szCs w:val="16"/>
              </w:rPr>
              <w:t xml:space="preserve"> </w:t>
            </w:r>
            <w:r w:rsidRPr="004718F5">
              <w:rPr>
                <w:szCs w:val="16"/>
                <w:vertAlign w:val="superscript"/>
              </w:rPr>
              <w:t>Note</w:t>
            </w:r>
            <w:r w:rsidR="000422D1" w:rsidRPr="004718F5">
              <w:rPr>
                <w:szCs w:val="16"/>
                <w:vertAlign w:val="superscript"/>
              </w:rPr>
              <w:t xml:space="preserve"> </w:t>
            </w:r>
            <w:r w:rsidRPr="004718F5">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493CA878" w14:textId="77777777" w:rsidR="00C428AB" w:rsidRPr="004718F5" w:rsidRDefault="00C428AB" w:rsidP="000422D1">
            <w:pPr>
              <w:pStyle w:val="TAL"/>
              <w:keepNext w:val="0"/>
              <w:keepLines w:val="0"/>
              <w:rPr>
                <w:rFonts w:cs="Arial"/>
              </w:rPr>
            </w:pPr>
            <w:r w:rsidRPr="004718F5">
              <w:rPr>
                <w:rFonts w:cs="Arial"/>
                <w:bCs/>
                <w:szCs w:val="16"/>
              </w:rPr>
              <w:sym w:font="Symbol" w:char="F06D"/>
            </w:r>
            <w:r w:rsidRPr="004718F5">
              <w:rPr>
                <w:rFonts w:cs="Arial"/>
                <w:bCs/>
                <w:szCs w:val="16"/>
              </w:rPr>
              <w:t>s</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88B8E83" w14:textId="77777777" w:rsidR="00D07AA5" w:rsidRPr="004718F5" w:rsidRDefault="00D07AA5" w:rsidP="000422D1">
            <w:pPr>
              <w:pStyle w:val="TAC"/>
              <w:keepNext w:val="0"/>
              <w:keepLines w:val="0"/>
              <w:rPr>
                <w:rFonts w:cs="Arial"/>
              </w:rPr>
            </w:pPr>
            <w:r w:rsidRPr="004718F5">
              <w:rPr>
                <w:rFonts w:cs="Arial"/>
              </w:rPr>
              <w:t>3 for intra-band EN-DC,</w:t>
            </w:r>
          </w:p>
          <w:p w14:paraId="3717D843" w14:textId="3E1C8E4A" w:rsidR="00C428AB" w:rsidRPr="004718F5" w:rsidRDefault="00C428AB" w:rsidP="000422D1">
            <w:pPr>
              <w:pStyle w:val="TAC"/>
              <w:keepNext w:val="0"/>
              <w:keepLines w:val="0"/>
              <w:rPr>
                <w:rFonts w:cs="Arial"/>
              </w:rPr>
            </w:pPr>
            <w:r w:rsidRPr="004718F5">
              <w:rPr>
                <w:rFonts w:cs="Arial"/>
              </w:rPr>
              <w:t>33</w:t>
            </w:r>
            <w:r w:rsidR="00D07AA5" w:rsidRPr="004718F5">
              <w:rPr>
                <w:rFonts w:cs="Arial"/>
              </w:rPr>
              <w:t xml:space="preserve"> for inter-band EN-DC</w:t>
            </w:r>
          </w:p>
        </w:tc>
      </w:tr>
      <w:tr w:rsidR="00C428AB" w:rsidRPr="004718F5" w14:paraId="11F3703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DE2D192" w14:textId="6D6E692D" w:rsidR="00C428AB" w:rsidRPr="004718F5" w:rsidRDefault="00C428AB" w:rsidP="000422D1">
            <w:pPr>
              <w:pStyle w:val="TAL"/>
              <w:keepNext w:val="0"/>
              <w:keepLines w:val="0"/>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618EA8C7" w14:textId="77777777" w:rsidR="00C428AB" w:rsidRPr="004718F5"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8EDB2DC" w14:textId="77777777" w:rsidR="00C428AB" w:rsidRPr="004718F5" w:rsidRDefault="00C428AB" w:rsidP="000422D1">
            <w:pPr>
              <w:pStyle w:val="TAC"/>
              <w:keepNext w:val="0"/>
              <w:keepLines w:val="0"/>
            </w:pPr>
            <w:r w:rsidRPr="004718F5">
              <w:t>AWGN</w:t>
            </w:r>
          </w:p>
        </w:tc>
      </w:tr>
      <w:tr w:rsidR="00C428AB" w:rsidRPr="004718F5" w14:paraId="5EB43CAE"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43250D6E" w14:textId="1A51A0FB" w:rsidR="00C428AB" w:rsidRPr="004718F5" w:rsidRDefault="009F1B34" w:rsidP="000422D1">
            <w:pPr>
              <w:pStyle w:val="TAN"/>
              <w:keepNext w:val="0"/>
              <w:keepLines w:val="0"/>
              <w:rPr>
                <w:szCs w:val="18"/>
              </w:rPr>
            </w:pPr>
            <w:r w:rsidRPr="004718F5">
              <w:rPr>
                <w:szCs w:val="18"/>
              </w:rPr>
              <w:lastRenderedPageBreak/>
              <w:t>NOTE</w:t>
            </w:r>
            <w:r w:rsidR="000422D1" w:rsidRPr="004718F5">
              <w:rPr>
                <w:szCs w:val="18"/>
              </w:rPr>
              <w:t xml:space="preserve"> </w:t>
            </w:r>
            <w:r w:rsidRPr="004718F5">
              <w:rPr>
                <w:szCs w:val="18"/>
              </w:rPr>
              <w:t>1:</w:t>
            </w:r>
            <w:r w:rsidR="00C428AB" w:rsidRPr="004718F5">
              <w:rPr>
                <w:szCs w:val="18"/>
              </w:rPr>
              <w:tab/>
            </w:r>
            <w:r w:rsidR="00C428AB" w:rsidRPr="004718F5">
              <w:t>OCNG</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C428AB" w:rsidRPr="004718F5">
              <w:t>used</w:t>
            </w:r>
            <w:r w:rsidR="000422D1" w:rsidRPr="004718F5">
              <w:t xml:space="preserve"> </w:t>
            </w:r>
            <w:r w:rsidR="00C428AB" w:rsidRPr="004718F5">
              <w:t>such</w:t>
            </w:r>
            <w:r w:rsidR="000422D1" w:rsidRPr="004718F5">
              <w:t xml:space="preserve"> </w:t>
            </w:r>
            <w:r w:rsidR="00C428AB" w:rsidRPr="004718F5">
              <w:t>that</w:t>
            </w:r>
            <w:r w:rsidR="000422D1" w:rsidRPr="004718F5">
              <w:t xml:space="preserve"> </w:t>
            </w:r>
            <w:r w:rsidR="00C428AB" w:rsidRPr="004718F5">
              <w:t>both</w:t>
            </w:r>
            <w:r w:rsidR="000422D1" w:rsidRPr="004718F5">
              <w:t xml:space="preserve"> </w:t>
            </w:r>
            <w:r w:rsidR="00C428AB" w:rsidRPr="004718F5">
              <w:t>cells</w:t>
            </w:r>
            <w:r w:rsidR="000422D1" w:rsidRPr="004718F5">
              <w:t xml:space="preserve"> </w:t>
            </w:r>
            <w:r w:rsidR="00C428AB" w:rsidRPr="004718F5">
              <w:t>are</w:t>
            </w:r>
            <w:r w:rsidR="000422D1" w:rsidRPr="004718F5">
              <w:t xml:space="preserve"> </w:t>
            </w:r>
            <w:r w:rsidR="00C428AB" w:rsidRPr="004718F5">
              <w:t>fully</w:t>
            </w:r>
            <w:r w:rsidR="000422D1" w:rsidRPr="004718F5">
              <w:t xml:space="preserve"> </w:t>
            </w:r>
            <w:r w:rsidR="00C428AB" w:rsidRPr="004718F5">
              <w:t>allocated</w:t>
            </w:r>
            <w:r w:rsidR="000422D1" w:rsidRPr="004718F5">
              <w:t xml:space="preserve"> </w:t>
            </w:r>
            <w:r w:rsidR="00C428AB" w:rsidRPr="004718F5">
              <w:t>and</w:t>
            </w:r>
            <w:r w:rsidR="000422D1" w:rsidRPr="004718F5">
              <w:t xml:space="preserve"> </w:t>
            </w:r>
            <w:r w:rsidR="00C428AB" w:rsidRPr="004718F5">
              <w:t>a</w:t>
            </w:r>
            <w:r w:rsidR="000422D1" w:rsidRPr="004718F5">
              <w:t xml:space="preserve"> </w:t>
            </w:r>
            <w:r w:rsidR="00C428AB" w:rsidRPr="004718F5">
              <w:t>constant</w:t>
            </w:r>
            <w:r w:rsidR="000422D1" w:rsidRPr="004718F5">
              <w:t xml:space="preserve"> </w:t>
            </w:r>
            <w:r w:rsidR="00C428AB" w:rsidRPr="004718F5">
              <w:t>total</w:t>
            </w:r>
            <w:r w:rsidR="000422D1" w:rsidRPr="004718F5">
              <w:t xml:space="preserve"> </w:t>
            </w:r>
            <w:r w:rsidR="00C428AB" w:rsidRPr="004718F5">
              <w:t>transmitted</w:t>
            </w:r>
            <w:r w:rsidR="000422D1" w:rsidRPr="004718F5">
              <w:t xml:space="preserve"> </w:t>
            </w:r>
            <w:r w:rsidR="00C428AB" w:rsidRPr="004718F5">
              <w:t>power</w:t>
            </w:r>
            <w:r w:rsidR="000422D1" w:rsidRPr="004718F5">
              <w:t xml:space="preserve"> </w:t>
            </w:r>
            <w:r w:rsidR="00C428AB" w:rsidRPr="004718F5">
              <w:t>spectral</w:t>
            </w:r>
            <w:r w:rsidR="000422D1" w:rsidRPr="004718F5">
              <w:t xml:space="preserve"> </w:t>
            </w:r>
            <w:r w:rsidR="00C428AB" w:rsidRPr="004718F5">
              <w:t>density</w:t>
            </w:r>
            <w:r w:rsidR="000422D1" w:rsidRPr="004718F5">
              <w:t xml:space="preserve"> </w:t>
            </w:r>
            <w:r w:rsidR="00C428AB" w:rsidRPr="004718F5">
              <w:t>is</w:t>
            </w:r>
            <w:r w:rsidR="000422D1" w:rsidRPr="004718F5">
              <w:t xml:space="preserve"> </w:t>
            </w:r>
            <w:r w:rsidR="00C428AB" w:rsidRPr="004718F5">
              <w:t>achieved</w:t>
            </w:r>
            <w:r w:rsidR="000422D1" w:rsidRPr="004718F5">
              <w:t xml:space="preserve"> </w:t>
            </w:r>
            <w:r w:rsidR="00C428AB" w:rsidRPr="004718F5">
              <w:t>for</w:t>
            </w:r>
            <w:r w:rsidR="000422D1" w:rsidRPr="004718F5">
              <w:t xml:space="preserve"> </w:t>
            </w:r>
            <w:r w:rsidR="00C428AB" w:rsidRPr="004718F5">
              <w:t>all</w:t>
            </w:r>
            <w:r w:rsidR="000422D1" w:rsidRPr="004718F5">
              <w:t xml:space="preserve"> </w:t>
            </w:r>
            <w:r w:rsidR="00C428AB" w:rsidRPr="004718F5">
              <w:t>OFDM</w:t>
            </w:r>
            <w:r w:rsidR="000422D1" w:rsidRPr="004718F5">
              <w:t xml:space="preserve"> </w:t>
            </w:r>
            <w:r w:rsidR="00C428AB" w:rsidRPr="004718F5">
              <w:t>symbols.</w:t>
            </w:r>
          </w:p>
          <w:p w14:paraId="7F80FCD0" w14:textId="0907D5BF" w:rsidR="00C428A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2:</w:t>
            </w:r>
            <w:r w:rsidR="00C428AB" w:rsidRPr="004718F5">
              <w:rPr>
                <w:szCs w:val="18"/>
              </w:rPr>
              <w:tab/>
            </w:r>
            <w:r w:rsidR="00C428AB" w:rsidRPr="004718F5">
              <w:t>Interference</w:t>
            </w:r>
            <w:r w:rsidR="000422D1" w:rsidRPr="004718F5">
              <w:t xml:space="preserve"> </w:t>
            </w:r>
            <w:r w:rsidR="00C428AB" w:rsidRPr="004718F5">
              <w:t>from</w:t>
            </w:r>
            <w:r w:rsidR="000422D1" w:rsidRPr="004718F5">
              <w:t xml:space="preserve"> </w:t>
            </w:r>
            <w:r w:rsidR="00C428AB" w:rsidRPr="004718F5">
              <w:t>other</w:t>
            </w:r>
            <w:r w:rsidR="000422D1" w:rsidRPr="004718F5">
              <w:t xml:space="preserve"> </w:t>
            </w:r>
            <w:r w:rsidR="00C428AB" w:rsidRPr="004718F5">
              <w:t>cells</w:t>
            </w:r>
            <w:r w:rsidR="000422D1" w:rsidRPr="004718F5">
              <w:t xml:space="preserve"> </w:t>
            </w:r>
            <w:r w:rsidR="00C428AB" w:rsidRPr="004718F5">
              <w:t>and</w:t>
            </w:r>
            <w:r w:rsidR="000422D1" w:rsidRPr="004718F5">
              <w:t xml:space="preserve"> </w:t>
            </w:r>
            <w:r w:rsidR="00C428AB" w:rsidRPr="004718F5">
              <w:t>noise</w:t>
            </w:r>
            <w:r w:rsidR="000422D1" w:rsidRPr="004718F5">
              <w:t xml:space="preserve"> </w:t>
            </w:r>
            <w:r w:rsidR="00C428AB" w:rsidRPr="004718F5">
              <w:t>sources</w:t>
            </w:r>
            <w:r w:rsidR="000422D1" w:rsidRPr="004718F5">
              <w:t xml:space="preserve"> </w:t>
            </w:r>
            <w:r w:rsidR="00C428AB" w:rsidRPr="004718F5">
              <w:t>not</w:t>
            </w:r>
            <w:r w:rsidR="000422D1" w:rsidRPr="004718F5">
              <w:t xml:space="preserve"> </w:t>
            </w:r>
            <w:r w:rsidR="00C428AB" w:rsidRPr="004718F5">
              <w:t>specified</w:t>
            </w:r>
            <w:r w:rsidR="000422D1" w:rsidRPr="004718F5">
              <w:t xml:space="preserve"> </w:t>
            </w:r>
            <w:r w:rsidR="00C428AB" w:rsidRPr="004718F5">
              <w:t>in</w:t>
            </w:r>
            <w:r w:rsidR="000422D1" w:rsidRPr="004718F5">
              <w:t xml:space="preserve"> </w:t>
            </w:r>
            <w:r w:rsidR="00C428AB" w:rsidRPr="004718F5">
              <w:t>the</w:t>
            </w:r>
            <w:r w:rsidR="000422D1" w:rsidRPr="004718F5">
              <w:t xml:space="preserve"> </w:t>
            </w:r>
            <w:r w:rsidR="00C428AB" w:rsidRPr="004718F5">
              <w:t>test</w:t>
            </w:r>
            <w:r w:rsidR="000422D1" w:rsidRPr="004718F5">
              <w:t xml:space="preserve"> </w:t>
            </w:r>
            <w:r w:rsidR="00C428AB" w:rsidRPr="004718F5">
              <w:t>is</w:t>
            </w:r>
            <w:r w:rsidR="000422D1" w:rsidRPr="004718F5">
              <w:t xml:space="preserve"> </w:t>
            </w:r>
            <w:r w:rsidR="00C428AB" w:rsidRPr="004718F5">
              <w:t>assum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constant</w:t>
            </w:r>
            <w:r w:rsidR="000422D1" w:rsidRPr="004718F5">
              <w:t xml:space="preserve"> </w:t>
            </w:r>
            <w:r w:rsidR="00C428AB" w:rsidRPr="004718F5">
              <w:t>over</w:t>
            </w:r>
            <w:r w:rsidR="000422D1" w:rsidRPr="004718F5">
              <w:t xml:space="preserve"> </w:t>
            </w:r>
            <w:r w:rsidR="00C428AB" w:rsidRPr="004718F5">
              <w:t>subcarriers</w:t>
            </w:r>
            <w:r w:rsidR="000422D1" w:rsidRPr="004718F5">
              <w:t xml:space="preserve"> </w:t>
            </w:r>
            <w:r w:rsidR="00C428AB" w:rsidRPr="004718F5">
              <w:t>and</w:t>
            </w:r>
            <w:r w:rsidR="000422D1" w:rsidRPr="004718F5">
              <w:t xml:space="preserve"> </w:t>
            </w:r>
            <w:r w:rsidR="00C428AB" w:rsidRPr="004718F5">
              <w:t>time</w:t>
            </w:r>
            <w:r w:rsidR="000422D1" w:rsidRPr="004718F5">
              <w:t xml:space="preserve"> </w:t>
            </w:r>
            <w:r w:rsidR="00C428AB" w:rsidRPr="004718F5">
              <w:t>and</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0A312C" w:rsidRPr="004718F5">
              <w:t>modelled</w:t>
            </w:r>
            <w:r w:rsidR="000422D1" w:rsidRPr="004718F5">
              <w:t xml:space="preserve"> </w:t>
            </w:r>
            <w:r w:rsidR="00C428AB" w:rsidRPr="004718F5">
              <w:t>as</w:t>
            </w:r>
            <w:r w:rsidR="000422D1" w:rsidRPr="004718F5">
              <w:t xml:space="preserve"> </w:t>
            </w:r>
            <w:r w:rsidR="00C428AB" w:rsidRPr="004718F5">
              <w:t>AWGN</w:t>
            </w:r>
            <w:r w:rsidR="000422D1" w:rsidRPr="004718F5">
              <w:t xml:space="preserve"> </w:t>
            </w:r>
            <w:r w:rsidR="00C428AB" w:rsidRPr="004718F5">
              <w:t>of</w:t>
            </w:r>
            <w:r w:rsidR="000422D1" w:rsidRPr="004718F5">
              <w:t xml:space="preserve"> </w:t>
            </w:r>
            <w:r w:rsidR="00C428AB" w:rsidRPr="004718F5">
              <w:t>appropriate</w:t>
            </w:r>
            <w:r w:rsidR="000422D1" w:rsidRPr="004718F5">
              <w:t xml:space="preserve"> </w:t>
            </w:r>
            <w:r w:rsidR="00C428AB" w:rsidRPr="004718F5">
              <w:t>power</w:t>
            </w:r>
            <w:r w:rsidR="000422D1" w:rsidRPr="004718F5">
              <w:t xml:space="preserve"> </w:t>
            </w:r>
            <w:r w:rsidR="00C428AB" w:rsidRPr="004718F5">
              <w:t>for</w:t>
            </w:r>
            <w:r w:rsidR="000422D1" w:rsidRPr="004718F5">
              <w:t xml:space="preserve"> </w:t>
            </w:r>
            <w:r w:rsidR="00C428AB" w:rsidRPr="004718F5">
              <w:rPr>
                <w:szCs w:val="18"/>
              </w:rPr>
              <w:t>N</w:t>
            </w:r>
            <w:r w:rsidR="00C428AB" w:rsidRPr="004718F5">
              <w:rPr>
                <w:szCs w:val="18"/>
                <w:vertAlign w:val="subscript"/>
              </w:rPr>
              <w:t>oc</w:t>
            </w:r>
            <w:r w:rsidR="000422D1" w:rsidRPr="004718F5">
              <w:rPr>
                <w:szCs w:val="18"/>
              </w:rPr>
              <w:t xml:space="preserve"> </w:t>
            </w:r>
            <w:r w:rsidR="00C428AB" w:rsidRPr="004718F5">
              <w:rPr>
                <w:szCs w:val="18"/>
              </w:rPr>
              <w:t>to</w:t>
            </w:r>
            <w:r w:rsidR="000422D1" w:rsidRPr="004718F5">
              <w:rPr>
                <w:szCs w:val="18"/>
              </w:rPr>
              <w:t xml:space="preserve"> </w:t>
            </w:r>
            <w:r w:rsidR="00C428AB" w:rsidRPr="004718F5">
              <w:rPr>
                <w:szCs w:val="18"/>
              </w:rPr>
              <w:t>be</w:t>
            </w:r>
            <w:r w:rsidR="000422D1" w:rsidRPr="004718F5">
              <w:rPr>
                <w:szCs w:val="18"/>
              </w:rPr>
              <w:t xml:space="preserve"> </w:t>
            </w:r>
            <w:r w:rsidR="00C428AB" w:rsidRPr="004718F5">
              <w:rPr>
                <w:szCs w:val="18"/>
              </w:rPr>
              <w:t>fulfilled.</w:t>
            </w:r>
          </w:p>
          <w:p w14:paraId="126FBF30" w14:textId="6EC96F30" w:rsidR="00C428AB" w:rsidRPr="004718F5" w:rsidRDefault="009E727E" w:rsidP="000422D1">
            <w:pPr>
              <w:pStyle w:val="TAN"/>
              <w:keepNext w:val="0"/>
              <w:keepLines w:val="0"/>
            </w:pPr>
            <w:r w:rsidRPr="004718F5">
              <w:rPr>
                <w:lang w:eastAsia="ja-JP"/>
              </w:rPr>
              <w:t>NOTE</w:t>
            </w:r>
            <w:r w:rsidR="000422D1" w:rsidRPr="004718F5">
              <w:rPr>
                <w:lang w:eastAsia="ja-JP"/>
              </w:rPr>
              <w:t xml:space="preserve"> </w:t>
            </w:r>
            <w:r w:rsidR="00C428AB" w:rsidRPr="004718F5">
              <w:rPr>
                <w:lang w:eastAsia="ja-JP"/>
              </w:rPr>
              <w:t>3</w:t>
            </w:r>
            <w:r w:rsidRPr="004718F5">
              <w:rPr>
                <w:lang w:eastAsia="ja-JP"/>
              </w:rPr>
              <w:t>:</w:t>
            </w:r>
            <w:r w:rsidR="00C428AB" w:rsidRPr="004718F5">
              <w:rPr>
                <w:lang w:eastAsia="ja-JP"/>
              </w:rPr>
              <w:tab/>
              <w:t>SS-RSRP</w:t>
            </w:r>
            <w:r w:rsidR="000422D1" w:rsidRPr="004718F5">
              <w:rPr>
                <w:lang w:eastAsia="ja-JP"/>
              </w:rPr>
              <w:t xml:space="preserve"> </w:t>
            </w:r>
            <w:r w:rsidR="00C428AB" w:rsidRPr="004718F5">
              <w:rPr>
                <w:lang w:eastAsia="ja-JP"/>
              </w:rPr>
              <w:t>and</w:t>
            </w:r>
            <w:r w:rsidR="000422D1" w:rsidRPr="004718F5">
              <w:rPr>
                <w:lang w:eastAsia="ja-JP"/>
              </w:rPr>
              <w:t xml:space="preserve"> </w:t>
            </w:r>
            <w:r w:rsidR="00C428AB" w:rsidRPr="004718F5">
              <w:rPr>
                <w:lang w:eastAsia="ja-JP"/>
              </w:rPr>
              <w:t>Io</w:t>
            </w:r>
            <w:r w:rsidR="000422D1" w:rsidRPr="004718F5">
              <w:rPr>
                <w:lang w:eastAsia="ja-JP"/>
              </w:rPr>
              <w:t xml:space="preserve"> </w:t>
            </w:r>
            <w:r w:rsidR="00C428AB" w:rsidRPr="004718F5">
              <w:rPr>
                <w:lang w:eastAsia="ja-JP"/>
              </w:rPr>
              <w:t>levels</w:t>
            </w:r>
            <w:r w:rsidR="000422D1" w:rsidRPr="004718F5">
              <w:rPr>
                <w:lang w:eastAsia="ja-JP"/>
              </w:rPr>
              <w:t xml:space="preserve"> </w:t>
            </w:r>
            <w:r w:rsidR="00C428AB" w:rsidRPr="004718F5">
              <w:rPr>
                <w:lang w:eastAsia="ja-JP"/>
              </w:rPr>
              <w:t>have</w:t>
            </w:r>
            <w:r w:rsidR="000422D1" w:rsidRPr="004718F5">
              <w:rPr>
                <w:lang w:eastAsia="ja-JP"/>
              </w:rPr>
              <w:t xml:space="preserve"> </w:t>
            </w:r>
            <w:r w:rsidR="00C428AB" w:rsidRPr="004718F5">
              <w:rPr>
                <w:lang w:eastAsia="ja-JP"/>
              </w:rPr>
              <w:t>been</w:t>
            </w:r>
            <w:r w:rsidR="000422D1" w:rsidRPr="004718F5">
              <w:rPr>
                <w:lang w:eastAsia="ja-JP"/>
              </w:rPr>
              <w:t xml:space="preserve"> </w:t>
            </w:r>
            <w:r w:rsidR="00C428AB" w:rsidRPr="004718F5">
              <w:rPr>
                <w:lang w:eastAsia="ja-JP"/>
              </w:rPr>
              <w:t>derived</w:t>
            </w:r>
            <w:r w:rsidR="000422D1" w:rsidRPr="004718F5">
              <w:rPr>
                <w:lang w:eastAsia="ja-JP"/>
              </w:rPr>
              <w:t xml:space="preserve"> </w:t>
            </w:r>
            <w:r w:rsidR="00C428AB" w:rsidRPr="004718F5">
              <w:rPr>
                <w:lang w:eastAsia="ja-JP"/>
              </w:rPr>
              <w:t>from</w:t>
            </w:r>
            <w:r w:rsidR="000422D1" w:rsidRPr="004718F5">
              <w:rPr>
                <w:lang w:eastAsia="ja-JP"/>
              </w:rPr>
              <w:t xml:space="preserve"> </w:t>
            </w:r>
            <w:r w:rsidR="00C428AB" w:rsidRPr="004718F5">
              <w:rPr>
                <w:lang w:eastAsia="ja-JP"/>
              </w:rPr>
              <w:t>other</w:t>
            </w:r>
            <w:r w:rsidR="000422D1" w:rsidRPr="004718F5">
              <w:rPr>
                <w:lang w:eastAsia="ja-JP"/>
              </w:rPr>
              <w:t xml:space="preserve"> </w:t>
            </w:r>
            <w:r w:rsidR="00C428AB" w:rsidRPr="004718F5">
              <w:rPr>
                <w:lang w:eastAsia="ja-JP"/>
              </w:rPr>
              <w:t>parameters</w:t>
            </w:r>
            <w:r w:rsidR="000422D1" w:rsidRPr="004718F5">
              <w:rPr>
                <w:lang w:eastAsia="ja-JP"/>
              </w:rPr>
              <w:t xml:space="preserve"> </w:t>
            </w:r>
            <w:r w:rsidR="00C428AB" w:rsidRPr="004718F5">
              <w:rPr>
                <w:lang w:eastAsia="ja-JP"/>
              </w:rPr>
              <w:t>for</w:t>
            </w:r>
            <w:r w:rsidR="000422D1" w:rsidRPr="004718F5">
              <w:rPr>
                <w:lang w:eastAsia="ja-JP"/>
              </w:rPr>
              <w:t xml:space="preserve"> </w:t>
            </w:r>
            <w:r w:rsidR="00C428AB" w:rsidRPr="004718F5">
              <w:rPr>
                <w:lang w:eastAsia="ja-JP"/>
              </w:rPr>
              <w:t>information</w:t>
            </w:r>
            <w:r w:rsidR="000422D1" w:rsidRPr="004718F5">
              <w:rPr>
                <w:lang w:eastAsia="ja-JP"/>
              </w:rPr>
              <w:t xml:space="preserve"> </w:t>
            </w:r>
            <w:r w:rsidR="00C428AB" w:rsidRPr="004718F5">
              <w:rPr>
                <w:lang w:eastAsia="ja-JP"/>
              </w:rPr>
              <w:t>purposes.</w:t>
            </w:r>
            <w:r w:rsidR="000422D1" w:rsidRPr="004718F5">
              <w:rPr>
                <w:lang w:eastAsia="ja-JP"/>
              </w:rPr>
              <w:t xml:space="preserve"> </w:t>
            </w:r>
            <w:r w:rsidR="00C428AB" w:rsidRPr="004718F5">
              <w:rPr>
                <w:lang w:eastAsia="ja-JP"/>
              </w:rPr>
              <w:t>They</w:t>
            </w:r>
            <w:r w:rsidR="000422D1" w:rsidRPr="004718F5">
              <w:rPr>
                <w:lang w:eastAsia="ja-JP"/>
              </w:rPr>
              <w:t xml:space="preserve"> </w:t>
            </w:r>
            <w:r w:rsidR="00C428AB" w:rsidRPr="004718F5">
              <w:rPr>
                <w:lang w:eastAsia="ja-JP"/>
              </w:rPr>
              <w:t>are</w:t>
            </w:r>
            <w:r w:rsidR="000422D1" w:rsidRPr="004718F5">
              <w:rPr>
                <w:lang w:eastAsia="ja-JP"/>
              </w:rPr>
              <w:t xml:space="preserve"> </w:t>
            </w:r>
            <w:r w:rsidR="00C428AB" w:rsidRPr="004718F5">
              <w:rPr>
                <w:lang w:eastAsia="ja-JP"/>
              </w:rPr>
              <w:t>not</w:t>
            </w:r>
            <w:r w:rsidR="000422D1" w:rsidRPr="004718F5">
              <w:rPr>
                <w:lang w:eastAsia="ja-JP"/>
              </w:rPr>
              <w:t xml:space="preserve"> </w:t>
            </w:r>
            <w:r w:rsidR="00C428AB" w:rsidRPr="004718F5">
              <w:rPr>
                <w:lang w:eastAsia="ja-JP"/>
              </w:rPr>
              <w:t>settable</w:t>
            </w:r>
            <w:r w:rsidR="000422D1" w:rsidRPr="004718F5">
              <w:rPr>
                <w:lang w:eastAsia="ja-JP"/>
              </w:rPr>
              <w:t xml:space="preserve"> </w:t>
            </w:r>
            <w:r w:rsidR="00C428AB" w:rsidRPr="004718F5">
              <w:rPr>
                <w:lang w:eastAsia="ja-JP"/>
              </w:rPr>
              <w:t>parameters</w:t>
            </w:r>
            <w:r w:rsidR="000422D1" w:rsidRPr="004718F5">
              <w:rPr>
                <w:lang w:eastAsia="ja-JP"/>
              </w:rPr>
              <w:t xml:space="preserve"> </w:t>
            </w:r>
            <w:r w:rsidR="000A312C" w:rsidRPr="004718F5">
              <w:rPr>
                <w:lang w:eastAsia="ja-JP"/>
              </w:rPr>
              <w:t>themselves</w:t>
            </w:r>
            <w:r w:rsidR="00C428AB" w:rsidRPr="004718F5">
              <w:t>.</w:t>
            </w:r>
          </w:p>
          <w:p w14:paraId="64063F38" w14:textId="0772938F" w:rsidR="00C428AB" w:rsidRPr="004718F5" w:rsidRDefault="009F1B34" w:rsidP="000422D1">
            <w:pPr>
              <w:pStyle w:val="TAN"/>
              <w:keepNext w:val="0"/>
              <w:keepLines w:val="0"/>
              <w:rPr>
                <w:szCs w:val="18"/>
              </w:rPr>
            </w:pPr>
            <w:r w:rsidRPr="004718F5">
              <w:rPr>
                <w:lang w:eastAsia="ja-JP"/>
              </w:rPr>
              <w:t>NOTE</w:t>
            </w:r>
            <w:r w:rsidR="000422D1" w:rsidRPr="004718F5">
              <w:rPr>
                <w:lang w:eastAsia="ja-JP"/>
              </w:rPr>
              <w:t xml:space="preserve"> </w:t>
            </w:r>
            <w:r w:rsidRPr="004718F5">
              <w:rPr>
                <w:lang w:eastAsia="ja-JP"/>
              </w:rPr>
              <w:t>4:</w:t>
            </w:r>
            <w:r w:rsidR="00C428AB" w:rsidRPr="004718F5">
              <w:rPr>
                <w:lang w:eastAsia="ja-JP"/>
              </w:rPr>
              <w:tab/>
            </w:r>
            <w:r w:rsidR="00C428AB" w:rsidRPr="004718F5">
              <w:t>Receive</w:t>
            </w:r>
            <w:r w:rsidR="000422D1" w:rsidRPr="004718F5">
              <w:t xml:space="preserve"> </w:t>
            </w:r>
            <w:r w:rsidR="00C428AB" w:rsidRPr="004718F5">
              <w:t>time</w:t>
            </w:r>
            <w:r w:rsidR="000422D1" w:rsidRPr="004718F5">
              <w:t xml:space="preserve"> </w:t>
            </w:r>
            <w:r w:rsidR="00C428AB" w:rsidRPr="004718F5">
              <w:t>difference</w:t>
            </w:r>
            <w:r w:rsidR="000422D1" w:rsidRPr="004718F5">
              <w:t xml:space="preserve"> </w:t>
            </w:r>
            <w:r w:rsidR="00C428AB" w:rsidRPr="004718F5">
              <w:t>of</w:t>
            </w:r>
            <w:r w:rsidR="000422D1" w:rsidRPr="004718F5">
              <w:t xml:space="preserve"> </w:t>
            </w:r>
            <w:r w:rsidR="00C428AB" w:rsidRPr="004718F5">
              <w:t>signals</w:t>
            </w:r>
            <w:r w:rsidR="000422D1" w:rsidRPr="004718F5">
              <w:t xml:space="preserve"> </w:t>
            </w:r>
            <w:r w:rsidR="00C428AB" w:rsidRPr="004718F5">
              <w:t>received</w:t>
            </w:r>
            <w:r w:rsidR="000422D1" w:rsidRPr="004718F5">
              <w:t xml:space="preserve"> </w:t>
            </w:r>
            <w:r w:rsidR="00C428AB" w:rsidRPr="004718F5">
              <w:rPr>
                <w:rFonts w:cs="v4.2.0"/>
              </w:rPr>
              <w:t>between</w:t>
            </w:r>
            <w:r w:rsidR="000422D1" w:rsidRPr="004718F5">
              <w:rPr>
                <w:rFonts w:cs="v4.2.0"/>
              </w:rPr>
              <w:t xml:space="preserve"> </w:t>
            </w:r>
            <w:r w:rsidR="00C428AB" w:rsidRPr="004718F5">
              <w:rPr>
                <w:rFonts w:cs="v4.2.0"/>
              </w:rPr>
              <w:t>subframe</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E-UTRA</w:t>
            </w:r>
            <w:r w:rsidR="000422D1" w:rsidRPr="004718F5">
              <w:rPr>
                <w:rFonts w:cs="v4.2.0"/>
              </w:rPr>
              <w:t xml:space="preserve"> </w:t>
            </w:r>
            <w:r w:rsidR="00C428AB" w:rsidRPr="004718F5">
              <w:rPr>
                <w:rFonts w:cs="v4.2.0"/>
              </w:rPr>
              <w:t>PCell</w:t>
            </w:r>
            <w:r w:rsidR="000422D1" w:rsidRPr="004718F5">
              <w:rPr>
                <w:rFonts w:cs="v4.2.0"/>
              </w:rPr>
              <w:t xml:space="preserve"> </w:t>
            </w:r>
            <w:r w:rsidR="00C428AB" w:rsidRPr="004718F5">
              <w:rPr>
                <w:rFonts w:cs="v4.2.0"/>
              </w:rPr>
              <w:t>and</w:t>
            </w:r>
            <w:r w:rsidR="000422D1" w:rsidRPr="004718F5">
              <w:rPr>
                <w:rFonts w:cs="v4.2.0"/>
              </w:rPr>
              <w:t xml:space="preserve"> </w:t>
            </w:r>
            <w:r w:rsidR="00C428AB" w:rsidRPr="004718F5">
              <w:rPr>
                <w:rFonts w:cs="v4.2.0"/>
              </w:rPr>
              <w:t>slot</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PSCell</w:t>
            </w:r>
            <w:r w:rsidR="000422D1" w:rsidRPr="004718F5">
              <w:t xml:space="preserve"> </w:t>
            </w:r>
            <w:r w:rsidR="00C428AB" w:rsidRPr="004718F5">
              <w:t>at</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antenna</w:t>
            </w:r>
            <w:r w:rsidR="000422D1" w:rsidRPr="004718F5">
              <w:t xml:space="preserve"> </w:t>
            </w:r>
            <w:r w:rsidR="00C428AB" w:rsidRPr="004718F5">
              <w:t>connector</w:t>
            </w:r>
            <w:r w:rsidR="000422D1" w:rsidRPr="004718F5">
              <w:t xml:space="preserve"> </w:t>
            </w:r>
            <w:r w:rsidR="00C428AB" w:rsidRPr="004718F5">
              <w:t>including</w:t>
            </w:r>
            <w:r w:rsidR="000422D1" w:rsidRPr="004718F5">
              <w:t xml:space="preserve"> </w:t>
            </w:r>
            <w:r w:rsidR="00C428AB" w:rsidRPr="004718F5">
              <w:t>time</w:t>
            </w:r>
            <w:r w:rsidR="000422D1" w:rsidRPr="004718F5">
              <w:t xml:space="preserve"> </w:t>
            </w:r>
            <w:r w:rsidR="00C428AB" w:rsidRPr="004718F5">
              <w:t>alignment</w:t>
            </w:r>
            <w:r w:rsidR="000422D1" w:rsidRPr="004718F5">
              <w:t xml:space="preserve"> </w:t>
            </w:r>
            <w:r w:rsidR="00C428AB" w:rsidRPr="004718F5">
              <w:t>error</w:t>
            </w:r>
            <w:r w:rsidR="000422D1" w:rsidRPr="004718F5">
              <w:t xml:space="preserve"> </w:t>
            </w:r>
            <w:r w:rsidR="00C428AB" w:rsidRPr="004718F5">
              <w:t>between</w:t>
            </w:r>
            <w:r w:rsidR="000422D1" w:rsidRPr="004718F5">
              <w:t xml:space="preserve"> </w:t>
            </w:r>
            <w:r w:rsidR="00C428AB" w:rsidRPr="004718F5">
              <w:t>the</w:t>
            </w:r>
            <w:r w:rsidR="000422D1" w:rsidRPr="004718F5">
              <w:t xml:space="preserve"> </w:t>
            </w:r>
            <w:r w:rsidR="00C428AB" w:rsidRPr="004718F5">
              <w:t>two</w:t>
            </w:r>
            <w:r w:rsidR="000422D1" w:rsidRPr="004718F5">
              <w:t xml:space="preserve"> </w:t>
            </w:r>
            <w:r w:rsidR="00C428AB" w:rsidRPr="004718F5">
              <w:t>cells</w:t>
            </w:r>
            <w:r w:rsidR="009E727E" w:rsidRPr="004718F5">
              <w:t>.</w:t>
            </w:r>
          </w:p>
        </w:tc>
      </w:tr>
    </w:tbl>
    <w:p w14:paraId="4388CA49" w14:textId="77777777" w:rsidR="00C428AB" w:rsidRPr="004718F5" w:rsidRDefault="00C428AB" w:rsidP="000422D1">
      <w:pPr>
        <w:tabs>
          <w:tab w:val="left" w:pos="1758"/>
        </w:tabs>
        <w:rPr>
          <w:rFonts w:eastAsia="PMingLiU"/>
          <w:lang w:eastAsia="zh-TW"/>
        </w:rPr>
      </w:pPr>
    </w:p>
    <w:p w14:paraId="71C51BA6" w14:textId="77777777" w:rsidR="00C428AB" w:rsidRPr="004718F5" w:rsidRDefault="00C428AB" w:rsidP="000422D1">
      <w:r w:rsidRPr="004718F5">
        <w:t>The UE shall be continuously scheduled in NR PSCell during the entire length of T1. UE shall not be scheduled in LTE PCell during T1. During the time duration T1 the UE shall transmit at least 99% of ACK/NACK on NR PSCell.</w:t>
      </w:r>
    </w:p>
    <w:p w14:paraId="31C293EF" w14:textId="77777777" w:rsidR="00C428AB" w:rsidRPr="004718F5" w:rsidRDefault="00C428AB" w:rsidP="000422D1">
      <w:pPr>
        <w:spacing w:after="0" w:line="360" w:lineRule="auto"/>
        <w:rPr>
          <w:rFonts w:eastAsia="STXihei"/>
        </w:rPr>
      </w:pPr>
      <w:r w:rsidRPr="004718F5">
        <w:rPr>
          <w:rFonts w:eastAsia="STXihei"/>
        </w:rPr>
        <w:t xml:space="preserve">Interruption on NR PSCell shall not exceed X slots as defined in Table </w:t>
      </w:r>
      <w:r w:rsidRPr="004718F5">
        <w:t>4.5.2.1.5-2</w:t>
      </w:r>
      <w:r w:rsidRPr="004718F5">
        <w:rPr>
          <w:rFonts w:eastAsia="STXihei"/>
        </w:rPr>
        <w:t>.</w:t>
      </w:r>
    </w:p>
    <w:p w14:paraId="10B20F92" w14:textId="77777777" w:rsidR="00C428AB" w:rsidRPr="004718F5" w:rsidRDefault="00C428AB" w:rsidP="000422D1">
      <w:pPr>
        <w:pStyle w:val="TH"/>
        <w:keepNext w:val="0"/>
        <w:keepLines w:val="0"/>
      </w:pPr>
      <w:r w:rsidRPr="004718F5">
        <w:rPr>
          <w:snapToGrid w:val="0"/>
        </w:rPr>
        <w:t xml:space="preserve">Table </w:t>
      </w:r>
      <w:r w:rsidRPr="004718F5">
        <w:t>4.5.2.1.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4718F5" w14:paraId="2778922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1A0BFC0E" w14:textId="77777777" w:rsidR="00C428AB" w:rsidRPr="004718F5" w:rsidRDefault="00C428AB" w:rsidP="000422D1">
            <w:pPr>
              <w:pStyle w:val="TAH"/>
              <w:keepNext w:val="0"/>
              <w:keepLines w:val="0"/>
            </w:pPr>
            <w:r w:rsidRPr="004718F5">
              <w:rPr>
                <w:noProof/>
              </w:rPr>
              <w:drawing>
                <wp:inline distT="0" distB="0" distL="0" distR="0" wp14:anchorId="5E019A29" wp14:editId="7E83FEF7">
                  <wp:extent cx="151130" cy="151130"/>
                  <wp:effectExtent l="0" t="0" r="127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58D15869" w14:textId="5AA360A7"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2267" w:type="dxa"/>
            <w:tcBorders>
              <w:top w:val="single" w:sz="4" w:space="0" w:color="auto"/>
              <w:left w:val="single" w:sz="4" w:space="0" w:color="auto"/>
              <w:bottom w:val="single" w:sz="4" w:space="0" w:color="auto"/>
              <w:right w:val="single" w:sz="4" w:space="0" w:color="auto"/>
            </w:tcBorders>
            <w:hideMark/>
          </w:tcPr>
          <w:p w14:paraId="72399E3E" w14:textId="59A74372" w:rsidR="00C428AB" w:rsidRPr="004718F5" w:rsidRDefault="00C428AB" w:rsidP="000422D1">
            <w:pPr>
              <w:pStyle w:val="TAH"/>
              <w:keepNext w:val="0"/>
              <w:keepLines w:val="0"/>
            </w:pPr>
            <w:r w:rsidRPr="004718F5">
              <w:t>Interruption</w:t>
            </w:r>
            <w:r w:rsidR="000422D1" w:rsidRPr="004718F5">
              <w:t xml:space="preserve"> </w:t>
            </w:r>
            <w:r w:rsidRPr="004718F5">
              <w:t>length</w:t>
            </w:r>
            <w:r w:rsidR="000422D1" w:rsidRPr="004718F5">
              <w:t xml:space="preserve"> </w:t>
            </w:r>
            <w:r w:rsidRPr="004718F5">
              <w:t>X</w:t>
            </w:r>
            <w:r w:rsidR="000422D1" w:rsidRPr="004718F5">
              <w:t xml:space="preserve"> </w:t>
            </w:r>
          </w:p>
        </w:tc>
      </w:tr>
      <w:tr w:rsidR="00C428AB" w:rsidRPr="004718F5" w14:paraId="402C7E3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78BD615" w14:textId="77777777" w:rsidR="00C428AB" w:rsidRPr="004718F5" w:rsidRDefault="00C428AB" w:rsidP="000422D1">
            <w:pPr>
              <w:pStyle w:val="TAC"/>
              <w:keepNext w:val="0"/>
              <w:keepLines w:val="0"/>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2AA0BD65" w14:textId="77777777" w:rsidR="00C428AB" w:rsidRPr="004718F5" w:rsidRDefault="00C428AB" w:rsidP="000422D1">
            <w:pPr>
              <w:pStyle w:val="TAC"/>
              <w:keepNext w:val="0"/>
              <w:keepLines w:val="0"/>
            </w:pPr>
            <w:r w:rsidRPr="004718F5">
              <w:t>1</w:t>
            </w:r>
          </w:p>
        </w:tc>
        <w:tc>
          <w:tcPr>
            <w:tcW w:w="2267" w:type="dxa"/>
            <w:tcBorders>
              <w:top w:val="single" w:sz="4" w:space="0" w:color="auto"/>
              <w:left w:val="single" w:sz="4" w:space="0" w:color="auto"/>
              <w:bottom w:val="single" w:sz="4" w:space="0" w:color="auto"/>
              <w:right w:val="single" w:sz="4" w:space="0" w:color="auto"/>
            </w:tcBorders>
            <w:hideMark/>
          </w:tcPr>
          <w:p w14:paraId="738E9664" w14:textId="77777777" w:rsidR="00C428AB" w:rsidRPr="004718F5" w:rsidRDefault="00C428AB" w:rsidP="000422D1">
            <w:pPr>
              <w:pStyle w:val="TAC"/>
              <w:keepNext w:val="0"/>
              <w:keepLines w:val="0"/>
            </w:pPr>
            <w:r w:rsidRPr="004718F5">
              <w:t>1</w:t>
            </w:r>
          </w:p>
        </w:tc>
      </w:tr>
      <w:tr w:rsidR="00C428AB" w:rsidRPr="004718F5" w14:paraId="03BA48D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05F25EBF" w14:textId="77777777" w:rsidR="00C428AB" w:rsidRPr="004718F5" w:rsidRDefault="00C428AB" w:rsidP="000422D1">
            <w:pPr>
              <w:pStyle w:val="TAC"/>
              <w:keepNext w:val="0"/>
              <w:keepLines w:val="0"/>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3E296E4C" w14:textId="77777777" w:rsidR="00C428AB" w:rsidRPr="004718F5" w:rsidRDefault="00C428AB" w:rsidP="000422D1">
            <w:pPr>
              <w:pStyle w:val="TAC"/>
              <w:keepNext w:val="0"/>
              <w:keepLines w:val="0"/>
            </w:pPr>
            <w:r w:rsidRPr="004718F5">
              <w:t>0.5</w:t>
            </w:r>
          </w:p>
        </w:tc>
        <w:tc>
          <w:tcPr>
            <w:tcW w:w="2267" w:type="dxa"/>
            <w:tcBorders>
              <w:top w:val="single" w:sz="4" w:space="0" w:color="auto"/>
              <w:left w:val="single" w:sz="4" w:space="0" w:color="auto"/>
              <w:bottom w:val="single" w:sz="4" w:space="0" w:color="auto"/>
              <w:right w:val="single" w:sz="4" w:space="0" w:color="auto"/>
            </w:tcBorders>
            <w:hideMark/>
          </w:tcPr>
          <w:p w14:paraId="56793A31" w14:textId="77777777" w:rsidR="00C428AB" w:rsidRPr="004718F5" w:rsidRDefault="00C428AB" w:rsidP="000422D1">
            <w:pPr>
              <w:pStyle w:val="TAC"/>
              <w:keepNext w:val="0"/>
              <w:keepLines w:val="0"/>
            </w:pPr>
            <w:r w:rsidRPr="004718F5">
              <w:t>1</w:t>
            </w:r>
          </w:p>
        </w:tc>
      </w:tr>
    </w:tbl>
    <w:p w14:paraId="1C881354" w14:textId="77777777" w:rsidR="00C428AB" w:rsidRPr="004718F5" w:rsidRDefault="00C428AB" w:rsidP="000422D1">
      <w:pPr>
        <w:spacing w:after="0" w:line="360" w:lineRule="auto"/>
        <w:rPr>
          <w:rFonts w:eastAsia="STXihei"/>
        </w:rPr>
      </w:pPr>
    </w:p>
    <w:p w14:paraId="2B5A4719" w14:textId="77777777" w:rsidR="00C428AB" w:rsidRPr="004718F5" w:rsidRDefault="00C428AB" w:rsidP="000422D1">
      <w:r w:rsidRPr="004718F5">
        <w:t>The rate of correct events observed during repeated tests shall be at least 90%.</w:t>
      </w:r>
    </w:p>
    <w:p w14:paraId="41664BCB" w14:textId="77777777" w:rsidR="00C428AB" w:rsidRPr="004718F5" w:rsidRDefault="00C428AB" w:rsidP="000422D1">
      <w:pPr>
        <w:pStyle w:val="Heading4"/>
        <w:keepNext w:val="0"/>
        <w:keepLines w:val="0"/>
      </w:pPr>
      <w:bookmarkStart w:id="1629" w:name="_Toc21621415"/>
      <w:bookmarkStart w:id="1630" w:name="_Toc29297029"/>
      <w:bookmarkStart w:id="1631" w:name="_Toc36149220"/>
      <w:bookmarkStart w:id="1632" w:name="_Toc44092797"/>
      <w:bookmarkStart w:id="1633" w:name="_Toc44093346"/>
      <w:bookmarkStart w:id="1634" w:name="_Toc44094169"/>
      <w:bookmarkStart w:id="1635" w:name="_Toc44094448"/>
      <w:bookmarkStart w:id="1636" w:name="_Toc52295861"/>
      <w:bookmarkStart w:id="1637" w:name="_Toc59027564"/>
      <w:bookmarkStart w:id="1638" w:name="_Toc69328058"/>
      <w:bookmarkStart w:id="1639" w:name="_Toc75989695"/>
      <w:bookmarkStart w:id="1640" w:name="_Toc75992801"/>
      <w:bookmarkStart w:id="1641" w:name="_Toc76018578"/>
      <w:bookmarkStart w:id="1642" w:name="_Toc84513644"/>
      <w:bookmarkStart w:id="1643" w:name="_Toc84514208"/>
      <w:r w:rsidRPr="004718F5">
        <w:t>4.5.2.2</w:t>
      </w:r>
      <w:r w:rsidRPr="004718F5">
        <w:tab/>
        <w:t>EN-DC FR1 interruptions at transitions between active and non-active during DRX in asynchronous EN-DC</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0C76900D" w14:textId="77777777" w:rsidR="00C428AB" w:rsidRPr="004718F5" w:rsidRDefault="00C428AB" w:rsidP="00510C5D">
      <w:pPr>
        <w:pStyle w:val="H6"/>
      </w:pPr>
      <w:r w:rsidRPr="004718F5">
        <w:t>4.5.2.2.1</w:t>
      </w:r>
      <w:r w:rsidRPr="004718F5">
        <w:tab/>
        <w:t>Test purpose</w:t>
      </w:r>
    </w:p>
    <w:p w14:paraId="3B810C61" w14:textId="77777777" w:rsidR="00C428AB" w:rsidRPr="004718F5" w:rsidRDefault="00C428AB" w:rsidP="000422D1">
      <w:bookmarkStart w:id="1644" w:name="_Hlk28385287"/>
      <w:r w:rsidRPr="004718F5">
        <w:t xml:space="preserve">The purpose of this test is to </w:t>
      </w:r>
      <w:r w:rsidRPr="004718F5">
        <w:rPr>
          <w:rFonts w:cs="v4.2.0"/>
        </w:rPr>
        <w:t xml:space="preserve">verify that </w:t>
      </w:r>
      <w:r w:rsidRPr="004718F5">
        <w:t>when LTE PCell is in DRX and NR PSCell is in non-DRX, NR PSCell interruptions due to transitions from active to non-active and from non-active to active during LTE PCell DRX</w:t>
      </w:r>
      <w:r w:rsidRPr="004718F5">
        <w:rPr>
          <w:rFonts w:cs="v4.2.0"/>
        </w:rPr>
        <w:t xml:space="preserve"> the UE missed ACK/NACK does not exceed the limits</w:t>
      </w:r>
      <w:r w:rsidRPr="004718F5">
        <w:t>. This test will verify the missed ACK/NACK rate for NR PSCell in EN-DC.</w:t>
      </w:r>
    </w:p>
    <w:bookmarkEnd w:id="1644"/>
    <w:p w14:paraId="60C4ADEB" w14:textId="77777777" w:rsidR="00C428AB" w:rsidRPr="004718F5" w:rsidRDefault="00C428AB" w:rsidP="00510C5D">
      <w:pPr>
        <w:pStyle w:val="H6"/>
      </w:pPr>
      <w:r w:rsidRPr="004718F5">
        <w:t>4.5.2.2.2</w:t>
      </w:r>
      <w:r w:rsidRPr="004718F5">
        <w:tab/>
        <w:t>Test applicability</w:t>
      </w:r>
    </w:p>
    <w:p w14:paraId="7450F18D" w14:textId="77777777" w:rsidR="00C428AB" w:rsidRPr="004718F5" w:rsidRDefault="00C428AB" w:rsidP="000422D1">
      <w:r w:rsidRPr="004718F5">
        <w:t>This test applies to all types of E-UTRA UE release 15 and forward supporting EN-DC</w:t>
      </w:r>
      <w:r w:rsidRPr="004718F5">
        <w:rPr>
          <w:lang w:eastAsia="zh-CN"/>
        </w:rPr>
        <w:t xml:space="preserve"> FR1 and long DRX cycle</w:t>
      </w:r>
      <w:r w:rsidRPr="004718F5">
        <w:t>.</w:t>
      </w:r>
    </w:p>
    <w:p w14:paraId="604F9E9D" w14:textId="77777777" w:rsidR="00C428AB" w:rsidRPr="004718F5" w:rsidRDefault="00C428AB" w:rsidP="00510C5D">
      <w:pPr>
        <w:pStyle w:val="H6"/>
      </w:pPr>
      <w:r w:rsidRPr="004718F5">
        <w:t>4.5.2.2.3</w:t>
      </w:r>
      <w:r w:rsidRPr="004718F5">
        <w:tab/>
        <w:t>Minimum conformance requirements</w:t>
      </w:r>
    </w:p>
    <w:p w14:paraId="6984D88E" w14:textId="77777777" w:rsidR="00C428AB" w:rsidRPr="004718F5" w:rsidRDefault="00C428AB" w:rsidP="000422D1">
      <w:r w:rsidRPr="004718F5">
        <w:rPr>
          <w:rFonts w:cs="v4.2.0"/>
        </w:rPr>
        <w:t>The minimum conformance requirements are defined in clause 4.5.2.0.1.</w:t>
      </w:r>
    </w:p>
    <w:p w14:paraId="2874B287" w14:textId="384A9E02"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2.</w:t>
      </w:r>
    </w:p>
    <w:p w14:paraId="1FF1B0F3" w14:textId="77777777" w:rsidR="00C428AB" w:rsidRPr="004718F5" w:rsidRDefault="00C428AB" w:rsidP="00510C5D">
      <w:pPr>
        <w:pStyle w:val="H6"/>
      </w:pPr>
      <w:r w:rsidRPr="004718F5">
        <w:t>4.5.2.2.4</w:t>
      </w:r>
      <w:r w:rsidRPr="004718F5">
        <w:tab/>
        <w:t>Test description</w:t>
      </w:r>
    </w:p>
    <w:p w14:paraId="161E0DD5" w14:textId="77777777" w:rsidR="00C428AB" w:rsidRPr="004718F5" w:rsidRDefault="00C428AB" w:rsidP="000422D1">
      <w:pPr>
        <w:pStyle w:val="H6"/>
        <w:keepNext w:val="0"/>
        <w:keepLines w:val="0"/>
      </w:pPr>
      <w:r w:rsidRPr="004718F5">
        <w:t>4.5.2.2.4.1</w:t>
      </w:r>
      <w:r w:rsidRPr="004718F5">
        <w:tab/>
        <w:t>Initial conditions</w:t>
      </w:r>
    </w:p>
    <w:p w14:paraId="1A0556A9" w14:textId="77777777" w:rsidR="00C428AB" w:rsidRPr="004718F5" w:rsidRDefault="00C428AB" w:rsidP="000422D1">
      <w:r w:rsidRPr="004718F5">
        <w:rPr>
          <w:lang w:eastAsia="sv-SE"/>
        </w:rPr>
        <w:t>This test shall be tested using any of the test configurations</w:t>
      </w:r>
      <w:r w:rsidRPr="004718F5">
        <w:t xml:space="preserve"> in Table </w:t>
      </w:r>
      <w:r w:rsidRPr="004718F5">
        <w:rPr>
          <w:rFonts w:eastAsia="PMingLiU"/>
          <w:lang w:eastAsia="zh-TW"/>
        </w:rPr>
        <w:t>4.5.2.2.4.1</w:t>
      </w:r>
      <w:r w:rsidRPr="004718F5">
        <w:t>-1.</w:t>
      </w:r>
    </w:p>
    <w:p w14:paraId="59DA404C" w14:textId="77777777" w:rsidR="00C428AB" w:rsidRPr="004718F5" w:rsidRDefault="00C428AB" w:rsidP="000422D1">
      <w:pPr>
        <w:pStyle w:val="TH"/>
        <w:keepNext w:val="0"/>
        <w:keepLines w:val="0"/>
      </w:pPr>
      <w:r w:rsidRPr="004718F5">
        <w:t xml:space="preserve">Table </w:t>
      </w:r>
      <w:r w:rsidRPr="004718F5">
        <w:rPr>
          <w:rFonts w:eastAsia="PMingLiU"/>
          <w:lang w:eastAsia="zh-TW"/>
        </w:rPr>
        <w:t>4.5.2.2.4.1</w:t>
      </w:r>
      <w:r w:rsidRPr="004718F5">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428AB" w:rsidRPr="004718F5" w14:paraId="0BDCAF9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4E19893" w14:textId="77777777" w:rsidR="00C428AB" w:rsidRPr="004718F5" w:rsidRDefault="00C428AB" w:rsidP="000422D1">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7DA707A1" w14:textId="77777777" w:rsidR="00C428AB" w:rsidRPr="004718F5" w:rsidRDefault="00C428AB" w:rsidP="000422D1">
            <w:pPr>
              <w:pStyle w:val="TAH"/>
              <w:keepNext w:val="0"/>
              <w:keepLines w:val="0"/>
            </w:pPr>
            <w:r w:rsidRPr="004718F5">
              <w:t>Description</w:t>
            </w:r>
          </w:p>
        </w:tc>
      </w:tr>
      <w:tr w:rsidR="00C428AB" w:rsidRPr="004718F5" w14:paraId="6048927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C48F053" w14:textId="77777777" w:rsidR="00C428AB" w:rsidRPr="004718F5" w:rsidRDefault="00C428AB" w:rsidP="000422D1">
            <w:pPr>
              <w:pStyle w:val="TAC"/>
              <w:keepNext w:val="0"/>
              <w:keepLines w:val="0"/>
            </w:pPr>
            <w:r w:rsidRPr="004718F5">
              <w:t>4.5.2.2-1</w:t>
            </w:r>
          </w:p>
        </w:tc>
        <w:tc>
          <w:tcPr>
            <w:tcW w:w="7479" w:type="dxa"/>
            <w:tcBorders>
              <w:top w:val="single" w:sz="4" w:space="0" w:color="auto"/>
              <w:left w:val="single" w:sz="4" w:space="0" w:color="auto"/>
              <w:bottom w:val="single" w:sz="4" w:space="0" w:color="auto"/>
              <w:right w:val="single" w:sz="4" w:space="0" w:color="auto"/>
            </w:tcBorders>
            <w:hideMark/>
          </w:tcPr>
          <w:p w14:paraId="05386A09" w14:textId="23EEA440"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2771E77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B28C097" w14:textId="77777777" w:rsidR="00C428AB" w:rsidRPr="004718F5" w:rsidRDefault="00C428AB" w:rsidP="000422D1">
            <w:pPr>
              <w:pStyle w:val="TAC"/>
              <w:keepNext w:val="0"/>
              <w:keepLines w:val="0"/>
            </w:pPr>
            <w:r w:rsidRPr="004718F5">
              <w:t>4.5.2.2-2</w:t>
            </w:r>
          </w:p>
        </w:tc>
        <w:tc>
          <w:tcPr>
            <w:tcW w:w="7479" w:type="dxa"/>
            <w:tcBorders>
              <w:top w:val="single" w:sz="4" w:space="0" w:color="auto"/>
              <w:left w:val="single" w:sz="4" w:space="0" w:color="auto"/>
              <w:bottom w:val="single" w:sz="4" w:space="0" w:color="auto"/>
              <w:right w:val="single" w:sz="4" w:space="0" w:color="auto"/>
            </w:tcBorders>
            <w:hideMark/>
          </w:tcPr>
          <w:p w14:paraId="4571525F" w14:textId="06043F4F"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E2CB09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7C9C214" w14:textId="77777777" w:rsidR="00C428AB" w:rsidRPr="004718F5" w:rsidRDefault="00C428AB" w:rsidP="000422D1">
            <w:pPr>
              <w:pStyle w:val="TAC"/>
              <w:keepNext w:val="0"/>
              <w:keepLines w:val="0"/>
            </w:pPr>
            <w:r w:rsidRPr="004718F5">
              <w:t>4.5.2.2-3</w:t>
            </w:r>
          </w:p>
        </w:tc>
        <w:tc>
          <w:tcPr>
            <w:tcW w:w="7479" w:type="dxa"/>
            <w:tcBorders>
              <w:top w:val="single" w:sz="4" w:space="0" w:color="auto"/>
              <w:left w:val="single" w:sz="4" w:space="0" w:color="auto"/>
              <w:bottom w:val="single" w:sz="4" w:space="0" w:color="auto"/>
              <w:right w:val="single" w:sz="4" w:space="0" w:color="auto"/>
            </w:tcBorders>
            <w:hideMark/>
          </w:tcPr>
          <w:p w14:paraId="72277126" w14:textId="545E5A75"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DF9A97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3809A4E" w14:textId="77777777" w:rsidR="00C428AB" w:rsidRPr="004718F5" w:rsidRDefault="00C428AB" w:rsidP="000422D1">
            <w:pPr>
              <w:pStyle w:val="TAC"/>
              <w:keepNext w:val="0"/>
              <w:keepLines w:val="0"/>
            </w:pPr>
            <w:r w:rsidRPr="004718F5">
              <w:t>4.5.2.2-4</w:t>
            </w:r>
          </w:p>
        </w:tc>
        <w:tc>
          <w:tcPr>
            <w:tcW w:w="7479" w:type="dxa"/>
            <w:tcBorders>
              <w:top w:val="single" w:sz="4" w:space="0" w:color="auto"/>
              <w:left w:val="single" w:sz="4" w:space="0" w:color="auto"/>
              <w:bottom w:val="single" w:sz="4" w:space="0" w:color="auto"/>
              <w:right w:val="single" w:sz="4" w:space="0" w:color="auto"/>
            </w:tcBorders>
            <w:hideMark/>
          </w:tcPr>
          <w:p w14:paraId="37AC7462" w14:textId="0639A5CC"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1CE72BE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DE74094" w14:textId="77777777" w:rsidR="00C428AB" w:rsidRPr="004718F5" w:rsidRDefault="00C428AB" w:rsidP="000422D1">
            <w:pPr>
              <w:pStyle w:val="TAC"/>
              <w:keepNext w:val="0"/>
              <w:keepLines w:val="0"/>
            </w:pPr>
            <w:r w:rsidRPr="004718F5">
              <w:t>4.5.2.2-5</w:t>
            </w:r>
          </w:p>
        </w:tc>
        <w:tc>
          <w:tcPr>
            <w:tcW w:w="7479" w:type="dxa"/>
            <w:tcBorders>
              <w:top w:val="single" w:sz="4" w:space="0" w:color="auto"/>
              <w:left w:val="single" w:sz="4" w:space="0" w:color="auto"/>
              <w:bottom w:val="single" w:sz="4" w:space="0" w:color="auto"/>
              <w:right w:val="single" w:sz="4" w:space="0" w:color="auto"/>
            </w:tcBorders>
            <w:hideMark/>
          </w:tcPr>
          <w:p w14:paraId="4BA53B77" w14:textId="50EEDD08"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92AD79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8D3249" w14:textId="77777777" w:rsidR="00C428AB" w:rsidRPr="004718F5" w:rsidRDefault="00C428AB" w:rsidP="000422D1">
            <w:pPr>
              <w:pStyle w:val="TAC"/>
              <w:keepNext w:val="0"/>
              <w:keepLines w:val="0"/>
            </w:pPr>
            <w:r w:rsidRPr="004718F5">
              <w:t>4.5.2.2-6</w:t>
            </w:r>
          </w:p>
        </w:tc>
        <w:tc>
          <w:tcPr>
            <w:tcW w:w="7479" w:type="dxa"/>
            <w:tcBorders>
              <w:top w:val="single" w:sz="4" w:space="0" w:color="auto"/>
              <w:left w:val="single" w:sz="4" w:space="0" w:color="auto"/>
              <w:bottom w:val="single" w:sz="4" w:space="0" w:color="auto"/>
              <w:right w:val="single" w:sz="4" w:space="0" w:color="auto"/>
            </w:tcBorders>
            <w:hideMark/>
          </w:tcPr>
          <w:p w14:paraId="22CEF8C8" w14:textId="6ED96F82"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A17314C" w14:textId="77777777" w:rsidTr="000422D1">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B9E7C65" w14:textId="3B001776" w:rsidR="00C428AB" w:rsidRPr="004718F5" w:rsidRDefault="009F1B34" w:rsidP="000422D1">
            <w:pPr>
              <w:pStyle w:val="TAN"/>
              <w:keepNext w:val="0"/>
              <w:keepLines w:val="0"/>
            </w:pPr>
            <w:r w:rsidRPr="004718F5">
              <w:t>NOTE:</w:t>
            </w:r>
            <w:r w:rsidR="007F2841"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9E727E" w:rsidRPr="004718F5">
              <w:t>.</w:t>
            </w:r>
          </w:p>
        </w:tc>
      </w:tr>
    </w:tbl>
    <w:p w14:paraId="36CAD4CD" w14:textId="77777777" w:rsidR="00C428AB" w:rsidRPr="004718F5" w:rsidRDefault="00C428AB" w:rsidP="000422D1"/>
    <w:p w14:paraId="1E528C0D" w14:textId="77777777" w:rsidR="00C428AB" w:rsidRPr="004718F5" w:rsidRDefault="00C428AB" w:rsidP="000422D1">
      <w:pPr>
        <w:rPr>
          <w:lang w:eastAsia="sv-SE"/>
        </w:rPr>
      </w:pPr>
      <w:r w:rsidRPr="004718F5">
        <w:rPr>
          <w:lang w:eastAsia="sv-SE"/>
        </w:rPr>
        <w:lastRenderedPageBreak/>
        <w:t>Configure the test equipment and the DUT according to the parameters in Table 4.5.2.2.4.1-</w:t>
      </w:r>
      <w:r w:rsidRPr="004718F5">
        <w:rPr>
          <w:lang w:eastAsia="zh-TW"/>
        </w:rPr>
        <w:t>2</w:t>
      </w:r>
      <w:r w:rsidRPr="004718F5">
        <w:rPr>
          <w:lang w:eastAsia="sv-SE"/>
        </w:rPr>
        <w:t>.</w:t>
      </w:r>
    </w:p>
    <w:p w14:paraId="5FD37E73" w14:textId="19857533" w:rsidR="00C428AB" w:rsidRPr="004718F5" w:rsidRDefault="00C428AB" w:rsidP="000422D1">
      <w:pPr>
        <w:pStyle w:val="TH"/>
        <w:keepNext w:val="0"/>
        <w:keepLines w:val="0"/>
        <w:rPr>
          <w:lang w:eastAsia="zh-TW"/>
        </w:rPr>
      </w:pPr>
      <w:r w:rsidRPr="004718F5">
        <w:rPr>
          <w:lang w:eastAsia="zh-TW"/>
        </w:rPr>
        <w:t xml:space="preserve">Table </w:t>
      </w:r>
      <w:r w:rsidRPr="004718F5">
        <w:rPr>
          <w:rFonts w:eastAsia="PMingLiU"/>
          <w:lang w:eastAsia="zh-TW"/>
        </w:rPr>
        <w:t>4.5.2.2.4.1</w:t>
      </w:r>
      <w:r w:rsidRPr="004718F5">
        <w:t>-</w:t>
      </w:r>
      <w:r w:rsidRPr="004718F5">
        <w:rPr>
          <w:lang w:eastAsia="zh-TW"/>
        </w:rPr>
        <w:t xml:space="preserve">2: Initial conditions for </w:t>
      </w:r>
      <w:r w:rsidRPr="004718F5">
        <w:t>EN-DC FR1 interruptions at transitions between active and</w:t>
      </w:r>
      <w:r w:rsidR="009E727E" w:rsidRPr="004718F5">
        <w:br/>
      </w:r>
      <w:r w:rsidRPr="004718F5">
        <w:t>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51DA0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A6F6AA" w14:textId="77777777" w:rsidR="00C428AB" w:rsidRPr="004718F5" w:rsidRDefault="00C428A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51BF62" w14:textId="77777777" w:rsidR="00C428AB" w:rsidRPr="004718F5" w:rsidRDefault="00C428A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0227F476"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14F1C9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79E0E7" w14:textId="3354518A"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B5BE82" w14:textId="77777777" w:rsidR="00C428AB" w:rsidRPr="004718F5" w:rsidRDefault="00C428A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1A5A4ABC" w14:textId="76C470D6"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5C65182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BA6E0F" w14:textId="71B41DDD"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1CFEBA" w14:textId="62727982"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29E10D7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5BC637" w14:textId="59148E94" w:rsidR="00C428AB" w:rsidRPr="004718F5" w:rsidRDefault="00C428A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4CFFB1B" w14:textId="1F60B65F"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C428AB" w:rsidRPr="004718F5" w14:paraId="5BD430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CE0264" w14:textId="4A1B0E0B"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3E9BB5"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FE83F61" w14:textId="51B2D8A5"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16C695D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60E3AA" w14:textId="39E0F877"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E0ADDA0" w14:textId="11492D7A"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E5407C"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E7842D" w14:textId="03106682"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2928FA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B6FC56E"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9F5E2C0" w14:textId="1F6EA8AF"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908DF21"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464C6BD"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5386E56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4C923" w14:textId="37576077"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2450FD8"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1E7D99ED" w14:textId="77777777" w:rsidR="00C428AB" w:rsidRPr="004718F5" w:rsidRDefault="00C428AB" w:rsidP="000422D1">
            <w:pPr>
              <w:pStyle w:val="TAL"/>
              <w:keepNext w:val="0"/>
              <w:keepLines w:val="0"/>
              <w:rPr>
                <w:lang w:eastAsia="zh-TW"/>
              </w:rPr>
            </w:pPr>
          </w:p>
        </w:tc>
      </w:tr>
    </w:tbl>
    <w:p w14:paraId="791A6A44" w14:textId="77777777" w:rsidR="00C428AB" w:rsidRPr="004718F5" w:rsidRDefault="00C428AB" w:rsidP="009E727E"/>
    <w:p w14:paraId="056B9D1B" w14:textId="77777777" w:rsidR="00C428AB" w:rsidRPr="004718F5" w:rsidRDefault="00C428AB" w:rsidP="000422D1">
      <w:pPr>
        <w:pStyle w:val="B10"/>
      </w:pPr>
      <w:r w:rsidRPr="004718F5">
        <w:t>1.</w:t>
      </w:r>
      <w:r w:rsidRPr="004718F5">
        <w:tab/>
        <w:t>The general test parameter settings are set up according to Table 4.5.2.2.4.1-3.</w:t>
      </w:r>
    </w:p>
    <w:p w14:paraId="0C76C597" w14:textId="77777777" w:rsidR="00C428AB" w:rsidRPr="004718F5" w:rsidRDefault="00C428AB" w:rsidP="000422D1">
      <w:pPr>
        <w:pStyle w:val="B10"/>
      </w:pPr>
      <w:r w:rsidRPr="004718F5">
        <w:t>2.</w:t>
      </w:r>
      <w:r w:rsidRPr="004718F5">
        <w:tab/>
        <w:t>Message contents are defined in clause 4.5.2.2.4.3.</w:t>
      </w:r>
    </w:p>
    <w:p w14:paraId="4386EED9" w14:textId="6D7C03FD" w:rsidR="00C428AB" w:rsidRPr="004718F5" w:rsidRDefault="00C428AB" w:rsidP="000422D1">
      <w:pPr>
        <w:pStyle w:val="B10"/>
      </w:pPr>
      <w:r w:rsidRPr="004718F5">
        <w:t>3.</w:t>
      </w:r>
      <w:r w:rsidRPr="004718F5">
        <w:tab/>
        <w:t xml:space="preserve">There are one </w:t>
      </w:r>
      <w:r w:rsidRPr="004718F5">
        <w:rPr>
          <w:rFonts w:cs="Arial"/>
        </w:rPr>
        <w:t>E-UTRAN</w:t>
      </w:r>
      <w:r w:rsidRPr="004718F5">
        <w:t xml:space="preserve"> carrier and one NR carrier and two cells in the test. Cell 1 is PCell on the</w:t>
      </w:r>
      <w:r w:rsidRPr="004718F5">
        <w:rPr>
          <w:rFonts w:cs="Arial"/>
        </w:rPr>
        <w:t xml:space="preserve"> E-UTRAN</w:t>
      </w:r>
      <w:r w:rsidRPr="004718F5">
        <w:t xml:space="preserve"> carrier, Cell 2 is PSCell on the NR carrier. Cell 1 is the cell used for connection setup with the power levels set according to Table A.6.1.1-1 for this test. Cell 2 is configured according to </w:t>
      </w:r>
      <w:r w:rsidR="007246A6" w:rsidRPr="004718F5">
        <w:t>clause</w:t>
      </w:r>
      <w:r w:rsidR="009E727E" w:rsidRPr="004718F5">
        <w:t>s</w:t>
      </w:r>
      <w:r w:rsidR="007246A6" w:rsidRPr="004718F5">
        <w:t xml:space="preserve"> C.</w:t>
      </w:r>
      <w:r w:rsidRPr="004718F5">
        <w:t>1.1 and C.1.2.</w:t>
      </w:r>
    </w:p>
    <w:p w14:paraId="2A85CF21" w14:textId="36C17054" w:rsidR="00C428AB" w:rsidRPr="004718F5" w:rsidRDefault="00C428AB" w:rsidP="00494BBF">
      <w:pPr>
        <w:pStyle w:val="TH"/>
      </w:pPr>
      <w:r w:rsidRPr="004718F5">
        <w:rPr>
          <w:rFonts w:cs="v4.2.0"/>
        </w:rPr>
        <w:t xml:space="preserve">Table </w:t>
      </w:r>
      <w:r w:rsidRPr="004718F5">
        <w:t>4.5.2.2.4.1-3</w:t>
      </w:r>
      <w:r w:rsidRPr="004718F5">
        <w:rPr>
          <w:rFonts w:cs="v4.2.0"/>
        </w:rPr>
        <w:t xml:space="preserve">: General test parameters for E-UTRAN </w:t>
      </w:r>
      <w:r w:rsidR="009F1B34" w:rsidRPr="004718F5">
        <w:rPr>
          <w:rFonts w:cs="v4.2.0"/>
        </w:rPr>
        <w:t>-</w:t>
      </w:r>
      <w:r w:rsidRPr="004718F5">
        <w:rPr>
          <w:rFonts w:cs="v4.2.0"/>
        </w:rPr>
        <w:t xml:space="preserve"> NR FR1 interruptions at</w:t>
      </w:r>
      <w:r w:rsidR="009E727E" w:rsidRPr="004718F5">
        <w:rPr>
          <w:rFonts w:cs="v4.2.0"/>
        </w:rPr>
        <w:br/>
      </w:r>
      <w:r w:rsidRPr="004718F5">
        <w:rPr>
          <w:rFonts w:cs="v4.2.0"/>
        </w:rPr>
        <w:t>transitions between active and non-active during DRX in a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718F5" w14:paraId="4EC8D12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67E5B9" w14:textId="77777777" w:rsidR="00C428AB" w:rsidRPr="004718F5" w:rsidRDefault="00C428AB" w:rsidP="00494BBF">
            <w:pPr>
              <w:pStyle w:val="TAH"/>
            </w:pPr>
            <w:r w:rsidRPr="004718F5">
              <w:t>Parameter</w:t>
            </w:r>
          </w:p>
        </w:tc>
        <w:tc>
          <w:tcPr>
            <w:tcW w:w="851" w:type="dxa"/>
            <w:tcBorders>
              <w:top w:val="single" w:sz="4" w:space="0" w:color="auto"/>
              <w:left w:val="single" w:sz="4" w:space="0" w:color="auto"/>
              <w:bottom w:val="single" w:sz="4" w:space="0" w:color="auto"/>
              <w:right w:val="single" w:sz="4" w:space="0" w:color="auto"/>
            </w:tcBorders>
            <w:hideMark/>
          </w:tcPr>
          <w:p w14:paraId="2EE4E803" w14:textId="77777777" w:rsidR="00C428AB" w:rsidRPr="004718F5" w:rsidRDefault="00C428AB" w:rsidP="00494BBF">
            <w:pPr>
              <w:pStyle w:val="TAH"/>
            </w:pPr>
            <w:r w:rsidRPr="004718F5">
              <w:t>Unit</w:t>
            </w:r>
          </w:p>
        </w:tc>
        <w:tc>
          <w:tcPr>
            <w:tcW w:w="1842" w:type="dxa"/>
            <w:tcBorders>
              <w:top w:val="single" w:sz="4" w:space="0" w:color="auto"/>
              <w:left w:val="single" w:sz="4" w:space="0" w:color="auto"/>
              <w:bottom w:val="single" w:sz="4" w:space="0" w:color="auto"/>
              <w:right w:val="single" w:sz="4" w:space="0" w:color="auto"/>
            </w:tcBorders>
            <w:hideMark/>
          </w:tcPr>
          <w:p w14:paraId="1EA593F5" w14:textId="77777777" w:rsidR="00C428AB" w:rsidRPr="004718F5" w:rsidRDefault="00C428AB" w:rsidP="00494BBF">
            <w:pPr>
              <w:pStyle w:val="TAH"/>
            </w:pPr>
            <w:r w:rsidRPr="004718F5">
              <w:t>Value</w:t>
            </w:r>
          </w:p>
        </w:tc>
        <w:tc>
          <w:tcPr>
            <w:tcW w:w="3665" w:type="dxa"/>
            <w:tcBorders>
              <w:top w:val="single" w:sz="4" w:space="0" w:color="auto"/>
              <w:left w:val="single" w:sz="4" w:space="0" w:color="auto"/>
              <w:bottom w:val="single" w:sz="4" w:space="0" w:color="auto"/>
              <w:right w:val="single" w:sz="4" w:space="0" w:color="auto"/>
            </w:tcBorders>
            <w:hideMark/>
          </w:tcPr>
          <w:p w14:paraId="5129E1D0" w14:textId="77777777" w:rsidR="00C428AB" w:rsidRPr="004718F5" w:rsidRDefault="00C428AB" w:rsidP="00494BBF">
            <w:pPr>
              <w:pStyle w:val="TAH"/>
            </w:pPr>
            <w:r w:rsidRPr="004718F5">
              <w:t>Comment</w:t>
            </w:r>
          </w:p>
        </w:tc>
      </w:tr>
      <w:tr w:rsidR="00C428AB" w:rsidRPr="004718F5" w14:paraId="3BAF0EE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D019E" w14:textId="07F46B28" w:rsidR="00C428AB" w:rsidRPr="004718F5" w:rsidRDefault="00C428AB" w:rsidP="00494BBF">
            <w:pPr>
              <w:pStyle w:val="TAL"/>
            </w:pPr>
            <w:r w:rsidRPr="004718F5">
              <w:t>RF</w:t>
            </w:r>
            <w:r w:rsidR="000422D1" w:rsidRPr="004718F5">
              <w:t xml:space="preserve"> </w:t>
            </w:r>
            <w:r w:rsidRPr="004718F5">
              <w:t>Channel</w:t>
            </w:r>
            <w:r w:rsidR="000422D1" w:rsidRPr="004718F5">
              <w:t xml:space="preserve"> </w:t>
            </w:r>
            <w:r w:rsidRPr="004718F5">
              <w:t>Number</w:t>
            </w:r>
          </w:p>
        </w:tc>
        <w:tc>
          <w:tcPr>
            <w:tcW w:w="851" w:type="dxa"/>
            <w:tcBorders>
              <w:top w:val="single" w:sz="4" w:space="0" w:color="auto"/>
              <w:left w:val="single" w:sz="4" w:space="0" w:color="auto"/>
              <w:bottom w:val="single" w:sz="4" w:space="0" w:color="auto"/>
              <w:right w:val="single" w:sz="4" w:space="0" w:color="auto"/>
            </w:tcBorders>
            <w:vAlign w:val="center"/>
          </w:tcPr>
          <w:p w14:paraId="5303B734" w14:textId="77777777" w:rsidR="00C428AB" w:rsidRPr="004718F5"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98378E" w14:textId="40D12CE1" w:rsidR="00C428AB" w:rsidRPr="004718F5" w:rsidRDefault="00C428AB" w:rsidP="00494BBF">
            <w:pPr>
              <w:pStyle w:val="TAC"/>
              <w:rPr>
                <w:lang w:eastAsia="ja-JP"/>
              </w:rPr>
            </w:pPr>
            <w:r w:rsidRPr="004718F5">
              <w:t>1,</w:t>
            </w:r>
            <w:r w:rsidR="000422D1" w:rsidRPr="004718F5">
              <w:t xml:space="preserve"> </w:t>
            </w:r>
            <w:r w:rsidRPr="004718F5">
              <w:t>2</w:t>
            </w:r>
          </w:p>
        </w:tc>
        <w:tc>
          <w:tcPr>
            <w:tcW w:w="3665" w:type="dxa"/>
            <w:tcBorders>
              <w:top w:val="single" w:sz="4" w:space="0" w:color="auto"/>
              <w:left w:val="single" w:sz="4" w:space="0" w:color="auto"/>
              <w:bottom w:val="single" w:sz="4" w:space="0" w:color="auto"/>
              <w:right w:val="single" w:sz="4" w:space="0" w:color="auto"/>
            </w:tcBorders>
            <w:hideMark/>
          </w:tcPr>
          <w:p w14:paraId="7A98317A" w14:textId="2A8A5157" w:rsidR="00C428AB" w:rsidRPr="004718F5" w:rsidRDefault="00C428AB" w:rsidP="00494BBF">
            <w:pPr>
              <w:pStyle w:val="TAL"/>
            </w:pPr>
            <w:r w:rsidRPr="004718F5">
              <w:t>One</w:t>
            </w:r>
            <w:r w:rsidR="000422D1" w:rsidRPr="004718F5">
              <w:t xml:space="preserve"> </w:t>
            </w:r>
            <w:r w:rsidRPr="004718F5">
              <w:t>is</w:t>
            </w:r>
            <w:r w:rsidR="000422D1" w:rsidRPr="004718F5">
              <w:t xml:space="preserve"> </w:t>
            </w:r>
            <w:r w:rsidRPr="004718F5">
              <w:t>E-UTRAN</w:t>
            </w:r>
            <w:r w:rsidR="000422D1" w:rsidRPr="004718F5">
              <w:t xml:space="preserve"> </w:t>
            </w:r>
            <w:r w:rsidRPr="004718F5">
              <w:t>RF</w:t>
            </w:r>
            <w:r w:rsidR="000422D1" w:rsidRPr="004718F5">
              <w:t xml:space="preserve"> </w:t>
            </w:r>
            <w:r w:rsidRPr="004718F5">
              <w:t>channel</w:t>
            </w:r>
            <w:r w:rsidR="000422D1" w:rsidRPr="004718F5">
              <w:t xml:space="preserve"> </w:t>
            </w:r>
            <w:r w:rsidRPr="004718F5">
              <w:t>and</w:t>
            </w:r>
            <w:r w:rsidR="000422D1" w:rsidRPr="004718F5">
              <w:t xml:space="preserve"> </w:t>
            </w:r>
            <w:r w:rsidRPr="004718F5">
              <w:t>the</w:t>
            </w:r>
            <w:r w:rsidR="000422D1" w:rsidRPr="004718F5">
              <w:t xml:space="preserve"> </w:t>
            </w:r>
            <w:r w:rsidRPr="004718F5">
              <w:t>other</w:t>
            </w:r>
            <w:r w:rsidR="000422D1" w:rsidRPr="004718F5">
              <w:t xml:space="preserve"> </w:t>
            </w:r>
            <w:r w:rsidRPr="004718F5">
              <w:t>is</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p>
        </w:tc>
      </w:tr>
      <w:tr w:rsidR="00C428AB" w:rsidRPr="004718F5" w14:paraId="7CCF21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DC92CF" w14:textId="39FF1C4E" w:rsidR="00C428AB" w:rsidRPr="004718F5" w:rsidRDefault="00C428AB" w:rsidP="00494BBF">
            <w:pPr>
              <w:pStyle w:val="TAL"/>
            </w:pPr>
            <w:r w:rsidRPr="004718F5">
              <w:t>Active</w:t>
            </w:r>
            <w:r w:rsidR="000422D1" w:rsidRPr="004718F5">
              <w:t xml:space="preserve"> </w:t>
            </w:r>
            <w:r w:rsidRPr="004718F5">
              <w:rPr>
                <w:lang w:eastAsia="ja-JP"/>
              </w:rPr>
              <w:t>PC</w:t>
            </w:r>
            <w:r w:rsidRPr="004718F5">
              <w:t>ell</w:t>
            </w:r>
          </w:p>
        </w:tc>
        <w:tc>
          <w:tcPr>
            <w:tcW w:w="851" w:type="dxa"/>
            <w:tcBorders>
              <w:top w:val="single" w:sz="4" w:space="0" w:color="auto"/>
              <w:left w:val="single" w:sz="4" w:space="0" w:color="auto"/>
              <w:bottom w:val="single" w:sz="4" w:space="0" w:color="auto"/>
              <w:right w:val="single" w:sz="4" w:space="0" w:color="auto"/>
            </w:tcBorders>
            <w:vAlign w:val="center"/>
          </w:tcPr>
          <w:p w14:paraId="39F8DA94" w14:textId="77777777" w:rsidR="00C428AB" w:rsidRPr="004718F5"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E62F44" w14:textId="77777777" w:rsidR="00C428AB" w:rsidRPr="004718F5" w:rsidRDefault="00C428AB" w:rsidP="00494BBF">
            <w:pPr>
              <w:pStyle w:val="TAC"/>
            </w:pPr>
            <w:r w:rsidRPr="004718F5">
              <w:t>Cell1</w:t>
            </w:r>
          </w:p>
        </w:tc>
        <w:tc>
          <w:tcPr>
            <w:tcW w:w="3665" w:type="dxa"/>
            <w:tcBorders>
              <w:top w:val="single" w:sz="4" w:space="0" w:color="auto"/>
              <w:left w:val="single" w:sz="4" w:space="0" w:color="auto"/>
              <w:bottom w:val="single" w:sz="4" w:space="0" w:color="auto"/>
              <w:right w:val="single" w:sz="4" w:space="0" w:color="auto"/>
            </w:tcBorders>
            <w:hideMark/>
          </w:tcPr>
          <w:p w14:paraId="0BB012D5" w14:textId="1124A0B3" w:rsidR="00C428AB" w:rsidRPr="004718F5" w:rsidRDefault="00C428AB" w:rsidP="00494BBF">
            <w:pPr>
              <w:pStyle w:val="TAL"/>
            </w:pPr>
            <w:r w:rsidRPr="004718F5">
              <w:t>PCell</w:t>
            </w:r>
            <w:r w:rsidR="000422D1" w:rsidRPr="004718F5">
              <w:t xml:space="preserve"> </w:t>
            </w:r>
            <w:r w:rsidRPr="004718F5">
              <w:t>on</w:t>
            </w:r>
            <w:r w:rsidR="000422D1" w:rsidRPr="004718F5">
              <w:t xml:space="preserve"> </w:t>
            </w:r>
            <w:r w:rsidRPr="004718F5">
              <w:t>E-UTRA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r>
      <w:tr w:rsidR="00C428AB" w:rsidRPr="004718F5" w14:paraId="4B3F252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14B37A6" w14:textId="35447FEB" w:rsidR="00C428AB" w:rsidRPr="004718F5" w:rsidRDefault="00C428AB" w:rsidP="00494BBF">
            <w:pPr>
              <w:pStyle w:val="TAL"/>
            </w:pPr>
            <w:r w:rsidRPr="004718F5">
              <w:rPr>
                <w:lang w:eastAsia="ja-JP"/>
              </w:rPr>
              <w:t>Configured</w:t>
            </w:r>
            <w:r w:rsidR="000422D1" w:rsidRPr="004718F5">
              <w:rPr>
                <w:lang w:eastAsia="ja-JP"/>
              </w:rPr>
              <w:t xml:space="preserve"> </w:t>
            </w:r>
            <w:r w:rsidRPr="004718F5">
              <w:rPr>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2DA29A78" w14:textId="77777777" w:rsidR="00C428AB" w:rsidRPr="004718F5"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0CCC27" w14:textId="77777777" w:rsidR="00C428AB" w:rsidRPr="004718F5" w:rsidRDefault="00C428AB" w:rsidP="00494BBF">
            <w:pPr>
              <w:pStyle w:val="TAC"/>
            </w:pPr>
            <w:r w:rsidRPr="004718F5">
              <w:t>Cell2</w:t>
            </w:r>
          </w:p>
        </w:tc>
        <w:tc>
          <w:tcPr>
            <w:tcW w:w="3665" w:type="dxa"/>
            <w:tcBorders>
              <w:top w:val="single" w:sz="4" w:space="0" w:color="auto"/>
              <w:left w:val="single" w:sz="4" w:space="0" w:color="auto"/>
              <w:bottom w:val="single" w:sz="4" w:space="0" w:color="auto"/>
              <w:right w:val="single" w:sz="4" w:space="0" w:color="auto"/>
            </w:tcBorders>
            <w:hideMark/>
          </w:tcPr>
          <w:p w14:paraId="5000D6D9" w14:textId="6620EEB2" w:rsidR="00C428AB" w:rsidRPr="004718F5" w:rsidRDefault="00C428AB" w:rsidP="00494BBF">
            <w:pPr>
              <w:pStyle w:val="TAL"/>
            </w:pPr>
            <w:r w:rsidRPr="004718F5">
              <w:t>PSCell</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C428AB" w:rsidRPr="004718F5" w14:paraId="7DE6388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80958B" w14:textId="6C51C018" w:rsidR="00C428AB" w:rsidRPr="004718F5" w:rsidRDefault="00C428AB" w:rsidP="00494BBF">
            <w:pPr>
              <w:pStyle w:val="TAL"/>
            </w:pPr>
            <w:r w:rsidRPr="004718F5">
              <w:t>CP</w:t>
            </w:r>
            <w:r w:rsidR="000422D1" w:rsidRPr="004718F5">
              <w:t xml:space="preserve"> </w:t>
            </w:r>
            <w:r w:rsidRPr="004718F5">
              <w:t>length</w:t>
            </w:r>
          </w:p>
        </w:tc>
        <w:tc>
          <w:tcPr>
            <w:tcW w:w="851" w:type="dxa"/>
            <w:tcBorders>
              <w:top w:val="single" w:sz="4" w:space="0" w:color="auto"/>
              <w:left w:val="single" w:sz="4" w:space="0" w:color="auto"/>
              <w:bottom w:val="single" w:sz="4" w:space="0" w:color="auto"/>
              <w:right w:val="single" w:sz="4" w:space="0" w:color="auto"/>
            </w:tcBorders>
            <w:vAlign w:val="center"/>
          </w:tcPr>
          <w:p w14:paraId="6FF5C990" w14:textId="77777777" w:rsidR="00C428AB" w:rsidRPr="004718F5"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34291DF" w14:textId="77777777" w:rsidR="00C428AB" w:rsidRPr="004718F5" w:rsidRDefault="00C428AB" w:rsidP="00494BBF">
            <w:pPr>
              <w:pStyle w:val="TAC"/>
            </w:pPr>
            <w:r w:rsidRPr="004718F5">
              <w:t>Normal</w:t>
            </w:r>
          </w:p>
        </w:tc>
        <w:tc>
          <w:tcPr>
            <w:tcW w:w="3665" w:type="dxa"/>
            <w:tcBorders>
              <w:top w:val="single" w:sz="4" w:space="0" w:color="auto"/>
              <w:left w:val="single" w:sz="4" w:space="0" w:color="auto"/>
              <w:bottom w:val="single" w:sz="4" w:space="0" w:color="auto"/>
              <w:right w:val="single" w:sz="4" w:space="0" w:color="auto"/>
            </w:tcBorders>
            <w:hideMark/>
          </w:tcPr>
          <w:p w14:paraId="6BE2FBE4" w14:textId="2FEA5F6F" w:rsidR="00C428AB" w:rsidRPr="004718F5" w:rsidRDefault="00C428AB" w:rsidP="00494BBF">
            <w:pPr>
              <w:pStyle w:val="TAL"/>
            </w:pPr>
            <w:r w:rsidRPr="004718F5">
              <w:t>Applicable</w:t>
            </w:r>
            <w:r w:rsidR="000422D1" w:rsidRPr="004718F5">
              <w:t xml:space="preserve"> </w:t>
            </w:r>
            <w:r w:rsidRPr="004718F5">
              <w:t>to</w:t>
            </w:r>
            <w:r w:rsidR="000422D1" w:rsidRPr="004718F5">
              <w:t xml:space="preserve"> </w:t>
            </w:r>
            <w:r w:rsidRPr="004718F5">
              <w:t>Cell1</w:t>
            </w:r>
            <w:r w:rsidR="000422D1" w:rsidRPr="004718F5">
              <w:t xml:space="preserve"> </w:t>
            </w:r>
            <w:r w:rsidRPr="004718F5">
              <w:t>and</w:t>
            </w:r>
            <w:r w:rsidR="000422D1" w:rsidRPr="004718F5">
              <w:t xml:space="preserve"> </w:t>
            </w:r>
            <w:r w:rsidRPr="004718F5">
              <w:t>Cell</w:t>
            </w:r>
            <w:r w:rsidR="000422D1" w:rsidRPr="004718F5">
              <w:t xml:space="preserve"> </w:t>
            </w:r>
            <w:r w:rsidRPr="004718F5">
              <w:t>2</w:t>
            </w:r>
          </w:p>
        </w:tc>
      </w:tr>
      <w:tr w:rsidR="00C428AB" w:rsidRPr="004718F5" w14:paraId="67E8AB6F"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13D064" w14:textId="77777777" w:rsidR="00C428AB" w:rsidRPr="004718F5" w:rsidRDefault="00C428AB" w:rsidP="000422D1">
            <w:pPr>
              <w:pStyle w:val="TAL"/>
              <w:keepNext w:val="0"/>
              <w:keepLines w:val="0"/>
            </w:pPr>
            <w:r w:rsidRPr="004718F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72E401B" w14:textId="77777777" w:rsidR="00C428AB" w:rsidRPr="004718F5" w:rsidRDefault="00C428AB" w:rsidP="000422D1">
            <w:pPr>
              <w:pStyle w:val="TAC"/>
              <w:keepNext w:val="0"/>
              <w:keepLines w:val="0"/>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5E12FE" w14:textId="77777777" w:rsidR="00C428AB" w:rsidRPr="004718F5" w:rsidRDefault="00C428AB" w:rsidP="000422D1">
            <w:pPr>
              <w:pStyle w:val="TAC"/>
              <w:keepNext w:val="0"/>
              <w:keepLines w:val="0"/>
            </w:pPr>
            <w:r w:rsidRPr="004718F5">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780B632D" w14:textId="5A44F247" w:rsidR="00C428AB" w:rsidRPr="004718F5" w:rsidRDefault="00C428AB" w:rsidP="000422D1">
            <w:pPr>
              <w:pStyle w:val="TAL"/>
              <w:keepNext w:val="0"/>
              <w:keepLines w:val="0"/>
            </w:pPr>
            <w:r w:rsidRPr="004718F5">
              <w:t>DRX</w:t>
            </w:r>
            <w:r w:rsidR="000422D1" w:rsidRPr="004718F5">
              <w:t xml:space="preserve"> </w:t>
            </w:r>
            <w:r w:rsidRPr="004718F5">
              <w:t>related</w:t>
            </w:r>
            <w:r w:rsidR="000422D1" w:rsidRPr="004718F5">
              <w:t xml:space="preserve"> </w:t>
            </w:r>
            <w:r w:rsidRPr="004718F5">
              <w:t>parameters</w:t>
            </w:r>
            <w:r w:rsidR="000422D1" w:rsidRPr="004718F5">
              <w:t xml:space="preserve"> </w:t>
            </w:r>
            <w:r w:rsidRPr="004718F5">
              <w:t>are</w:t>
            </w:r>
            <w:r w:rsidR="000422D1" w:rsidRPr="004718F5">
              <w:t xml:space="preserve"> </w:t>
            </w:r>
            <w:r w:rsidRPr="004718F5">
              <w:t>defined</w:t>
            </w:r>
            <w:r w:rsidR="002A717D" w:rsidRPr="004718F5">
              <w:t xml:space="preserve"> in TS</w:t>
            </w:r>
            <w:r w:rsidR="000422D1" w:rsidRPr="004718F5">
              <w:t xml:space="preserve"> </w:t>
            </w:r>
            <w:r w:rsidRPr="004718F5">
              <w:t>38.133</w:t>
            </w:r>
            <w:r w:rsidR="000422D1" w:rsidRPr="004718F5">
              <w:t xml:space="preserve"> </w:t>
            </w:r>
            <w:r w:rsidRPr="004718F5">
              <w:t>table</w:t>
            </w:r>
            <w:r w:rsidR="000422D1" w:rsidRPr="004718F5">
              <w:t xml:space="preserve"> </w:t>
            </w:r>
            <w:r w:rsidRPr="004718F5">
              <w:t>A.3.3.4-1</w:t>
            </w:r>
          </w:p>
        </w:tc>
      </w:tr>
      <w:tr w:rsidR="00C428AB" w:rsidRPr="004718F5" w14:paraId="7A084C2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05A55A" w14:textId="1B58B9A2" w:rsidR="00C428AB" w:rsidRPr="004718F5" w:rsidRDefault="00C428AB" w:rsidP="000422D1">
            <w:pPr>
              <w:pStyle w:val="TAL"/>
              <w:keepNext w:val="0"/>
              <w:keepLines w:val="0"/>
              <w:rPr>
                <w:lang w:eastAsia="ja-JP"/>
              </w:rPr>
            </w:pPr>
            <w:r w:rsidRPr="004718F5">
              <w:rPr>
                <w:lang w:eastAsia="ja-JP"/>
              </w:rPr>
              <w:t>Measurement</w:t>
            </w:r>
            <w:r w:rsidR="000422D1" w:rsidRPr="004718F5">
              <w:rPr>
                <w:lang w:eastAsia="ja-JP"/>
              </w:rPr>
              <w:t xml:space="preserve"> </w:t>
            </w:r>
            <w:r w:rsidRPr="004718F5">
              <w:rPr>
                <w:lang w:eastAsia="ja-JP"/>
              </w:rPr>
              <w:t>gap</w:t>
            </w:r>
            <w:r w:rsidR="000422D1" w:rsidRPr="004718F5">
              <w:rPr>
                <w:lang w:eastAsia="ja-JP"/>
              </w:rPr>
              <w:t xml:space="preserve"> </w:t>
            </w:r>
            <w:r w:rsidRPr="004718F5">
              <w:rPr>
                <w:lang w:eastAsia="ja-JP"/>
              </w:rPr>
              <w:t>pattern</w:t>
            </w:r>
            <w:r w:rsidR="000422D1" w:rsidRPr="004718F5">
              <w:rPr>
                <w:lang w:eastAsia="ja-JP"/>
              </w:rPr>
              <w:t xml:space="preserve"> </w:t>
            </w:r>
            <w:r w:rsidRPr="004718F5">
              <w:rPr>
                <w:lang w:eastAsia="ja-JP"/>
              </w:rPr>
              <w:t>Id</w:t>
            </w:r>
          </w:p>
        </w:tc>
        <w:tc>
          <w:tcPr>
            <w:tcW w:w="851" w:type="dxa"/>
            <w:tcBorders>
              <w:top w:val="single" w:sz="4" w:space="0" w:color="auto"/>
              <w:left w:val="single" w:sz="4" w:space="0" w:color="auto"/>
              <w:bottom w:val="single" w:sz="4" w:space="0" w:color="auto"/>
              <w:right w:val="single" w:sz="4" w:space="0" w:color="auto"/>
            </w:tcBorders>
          </w:tcPr>
          <w:p w14:paraId="47A55A57" w14:textId="77777777" w:rsidR="00C428AB" w:rsidRPr="004718F5" w:rsidRDefault="00C428AB" w:rsidP="000422D1">
            <w:pPr>
              <w:pStyle w:val="TAC"/>
              <w:keepNext w:val="0"/>
              <w:keepLines w:val="0"/>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D87A3FB" w14:textId="77777777" w:rsidR="00C428AB" w:rsidRPr="004718F5" w:rsidRDefault="00C428AB" w:rsidP="000422D1">
            <w:pPr>
              <w:pStyle w:val="TAC"/>
              <w:keepNext w:val="0"/>
              <w:keepLines w:val="0"/>
              <w:rPr>
                <w:lang w:eastAsia="ja-JP"/>
              </w:rPr>
            </w:pPr>
            <w:r w:rsidRPr="004718F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7AAAEFF" w14:textId="77777777" w:rsidR="00C428AB" w:rsidRPr="004718F5" w:rsidRDefault="00C428AB" w:rsidP="000422D1">
            <w:pPr>
              <w:pStyle w:val="TAL"/>
              <w:keepNext w:val="0"/>
              <w:keepLines w:val="0"/>
              <w:rPr>
                <w:lang w:eastAsia="ja-JP"/>
              </w:rPr>
            </w:pPr>
          </w:p>
        </w:tc>
      </w:tr>
      <w:tr w:rsidR="00C428AB" w:rsidRPr="004718F5" w14:paraId="50AD0910"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5EFE2A" w14:textId="77777777" w:rsidR="00C428AB" w:rsidRPr="004718F5" w:rsidRDefault="00C428AB" w:rsidP="000422D1">
            <w:pPr>
              <w:pStyle w:val="TAL"/>
              <w:keepNext w:val="0"/>
              <w:keepLines w:val="0"/>
            </w:pPr>
            <w:r w:rsidRPr="004718F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496480" w14:textId="77777777" w:rsidR="00C428AB" w:rsidRPr="004718F5" w:rsidRDefault="00C428AB" w:rsidP="000422D1">
            <w:pPr>
              <w:pStyle w:val="TAC"/>
              <w:keepNext w:val="0"/>
              <w:keepLines w:val="0"/>
            </w:pPr>
            <w:r w:rsidRPr="004718F5">
              <w:t>s</w:t>
            </w:r>
          </w:p>
        </w:tc>
        <w:tc>
          <w:tcPr>
            <w:tcW w:w="1842" w:type="dxa"/>
            <w:tcBorders>
              <w:top w:val="single" w:sz="4" w:space="0" w:color="auto"/>
              <w:left w:val="single" w:sz="4" w:space="0" w:color="auto"/>
              <w:bottom w:val="single" w:sz="4" w:space="0" w:color="auto"/>
              <w:right w:val="single" w:sz="4" w:space="0" w:color="auto"/>
            </w:tcBorders>
            <w:hideMark/>
          </w:tcPr>
          <w:p w14:paraId="78A17B22" w14:textId="77777777" w:rsidR="00C428AB" w:rsidRPr="004718F5" w:rsidRDefault="00C428AB" w:rsidP="000422D1">
            <w:pPr>
              <w:pStyle w:val="TAC"/>
              <w:keepNext w:val="0"/>
              <w:keepLines w:val="0"/>
              <w:rPr>
                <w:lang w:eastAsia="ja-JP"/>
              </w:rPr>
            </w:pPr>
            <w:r w:rsidRPr="004718F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5FDB246" w14:textId="77777777" w:rsidR="00C428AB" w:rsidRPr="004718F5" w:rsidRDefault="00C428AB" w:rsidP="000422D1">
            <w:pPr>
              <w:pStyle w:val="TAL"/>
              <w:keepNext w:val="0"/>
              <w:keepLines w:val="0"/>
            </w:pPr>
          </w:p>
        </w:tc>
      </w:tr>
    </w:tbl>
    <w:p w14:paraId="1941784B" w14:textId="77777777" w:rsidR="00C428AB" w:rsidRPr="004718F5" w:rsidRDefault="00C428AB" w:rsidP="000422D1"/>
    <w:p w14:paraId="7FB081AD" w14:textId="77777777" w:rsidR="00C428AB" w:rsidRPr="004718F5" w:rsidRDefault="00C428AB" w:rsidP="000422D1">
      <w:pPr>
        <w:pStyle w:val="H6"/>
        <w:keepNext w:val="0"/>
        <w:keepLines w:val="0"/>
      </w:pPr>
      <w:r w:rsidRPr="004718F5">
        <w:t>4.5.2.2.4.2</w:t>
      </w:r>
      <w:r w:rsidRPr="004718F5">
        <w:tab/>
        <w:t>Test procedure</w:t>
      </w:r>
    </w:p>
    <w:p w14:paraId="316BBF09" w14:textId="77777777" w:rsidR="00C428AB" w:rsidRPr="004718F5" w:rsidRDefault="00C428AB" w:rsidP="000422D1">
      <w:r w:rsidRPr="004718F5">
        <w:t xml:space="preserve">The test consists of </w:t>
      </w:r>
      <w:r w:rsidRPr="004718F5">
        <w:rPr>
          <w:lang w:eastAsia="zh-TW"/>
        </w:rPr>
        <w:t>two cells: Cell1 and Cell2. Cell1 is LTE PCell and Cell2 is NR PSCell</w:t>
      </w:r>
      <w:r w:rsidRPr="004718F5">
        <w:t>.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w:t>
      </w:r>
    </w:p>
    <w:p w14:paraId="0D8C9969" w14:textId="2138EA90" w:rsidR="00C428AB" w:rsidRPr="004718F5" w:rsidRDefault="00C428AB" w:rsidP="009E727E">
      <w:pPr>
        <w:pStyle w:val="B10"/>
        <w:ind w:left="709" w:hanging="425"/>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On</w:t>
      </w:r>
      <w:r w:rsidRPr="004718F5">
        <w:t xml:space="preserve"> according </w:t>
      </w:r>
      <w:r w:rsidR="009F1B34" w:rsidRPr="004718F5">
        <w:t xml:space="preserve">to </w:t>
      </w:r>
      <w:r w:rsidR="002A717D" w:rsidRPr="004718F5">
        <w:t>TS</w:t>
      </w:r>
      <w:r w:rsidRPr="004718F5">
        <w:t xml:space="preserve"> 38.508-1 [14] clause 4.5.</w:t>
      </w:r>
    </w:p>
    <w:p w14:paraId="65E5FC27" w14:textId="3D7DDD59" w:rsidR="00C428AB" w:rsidRPr="004718F5" w:rsidRDefault="00C428AB" w:rsidP="009E727E">
      <w:pPr>
        <w:pStyle w:val="B10"/>
        <w:ind w:left="709" w:hanging="425"/>
        <w:rPr>
          <w:lang w:eastAsia="zh-TW"/>
        </w:rPr>
      </w:pPr>
      <w:r w:rsidRPr="004718F5">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4307480C" w14:textId="77777777" w:rsidR="00C428AB" w:rsidRPr="004718F5" w:rsidRDefault="00C428AB" w:rsidP="009E727E">
      <w:pPr>
        <w:pStyle w:val="B10"/>
        <w:ind w:left="709" w:hanging="425"/>
        <w:rPr>
          <w:lang w:eastAsia="zh-TW"/>
        </w:rPr>
      </w:pPr>
      <w:r w:rsidRPr="004718F5">
        <w:t>3.</w:t>
      </w:r>
      <w:r w:rsidRPr="004718F5">
        <w:tab/>
        <w:t xml:space="preserve">The SS shall transmit an RRCConnectionReconfiguration message to configure </w:t>
      </w:r>
      <w:r w:rsidRPr="004718F5">
        <w:rPr>
          <w:lang w:eastAsia="zh-TW"/>
        </w:rPr>
        <w:t>PCell (Cell1) and</w:t>
      </w:r>
      <w:r w:rsidRPr="004718F5">
        <w:t xml:space="preserve"> </w:t>
      </w:r>
      <w:r w:rsidRPr="004718F5">
        <w:rPr>
          <w:lang w:eastAsia="zh-TW"/>
        </w:rPr>
        <w:t>P</w:t>
      </w:r>
      <w:r w:rsidRPr="004718F5">
        <w:t xml:space="preserve">SCell (Cell2) on the </w:t>
      </w:r>
      <w:r w:rsidRPr="004718F5">
        <w:rPr>
          <w:lang w:eastAsia="zh-TW"/>
        </w:rPr>
        <w:t>MCG and SCG</w:t>
      </w:r>
      <w:r w:rsidRPr="004718F5">
        <w:t xml:space="preserve"> as per TS 36.508 [7] clause 4.6 with the message content exceptions defined in clause 4.5.2.2.4.3.</w:t>
      </w:r>
    </w:p>
    <w:p w14:paraId="0963D313" w14:textId="77777777" w:rsidR="00C428AB" w:rsidRPr="004718F5" w:rsidRDefault="00C428AB" w:rsidP="009E727E">
      <w:pPr>
        <w:pStyle w:val="B10"/>
        <w:ind w:left="709" w:hanging="425"/>
      </w:pPr>
      <w:r w:rsidRPr="004718F5">
        <w:t>4</w:t>
      </w:r>
      <w:r w:rsidRPr="004718F5">
        <w:rPr>
          <w:rFonts w:eastAsia="??"/>
        </w:rPr>
        <w:t>.</w:t>
      </w:r>
      <w:r w:rsidRPr="004718F5">
        <w:rPr>
          <w:rFonts w:eastAsia="??"/>
        </w:rPr>
        <w:tab/>
      </w:r>
      <w:r w:rsidRPr="004718F5">
        <w:t xml:space="preserve">The UE shall transmit </w:t>
      </w:r>
      <w:r w:rsidRPr="004718F5">
        <w:rPr>
          <w:i/>
        </w:rPr>
        <w:t>RRCConnectionReconfigurationComplete</w:t>
      </w:r>
      <w:r w:rsidRPr="004718F5">
        <w:t xml:space="preserve"> message.</w:t>
      </w:r>
    </w:p>
    <w:p w14:paraId="55A523CB" w14:textId="77777777" w:rsidR="00C428AB" w:rsidRPr="004718F5" w:rsidRDefault="00C428AB" w:rsidP="009E727E">
      <w:pPr>
        <w:pStyle w:val="B10"/>
        <w:ind w:left="709" w:hanging="425"/>
      </w:pPr>
      <w:r w:rsidRPr="004718F5">
        <w:t>5.</w:t>
      </w:r>
      <w:r w:rsidRPr="004718F5">
        <w:tab/>
        <w:t xml:space="preserve">The SS would ensure continuous transmission on PSCell, while not scheduling on </w:t>
      </w:r>
      <w:r w:rsidRPr="004718F5">
        <w:rPr>
          <w:lang w:eastAsia="zh-TW"/>
        </w:rPr>
        <w:t>PCell</w:t>
      </w:r>
      <w:r w:rsidRPr="004718F5">
        <w:t xml:space="preserve"> at least for 200 ms to ensure inactivity timer is expired on the UE for LTE</w:t>
      </w:r>
      <w:r w:rsidRPr="004718F5">
        <w:rPr>
          <w:lang w:eastAsia="zh-TW"/>
        </w:rPr>
        <w:t xml:space="preserve"> PCell</w:t>
      </w:r>
      <w:r w:rsidRPr="004718F5">
        <w:t>.</w:t>
      </w:r>
    </w:p>
    <w:p w14:paraId="3B5AFCCF" w14:textId="19E55D0A" w:rsidR="00C428AB" w:rsidRPr="004718F5" w:rsidRDefault="00646278" w:rsidP="009E727E">
      <w:pPr>
        <w:pStyle w:val="B10"/>
        <w:ind w:left="709" w:hanging="425"/>
      </w:pPr>
      <w:r w:rsidRPr="004718F5">
        <w:lastRenderedPageBreak/>
        <w:t>6</w:t>
      </w:r>
      <w:r w:rsidR="00C428AB" w:rsidRPr="004718F5">
        <w:t>.</w:t>
      </w:r>
      <w:r w:rsidR="00C428AB" w:rsidRPr="004718F5">
        <w:tab/>
      </w:r>
      <w:r w:rsidR="00C428AB" w:rsidRPr="004718F5">
        <w:rPr>
          <w:rFonts w:eastAsia="??"/>
        </w:rPr>
        <w:t xml:space="preserve">Set the parameters according to T1 in Table 4.5.2.2.5-1. </w:t>
      </w:r>
      <w:r w:rsidR="00C428AB" w:rsidRPr="004718F5">
        <w:t xml:space="preserve">Propagation conditions are set according to </w:t>
      </w:r>
      <w:r w:rsidR="007246A6" w:rsidRPr="004718F5">
        <w:t>clause C.</w:t>
      </w:r>
      <w:r w:rsidR="00C428AB" w:rsidRPr="004718F5">
        <w:t>2.1. T1 starts.</w:t>
      </w:r>
    </w:p>
    <w:p w14:paraId="2CA177C7" w14:textId="1BEBC8EB" w:rsidR="00C428AB" w:rsidRPr="004718F5" w:rsidRDefault="00646278" w:rsidP="009E727E">
      <w:pPr>
        <w:pStyle w:val="B10"/>
        <w:ind w:left="709" w:hanging="425"/>
      </w:pPr>
      <w:r w:rsidRPr="004718F5">
        <w:rPr>
          <w:rFonts w:eastAsia="??"/>
        </w:rPr>
        <w:t>7</w:t>
      </w:r>
      <w:r w:rsidR="00C428AB" w:rsidRPr="004718F5">
        <w:rPr>
          <w:rFonts w:eastAsia="??"/>
        </w:rPr>
        <w:t>.</w:t>
      </w:r>
      <w:r w:rsidR="00C428AB" w:rsidRPr="004718F5">
        <w:rPr>
          <w:rFonts w:eastAsia="??"/>
        </w:rPr>
        <w:tab/>
        <w:t xml:space="preserve">SS schedules on </w:t>
      </w:r>
      <w:r w:rsidR="00C428AB" w:rsidRPr="004718F5">
        <w:t xml:space="preserve">PSCell </w:t>
      </w:r>
      <w:r w:rsidR="00C428AB" w:rsidRPr="004718F5">
        <w:rPr>
          <w:rFonts w:eastAsia="??"/>
        </w:rPr>
        <w:t xml:space="preserve">continuously and </w:t>
      </w:r>
      <w:r w:rsidR="00C428AB" w:rsidRPr="004718F5">
        <w:t>UE shall start sending ACK/NACK reports. The SS shall monitorACK/NACK/DTX on PSCell.</w:t>
      </w:r>
    </w:p>
    <w:p w14:paraId="497CDA52" w14:textId="3F87ABF3" w:rsidR="00C428AB" w:rsidRPr="004718F5" w:rsidRDefault="00646278" w:rsidP="009E727E">
      <w:pPr>
        <w:pStyle w:val="B10"/>
        <w:ind w:left="709" w:hanging="425"/>
        <w:rPr>
          <w:rFonts w:eastAsia="??"/>
        </w:rPr>
      </w:pPr>
      <w:r w:rsidRPr="004718F5">
        <w:t>8</w:t>
      </w:r>
      <w:r w:rsidR="00C428AB" w:rsidRPr="004718F5">
        <w:t>.</w:t>
      </w:r>
      <w:r w:rsidR="00C428AB" w:rsidRPr="004718F5">
        <w:tab/>
        <w:t xml:space="preserve">If more than 99% of uplink transmissions are received by SS then count a success for the event </w:t>
      </w:r>
      <w:r w:rsidR="000422D1" w:rsidRPr="004718F5">
        <w:t>"</w:t>
      </w:r>
      <w:r w:rsidR="00C428AB" w:rsidRPr="004718F5">
        <w:t>ACK/NACK</w:t>
      </w:r>
      <w:r w:rsidR="000422D1" w:rsidRPr="004718F5">
        <w:t>"</w:t>
      </w:r>
      <w:r w:rsidR="00C428AB" w:rsidRPr="004718F5">
        <w:t xml:space="preserve">. Otherwise count a fail for the event </w:t>
      </w:r>
      <w:r w:rsidR="000422D1" w:rsidRPr="004718F5">
        <w:t>"</w:t>
      </w:r>
      <w:r w:rsidR="00C428AB" w:rsidRPr="004718F5">
        <w:t>ACK/NACK</w:t>
      </w:r>
      <w:r w:rsidR="000422D1" w:rsidRPr="004718F5">
        <w:rPr>
          <w:rFonts w:eastAsia="??"/>
        </w:rPr>
        <w:t>"</w:t>
      </w:r>
      <w:r w:rsidR="00C428AB" w:rsidRPr="004718F5">
        <w:rPr>
          <w:rFonts w:eastAsia="??"/>
        </w:rPr>
        <w:t>.</w:t>
      </w:r>
    </w:p>
    <w:p w14:paraId="19AF05B1" w14:textId="52DC552E" w:rsidR="00D07AA5" w:rsidRPr="004718F5" w:rsidRDefault="00646278" w:rsidP="00D07AA5">
      <w:pPr>
        <w:pStyle w:val="B10"/>
        <w:ind w:left="709" w:hanging="425"/>
        <w:rPr>
          <w:rFonts w:eastAsia="??"/>
        </w:rPr>
      </w:pPr>
      <w:r w:rsidRPr="004718F5">
        <w:t>9</w:t>
      </w:r>
      <w:r w:rsidR="00C428AB" w:rsidRPr="004718F5">
        <w:t>.</w:t>
      </w:r>
      <w:r w:rsidR="00C428AB" w:rsidRPr="004718F5">
        <w:tab/>
        <w:t xml:space="preserve">If no </w:t>
      </w:r>
      <w:r w:rsidR="00D07AA5" w:rsidRPr="004718F5">
        <w:t xml:space="preserve">longer than X </w:t>
      </w:r>
      <w:r w:rsidR="00C428AB" w:rsidRPr="004718F5">
        <w:t xml:space="preserve">consecutive DTX is observed by the SS, then count a success for the event </w:t>
      </w:r>
      <w:r w:rsidR="000422D1" w:rsidRPr="004718F5">
        <w:t>"</w:t>
      </w:r>
      <w:r w:rsidR="00C428AB" w:rsidRPr="004718F5">
        <w:t>DTX</w:t>
      </w:r>
      <w:r w:rsidR="000422D1" w:rsidRPr="004718F5">
        <w:t>"</w:t>
      </w:r>
      <w:r w:rsidR="00C428AB" w:rsidRPr="004718F5">
        <w:t xml:space="preserve">. Otherwise count a fail for the event </w:t>
      </w:r>
      <w:r w:rsidR="000422D1" w:rsidRPr="004718F5">
        <w:t>"</w:t>
      </w:r>
      <w:r w:rsidR="00C428AB" w:rsidRPr="004718F5">
        <w:t>DTX</w:t>
      </w:r>
      <w:r w:rsidR="000422D1" w:rsidRPr="004718F5">
        <w:rPr>
          <w:rFonts w:eastAsia="??"/>
        </w:rPr>
        <w:t>"</w:t>
      </w:r>
      <w:r w:rsidR="00C428AB" w:rsidRPr="004718F5">
        <w:rPr>
          <w:rFonts w:eastAsia="??"/>
        </w:rPr>
        <w:t>.</w:t>
      </w:r>
      <w:r w:rsidR="00D07AA5" w:rsidRPr="004718F5">
        <w:rPr>
          <w:rFonts w:eastAsia="??"/>
        </w:rPr>
        <w:t xml:space="preserve"> Where </w:t>
      </w:r>
    </w:p>
    <w:p w14:paraId="6A7A2706" w14:textId="77777777" w:rsidR="00D07AA5" w:rsidRPr="004718F5" w:rsidRDefault="00D07AA5" w:rsidP="002A717D">
      <w:pPr>
        <w:pStyle w:val="B2"/>
        <w:rPr>
          <w:rFonts w:eastAsia="??"/>
        </w:rPr>
      </w:pPr>
      <w:r w:rsidRPr="004718F5">
        <w:rPr>
          <w:rFonts w:eastAsia="??"/>
        </w:rPr>
        <w:t>-</w:t>
      </w:r>
      <w:r w:rsidRPr="004718F5">
        <w:rPr>
          <w:rFonts w:eastAsia="??"/>
        </w:rPr>
        <w:tab/>
        <w:t>For test configuration 4.5.2.2-1 and 4.5.2.2-4:</w:t>
      </w:r>
    </w:p>
    <w:p w14:paraId="6B37F535" w14:textId="77777777" w:rsidR="00D07AA5" w:rsidRPr="004718F5" w:rsidRDefault="00D07AA5" w:rsidP="002A717D">
      <w:pPr>
        <w:pStyle w:val="B3"/>
        <w:rPr>
          <w:rFonts w:eastAsia="??"/>
        </w:rPr>
      </w:pPr>
      <w:r w:rsidRPr="004718F5">
        <w:rPr>
          <w:rFonts w:eastAsia="??"/>
        </w:rPr>
        <w:t>-</w:t>
      </w:r>
      <w:r w:rsidRPr="004718F5">
        <w:rPr>
          <w:rFonts w:eastAsia="??"/>
        </w:rPr>
        <w:tab/>
        <w:t>X = interruption length+k1 if k1 ≤ interruption length, otherwise X = interruption length.</w:t>
      </w:r>
    </w:p>
    <w:p w14:paraId="5CC6DEE6" w14:textId="77777777" w:rsidR="00D07AA5" w:rsidRPr="004718F5" w:rsidRDefault="00D07AA5" w:rsidP="002A717D">
      <w:pPr>
        <w:pStyle w:val="B2"/>
        <w:rPr>
          <w:rFonts w:eastAsia="??"/>
        </w:rPr>
      </w:pPr>
      <w:r w:rsidRPr="004718F5">
        <w:rPr>
          <w:rFonts w:eastAsia="??"/>
        </w:rPr>
        <w:t>-</w:t>
      </w:r>
      <w:r w:rsidRPr="004718F5">
        <w:rPr>
          <w:rFonts w:eastAsia="??"/>
        </w:rPr>
        <w:tab/>
        <w:t>For test configuration other than 4.5.2.2-1 and 4.5.2.2-4:</w:t>
      </w:r>
    </w:p>
    <w:p w14:paraId="54620614" w14:textId="77777777" w:rsidR="00D07AA5" w:rsidRPr="004718F5" w:rsidRDefault="00D07AA5" w:rsidP="002A717D">
      <w:pPr>
        <w:pStyle w:val="B3"/>
        <w:rPr>
          <w:rFonts w:eastAsia="??"/>
        </w:rPr>
      </w:pPr>
      <w:r w:rsidRPr="004718F5">
        <w:rPr>
          <w:rFonts w:eastAsia="??"/>
        </w:rPr>
        <w:t>-</w:t>
      </w:r>
      <w:r w:rsidRPr="004718F5">
        <w:rPr>
          <w:rFonts w:eastAsia="??"/>
        </w:rPr>
        <w:tab/>
        <w:t>X = interruption length.</w:t>
      </w:r>
    </w:p>
    <w:p w14:paraId="55D04B23" w14:textId="4F901604" w:rsidR="00C428AB" w:rsidRPr="004718F5" w:rsidRDefault="00D07AA5" w:rsidP="002A717D">
      <w:pPr>
        <w:pStyle w:val="B2"/>
        <w:rPr>
          <w:rFonts w:eastAsia="??"/>
        </w:rPr>
      </w:pPr>
      <w:r w:rsidRPr="004718F5">
        <w:rPr>
          <w:rFonts w:eastAsia="??"/>
        </w:rPr>
        <w:t>-</w:t>
      </w:r>
      <w:r w:rsidRPr="004718F5">
        <w:rPr>
          <w:rFonts w:eastAsia="??"/>
        </w:rPr>
        <w:tab/>
        <w:t>Interruption length is given in Table 4.5.2.2.5-2.</w:t>
      </w:r>
    </w:p>
    <w:p w14:paraId="32DF6544" w14:textId="4A038B0C" w:rsidR="00C428AB" w:rsidRPr="004718F5" w:rsidRDefault="00646278" w:rsidP="009E727E">
      <w:pPr>
        <w:pStyle w:val="B10"/>
        <w:ind w:left="709" w:hanging="425"/>
      </w:pPr>
      <w:r w:rsidRPr="004718F5">
        <w:rPr>
          <w:rFonts w:eastAsia="??"/>
        </w:rPr>
        <w:t>10</w:t>
      </w:r>
      <w:r w:rsidR="00C428AB" w:rsidRPr="004718F5">
        <w:rPr>
          <w:rFonts w:eastAsia="??"/>
        </w:rPr>
        <w:t>.</w:t>
      </w:r>
      <w:r w:rsidR="004718F5" w:rsidRPr="004718F5">
        <w:rPr>
          <w:rFonts w:eastAsia="??"/>
        </w:rPr>
        <w:tab/>
      </w:r>
      <w:r w:rsidR="00C428AB" w:rsidRPr="004718F5">
        <w:rPr>
          <w:lang w:eastAsia="zh-TW"/>
        </w:rPr>
        <w:t xml:space="preserve">The SS shall transmit </w:t>
      </w:r>
      <w:r w:rsidR="00C428AB" w:rsidRPr="004718F5">
        <w:rPr>
          <w:i/>
          <w:lang w:eastAsia="zh-TW"/>
        </w:rPr>
        <w:t>RRCConnectionReconfiguration</w:t>
      </w:r>
      <w:r w:rsidR="00C428AB"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00C428AB" w:rsidRPr="004718F5">
        <w:rPr>
          <w:lang w:eastAsia="zh-TW"/>
        </w:rPr>
        <w:t xml:space="preserve"> 36.508 [25] Table 4.6.1-8 to release NR cell (PSCell). The UE shall transmit </w:t>
      </w:r>
      <w:r w:rsidR="00C428AB" w:rsidRPr="004718F5">
        <w:rPr>
          <w:i/>
          <w:lang w:eastAsia="zh-TW"/>
        </w:rPr>
        <w:t>RRCConnectionReconfigurationComplete</w:t>
      </w:r>
      <w:r w:rsidR="00C428AB" w:rsidRPr="004718F5">
        <w:rPr>
          <w:lang w:eastAsia="zh-TW"/>
        </w:rPr>
        <w:t xml:space="preserve"> message</w:t>
      </w:r>
      <w:r w:rsidR="00C428AB" w:rsidRPr="004718F5">
        <w:t>.</w:t>
      </w:r>
    </w:p>
    <w:p w14:paraId="3F3CBC97" w14:textId="044495C5" w:rsidR="00C428AB" w:rsidRPr="004718F5" w:rsidRDefault="00C428AB" w:rsidP="009E727E">
      <w:pPr>
        <w:pStyle w:val="B10"/>
        <w:ind w:left="709" w:hanging="425"/>
      </w:pPr>
      <w:r w:rsidRPr="004718F5">
        <w:t>1</w:t>
      </w:r>
      <w:r w:rsidR="00646278" w:rsidRPr="004718F5">
        <w:t>1</w:t>
      </w:r>
      <w:r w:rsidRPr="004718F5">
        <w:t>.</w:t>
      </w:r>
      <w:r w:rsidRPr="004718F5">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w:t>
      </w:r>
      <w:r w:rsidR="009F1B34" w:rsidRPr="004718F5">
        <w:rPr>
          <w:lang w:eastAsia="zh-TW"/>
        </w:rPr>
        <w:t xml:space="preserve">to </w:t>
      </w:r>
      <w:r w:rsidR="002A717D" w:rsidRPr="004718F5">
        <w:rPr>
          <w:lang w:eastAsia="zh-TW"/>
        </w:rPr>
        <w:t>TS</w:t>
      </w:r>
      <w:r w:rsidRPr="004718F5">
        <w:rPr>
          <w:lang w:eastAsia="zh-TW"/>
        </w:rPr>
        <w:t xml:space="preserve"> 36.508 [25] Table 4.6.1-8 to add NR cell (PSCell). The UE shall transmit </w:t>
      </w:r>
      <w:r w:rsidRPr="004718F5">
        <w:rPr>
          <w:i/>
          <w:lang w:eastAsia="zh-TW"/>
        </w:rPr>
        <w:t>RRCConnectionReconfigurationComplete</w:t>
      </w:r>
      <w:r w:rsidRPr="004718F5">
        <w:rPr>
          <w:lang w:eastAsia="zh-TW"/>
        </w:rPr>
        <w:t xml:space="preserve"> message.</w:t>
      </w:r>
    </w:p>
    <w:p w14:paraId="181BD35C" w14:textId="56325578" w:rsidR="00C428AB" w:rsidRPr="004718F5" w:rsidRDefault="00C428AB" w:rsidP="009E727E">
      <w:pPr>
        <w:pStyle w:val="B10"/>
        <w:ind w:left="709" w:hanging="425"/>
      </w:pPr>
      <w:r w:rsidRPr="004718F5">
        <w:t>1</w:t>
      </w:r>
      <w:r w:rsidR="00646278" w:rsidRPr="004718F5">
        <w:t>2</w:t>
      </w:r>
      <w:r w:rsidRPr="004718F5">
        <w:t>.</w:t>
      </w:r>
      <w:r w:rsidRPr="004718F5">
        <w:tab/>
      </w:r>
      <w:r w:rsidRPr="004718F5">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4718F5">
        <w:rPr>
          <w:lang w:eastAsia="zh-TW"/>
        </w:rPr>
        <w:t xml:space="preserve">to </w:t>
      </w:r>
      <w:r w:rsidR="002A717D" w:rsidRPr="004718F5">
        <w:rPr>
          <w:lang w:eastAsia="zh-TW"/>
        </w:rPr>
        <w:t>TS</w:t>
      </w:r>
      <w:r w:rsidRPr="004718F5">
        <w:rPr>
          <w:lang w:eastAsia="zh-TW"/>
        </w:rPr>
        <w:t xml:space="preserve"> 38.508-1 [14] clause 4.5</w:t>
      </w:r>
    </w:p>
    <w:p w14:paraId="7E88367A" w14:textId="4E45232E" w:rsidR="00C428AB" w:rsidRPr="004718F5" w:rsidRDefault="00C428AB" w:rsidP="009E727E">
      <w:pPr>
        <w:pStyle w:val="B10"/>
        <w:ind w:left="709" w:hanging="425"/>
      </w:pPr>
      <w:r w:rsidRPr="004718F5">
        <w:t>1</w:t>
      </w:r>
      <w:r w:rsidR="00646278" w:rsidRPr="004718F5">
        <w:t>3</w:t>
      </w:r>
      <w:r w:rsidRPr="004718F5">
        <w:t>.</w:t>
      </w:r>
      <w:r w:rsidRPr="004718F5">
        <w:tab/>
        <w:t>Repeat step 3-</w:t>
      </w:r>
      <w:r w:rsidR="00646278" w:rsidRPr="004718F5">
        <w:t>10</w:t>
      </w:r>
      <w:r w:rsidRPr="004718F5">
        <w:t xml:space="preserve"> until a test verdict has been achieved</w:t>
      </w:r>
    </w:p>
    <w:p w14:paraId="4A9EE027" w14:textId="77777777" w:rsidR="00C428AB" w:rsidRPr="004718F5" w:rsidRDefault="00C428AB" w:rsidP="000422D1">
      <w:r w:rsidRPr="004718F5">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4C0A1F7E" w14:textId="77777777" w:rsidR="00C428AB" w:rsidRPr="004718F5" w:rsidRDefault="00C428AB" w:rsidP="000422D1">
      <w:pPr>
        <w:pStyle w:val="H6"/>
        <w:keepNext w:val="0"/>
        <w:keepLines w:val="0"/>
      </w:pPr>
      <w:r w:rsidRPr="004718F5">
        <w:t>4.5.2.2.4.3</w:t>
      </w:r>
      <w:r w:rsidRPr="004718F5">
        <w:tab/>
        <w:t>Message contents</w:t>
      </w:r>
    </w:p>
    <w:p w14:paraId="3B67111F" w14:textId="662D06CB" w:rsidR="00C428AB" w:rsidRPr="004718F5" w:rsidRDefault="00C428AB" w:rsidP="000422D1">
      <w:r w:rsidRPr="004718F5">
        <w:t xml:space="preserve">Message contents are according </w:t>
      </w:r>
      <w:r w:rsidR="009F1B34" w:rsidRPr="004718F5">
        <w:t xml:space="preserve">to </w:t>
      </w:r>
      <w:r w:rsidR="002A717D" w:rsidRPr="004718F5">
        <w:t>TS</w:t>
      </w:r>
      <w:r w:rsidRPr="004718F5">
        <w:t xml:space="preserve"> 38.508-1 [14] clause 4.6 with the following exceptions: </w:t>
      </w:r>
    </w:p>
    <w:p w14:paraId="7C089EC3" w14:textId="77777777" w:rsidR="00C428AB" w:rsidRPr="004718F5" w:rsidRDefault="00C428AB" w:rsidP="000422D1">
      <w:pPr>
        <w:pStyle w:val="TH"/>
        <w:keepNext w:val="0"/>
        <w:keepLines w:val="0"/>
      </w:pPr>
      <w:r w:rsidRPr="004718F5">
        <w:t>Table 4.5.2.2.4.3-1: Common Exception messages</w:t>
      </w:r>
    </w:p>
    <w:tbl>
      <w:tblPr>
        <w:tblW w:w="9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279"/>
        <w:gridCol w:w="3240"/>
      </w:tblGrid>
      <w:tr w:rsidR="00C428AB" w:rsidRPr="004718F5" w14:paraId="5C233EC0" w14:textId="77777777" w:rsidTr="009E727E">
        <w:trPr>
          <w:cantSplit/>
          <w:jc w:val="center"/>
        </w:trPr>
        <w:tc>
          <w:tcPr>
            <w:tcW w:w="9519" w:type="dxa"/>
            <w:gridSpan w:val="2"/>
            <w:tcBorders>
              <w:top w:val="single" w:sz="4" w:space="0" w:color="auto"/>
              <w:left w:val="single" w:sz="4" w:space="0" w:color="auto"/>
              <w:bottom w:val="single" w:sz="4" w:space="0" w:color="auto"/>
              <w:right w:val="single" w:sz="4" w:space="0" w:color="auto"/>
            </w:tcBorders>
            <w:hideMark/>
          </w:tcPr>
          <w:p w14:paraId="71BF8A22" w14:textId="18A88EC0"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3A9E459F"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4F2B2417" w14:textId="5AD5FD7A"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3240" w:type="dxa"/>
            <w:tcBorders>
              <w:top w:val="single" w:sz="4" w:space="0" w:color="auto"/>
              <w:left w:val="single" w:sz="4" w:space="0" w:color="auto"/>
              <w:bottom w:val="single" w:sz="4" w:space="0" w:color="auto"/>
              <w:right w:val="single" w:sz="4" w:space="0" w:color="auto"/>
            </w:tcBorders>
          </w:tcPr>
          <w:p w14:paraId="4514661D" w14:textId="77777777" w:rsidR="00C428AB" w:rsidRPr="004718F5" w:rsidRDefault="00C428AB" w:rsidP="000422D1">
            <w:pPr>
              <w:pStyle w:val="TAL"/>
              <w:keepNext w:val="0"/>
              <w:keepLines w:val="0"/>
            </w:pPr>
          </w:p>
        </w:tc>
      </w:tr>
      <w:tr w:rsidR="00C428AB" w:rsidRPr="004718F5" w14:paraId="138D6BAC"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64E1AB7E" w14:textId="479D2BC4"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3240" w:type="dxa"/>
            <w:tcBorders>
              <w:top w:val="single" w:sz="4" w:space="0" w:color="auto"/>
              <w:left w:val="single" w:sz="4" w:space="0" w:color="auto"/>
              <w:bottom w:val="single" w:sz="4" w:space="0" w:color="auto"/>
              <w:right w:val="single" w:sz="4" w:space="0" w:color="auto"/>
            </w:tcBorders>
            <w:hideMark/>
          </w:tcPr>
          <w:p w14:paraId="407CEC98" w14:textId="06584214" w:rsidR="00C428AB" w:rsidRPr="004718F5" w:rsidRDefault="00C428AB" w:rsidP="000422D1">
            <w:pPr>
              <w:pStyle w:val="TAL"/>
              <w:keepNext w:val="0"/>
              <w:keepLines w:val="0"/>
            </w:pPr>
            <w:r w:rsidRPr="004718F5">
              <w:t>Table</w:t>
            </w:r>
            <w:r w:rsidR="000422D1" w:rsidRPr="004718F5">
              <w:t xml:space="preserve"> </w:t>
            </w:r>
            <w:r w:rsidRPr="004718F5">
              <w:t>H.3.7-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4</w:t>
            </w:r>
          </w:p>
        </w:tc>
      </w:tr>
    </w:tbl>
    <w:p w14:paraId="336860E7" w14:textId="77777777" w:rsidR="00C428AB" w:rsidRPr="004718F5" w:rsidRDefault="00C428AB" w:rsidP="000422D1">
      <w:pPr>
        <w:rPr>
          <w:lang w:eastAsia="zh-TW"/>
        </w:rPr>
      </w:pPr>
    </w:p>
    <w:p w14:paraId="465A5955" w14:textId="77777777" w:rsidR="00C428AB" w:rsidRPr="004718F5" w:rsidRDefault="00C428AB" w:rsidP="00510C5D">
      <w:pPr>
        <w:pStyle w:val="H6"/>
      </w:pPr>
      <w:r w:rsidRPr="004718F5">
        <w:t>4.5.2.2.5</w:t>
      </w:r>
      <w:r w:rsidRPr="004718F5">
        <w:tab/>
        <w:t>Test requirement</w:t>
      </w:r>
    </w:p>
    <w:p w14:paraId="1321DC70" w14:textId="1CFD5ED9" w:rsidR="00C428AB" w:rsidRPr="004718F5" w:rsidRDefault="00C428AB" w:rsidP="000422D1">
      <w:pPr>
        <w:rPr>
          <w:rFonts w:eastAsia="PMingLiU"/>
          <w:lang w:eastAsia="zh-TW"/>
        </w:rPr>
      </w:pPr>
      <w:r w:rsidRPr="004718F5">
        <w:t xml:space="preserve">Table 4.5.2.2.5-1 define the NR cell specific primary level settings including test tolerances for E-UTRAN </w:t>
      </w:r>
      <w:r w:rsidR="009F1B34" w:rsidRPr="004718F5">
        <w:t>-</w:t>
      </w:r>
      <w:r w:rsidRPr="004718F5">
        <w:t xml:space="preserve"> NR FR1 interruptions at transitions between active and non-active during DRX in asynchronous EN-DC test.</w:t>
      </w:r>
    </w:p>
    <w:p w14:paraId="15125DE7" w14:textId="181E8E02" w:rsidR="00C428AB" w:rsidRPr="004718F5" w:rsidRDefault="00C428AB" w:rsidP="000422D1">
      <w:pPr>
        <w:pStyle w:val="TH"/>
        <w:keepNext w:val="0"/>
        <w:keepLines w:val="0"/>
      </w:pPr>
      <w:r w:rsidRPr="004718F5">
        <w:rPr>
          <w:rFonts w:cs="v4.2.0"/>
        </w:rPr>
        <w:t xml:space="preserve">Table </w:t>
      </w:r>
      <w:r w:rsidRPr="004718F5">
        <w:t>4.5.2.2.5-1</w:t>
      </w:r>
      <w:r w:rsidRPr="004718F5">
        <w:rPr>
          <w:rFonts w:cs="v4.2.0"/>
        </w:rPr>
        <w:t xml:space="preserve">: NR Cell specific test parameters for E-UTRAN </w:t>
      </w:r>
      <w:r w:rsidR="009F1B34" w:rsidRPr="004718F5">
        <w:rPr>
          <w:rFonts w:cs="v4.2.0"/>
        </w:rPr>
        <w:t>-</w:t>
      </w:r>
      <w:r w:rsidRPr="004718F5">
        <w:rPr>
          <w:rFonts w:cs="v4.2.0"/>
        </w:rPr>
        <w:t xml:space="preserve"> NR FR1 interruptions at</w:t>
      </w:r>
      <w:r w:rsidR="009E727E" w:rsidRPr="004718F5">
        <w:rPr>
          <w:rFonts w:cs="v4.2.0"/>
        </w:rPr>
        <w:br/>
      </w:r>
      <w:r w:rsidRPr="004718F5">
        <w:rPr>
          <w:rFonts w:cs="v4.2.0"/>
        </w:rPr>
        <w:t>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61"/>
        <w:gridCol w:w="1133"/>
        <w:gridCol w:w="4531"/>
      </w:tblGrid>
      <w:tr w:rsidR="00C428AB" w:rsidRPr="004718F5" w14:paraId="3A70FD83"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916A5" w14:textId="77777777" w:rsidR="00C428AB" w:rsidRPr="004718F5" w:rsidRDefault="00C428AB" w:rsidP="000422D1">
            <w:pPr>
              <w:pStyle w:val="TAH"/>
              <w:keepNext w:val="0"/>
              <w:keepLines w:val="0"/>
            </w:pPr>
            <w:r w:rsidRPr="004718F5">
              <w:t>Parameter</w:t>
            </w:r>
          </w:p>
        </w:tc>
        <w:tc>
          <w:tcPr>
            <w:tcW w:w="1134" w:type="dxa"/>
            <w:tcBorders>
              <w:top w:val="single" w:sz="4" w:space="0" w:color="auto"/>
              <w:left w:val="single" w:sz="4" w:space="0" w:color="auto"/>
              <w:bottom w:val="single" w:sz="4" w:space="0" w:color="auto"/>
              <w:right w:val="single" w:sz="4" w:space="0" w:color="auto"/>
            </w:tcBorders>
            <w:hideMark/>
          </w:tcPr>
          <w:p w14:paraId="7DD6ACD3" w14:textId="77777777" w:rsidR="00C428AB" w:rsidRPr="004718F5" w:rsidRDefault="00C428AB" w:rsidP="000422D1">
            <w:pPr>
              <w:pStyle w:val="TAH"/>
              <w:keepNext w:val="0"/>
              <w:keepLines w:val="0"/>
            </w:pPr>
            <w:r w:rsidRPr="004718F5">
              <w:t>Unit</w:t>
            </w:r>
          </w:p>
        </w:tc>
        <w:tc>
          <w:tcPr>
            <w:tcW w:w="4530" w:type="dxa"/>
            <w:tcBorders>
              <w:top w:val="single" w:sz="4" w:space="0" w:color="auto"/>
              <w:left w:val="single" w:sz="4" w:space="0" w:color="auto"/>
              <w:bottom w:val="single" w:sz="4" w:space="0" w:color="auto"/>
              <w:right w:val="single" w:sz="4" w:space="0" w:color="auto"/>
            </w:tcBorders>
            <w:hideMark/>
          </w:tcPr>
          <w:p w14:paraId="2FB128A5" w14:textId="256E90C9" w:rsidR="00C428AB" w:rsidRPr="004718F5" w:rsidRDefault="00C428AB" w:rsidP="000422D1">
            <w:pPr>
              <w:pStyle w:val="TAH"/>
              <w:keepNext w:val="0"/>
              <w:keepLines w:val="0"/>
            </w:pPr>
            <w:r w:rsidRPr="004718F5">
              <w:t>Cell</w:t>
            </w:r>
            <w:r w:rsidR="000422D1" w:rsidRPr="004718F5">
              <w:t xml:space="preserve"> </w:t>
            </w:r>
            <w:r w:rsidRPr="004718F5">
              <w:t>2</w:t>
            </w:r>
          </w:p>
        </w:tc>
      </w:tr>
      <w:tr w:rsidR="00C428AB" w:rsidRPr="004718F5" w14:paraId="000593E9"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BA4D94" w14:textId="4B15B27F" w:rsidR="00C428AB" w:rsidRPr="004718F5" w:rsidRDefault="00C428AB" w:rsidP="000422D1">
            <w:pPr>
              <w:pStyle w:val="TAL"/>
              <w:keepNext w:val="0"/>
              <w:keepLines w:val="0"/>
            </w:pPr>
            <w:r w:rsidRPr="004718F5">
              <w:t>Frequency</w:t>
            </w:r>
            <w:r w:rsidR="000422D1" w:rsidRPr="004718F5">
              <w:t xml:space="preserve"> </w:t>
            </w:r>
            <w:r w:rsidRPr="004718F5">
              <w:t>Range</w:t>
            </w:r>
          </w:p>
        </w:tc>
        <w:tc>
          <w:tcPr>
            <w:tcW w:w="1134" w:type="dxa"/>
            <w:tcBorders>
              <w:top w:val="single" w:sz="4" w:space="0" w:color="auto"/>
              <w:left w:val="single" w:sz="4" w:space="0" w:color="auto"/>
              <w:bottom w:val="single" w:sz="4" w:space="0" w:color="auto"/>
              <w:right w:val="single" w:sz="4" w:space="0" w:color="auto"/>
            </w:tcBorders>
          </w:tcPr>
          <w:p w14:paraId="553EE914"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9807496" w14:textId="77777777" w:rsidR="00C428AB" w:rsidRPr="004718F5" w:rsidRDefault="00C428AB" w:rsidP="000422D1">
            <w:pPr>
              <w:pStyle w:val="TAC"/>
              <w:keepNext w:val="0"/>
              <w:keepLines w:val="0"/>
              <w:rPr>
                <w:rFonts w:cs="v4.2.0"/>
              </w:rPr>
            </w:pPr>
            <w:r w:rsidRPr="004718F5">
              <w:rPr>
                <w:rFonts w:cs="v4.2.0"/>
              </w:rPr>
              <w:t>FR1</w:t>
            </w:r>
          </w:p>
        </w:tc>
      </w:tr>
      <w:tr w:rsidR="00C428AB" w:rsidRPr="004718F5" w14:paraId="09737B0B"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107F6F5" w14:textId="7AD302A2" w:rsidR="00C428AB" w:rsidRPr="004718F5" w:rsidRDefault="00C428AB" w:rsidP="000422D1">
            <w:pPr>
              <w:pStyle w:val="TAL"/>
              <w:keepNext w:val="0"/>
              <w:keepLines w:val="0"/>
              <w:rPr>
                <w:lang w:eastAsia="ja-JP"/>
              </w:rPr>
            </w:pPr>
            <w:r w:rsidRPr="004718F5">
              <w:t>Duplex</w:t>
            </w:r>
            <w:r w:rsidR="000422D1" w:rsidRPr="004718F5">
              <w:t xml:space="preserve"> </w:t>
            </w:r>
            <w:r w:rsidRPr="004718F5">
              <w:t>mode</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99A0060" w14:textId="32AF916C" w:rsidR="00C428AB" w:rsidRPr="004718F5" w:rsidRDefault="00C428AB" w:rsidP="000422D1">
            <w:pPr>
              <w:pStyle w:val="TAL"/>
              <w:keepNext w:val="0"/>
              <w:keepLines w:val="0"/>
            </w:pPr>
            <w:r w:rsidRPr="004718F5">
              <w:t>Config</w:t>
            </w:r>
            <w:r w:rsidR="000422D1" w:rsidRPr="004718F5">
              <w:t xml:space="preserve"> </w:t>
            </w:r>
            <w:r w:rsidRPr="004718F5">
              <w:t>1,4</w:t>
            </w:r>
          </w:p>
        </w:tc>
        <w:tc>
          <w:tcPr>
            <w:tcW w:w="1134" w:type="dxa"/>
            <w:vMerge w:val="restart"/>
            <w:tcBorders>
              <w:top w:val="single" w:sz="4" w:space="0" w:color="auto"/>
              <w:left w:val="single" w:sz="4" w:space="0" w:color="auto"/>
              <w:bottom w:val="single" w:sz="4" w:space="0" w:color="auto"/>
              <w:right w:val="single" w:sz="4" w:space="0" w:color="auto"/>
            </w:tcBorders>
          </w:tcPr>
          <w:p w14:paraId="040D55BE"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E9F1EF6" w14:textId="77777777" w:rsidR="00C428AB" w:rsidRPr="004718F5" w:rsidRDefault="00C428AB" w:rsidP="000422D1">
            <w:pPr>
              <w:pStyle w:val="TAC"/>
              <w:keepNext w:val="0"/>
              <w:keepLines w:val="0"/>
            </w:pPr>
            <w:r w:rsidRPr="004718F5">
              <w:t>FDD</w:t>
            </w:r>
          </w:p>
        </w:tc>
      </w:tr>
      <w:tr w:rsidR="00C428AB" w:rsidRPr="004718F5" w14:paraId="5DB654B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E4406E6" w14:textId="77777777" w:rsidR="00C428AB" w:rsidRPr="004718F5" w:rsidRDefault="00C428AB" w:rsidP="000422D1">
            <w:pPr>
              <w:overflowPunct/>
              <w:autoSpaceDE/>
              <w:autoSpaceDN/>
              <w:adjustRightInd/>
              <w:spacing w:after="0"/>
              <w:rPr>
                <w:rFonts w:ascii="Arial" w:hAnsi="Arial"/>
                <w:sz w:val="18"/>
                <w:lang w:eastAsia="ja-JP"/>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2C97E59" w14:textId="5BE37391" w:rsidR="00C428AB" w:rsidRPr="004718F5" w:rsidRDefault="00C428AB" w:rsidP="000422D1">
            <w:pPr>
              <w:pStyle w:val="TAL"/>
              <w:keepNext w:val="0"/>
              <w:keepLines w:val="0"/>
            </w:pPr>
            <w:r w:rsidRPr="004718F5">
              <w:t>Config</w:t>
            </w:r>
            <w:r w:rsidR="000422D1" w:rsidRPr="004718F5">
              <w:t xml:space="preserve"> </w:t>
            </w:r>
            <w:r w:rsidRPr="004718F5">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00D92D"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69859B5" w14:textId="77777777" w:rsidR="00C428AB" w:rsidRPr="004718F5" w:rsidRDefault="00C428AB" w:rsidP="000422D1">
            <w:pPr>
              <w:pStyle w:val="TAC"/>
              <w:keepNext w:val="0"/>
              <w:keepLines w:val="0"/>
            </w:pPr>
            <w:r w:rsidRPr="004718F5">
              <w:t>TDD</w:t>
            </w:r>
          </w:p>
        </w:tc>
      </w:tr>
      <w:tr w:rsidR="00C428AB" w:rsidRPr="004718F5" w14:paraId="6962ACEC"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6DD4846" w14:textId="77D400BC"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22A8410" w14:textId="2BD241B3"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4194377"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3DE40E" w14:textId="79B96347" w:rsidR="00C428AB" w:rsidRPr="004718F5" w:rsidRDefault="00C428AB" w:rsidP="000422D1">
            <w:pPr>
              <w:pStyle w:val="TAC"/>
              <w:keepNext w:val="0"/>
              <w:keepLines w:val="0"/>
            </w:pPr>
            <w:r w:rsidRPr="004718F5">
              <w:t>Not</w:t>
            </w:r>
            <w:r w:rsidR="000422D1" w:rsidRPr="004718F5">
              <w:t xml:space="preserve"> </w:t>
            </w:r>
            <w:r w:rsidRPr="004718F5">
              <w:t>Applicable</w:t>
            </w:r>
          </w:p>
        </w:tc>
      </w:tr>
      <w:tr w:rsidR="00C428AB" w:rsidRPr="004718F5" w14:paraId="375D79E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90D0A6"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3A12DE6" w14:textId="43AC4E48"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6A8FDF"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781E2424" w14:textId="77777777" w:rsidR="00C428AB" w:rsidRPr="004718F5" w:rsidRDefault="00C428AB" w:rsidP="000422D1">
            <w:pPr>
              <w:pStyle w:val="TAC"/>
              <w:keepNext w:val="0"/>
              <w:keepLines w:val="0"/>
            </w:pPr>
            <w:r w:rsidRPr="004718F5">
              <w:t>TDDConf.1.1</w:t>
            </w:r>
          </w:p>
        </w:tc>
      </w:tr>
      <w:tr w:rsidR="00C428AB" w:rsidRPr="004718F5" w14:paraId="44B90B4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8198FDF"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7B11D67" w14:textId="7ED79D6F"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1C585"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4C355A3" w14:textId="77777777" w:rsidR="00C428AB" w:rsidRPr="004718F5" w:rsidRDefault="00C428AB" w:rsidP="000422D1">
            <w:pPr>
              <w:pStyle w:val="TAC"/>
              <w:keepNext w:val="0"/>
              <w:keepLines w:val="0"/>
            </w:pPr>
            <w:r w:rsidRPr="004718F5">
              <w:t>TDDConf.2.1</w:t>
            </w:r>
          </w:p>
        </w:tc>
      </w:tr>
      <w:tr w:rsidR="00C428AB" w:rsidRPr="004718F5" w14:paraId="244FF5E5"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09F2A46C" w14:textId="77777777" w:rsidR="00C428AB" w:rsidRPr="004718F5" w:rsidRDefault="00C428AB" w:rsidP="000422D1">
            <w:pPr>
              <w:pStyle w:val="TAL"/>
              <w:keepNext w:val="0"/>
              <w:keepLines w:val="0"/>
            </w:pPr>
            <w:r w:rsidRPr="004718F5">
              <w:t>BW</w:t>
            </w:r>
            <w:r w:rsidRPr="004718F5">
              <w:rPr>
                <w:vertAlign w:val="subscript"/>
              </w:rPr>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C9A7FDA" w14:textId="44B10561"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E27A604"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218966F" w14:textId="401801DD" w:rsidR="00C428AB" w:rsidRPr="004718F5" w:rsidRDefault="00C428A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C428AB" w:rsidRPr="004718F5" w14:paraId="4AE4805F"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A99164E"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DF96615" w14:textId="163934A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CE12DC"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3B67CF4" w14:textId="6C0C300E" w:rsidR="00C428AB" w:rsidRPr="004718F5" w:rsidRDefault="00C428A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C428AB" w:rsidRPr="004718F5" w14:paraId="1134788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B1D8D49"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7C1FC03" w14:textId="4F746E6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EDFEC4"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05392D3" w14:textId="06400521" w:rsidR="00C428AB" w:rsidRPr="004718F5" w:rsidRDefault="00C428AB" w:rsidP="000422D1">
            <w:pPr>
              <w:pStyle w:val="TAC"/>
              <w:keepNext w:val="0"/>
              <w:keepLines w:val="0"/>
              <w:rPr>
                <w:rFonts w:eastAsia="Malgun Gothic"/>
                <w:szCs w:val="18"/>
              </w:rPr>
            </w:pPr>
            <w:r w:rsidRPr="004718F5">
              <w:rPr>
                <w:rFonts w:eastAsia="Malgun Gothic"/>
                <w:szCs w:val="18"/>
              </w:rPr>
              <w:t>4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106</w:t>
            </w:r>
            <w:r w:rsidR="000422D1" w:rsidRPr="004718F5">
              <w:rPr>
                <w:rFonts w:eastAsia="Malgun Gothic"/>
                <w:szCs w:val="18"/>
              </w:rPr>
              <w:t xml:space="preserve"> </w:t>
            </w:r>
          </w:p>
        </w:tc>
      </w:tr>
      <w:tr w:rsidR="00C428AB" w:rsidRPr="004718F5" w14:paraId="6D50893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5009EA6" w14:textId="05FC278E" w:rsidR="00C428AB" w:rsidRPr="004718F5" w:rsidRDefault="00C428AB" w:rsidP="000422D1">
            <w:pPr>
              <w:pStyle w:val="TAL"/>
              <w:keepNext w:val="0"/>
              <w:keepLines w:val="0"/>
            </w:pPr>
            <w:r w:rsidRPr="004718F5">
              <w:t>Initial</w:t>
            </w:r>
            <w:r w:rsidR="000422D1" w:rsidRPr="004718F5">
              <w:t xml:space="preserve"> </w:t>
            </w:r>
            <w:r w:rsidRPr="004718F5">
              <w:t>DL</w:t>
            </w:r>
            <w:r w:rsidR="000422D1" w:rsidRPr="004718F5">
              <w:t xml:space="preserve"> </w:t>
            </w:r>
            <w:r w:rsidRPr="004718F5">
              <w:t>BWP</w:t>
            </w:r>
            <w:r w:rsidR="000422D1" w:rsidRPr="004718F5">
              <w:t xml:space="preserve"> </w:t>
            </w:r>
            <w:r w:rsidRPr="004718F5">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3D30459" w14:textId="77F03427"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15A8D17"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9E3A57D" w14:textId="77777777" w:rsidR="00C428AB" w:rsidRPr="004718F5" w:rsidRDefault="00C428AB" w:rsidP="000422D1">
            <w:pPr>
              <w:pStyle w:val="TAC"/>
              <w:keepNext w:val="0"/>
              <w:keepLines w:val="0"/>
              <w:rPr>
                <w:rFonts w:cs="v4.2.0"/>
              </w:rPr>
            </w:pPr>
            <w:r w:rsidRPr="004718F5">
              <w:t>DLBWP.0.1</w:t>
            </w:r>
          </w:p>
        </w:tc>
      </w:tr>
      <w:tr w:rsidR="00C428AB" w:rsidRPr="004718F5" w14:paraId="099252EC"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5AE11C0"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1EBC0E7" w14:textId="08AA752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5422B5"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2C4237E" w14:textId="77777777" w:rsidR="00C428AB" w:rsidRPr="004718F5" w:rsidRDefault="00C428AB" w:rsidP="000422D1">
            <w:pPr>
              <w:pStyle w:val="TAC"/>
              <w:keepNext w:val="0"/>
              <w:keepLines w:val="0"/>
              <w:rPr>
                <w:rFonts w:cs="v4.2.0"/>
              </w:rPr>
            </w:pPr>
            <w:r w:rsidRPr="004718F5">
              <w:t>DLBWP.0.1</w:t>
            </w:r>
          </w:p>
        </w:tc>
      </w:tr>
      <w:tr w:rsidR="00C428AB" w:rsidRPr="004718F5" w14:paraId="68D8CEE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83D969"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6387B64" w14:textId="312E612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E29AE5"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35D2ECA" w14:textId="77777777" w:rsidR="00C428AB" w:rsidRPr="004718F5" w:rsidRDefault="00C428AB" w:rsidP="000422D1">
            <w:pPr>
              <w:pStyle w:val="TAC"/>
              <w:keepNext w:val="0"/>
              <w:keepLines w:val="0"/>
              <w:rPr>
                <w:rFonts w:cs="v4.2.0"/>
              </w:rPr>
            </w:pPr>
            <w:r w:rsidRPr="004718F5">
              <w:t>DLBWP.0.1</w:t>
            </w:r>
          </w:p>
        </w:tc>
      </w:tr>
      <w:tr w:rsidR="00C428AB" w:rsidRPr="004718F5" w14:paraId="4EDF42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6087483E" w14:textId="59CA59EB" w:rsidR="00C428AB" w:rsidRPr="004718F5" w:rsidRDefault="00C428AB" w:rsidP="000422D1">
            <w:pPr>
              <w:pStyle w:val="TAL"/>
              <w:keepNext w:val="0"/>
              <w:keepLines w:val="0"/>
            </w:pPr>
            <w:r w:rsidRPr="004718F5">
              <w:rPr>
                <w:rFonts w:cs="Arial"/>
              </w:rPr>
              <w:t>Dedicated</w:t>
            </w:r>
            <w:r w:rsidR="000422D1" w:rsidRPr="004718F5">
              <w:rPr>
                <w:rFonts w:cs="Arial"/>
              </w:rPr>
              <w:t xml:space="preserve"> </w:t>
            </w:r>
            <w:r w:rsidRPr="004718F5">
              <w:rPr>
                <w:rFonts w:cs="Arial"/>
              </w:rPr>
              <w:t>D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40EB4CD0" w14:textId="6C7A3993"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EE9CAF"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5FDA63C" w14:textId="77777777" w:rsidR="00C428AB" w:rsidRPr="004718F5" w:rsidRDefault="00C428AB" w:rsidP="000422D1">
            <w:pPr>
              <w:pStyle w:val="TAC"/>
              <w:keepNext w:val="0"/>
              <w:keepLines w:val="0"/>
            </w:pPr>
            <w:r w:rsidRPr="004718F5">
              <w:t>DLBWP.1</w:t>
            </w:r>
            <w:r w:rsidRPr="004718F5">
              <w:rPr>
                <w:lang w:eastAsia="ja-JP"/>
              </w:rPr>
              <w:t>.1</w:t>
            </w:r>
          </w:p>
        </w:tc>
      </w:tr>
      <w:tr w:rsidR="00C428AB" w:rsidRPr="004718F5" w14:paraId="2BF98592"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60C1DD6"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9E1848A" w14:textId="1489AAF5"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68E41"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FAC31A7" w14:textId="77777777" w:rsidR="00C428AB" w:rsidRPr="004718F5" w:rsidRDefault="00C428AB" w:rsidP="000422D1">
            <w:pPr>
              <w:pStyle w:val="TAC"/>
              <w:keepNext w:val="0"/>
              <w:keepLines w:val="0"/>
            </w:pPr>
            <w:r w:rsidRPr="004718F5">
              <w:t>DLBWP.1.1</w:t>
            </w:r>
          </w:p>
        </w:tc>
      </w:tr>
      <w:tr w:rsidR="00C428AB" w:rsidRPr="004718F5" w14:paraId="225FC16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E860AD5"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75A4A39" w14:textId="6DABB6B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DE3310"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5059DC28" w14:textId="77777777" w:rsidR="00C428AB" w:rsidRPr="004718F5" w:rsidRDefault="00C428AB" w:rsidP="000422D1">
            <w:pPr>
              <w:pStyle w:val="TAC"/>
              <w:keepNext w:val="0"/>
              <w:keepLines w:val="0"/>
            </w:pPr>
            <w:r w:rsidRPr="004718F5">
              <w:t>DLBWP.1.1</w:t>
            </w:r>
          </w:p>
        </w:tc>
      </w:tr>
      <w:tr w:rsidR="00C428AB" w:rsidRPr="004718F5" w14:paraId="4BD210B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E8A475B" w14:textId="443D3826" w:rsidR="00C428AB" w:rsidRPr="004718F5" w:rsidRDefault="00C428AB" w:rsidP="000422D1">
            <w:pPr>
              <w:pStyle w:val="TAL"/>
              <w:keepNext w:val="0"/>
              <w:keepLines w:val="0"/>
            </w:pPr>
            <w:r w:rsidRPr="004718F5">
              <w:rPr>
                <w:rFonts w:cs="Arial"/>
              </w:rPr>
              <w:t>Initial</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E052D7" w14:textId="3D915DC6"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D6C159"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C4327F" w14:textId="77777777" w:rsidR="00C428AB" w:rsidRPr="004718F5" w:rsidRDefault="00C428AB" w:rsidP="000422D1">
            <w:pPr>
              <w:pStyle w:val="TAC"/>
              <w:keepNext w:val="0"/>
              <w:keepLines w:val="0"/>
            </w:pPr>
            <w:r w:rsidRPr="004718F5">
              <w:t>ULBWP.0</w:t>
            </w:r>
            <w:r w:rsidRPr="004718F5">
              <w:rPr>
                <w:lang w:eastAsia="ja-JP"/>
              </w:rPr>
              <w:t>.1</w:t>
            </w:r>
          </w:p>
        </w:tc>
      </w:tr>
      <w:tr w:rsidR="00C428AB" w:rsidRPr="004718F5" w14:paraId="3EB31A8E"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4D75F58"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5719546" w14:textId="528ACB3E"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88442"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776AC0D" w14:textId="77777777" w:rsidR="00C428AB" w:rsidRPr="004718F5" w:rsidRDefault="00C428AB" w:rsidP="000422D1">
            <w:pPr>
              <w:pStyle w:val="TAC"/>
              <w:keepNext w:val="0"/>
              <w:keepLines w:val="0"/>
            </w:pPr>
            <w:r w:rsidRPr="004718F5">
              <w:t>ULBWP.0.1</w:t>
            </w:r>
          </w:p>
        </w:tc>
      </w:tr>
      <w:tr w:rsidR="00C428AB" w:rsidRPr="004718F5" w14:paraId="3D81D3A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0E9D63"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3B8DD11" w14:textId="76D1FE67"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05C9FD"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722CF91" w14:textId="77777777" w:rsidR="00C428AB" w:rsidRPr="004718F5" w:rsidRDefault="00C428AB" w:rsidP="000422D1">
            <w:pPr>
              <w:pStyle w:val="TAC"/>
              <w:keepNext w:val="0"/>
              <w:keepLines w:val="0"/>
            </w:pPr>
            <w:r w:rsidRPr="004718F5">
              <w:t>ULBWP.0.1</w:t>
            </w:r>
          </w:p>
        </w:tc>
      </w:tr>
      <w:tr w:rsidR="00C428AB" w:rsidRPr="004718F5" w14:paraId="0D74F10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8A18FAD" w14:textId="239A1471" w:rsidR="00C428AB" w:rsidRPr="004718F5" w:rsidRDefault="00C428AB" w:rsidP="000422D1">
            <w:pPr>
              <w:pStyle w:val="TAL"/>
              <w:keepNext w:val="0"/>
              <w:keepLines w:val="0"/>
            </w:pPr>
            <w:r w:rsidRPr="004718F5">
              <w:rPr>
                <w:rFonts w:cs="Arial"/>
              </w:rPr>
              <w:t>Dedicated</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11A9CE" w14:textId="0063048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AC0207"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D6973D" w14:textId="77777777" w:rsidR="00C428AB" w:rsidRPr="004718F5" w:rsidRDefault="00C428AB" w:rsidP="000422D1">
            <w:pPr>
              <w:pStyle w:val="TAC"/>
              <w:keepNext w:val="0"/>
              <w:keepLines w:val="0"/>
            </w:pPr>
            <w:r w:rsidRPr="004718F5">
              <w:t>ULBWP.1</w:t>
            </w:r>
            <w:r w:rsidRPr="004718F5">
              <w:rPr>
                <w:lang w:eastAsia="ja-JP"/>
              </w:rPr>
              <w:t>.1</w:t>
            </w:r>
          </w:p>
        </w:tc>
      </w:tr>
      <w:tr w:rsidR="00C428AB" w:rsidRPr="004718F5" w14:paraId="681EBEF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505D28"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812B4C7" w14:textId="42BD7933"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AE09B0"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0FB68526" w14:textId="77777777" w:rsidR="00C428AB" w:rsidRPr="004718F5" w:rsidRDefault="00C428AB" w:rsidP="000422D1">
            <w:pPr>
              <w:pStyle w:val="TAC"/>
              <w:keepNext w:val="0"/>
              <w:keepLines w:val="0"/>
            </w:pPr>
            <w:r w:rsidRPr="004718F5">
              <w:t>ULBWP.1.1</w:t>
            </w:r>
          </w:p>
        </w:tc>
      </w:tr>
      <w:tr w:rsidR="00C428AB" w:rsidRPr="004718F5" w14:paraId="393450B3"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E912AD3"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224CEB9" w14:textId="09BECCD4"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1B6299"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AA28E28" w14:textId="77777777" w:rsidR="00C428AB" w:rsidRPr="004718F5" w:rsidRDefault="00C428AB" w:rsidP="000422D1">
            <w:pPr>
              <w:pStyle w:val="TAC"/>
              <w:keepNext w:val="0"/>
              <w:keepLines w:val="0"/>
            </w:pPr>
            <w:r w:rsidRPr="004718F5">
              <w:t>ULBWP.1.1</w:t>
            </w:r>
          </w:p>
        </w:tc>
      </w:tr>
      <w:tr w:rsidR="00C428AB" w:rsidRPr="004718F5" w14:paraId="79566800"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708B766" w14:textId="1C0F1641" w:rsidR="00C428AB" w:rsidRPr="004718F5" w:rsidRDefault="00C428A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14708BC4" w14:textId="5C4474D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AE8B29"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F1D7D23" w14:textId="2228B280"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FDD</w:t>
            </w:r>
          </w:p>
        </w:tc>
      </w:tr>
      <w:tr w:rsidR="00C428AB" w:rsidRPr="004718F5" w14:paraId="6CA17ADB"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2E0C25D"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38D0EBB" w14:textId="5CF522B5"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7ABE1A"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0DBD5AF" w14:textId="3C44DEFC"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TDD</w:t>
            </w:r>
          </w:p>
        </w:tc>
      </w:tr>
      <w:tr w:rsidR="00C428AB" w:rsidRPr="004718F5" w14:paraId="5CB90D1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F30D10"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C48C8B2" w14:textId="4D20CEF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48431C"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324358F9" w14:textId="7E55CD11" w:rsidR="00C428AB" w:rsidRPr="004718F5" w:rsidRDefault="00C428AB" w:rsidP="000422D1">
            <w:pPr>
              <w:pStyle w:val="TAC"/>
              <w:keepNext w:val="0"/>
              <w:keepLines w:val="0"/>
              <w:rPr>
                <w:szCs w:val="16"/>
              </w:rPr>
            </w:pPr>
            <w:r w:rsidRPr="004718F5">
              <w:rPr>
                <w:szCs w:val="16"/>
              </w:rPr>
              <w:t>SR2.1</w:t>
            </w:r>
            <w:r w:rsidR="000422D1" w:rsidRPr="004718F5">
              <w:rPr>
                <w:szCs w:val="16"/>
              </w:rPr>
              <w:t xml:space="preserve"> </w:t>
            </w:r>
            <w:r w:rsidRPr="004718F5">
              <w:rPr>
                <w:szCs w:val="16"/>
              </w:rPr>
              <w:t>TDD</w:t>
            </w:r>
          </w:p>
        </w:tc>
      </w:tr>
      <w:tr w:rsidR="00C428AB" w:rsidRPr="004718F5" w14:paraId="3C8F6EC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23813E1" w14:textId="5CC3B750" w:rsidR="00C428AB" w:rsidRPr="004718F5" w:rsidRDefault="00C428A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C5F877C" w14:textId="04ACC3D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7DD9DB3"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0BF7CD66" w14:textId="037707CE"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3EF81E55"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599FFB7"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FF4027E" w14:textId="42526215"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109502"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A314385" w14:textId="506A3DF1"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r>
      <w:tr w:rsidR="00C428AB" w:rsidRPr="004718F5" w14:paraId="18BD4D1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B074A0"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3F76FE7C" w14:textId="55DFEF8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0DA526"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D85954B" w14:textId="14873B1F" w:rsidR="00C428AB" w:rsidRPr="004718F5" w:rsidRDefault="00C428A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r>
      <w:tr w:rsidR="00C428AB" w:rsidRPr="004718F5" w14:paraId="1E86372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1425174" w14:textId="4DD89688" w:rsidR="00C428AB" w:rsidRPr="004718F5" w:rsidRDefault="00C428AB" w:rsidP="000422D1">
            <w:pPr>
              <w:pStyle w:val="TAL"/>
              <w:keepNext w:val="0"/>
              <w:keepLines w:val="0"/>
            </w:pPr>
            <w:r w:rsidRPr="004718F5">
              <w:t>PDCCH</w:t>
            </w:r>
            <w:r w:rsidR="000422D1" w:rsidRPr="004718F5">
              <w:t xml:space="preserve"> </w:t>
            </w:r>
            <w:r w:rsidRPr="004718F5">
              <w:t>CORESET</w:t>
            </w:r>
            <w:r w:rsidR="000422D1" w:rsidRPr="004718F5">
              <w:t xml:space="preserve"> </w:t>
            </w:r>
            <w:r w:rsidRPr="004718F5">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83BA588" w14:textId="571D9BE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34A3CCF"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520B81FA" w14:textId="24535E1F"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789D8D99"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DFFA4A6"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35C2BF9" w14:textId="386F1E2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0FEE16"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2D9AEF" w14:textId="1385D05B"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TDD</w:t>
            </w:r>
          </w:p>
        </w:tc>
      </w:tr>
      <w:tr w:rsidR="00C428AB" w:rsidRPr="004718F5" w14:paraId="16E09E66"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4E316C"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5CAEC68" w14:textId="2B1CA72F"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C0209"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1746EC36" w14:textId="7DBE64AE" w:rsidR="00C428AB" w:rsidRPr="004718F5" w:rsidRDefault="00C428AB" w:rsidP="000422D1">
            <w:pPr>
              <w:pStyle w:val="TAC"/>
              <w:keepNext w:val="0"/>
              <w:keepLines w:val="0"/>
              <w:rPr>
                <w:szCs w:val="16"/>
              </w:rPr>
            </w:pPr>
            <w:r w:rsidRPr="004718F5">
              <w:rPr>
                <w:szCs w:val="16"/>
              </w:rPr>
              <w:t>CCR.2.1</w:t>
            </w:r>
            <w:r w:rsidR="000422D1" w:rsidRPr="004718F5">
              <w:rPr>
                <w:szCs w:val="16"/>
              </w:rPr>
              <w:t xml:space="preserve"> </w:t>
            </w:r>
            <w:r w:rsidRPr="004718F5">
              <w:rPr>
                <w:szCs w:val="16"/>
              </w:rPr>
              <w:t>TDD</w:t>
            </w:r>
          </w:p>
        </w:tc>
      </w:tr>
      <w:tr w:rsidR="00C428AB" w:rsidRPr="004718F5" w14:paraId="6062E50C"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296D2C" w14:textId="284683BA" w:rsidR="00C428AB" w:rsidRPr="004718F5" w:rsidRDefault="00C428AB" w:rsidP="000422D1">
            <w:pPr>
              <w:pStyle w:val="TAL"/>
              <w:keepNext w:val="0"/>
              <w:keepLines w:val="0"/>
            </w:pPr>
            <w:r w:rsidRPr="004718F5">
              <w:rPr>
                <w:bCs/>
              </w:rPr>
              <w:t>OCNG</w:t>
            </w:r>
            <w:r w:rsidR="000422D1" w:rsidRPr="004718F5">
              <w:rPr>
                <w:bCs/>
              </w:rPr>
              <w:t xml:space="preserve"> </w:t>
            </w:r>
            <w:r w:rsidRPr="004718F5">
              <w:rPr>
                <w:bCs/>
              </w:rPr>
              <w:t>Patterns</w:t>
            </w:r>
          </w:p>
        </w:tc>
        <w:tc>
          <w:tcPr>
            <w:tcW w:w="1134" w:type="dxa"/>
            <w:tcBorders>
              <w:top w:val="single" w:sz="4" w:space="0" w:color="auto"/>
              <w:left w:val="single" w:sz="4" w:space="0" w:color="auto"/>
              <w:bottom w:val="single" w:sz="4" w:space="0" w:color="auto"/>
              <w:right w:val="single" w:sz="4" w:space="0" w:color="auto"/>
            </w:tcBorders>
          </w:tcPr>
          <w:p w14:paraId="4A4DFAB7"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2C980E21" w14:textId="77777777" w:rsidR="00C428AB" w:rsidRPr="004718F5" w:rsidRDefault="00C428AB" w:rsidP="000422D1">
            <w:pPr>
              <w:pStyle w:val="TAC"/>
              <w:keepNext w:val="0"/>
              <w:keepLines w:val="0"/>
            </w:pPr>
            <w:r w:rsidRPr="004718F5">
              <w:rPr>
                <w:szCs w:val="16"/>
              </w:rPr>
              <w:t>OP.1</w:t>
            </w:r>
          </w:p>
        </w:tc>
      </w:tr>
      <w:tr w:rsidR="00C428AB" w:rsidRPr="004718F5" w14:paraId="3B6F25A5"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F9EE20" w14:textId="6C5B2161" w:rsidR="00C428AB" w:rsidRPr="004718F5" w:rsidRDefault="00C428A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B3129A1"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816BD76" w14:textId="77777777" w:rsidR="00C428AB" w:rsidRPr="004718F5" w:rsidRDefault="00C428AB" w:rsidP="000422D1">
            <w:pPr>
              <w:pStyle w:val="TAC"/>
              <w:keepNext w:val="0"/>
              <w:keepLines w:val="0"/>
              <w:rPr>
                <w:szCs w:val="16"/>
              </w:rPr>
            </w:pPr>
            <w:r w:rsidRPr="004718F5">
              <w:rPr>
                <w:szCs w:val="16"/>
              </w:rPr>
              <w:t>SMTC.1</w:t>
            </w:r>
          </w:p>
        </w:tc>
      </w:tr>
      <w:tr w:rsidR="00C428AB" w:rsidRPr="004718F5" w14:paraId="4183D1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203F340" w14:textId="01A9AE0B" w:rsidR="00C428AB" w:rsidRPr="004718F5" w:rsidRDefault="00C428AB" w:rsidP="000422D1">
            <w:pPr>
              <w:pStyle w:val="TAL"/>
              <w:keepNext w:val="0"/>
              <w:keepLines w:val="0"/>
              <w:rPr>
                <w:bCs/>
              </w:rPr>
            </w:pPr>
            <w:r w:rsidRPr="004718F5">
              <w:rPr>
                <w:rFonts w:cs="Arial"/>
                <w:bCs/>
              </w:rPr>
              <w:t>TRS</w:t>
            </w:r>
            <w:r w:rsidR="000422D1" w:rsidRPr="004718F5">
              <w:rPr>
                <w:rFonts w:cs="Arial"/>
                <w:bCs/>
              </w:rPr>
              <w:t xml:space="preserve"> </w:t>
            </w:r>
            <w:r w:rsidRPr="004718F5">
              <w:rPr>
                <w:rFonts w:cs="Arial"/>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C979C97" w14:textId="779F5697"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3F5F2B7E" w14:textId="77777777" w:rsidR="00C428AB" w:rsidRPr="004718F5"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4114440F" w14:textId="794E3677" w:rsidR="00C428AB" w:rsidRPr="004718F5" w:rsidRDefault="00C428AB" w:rsidP="000422D1">
            <w:pPr>
              <w:pStyle w:val="TAC"/>
              <w:keepNext w:val="0"/>
              <w:keepLines w:val="0"/>
              <w:rPr>
                <w:szCs w:val="16"/>
              </w:rPr>
            </w:pPr>
            <w:r w:rsidRPr="004718F5">
              <w:rPr>
                <w:szCs w:val="18"/>
              </w:rPr>
              <w:t>TRS.1.1</w:t>
            </w:r>
            <w:r w:rsidR="000422D1" w:rsidRPr="004718F5">
              <w:rPr>
                <w:szCs w:val="18"/>
              </w:rPr>
              <w:t xml:space="preserve"> </w:t>
            </w:r>
            <w:r w:rsidRPr="004718F5">
              <w:rPr>
                <w:szCs w:val="18"/>
              </w:rPr>
              <w:t>FDD</w:t>
            </w:r>
          </w:p>
        </w:tc>
      </w:tr>
      <w:tr w:rsidR="00C428AB" w:rsidRPr="004718F5" w14:paraId="76E0ECF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90E1A0D" w14:textId="77777777" w:rsidR="00C428AB" w:rsidRPr="004718F5"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D0A5BA3" w14:textId="503ACF60" w:rsidR="00C428AB" w:rsidRPr="004718F5" w:rsidRDefault="00C428AB" w:rsidP="000422D1">
            <w:pPr>
              <w:pStyle w:val="TAL"/>
              <w:keepNext w:val="0"/>
              <w:keepLines w:val="0"/>
              <w:rPr>
                <w:rFonts w:cs="Arial"/>
                <w:bCs/>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016A39E3" w14:textId="77777777" w:rsidR="00C428AB" w:rsidRPr="004718F5"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33B5962" w14:textId="5C448B00" w:rsidR="00C428AB" w:rsidRPr="004718F5" w:rsidRDefault="00C428AB" w:rsidP="000422D1">
            <w:pPr>
              <w:pStyle w:val="TAC"/>
              <w:keepNext w:val="0"/>
              <w:keepLines w:val="0"/>
              <w:rPr>
                <w:szCs w:val="18"/>
              </w:rPr>
            </w:pPr>
            <w:r w:rsidRPr="004718F5">
              <w:rPr>
                <w:szCs w:val="18"/>
              </w:rPr>
              <w:t>TRS.1.1</w:t>
            </w:r>
            <w:r w:rsidR="000422D1" w:rsidRPr="004718F5">
              <w:rPr>
                <w:szCs w:val="18"/>
              </w:rPr>
              <w:t xml:space="preserve"> </w:t>
            </w:r>
            <w:r w:rsidRPr="004718F5">
              <w:rPr>
                <w:szCs w:val="18"/>
              </w:rPr>
              <w:t>TDD</w:t>
            </w:r>
          </w:p>
        </w:tc>
      </w:tr>
      <w:tr w:rsidR="00C428AB" w:rsidRPr="004718F5" w14:paraId="479E9B2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DF01919" w14:textId="77777777" w:rsidR="00C428AB" w:rsidRPr="004718F5"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EFFABAC" w14:textId="1A38ADDD" w:rsidR="00C428AB" w:rsidRPr="004718F5" w:rsidRDefault="00C428AB" w:rsidP="000422D1">
            <w:pPr>
              <w:pStyle w:val="TAL"/>
              <w:keepNext w:val="0"/>
              <w:keepLines w:val="0"/>
              <w:rPr>
                <w:rFonts w:cs="Arial"/>
                <w:bCs/>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6169CC49" w14:textId="77777777" w:rsidR="00C428AB" w:rsidRPr="004718F5"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2CEEE74" w14:textId="4B9D2F06" w:rsidR="00C428AB" w:rsidRPr="004718F5" w:rsidRDefault="00C428AB" w:rsidP="000422D1">
            <w:pPr>
              <w:pStyle w:val="TAC"/>
              <w:keepNext w:val="0"/>
              <w:keepLines w:val="0"/>
              <w:rPr>
                <w:szCs w:val="18"/>
              </w:rPr>
            </w:pPr>
            <w:r w:rsidRPr="004718F5">
              <w:rPr>
                <w:szCs w:val="18"/>
              </w:rPr>
              <w:t>TRS.1.2</w:t>
            </w:r>
            <w:r w:rsidR="000422D1" w:rsidRPr="004718F5">
              <w:rPr>
                <w:szCs w:val="18"/>
              </w:rPr>
              <w:t xml:space="preserve"> </w:t>
            </w:r>
            <w:r w:rsidRPr="004718F5">
              <w:rPr>
                <w:szCs w:val="18"/>
              </w:rPr>
              <w:t>TDD</w:t>
            </w:r>
          </w:p>
        </w:tc>
      </w:tr>
      <w:tr w:rsidR="00C428AB" w:rsidRPr="004718F5" w14:paraId="27BF57E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AB2034D" w14:textId="778357A3" w:rsidR="00C428AB" w:rsidRPr="004718F5" w:rsidRDefault="00C428A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A35714D" w14:textId="3A88D647"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tcPr>
          <w:p w14:paraId="3F483FA9"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1BF0212" w14:textId="11C6C8C3" w:rsidR="00C428AB" w:rsidRPr="004718F5" w:rsidRDefault="00C428A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p>
        </w:tc>
      </w:tr>
      <w:tr w:rsidR="00C428AB" w:rsidRPr="004718F5" w14:paraId="33CFCAA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9C6AA5" w14:textId="77777777" w:rsidR="00C428AB" w:rsidRPr="004718F5"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5B43672" w14:textId="248371A8"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99B305"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C75872E" w14:textId="1D0DF707" w:rsidR="00C428AB" w:rsidRPr="004718F5" w:rsidRDefault="00C428A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p>
        </w:tc>
      </w:tr>
      <w:tr w:rsidR="00C428AB" w:rsidRPr="004718F5" w14:paraId="1A9C345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9F15F4" w14:textId="5B5BD01F" w:rsidR="00C428AB" w:rsidRPr="004718F5" w:rsidRDefault="00C428AB" w:rsidP="000422D1">
            <w:pPr>
              <w:pStyle w:val="TAL"/>
              <w:keepNext w:val="0"/>
              <w:keepLines w:val="0"/>
            </w:pPr>
            <w:r w:rsidRPr="004718F5">
              <w:rPr>
                <w:bCs/>
              </w:rPr>
              <w:t>Correlation</w:t>
            </w:r>
            <w:r w:rsidR="000422D1" w:rsidRPr="004718F5">
              <w:rPr>
                <w:bCs/>
              </w:rPr>
              <w:t xml:space="preserve"> </w:t>
            </w:r>
            <w:r w:rsidRPr="004718F5">
              <w:rPr>
                <w:bCs/>
              </w:rPr>
              <w:t>Matrix</w:t>
            </w:r>
            <w:r w:rsidR="000422D1" w:rsidRPr="004718F5">
              <w:rPr>
                <w:bCs/>
              </w:rPr>
              <w:t xml:space="preserve"> </w:t>
            </w:r>
            <w:r w:rsidRPr="004718F5">
              <w:rPr>
                <w:bCs/>
              </w:rPr>
              <w:t>and</w:t>
            </w:r>
            <w:r w:rsidR="000422D1" w:rsidRPr="004718F5">
              <w:rPr>
                <w:bCs/>
              </w:rPr>
              <w:t xml:space="preserve"> </w:t>
            </w:r>
            <w:r w:rsidRPr="004718F5">
              <w:rPr>
                <w:bCs/>
              </w:rPr>
              <w:t>Antenna</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031A19F2" w14:textId="77777777" w:rsidR="00C428AB" w:rsidRPr="004718F5"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B620666" w14:textId="3D8D22E0" w:rsidR="00C428AB" w:rsidRPr="004718F5" w:rsidRDefault="00C428AB" w:rsidP="000422D1">
            <w:pPr>
              <w:pStyle w:val="TAC"/>
              <w:keepNext w:val="0"/>
              <w:keepLines w:val="0"/>
            </w:pPr>
            <w:r w:rsidRPr="004718F5">
              <w:t>1x2</w:t>
            </w:r>
            <w:r w:rsidR="000422D1" w:rsidRPr="004718F5">
              <w:t xml:space="preserve"> </w:t>
            </w:r>
            <w:r w:rsidRPr="004718F5">
              <w:t>Low</w:t>
            </w:r>
          </w:p>
        </w:tc>
      </w:tr>
      <w:tr w:rsidR="00C428AB" w:rsidRPr="004718F5" w14:paraId="5CC5033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911B23" w14:textId="7EE9B2D3"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S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ACB01A1" w14:textId="77777777" w:rsidR="00C428AB" w:rsidRPr="004718F5" w:rsidRDefault="00C428AB" w:rsidP="000422D1">
            <w:pPr>
              <w:pStyle w:val="TAC"/>
              <w:keepNext w:val="0"/>
              <w:keepLines w:val="0"/>
            </w:pPr>
            <w:r w:rsidRPr="004718F5">
              <w:t>dB</w:t>
            </w:r>
          </w:p>
        </w:tc>
        <w:tc>
          <w:tcPr>
            <w:tcW w:w="4530" w:type="dxa"/>
            <w:vMerge w:val="restart"/>
            <w:tcBorders>
              <w:top w:val="single" w:sz="4" w:space="0" w:color="auto"/>
              <w:left w:val="single" w:sz="4" w:space="0" w:color="auto"/>
              <w:bottom w:val="single" w:sz="4" w:space="0" w:color="auto"/>
              <w:right w:val="single" w:sz="4" w:space="0" w:color="auto"/>
            </w:tcBorders>
            <w:vAlign w:val="center"/>
            <w:hideMark/>
          </w:tcPr>
          <w:p w14:paraId="390A5754" w14:textId="77777777" w:rsidR="00C428AB" w:rsidRPr="004718F5" w:rsidRDefault="00C428AB" w:rsidP="000422D1">
            <w:pPr>
              <w:pStyle w:val="TAC"/>
              <w:keepNext w:val="0"/>
              <w:keepLines w:val="0"/>
              <w:rPr>
                <w:rFonts w:cs="v4.2.0"/>
              </w:rPr>
            </w:pPr>
            <w:r w:rsidRPr="004718F5">
              <w:rPr>
                <w:rFonts w:cs="v4.2.0"/>
              </w:rPr>
              <w:t>0</w:t>
            </w:r>
          </w:p>
        </w:tc>
      </w:tr>
      <w:tr w:rsidR="00C428AB" w:rsidRPr="004718F5" w14:paraId="73287DD8"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821D5" w14:textId="7CD4C0F8"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D6903D"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F686646"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02D163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70AF51" w14:textId="2476E0C6"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2AD56"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2C0A046"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78EA560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EB257E" w14:textId="7AB0321F"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A2D97"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683CA08"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E51F1DD"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F2D1BC" w14:textId="3DE02EC7"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6503EC"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4543A6B"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0092594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B880B4" w14:textId="2C2BE8DB"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2E55EE"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1A34B73"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47445AA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773B0E" w14:textId="45E040E2"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214827"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DD9CAC3"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1AE5A5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5795C3" w14:textId="202763E7"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19176E"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0A4BCA4"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1F2339C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13118D" w14:textId="6A3A1AD5" w:rsidR="00C428AB" w:rsidRPr="004718F5" w:rsidRDefault="00C428A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9557A4" w14:textId="77777777" w:rsidR="00C428AB" w:rsidRPr="004718F5"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9500D83"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218619B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B4874" w14:textId="56BCBF18" w:rsidR="00C428AB" w:rsidRPr="004718F5" w:rsidRDefault="00C428A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FC74B7B" w14:textId="583EFDF6" w:rsidR="00C428AB" w:rsidRPr="004718F5" w:rsidRDefault="00C428AB" w:rsidP="000422D1">
            <w:pPr>
              <w:pStyle w:val="TAC"/>
              <w:keepNext w:val="0"/>
              <w:keepLines w:val="0"/>
            </w:pPr>
            <w:r w:rsidRPr="004718F5">
              <w:t>dBm/15</w:t>
            </w:r>
            <w:r w:rsidR="000422D1" w:rsidRPr="004718F5">
              <w:t xml:space="preserve"> </w:t>
            </w:r>
            <w:r w:rsidRPr="004718F5">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3BA77025" w14:textId="77777777" w:rsidR="00C428AB" w:rsidRPr="004718F5" w:rsidRDefault="00C428AB" w:rsidP="000422D1">
            <w:pPr>
              <w:pStyle w:val="TAC"/>
              <w:keepNext w:val="0"/>
              <w:keepLines w:val="0"/>
              <w:rPr>
                <w:rFonts w:cs="v4.2.0"/>
              </w:rPr>
            </w:pPr>
            <w:r w:rsidRPr="004718F5">
              <w:t>-104</w:t>
            </w:r>
          </w:p>
        </w:tc>
      </w:tr>
      <w:tr w:rsidR="00C428AB" w:rsidRPr="004718F5" w14:paraId="056D4941"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94D533" w14:textId="0595B965" w:rsidR="00C428AB" w:rsidRPr="004718F5" w:rsidRDefault="00C428A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8C3D1F4" w14:textId="0BAF446C" w:rsidR="00C428AB" w:rsidRPr="004718F5" w:rsidRDefault="00C428AB" w:rsidP="000422D1">
            <w:pPr>
              <w:pStyle w:val="TAC"/>
              <w:keepNext w:val="0"/>
              <w:keepLines w:val="0"/>
              <w:rPr>
                <w:rFonts w:cs="v4.2.0"/>
              </w:rPr>
            </w:pPr>
            <w:r w:rsidRPr="004718F5">
              <w:rPr>
                <w:rFonts w:cs="v4.2.0"/>
              </w:rPr>
              <w:t>dBm/15</w:t>
            </w:r>
            <w:r w:rsidR="000422D1" w:rsidRPr="004718F5">
              <w:rPr>
                <w:rFonts w:cs="v4.2.0"/>
              </w:rPr>
              <w:t xml:space="preserve"> </w:t>
            </w:r>
            <w:r w:rsidRPr="004718F5">
              <w:rPr>
                <w:rFonts w:cs="v4.2.0"/>
              </w:rPr>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6B5A61F8" w14:textId="77777777" w:rsidR="00C428AB" w:rsidRPr="004718F5" w:rsidRDefault="00C428AB" w:rsidP="000422D1">
            <w:pPr>
              <w:pStyle w:val="TAC"/>
              <w:keepNext w:val="0"/>
              <w:keepLines w:val="0"/>
              <w:rPr>
                <w:rFonts w:cs="v4.2.0"/>
              </w:rPr>
            </w:pPr>
            <w:r w:rsidRPr="004718F5">
              <w:rPr>
                <w:rFonts w:cs="v4.2.0"/>
              </w:rPr>
              <w:t>-87</w:t>
            </w:r>
          </w:p>
        </w:tc>
      </w:tr>
      <w:tr w:rsidR="00C428AB" w:rsidRPr="004718F5" w14:paraId="675C7D2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9FF44A" w14:textId="77777777" w:rsidR="00C428AB" w:rsidRPr="004718F5" w:rsidRDefault="00C428AB" w:rsidP="000422D1">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F6BA522" w14:textId="77777777" w:rsidR="00C428AB" w:rsidRPr="004718F5" w:rsidRDefault="00C428AB" w:rsidP="000422D1">
            <w:pPr>
              <w:pStyle w:val="TAC"/>
              <w:keepNext w:val="0"/>
              <w:keepLines w:val="0"/>
            </w:pPr>
            <w:r w:rsidRPr="004718F5">
              <w:t>dB</w:t>
            </w:r>
          </w:p>
        </w:tc>
        <w:tc>
          <w:tcPr>
            <w:tcW w:w="4530" w:type="dxa"/>
            <w:tcBorders>
              <w:top w:val="single" w:sz="4" w:space="0" w:color="auto"/>
              <w:left w:val="single" w:sz="4" w:space="0" w:color="auto"/>
              <w:bottom w:val="single" w:sz="4" w:space="0" w:color="auto"/>
              <w:right w:val="single" w:sz="4" w:space="0" w:color="auto"/>
            </w:tcBorders>
            <w:hideMark/>
          </w:tcPr>
          <w:p w14:paraId="4FAAD28E" w14:textId="77777777" w:rsidR="00C428AB" w:rsidRPr="004718F5" w:rsidRDefault="00C428AB" w:rsidP="000422D1">
            <w:pPr>
              <w:pStyle w:val="TAC"/>
              <w:keepNext w:val="0"/>
              <w:keepLines w:val="0"/>
              <w:rPr>
                <w:rFonts w:cs="v4.2.0"/>
              </w:rPr>
            </w:pPr>
            <w:r w:rsidRPr="004718F5">
              <w:t>17</w:t>
            </w:r>
          </w:p>
        </w:tc>
      </w:tr>
      <w:tr w:rsidR="00C428AB" w:rsidRPr="004718F5" w14:paraId="3108402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3B479E" w14:textId="77777777" w:rsidR="00C428AB" w:rsidRPr="004718F5" w:rsidRDefault="00C428AB" w:rsidP="000422D1">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737668C" w14:textId="77777777" w:rsidR="00C428AB" w:rsidRPr="004718F5" w:rsidRDefault="00C428AB" w:rsidP="000422D1">
            <w:pPr>
              <w:pStyle w:val="TAC"/>
              <w:keepNext w:val="0"/>
              <w:keepLines w:val="0"/>
            </w:pPr>
            <w:r w:rsidRPr="004718F5">
              <w:t>dB</w:t>
            </w:r>
          </w:p>
        </w:tc>
        <w:tc>
          <w:tcPr>
            <w:tcW w:w="4530" w:type="dxa"/>
            <w:tcBorders>
              <w:top w:val="single" w:sz="4" w:space="0" w:color="auto"/>
              <w:left w:val="single" w:sz="4" w:space="0" w:color="auto"/>
              <w:bottom w:val="single" w:sz="4" w:space="0" w:color="auto"/>
              <w:right w:val="single" w:sz="4" w:space="0" w:color="auto"/>
            </w:tcBorders>
            <w:hideMark/>
          </w:tcPr>
          <w:p w14:paraId="4365BCC9" w14:textId="77777777" w:rsidR="00C428AB" w:rsidRPr="004718F5" w:rsidRDefault="00C428AB" w:rsidP="000422D1">
            <w:pPr>
              <w:pStyle w:val="TAC"/>
              <w:keepNext w:val="0"/>
              <w:keepLines w:val="0"/>
              <w:rPr>
                <w:rFonts w:cs="v4.2.0"/>
              </w:rPr>
            </w:pPr>
            <w:r w:rsidRPr="004718F5">
              <w:t>17</w:t>
            </w:r>
          </w:p>
        </w:tc>
      </w:tr>
      <w:tr w:rsidR="00C428AB" w:rsidRPr="004718F5" w14:paraId="2CF5AD7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49165BE" w14:textId="0D026A48" w:rsidR="00C428AB" w:rsidRPr="004718F5" w:rsidRDefault="00C428A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8F8FA7E" w14:textId="06D83F3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2AEB720" w14:textId="77777777" w:rsidR="00C428AB" w:rsidRPr="004718F5" w:rsidRDefault="00C428AB" w:rsidP="000422D1">
            <w:pPr>
              <w:pStyle w:val="TAC"/>
              <w:keepNext w:val="0"/>
              <w:keepLines w:val="0"/>
            </w:pPr>
            <w:r w:rsidRPr="004718F5">
              <w:t>-104</w:t>
            </w:r>
          </w:p>
        </w:tc>
        <w:tc>
          <w:tcPr>
            <w:tcW w:w="4530" w:type="dxa"/>
            <w:tcBorders>
              <w:top w:val="single" w:sz="4" w:space="0" w:color="auto"/>
              <w:left w:val="single" w:sz="4" w:space="0" w:color="auto"/>
              <w:bottom w:val="single" w:sz="4" w:space="0" w:color="auto"/>
              <w:right w:val="single" w:sz="4" w:space="0" w:color="auto"/>
            </w:tcBorders>
            <w:hideMark/>
          </w:tcPr>
          <w:p w14:paraId="03B40A24" w14:textId="77777777" w:rsidR="00C428AB" w:rsidRPr="004718F5" w:rsidRDefault="00C428AB" w:rsidP="000422D1">
            <w:pPr>
              <w:pStyle w:val="TAC"/>
              <w:keepNext w:val="0"/>
              <w:keepLines w:val="0"/>
              <w:rPr>
                <w:rFonts w:cs="v4.2.0"/>
              </w:rPr>
            </w:pPr>
            <w:r w:rsidRPr="004718F5">
              <w:t>-104</w:t>
            </w:r>
          </w:p>
        </w:tc>
      </w:tr>
      <w:tr w:rsidR="00C428AB" w:rsidRPr="004718F5" w14:paraId="79CAB64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80BB8E2"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4C095D3" w14:textId="0636662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408809" w14:textId="77777777" w:rsidR="00C428AB" w:rsidRPr="004718F5"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5AF8694" w14:textId="77777777" w:rsidR="00C428AB" w:rsidRPr="004718F5" w:rsidRDefault="00C428AB" w:rsidP="000422D1">
            <w:pPr>
              <w:pStyle w:val="TAC"/>
              <w:keepNext w:val="0"/>
              <w:keepLines w:val="0"/>
              <w:rPr>
                <w:rFonts w:cs="v4.2.0"/>
              </w:rPr>
            </w:pPr>
            <w:r w:rsidRPr="004718F5">
              <w:t>-101</w:t>
            </w:r>
          </w:p>
        </w:tc>
      </w:tr>
      <w:tr w:rsidR="00C428AB" w:rsidRPr="004718F5" w14:paraId="7F5B9D57"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0BFABD0" w14:textId="77777777" w:rsidR="00C428AB" w:rsidRPr="004718F5" w:rsidRDefault="00C428AB" w:rsidP="000422D1">
            <w:pPr>
              <w:pStyle w:val="TAL"/>
              <w:keepNext w:val="0"/>
              <w:keepLines w:val="0"/>
            </w:pPr>
            <w:r w:rsidRPr="004718F5">
              <w:t>Io</w:t>
            </w:r>
            <w:r w:rsidRPr="004718F5">
              <w:rPr>
                <w:vertAlign w:val="superscript"/>
              </w:rPr>
              <w:t>Note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42F4BAB" w14:textId="7551D27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25769166" w14:textId="77777777" w:rsidR="00C428AB" w:rsidRPr="004718F5" w:rsidRDefault="00C428AB" w:rsidP="000422D1">
            <w:pPr>
              <w:pStyle w:val="TAC"/>
              <w:keepNext w:val="0"/>
              <w:keepLines w:val="0"/>
            </w:pPr>
            <w:r w:rsidRPr="004718F5">
              <w:t>dBm/</w:t>
            </w:r>
          </w:p>
          <w:p w14:paraId="50B4CB53" w14:textId="77777777" w:rsidR="00C428AB" w:rsidRPr="004718F5" w:rsidRDefault="00C428AB" w:rsidP="000422D1">
            <w:pPr>
              <w:pStyle w:val="TAC"/>
              <w:keepNext w:val="0"/>
              <w:keepLines w:val="0"/>
            </w:pPr>
            <w:r w:rsidRPr="004718F5">
              <w:t>9.36MHz</w:t>
            </w:r>
          </w:p>
        </w:tc>
        <w:tc>
          <w:tcPr>
            <w:tcW w:w="4530" w:type="dxa"/>
            <w:tcBorders>
              <w:top w:val="single" w:sz="4" w:space="0" w:color="auto"/>
              <w:left w:val="single" w:sz="4" w:space="0" w:color="auto"/>
              <w:bottom w:val="single" w:sz="4" w:space="0" w:color="auto"/>
              <w:right w:val="single" w:sz="4" w:space="0" w:color="auto"/>
            </w:tcBorders>
            <w:hideMark/>
          </w:tcPr>
          <w:p w14:paraId="42E8FDC1" w14:textId="77777777" w:rsidR="00C428AB" w:rsidRPr="004718F5" w:rsidRDefault="00C428AB" w:rsidP="000422D1">
            <w:pPr>
              <w:pStyle w:val="TAC"/>
              <w:keepNext w:val="0"/>
              <w:keepLines w:val="0"/>
              <w:rPr>
                <w:rFonts w:cs="v4.2.0"/>
              </w:rPr>
            </w:pPr>
            <w:r w:rsidRPr="004718F5">
              <w:rPr>
                <w:rFonts w:cs="v4.2.0"/>
              </w:rPr>
              <w:t>-58.96</w:t>
            </w:r>
          </w:p>
        </w:tc>
      </w:tr>
      <w:tr w:rsidR="00C428AB" w:rsidRPr="004718F5" w14:paraId="7C92215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B016B3" w14:textId="77777777" w:rsidR="00C428AB" w:rsidRPr="004718F5"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663DA39" w14:textId="5E02F1C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0FB786AA" w14:textId="77777777" w:rsidR="00C428AB" w:rsidRPr="004718F5" w:rsidRDefault="00C428AB" w:rsidP="000422D1">
            <w:pPr>
              <w:pStyle w:val="TAC"/>
              <w:keepNext w:val="0"/>
              <w:keepLines w:val="0"/>
            </w:pPr>
            <w:r w:rsidRPr="004718F5">
              <w:t>dBm/</w:t>
            </w:r>
          </w:p>
          <w:p w14:paraId="0EB5E5F4" w14:textId="77777777" w:rsidR="00C428AB" w:rsidRPr="004718F5" w:rsidRDefault="00C428AB" w:rsidP="000422D1">
            <w:pPr>
              <w:pStyle w:val="TAC"/>
              <w:keepNext w:val="0"/>
              <w:keepLines w:val="0"/>
            </w:pPr>
            <w:r w:rsidRPr="004718F5">
              <w:t>38.16MHz</w:t>
            </w:r>
          </w:p>
        </w:tc>
        <w:tc>
          <w:tcPr>
            <w:tcW w:w="4530" w:type="dxa"/>
            <w:tcBorders>
              <w:top w:val="single" w:sz="4" w:space="0" w:color="auto"/>
              <w:left w:val="single" w:sz="4" w:space="0" w:color="auto"/>
              <w:bottom w:val="single" w:sz="4" w:space="0" w:color="auto"/>
              <w:right w:val="single" w:sz="4" w:space="0" w:color="auto"/>
            </w:tcBorders>
            <w:hideMark/>
          </w:tcPr>
          <w:p w14:paraId="73436BF9" w14:textId="77777777" w:rsidR="00C428AB" w:rsidRPr="004718F5" w:rsidRDefault="00C428AB" w:rsidP="000422D1">
            <w:pPr>
              <w:pStyle w:val="TAC"/>
              <w:keepNext w:val="0"/>
              <w:keepLines w:val="0"/>
              <w:rPr>
                <w:rFonts w:cs="v4.2.0"/>
              </w:rPr>
            </w:pPr>
            <w:r w:rsidRPr="004718F5">
              <w:rPr>
                <w:rFonts w:cs="v4.2.0"/>
              </w:rPr>
              <w:t>-52.86</w:t>
            </w:r>
          </w:p>
        </w:tc>
      </w:tr>
      <w:tr w:rsidR="00D07AA5" w:rsidRPr="004718F5" w14:paraId="77A1B4B4"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2C6B27CE" w14:textId="77777777" w:rsidR="00D07AA5" w:rsidRPr="004718F5" w:rsidRDefault="00D07AA5" w:rsidP="00D07AA5">
            <w:pPr>
              <w:pStyle w:val="TAL"/>
              <w:rPr>
                <w:szCs w:val="16"/>
              </w:rPr>
            </w:pPr>
            <w:r w:rsidRPr="004718F5">
              <w:rPr>
                <w:szCs w:val="16"/>
              </w:rPr>
              <w:t>Time offset to Cell1</w:t>
            </w:r>
            <w:r w:rsidRPr="004718F5">
              <w:rPr>
                <w:szCs w:val="16"/>
                <w:vertAlign w:val="superscript"/>
              </w:rPr>
              <w:t xml:space="preserve">Note </w:t>
            </w:r>
            <w:r w:rsidRPr="004718F5">
              <w:rPr>
                <w:szCs w:val="16"/>
                <w:vertAlign w:val="superscript"/>
                <w:lang w:eastAsia="ja-JP"/>
              </w:rPr>
              <w:t>4</w:t>
            </w:r>
          </w:p>
        </w:tc>
        <w:tc>
          <w:tcPr>
            <w:tcW w:w="1553" w:type="dxa"/>
            <w:tcBorders>
              <w:top w:val="single" w:sz="4" w:space="0" w:color="auto"/>
              <w:left w:val="single" w:sz="4" w:space="0" w:color="auto"/>
              <w:bottom w:val="single" w:sz="4" w:space="0" w:color="auto"/>
              <w:right w:val="single" w:sz="4" w:space="0" w:color="auto"/>
            </w:tcBorders>
            <w:vAlign w:val="center"/>
          </w:tcPr>
          <w:p w14:paraId="25E2D178" w14:textId="77777777" w:rsidR="00D07AA5" w:rsidRPr="004718F5" w:rsidRDefault="00D07AA5" w:rsidP="00D07AA5">
            <w:pPr>
              <w:pStyle w:val="TAL"/>
              <w:rPr>
                <w:szCs w:val="16"/>
              </w:rPr>
            </w:pPr>
            <w:r w:rsidRPr="004718F5">
              <w:t>Config</w:t>
            </w:r>
            <w:r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098AB4F3" w14:textId="77777777" w:rsidR="00D07AA5" w:rsidRPr="004718F5" w:rsidRDefault="00D07AA5" w:rsidP="00D07AA5">
            <w:pPr>
              <w:pStyle w:val="TAL"/>
              <w:jc w:val="center"/>
              <w:rPr>
                <w:bCs/>
                <w:szCs w:val="16"/>
              </w:rPr>
            </w:pPr>
            <w:r w:rsidRPr="004718F5">
              <w:rPr>
                <w:bCs/>
                <w:szCs w:val="16"/>
              </w:rPr>
              <w:sym w:font="Symbol" w:char="F06D"/>
            </w:r>
            <w:r w:rsidRPr="004718F5">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294C8547" w14:textId="77777777" w:rsidR="00D07AA5" w:rsidRPr="004718F5" w:rsidDel="007C195A" w:rsidRDefault="00D07AA5" w:rsidP="00D07AA5">
            <w:pPr>
              <w:pStyle w:val="TAC"/>
              <w:rPr>
                <w:lang w:eastAsia="zh-CN"/>
              </w:rPr>
            </w:pPr>
            <w:r w:rsidRPr="004718F5">
              <w:rPr>
                <w:lang w:eastAsia="zh-CN"/>
              </w:rPr>
              <w:t>500</w:t>
            </w:r>
          </w:p>
        </w:tc>
      </w:tr>
      <w:tr w:rsidR="00D07AA5" w:rsidRPr="004718F5" w14:paraId="2BCCE259"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9E5B46" w14:textId="77777777" w:rsidR="00D07AA5" w:rsidRPr="004718F5" w:rsidRDefault="00D07AA5" w:rsidP="00D07AA5">
            <w:pPr>
              <w:pStyle w:val="TAL"/>
              <w:rPr>
                <w:szCs w:val="16"/>
              </w:rPr>
            </w:pPr>
          </w:p>
        </w:tc>
        <w:tc>
          <w:tcPr>
            <w:tcW w:w="1553" w:type="dxa"/>
            <w:tcBorders>
              <w:top w:val="single" w:sz="4" w:space="0" w:color="auto"/>
              <w:left w:val="single" w:sz="4" w:space="0" w:color="auto"/>
              <w:bottom w:val="single" w:sz="4" w:space="0" w:color="auto"/>
              <w:right w:val="single" w:sz="4" w:space="0" w:color="auto"/>
            </w:tcBorders>
            <w:vAlign w:val="center"/>
          </w:tcPr>
          <w:p w14:paraId="032045E7" w14:textId="77777777" w:rsidR="00D07AA5" w:rsidRPr="004718F5" w:rsidRDefault="00D07AA5" w:rsidP="00D07AA5">
            <w:pPr>
              <w:pStyle w:val="TAL"/>
              <w:rPr>
                <w:szCs w:val="16"/>
              </w:rPr>
            </w:pPr>
            <w:r w:rsidRPr="004718F5">
              <w:t>Config</w:t>
            </w:r>
            <w:r w:rsidRPr="004718F5">
              <w:rPr>
                <w:rFonts w:eastAsia="Malgun Gothic"/>
                <w:szCs w:val="18"/>
              </w:rPr>
              <w:t xml:space="preserve"> </w:t>
            </w:r>
            <w:r w:rsidRPr="004718F5">
              <w:t>3,6</w:t>
            </w:r>
          </w:p>
        </w:tc>
        <w:tc>
          <w:tcPr>
            <w:tcW w:w="1134" w:type="dxa"/>
            <w:vMerge/>
            <w:tcBorders>
              <w:left w:val="single" w:sz="4" w:space="0" w:color="auto"/>
              <w:bottom w:val="single" w:sz="4" w:space="0" w:color="auto"/>
              <w:right w:val="single" w:sz="4" w:space="0" w:color="auto"/>
            </w:tcBorders>
          </w:tcPr>
          <w:p w14:paraId="08266E9C" w14:textId="77777777" w:rsidR="00D07AA5" w:rsidRPr="004718F5" w:rsidRDefault="00D07AA5" w:rsidP="00D07AA5">
            <w:pPr>
              <w:pStyle w:val="TAL"/>
              <w:rPr>
                <w:bCs/>
                <w:szCs w:val="16"/>
              </w:rPr>
            </w:pPr>
          </w:p>
        </w:tc>
        <w:tc>
          <w:tcPr>
            <w:tcW w:w="4536" w:type="dxa"/>
            <w:tcBorders>
              <w:top w:val="single" w:sz="4" w:space="0" w:color="auto"/>
              <w:left w:val="single" w:sz="4" w:space="0" w:color="auto"/>
              <w:bottom w:val="single" w:sz="4" w:space="0" w:color="auto"/>
              <w:right w:val="single" w:sz="4" w:space="0" w:color="auto"/>
            </w:tcBorders>
            <w:vAlign w:val="center"/>
          </w:tcPr>
          <w:p w14:paraId="456E1949" w14:textId="77777777" w:rsidR="00D07AA5" w:rsidRPr="004718F5" w:rsidDel="007C195A" w:rsidRDefault="00D07AA5" w:rsidP="00D07AA5">
            <w:pPr>
              <w:pStyle w:val="TAC"/>
              <w:rPr>
                <w:lang w:eastAsia="zh-CN"/>
              </w:rPr>
            </w:pPr>
            <w:r w:rsidRPr="004718F5">
              <w:rPr>
                <w:lang w:eastAsia="zh-CN"/>
              </w:rPr>
              <w:t>250</w:t>
            </w:r>
          </w:p>
        </w:tc>
      </w:tr>
      <w:tr w:rsidR="00C428AB" w:rsidRPr="004718F5" w14:paraId="74B7A27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909588" w14:textId="5BC48938" w:rsidR="00C428AB" w:rsidRPr="004718F5" w:rsidRDefault="00C428AB" w:rsidP="009E727E">
            <w:pPr>
              <w:pStyle w:val="TAL"/>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3DC5799E" w14:textId="77777777" w:rsidR="00C428AB" w:rsidRPr="004718F5" w:rsidRDefault="00C428AB" w:rsidP="009E727E">
            <w:pPr>
              <w:pStyle w:val="TAC"/>
            </w:pPr>
          </w:p>
        </w:tc>
        <w:tc>
          <w:tcPr>
            <w:tcW w:w="4530" w:type="dxa"/>
            <w:tcBorders>
              <w:top w:val="single" w:sz="4" w:space="0" w:color="auto"/>
              <w:left w:val="single" w:sz="4" w:space="0" w:color="auto"/>
              <w:bottom w:val="single" w:sz="4" w:space="0" w:color="auto"/>
              <w:right w:val="single" w:sz="4" w:space="0" w:color="auto"/>
            </w:tcBorders>
            <w:hideMark/>
          </w:tcPr>
          <w:p w14:paraId="5BD77BDD" w14:textId="77777777" w:rsidR="00C428AB" w:rsidRPr="004718F5" w:rsidRDefault="00C428AB" w:rsidP="009E727E">
            <w:pPr>
              <w:pStyle w:val="TAC"/>
              <w:rPr>
                <w:rFonts w:cs="v4.2.0"/>
              </w:rPr>
            </w:pPr>
            <w:r w:rsidRPr="004718F5">
              <w:rPr>
                <w:rFonts w:cs="v4.2.0"/>
              </w:rPr>
              <w:t>AWGN</w:t>
            </w:r>
          </w:p>
        </w:tc>
      </w:tr>
      <w:tr w:rsidR="00C428AB" w:rsidRPr="004718F5" w14:paraId="7918F96D" w14:textId="77777777" w:rsidTr="00D07AA5">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E11051" w14:textId="0BDF3956" w:rsidR="00C428A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1:</w:t>
            </w:r>
            <w:r w:rsidR="00C428AB" w:rsidRPr="004718F5">
              <w:rPr>
                <w:szCs w:val="18"/>
              </w:rPr>
              <w:tab/>
            </w:r>
            <w:r w:rsidR="00C428AB" w:rsidRPr="004718F5">
              <w:t>OCNG</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C428AB" w:rsidRPr="004718F5">
              <w:t>used</w:t>
            </w:r>
            <w:r w:rsidR="000422D1" w:rsidRPr="004718F5">
              <w:t xml:space="preserve"> </w:t>
            </w:r>
            <w:r w:rsidR="00C428AB" w:rsidRPr="004718F5">
              <w:t>such</w:t>
            </w:r>
            <w:r w:rsidR="000422D1" w:rsidRPr="004718F5">
              <w:t xml:space="preserve"> </w:t>
            </w:r>
            <w:r w:rsidR="00C428AB" w:rsidRPr="004718F5">
              <w:t>that</w:t>
            </w:r>
            <w:r w:rsidR="000422D1" w:rsidRPr="004718F5">
              <w:t xml:space="preserve"> </w:t>
            </w:r>
            <w:r w:rsidR="00C428AB" w:rsidRPr="004718F5">
              <w:t>both</w:t>
            </w:r>
            <w:r w:rsidR="000422D1" w:rsidRPr="004718F5">
              <w:t xml:space="preserve"> </w:t>
            </w:r>
            <w:r w:rsidR="00C428AB" w:rsidRPr="004718F5">
              <w:t>cells</w:t>
            </w:r>
            <w:r w:rsidR="000422D1" w:rsidRPr="004718F5">
              <w:t xml:space="preserve"> </w:t>
            </w:r>
            <w:r w:rsidR="00C428AB" w:rsidRPr="004718F5">
              <w:t>are</w:t>
            </w:r>
            <w:r w:rsidR="000422D1" w:rsidRPr="004718F5">
              <w:t xml:space="preserve"> </w:t>
            </w:r>
            <w:r w:rsidR="00C428AB" w:rsidRPr="004718F5">
              <w:t>fully</w:t>
            </w:r>
            <w:r w:rsidR="000422D1" w:rsidRPr="004718F5">
              <w:t xml:space="preserve"> </w:t>
            </w:r>
            <w:r w:rsidR="00C428AB" w:rsidRPr="004718F5">
              <w:t>allocated</w:t>
            </w:r>
            <w:r w:rsidR="000422D1" w:rsidRPr="004718F5">
              <w:t xml:space="preserve"> </w:t>
            </w:r>
            <w:r w:rsidR="00C428AB" w:rsidRPr="004718F5">
              <w:t>and</w:t>
            </w:r>
            <w:r w:rsidR="000422D1" w:rsidRPr="004718F5">
              <w:t xml:space="preserve"> </w:t>
            </w:r>
            <w:r w:rsidR="00C428AB" w:rsidRPr="004718F5">
              <w:t>a</w:t>
            </w:r>
            <w:r w:rsidR="000422D1" w:rsidRPr="004718F5">
              <w:t xml:space="preserve"> </w:t>
            </w:r>
            <w:r w:rsidR="00C428AB" w:rsidRPr="004718F5">
              <w:t>constant</w:t>
            </w:r>
            <w:r w:rsidR="000422D1" w:rsidRPr="004718F5">
              <w:t xml:space="preserve"> </w:t>
            </w:r>
            <w:r w:rsidR="00C428AB" w:rsidRPr="004718F5">
              <w:t>total</w:t>
            </w:r>
            <w:r w:rsidR="000422D1" w:rsidRPr="004718F5">
              <w:t xml:space="preserve"> </w:t>
            </w:r>
            <w:r w:rsidR="00C428AB" w:rsidRPr="004718F5">
              <w:t>transmitted</w:t>
            </w:r>
            <w:r w:rsidR="000422D1" w:rsidRPr="004718F5">
              <w:t xml:space="preserve"> </w:t>
            </w:r>
            <w:r w:rsidR="00C428AB" w:rsidRPr="004718F5">
              <w:t>power</w:t>
            </w:r>
            <w:r w:rsidR="000422D1" w:rsidRPr="004718F5">
              <w:t xml:space="preserve"> </w:t>
            </w:r>
            <w:r w:rsidR="00C428AB" w:rsidRPr="004718F5">
              <w:t>spectral</w:t>
            </w:r>
            <w:r w:rsidR="000422D1" w:rsidRPr="004718F5">
              <w:t xml:space="preserve"> </w:t>
            </w:r>
            <w:r w:rsidR="00C428AB" w:rsidRPr="004718F5">
              <w:t>density</w:t>
            </w:r>
            <w:r w:rsidR="000422D1" w:rsidRPr="004718F5">
              <w:t xml:space="preserve"> </w:t>
            </w:r>
            <w:r w:rsidR="00C428AB" w:rsidRPr="004718F5">
              <w:t>is</w:t>
            </w:r>
            <w:r w:rsidR="000422D1" w:rsidRPr="004718F5">
              <w:t xml:space="preserve"> </w:t>
            </w:r>
            <w:r w:rsidR="00C428AB" w:rsidRPr="004718F5">
              <w:t>achieved</w:t>
            </w:r>
            <w:r w:rsidR="000422D1" w:rsidRPr="004718F5">
              <w:t xml:space="preserve"> </w:t>
            </w:r>
            <w:r w:rsidR="00C428AB" w:rsidRPr="004718F5">
              <w:t>for</w:t>
            </w:r>
            <w:r w:rsidR="000422D1" w:rsidRPr="004718F5">
              <w:t xml:space="preserve"> </w:t>
            </w:r>
            <w:r w:rsidR="00C428AB" w:rsidRPr="004718F5">
              <w:t>all</w:t>
            </w:r>
            <w:r w:rsidR="000422D1" w:rsidRPr="004718F5">
              <w:t xml:space="preserve"> </w:t>
            </w:r>
            <w:r w:rsidR="00C428AB" w:rsidRPr="004718F5">
              <w:t>OFDM</w:t>
            </w:r>
            <w:r w:rsidR="000422D1" w:rsidRPr="004718F5">
              <w:t xml:space="preserve"> </w:t>
            </w:r>
            <w:r w:rsidR="00C428AB" w:rsidRPr="004718F5">
              <w:t>symbols.</w:t>
            </w:r>
          </w:p>
          <w:p w14:paraId="2C3BBFC7" w14:textId="4BB070C3" w:rsidR="00C428A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2:</w:t>
            </w:r>
            <w:r w:rsidR="00C428AB" w:rsidRPr="004718F5">
              <w:rPr>
                <w:szCs w:val="18"/>
              </w:rPr>
              <w:tab/>
            </w:r>
            <w:r w:rsidR="00C428AB" w:rsidRPr="004718F5">
              <w:t>Interference</w:t>
            </w:r>
            <w:r w:rsidR="000422D1" w:rsidRPr="004718F5">
              <w:t xml:space="preserve"> </w:t>
            </w:r>
            <w:r w:rsidR="00C428AB" w:rsidRPr="004718F5">
              <w:t>from</w:t>
            </w:r>
            <w:r w:rsidR="000422D1" w:rsidRPr="004718F5">
              <w:t xml:space="preserve"> </w:t>
            </w:r>
            <w:r w:rsidR="00C428AB" w:rsidRPr="004718F5">
              <w:t>other</w:t>
            </w:r>
            <w:r w:rsidR="000422D1" w:rsidRPr="004718F5">
              <w:t xml:space="preserve"> </w:t>
            </w:r>
            <w:r w:rsidR="00C428AB" w:rsidRPr="004718F5">
              <w:t>cells</w:t>
            </w:r>
            <w:r w:rsidR="000422D1" w:rsidRPr="004718F5">
              <w:t xml:space="preserve"> </w:t>
            </w:r>
            <w:r w:rsidR="00C428AB" w:rsidRPr="004718F5">
              <w:t>and</w:t>
            </w:r>
            <w:r w:rsidR="000422D1" w:rsidRPr="004718F5">
              <w:t xml:space="preserve"> </w:t>
            </w:r>
            <w:r w:rsidR="00C428AB" w:rsidRPr="004718F5">
              <w:t>noise</w:t>
            </w:r>
            <w:r w:rsidR="000422D1" w:rsidRPr="004718F5">
              <w:t xml:space="preserve"> </w:t>
            </w:r>
            <w:r w:rsidR="00C428AB" w:rsidRPr="004718F5">
              <w:t>sources</w:t>
            </w:r>
            <w:r w:rsidR="000422D1" w:rsidRPr="004718F5">
              <w:t xml:space="preserve"> </w:t>
            </w:r>
            <w:r w:rsidR="00C428AB" w:rsidRPr="004718F5">
              <w:t>not</w:t>
            </w:r>
            <w:r w:rsidR="000422D1" w:rsidRPr="004718F5">
              <w:t xml:space="preserve"> </w:t>
            </w:r>
            <w:r w:rsidR="00C428AB" w:rsidRPr="004718F5">
              <w:t>specified</w:t>
            </w:r>
            <w:r w:rsidR="000422D1" w:rsidRPr="004718F5">
              <w:t xml:space="preserve"> </w:t>
            </w:r>
            <w:r w:rsidR="00C428AB" w:rsidRPr="004718F5">
              <w:t>in</w:t>
            </w:r>
            <w:r w:rsidR="000422D1" w:rsidRPr="004718F5">
              <w:t xml:space="preserve"> </w:t>
            </w:r>
            <w:r w:rsidR="00C428AB" w:rsidRPr="004718F5">
              <w:t>the</w:t>
            </w:r>
            <w:r w:rsidR="000422D1" w:rsidRPr="004718F5">
              <w:t xml:space="preserve"> </w:t>
            </w:r>
            <w:r w:rsidR="00C428AB" w:rsidRPr="004718F5">
              <w:t>test</w:t>
            </w:r>
            <w:r w:rsidR="000422D1" w:rsidRPr="004718F5">
              <w:t xml:space="preserve"> </w:t>
            </w:r>
            <w:r w:rsidR="00C428AB" w:rsidRPr="004718F5">
              <w:t>is</w:t>
            </w:r>
            <w:r w:rsidR="000422D1" w:rsidRPr="004718F5">
              <w:t xml:space="preserve"> </w:t>
            </w:r>
            <w:r w:rsidR="00C428AB" w:rsidRPr="004718F5">
              <w:t>assum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constant</w:t>
            </w:r>
            <w:r w:rsidR="000422D1" w:rsidRPr="004718F5">
              <w:t xml:space="preserve"> </w:t>
            </w:r>
            <w:r w:rsidR="00C428AB" w:rsidRPr="004718F5">
              <w:t>over</w:t>
            </w:r>
            <w:r w:rsidR="000422D1" w:rsidRPr="004718F5">
              <w:t xml:space="preserve"> </w:t>
            </w:r>
            <w:r w:rsidR="00C428AB" w:rsidRPr="004718F5">
              <w:t>subcarriers</w:t>
            </w:r>
            <w:r w:rsidR="000422D1" w:rsidRPr="004718F5">
              <w:t xml:space="preserve"> </w:t>
            </w:r>
            <w:r w:rsidR="00C428AB" w:rsidRPr="004718F5">
              <w:t>and</w:t>
            </w:r>
            <w:r w:rsidR="000422D1" w:rsidRPr="004718F5">
              <w:t xml:space="preserve"> </w:t>
            </w:r>
            <w:r w:rsidR="00C428AB" w:rsidRPr="004718F5">
              <w:t>time</w:t>
            </w:r>
            <w:r w:rsidR="000422D1" w:rsidRPr="004718F5">
              <w:t xml:space="preserve"> </w:t>
            </w:r>
            <w:r w:rsidR="00C428AB" w:rsidRPr="004718F5">
              <w:t>and</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0A312C" w:rsidRPr="004718F5">
              <w:t>modelled</w:t>
            </w:r>
            <w:r w:rsidR="000422D1" w:rsidRPr="004718F5">
              <w:t xml:space="preserve"> </w:t>
            </w:r>
            <w:r w:rsidR="00C428AB" w:rsidRPr="004718F5">
              <w:t>as</w:t>
            </w:r>
            <w:r w:rsidR="000422D1" w:rsidRPr="004718F5">
              <w:t xml:space="preserve"> </w:t>
            </w:r>
            <w:r w:rsidR="00C428AB" w:rsidRPr="004718F5">
              <w:t>AWGN</w:t>
            </w:r>
            <w:r w:rsidR="000422D1" w:rsidRPr="004718F5">
              <w:t xml:space="preserve"> </w:t>
            </w:r>
            <w:r w:rsidR="00C428AB" w:rsidRPr="004718F5">
              <w:t>of</w:t>
            </w:r>
            <w:r w:rsidR="000422D1" w:rsidRPr="004718F5">
              <w:t xml:space="preserve"> </w:t>
            </w:r>
            <w:r w:rsidR="00C428AB" w:rsidRPr="004718F5">
              <w:t>appropriate</w:t>
            </w:r>
            <w:r w:rsidR="000422D1" w:rsidRPr="004718F5">
              <w:t xml:space="preserve"> </w:t>
            </w:r>
            <w:r w:rsidR="00C428AB" w:rsidRPr="004718F5">
              <w:t>power</w:t>
            </w:r>
            <w:r w:rsidR="000422D1" w:rsidRPr="004718F5">
              <w:t xml:space="preserve"> </w:t>
            </w:r>
            <w:r w:rsidR="00C428AB" w:rsidRPr="004718F5">
              <w:t>for</w:t>
            </w:r>
            <w:r w:rsidR="000422D1" w:rsidRPr="004718F5">
              <w:t xml:space="preserve"> </w:t>
            </w:r>
            <w:r w:rsidR="00C428AB" w:rsidRPr="004718F5">
              <w:rPr>
                <w:szCs w:val="18"/>
              </w:rPr>
              <w:t>N</w:t>
            </w:r>
            <w:r w:rsidR="00C428AB" w:rsidRPr="004718F5">
              <w:rPr>
                <w:szCs w:val="18"/>
                <w:vertAlign w:val="subscript"/>
              </w:rPr>
              <w:t>oc</w:t>
            </w:r>
            <w:r w:rsidR="000422D1" w:rsidRPr="004718F5">
              <w:rPr>
                <w:szCs w:val="18"/>
              </w:rPr>
              <w:t xml:space="preserve"> </w:t>
            </w:r>
            <w:r w:rsidR="00C428AB" w:rsidRPr="004718F5">
              <w:rPr>
                <w:szCs w:val="18"/>
              </w:rPr>
              <w:t>to</w:t>
            </w:r>
            <w:r w:rsidR="000422D1" w:rsidRPr="004718F5">
              <w:rPr>
                <w:szCs w:val="18"/>
              </w:rPr>
              <w:t xml:space="preserve"> </w:t>
            </w:r>
            <w:r w:rsidR="00C428AB" w:rsidRPr="004718F5">
              <w:rPr>
                <w:szCs w:val="18"/>
              </w:rPr>
              <w:t>be</w:t>
            </w:r>
            <w:r w:rsidR="000422D1" w:rsidRPr="004718F5">
              <w:rPr>
                <w:szCs w:val="18"/>
              </w:rPr>
              <w:t xml:space="preserve"> </w:t>
            </w:r>
            <w:r w:rsidR="00C428AB" w:rsidRPr="004718F5">
              <w:rPr>
                <w:szCs w:val="18"/>
              </w:rPr>
              <w:t>fulfilled.</w:t>
            </w:r>
          </w:p>
          <w:p w14:paraId="0B3912A8" w14:textId="717E001F" w:rsidR="00C428AB" w:rsidRPr="004718F5" w:rsidRDefault="009F1B34" w:rsidP="000422D1">
            <w:pPr>
              <w:pStyle w:val="TAN"/>
              <w:keepNext w:val="0"/>
              <w:keepLines w:val="0"/>
            </w:pPr>
            <w:r w:rsidRPr="004718F5">
              <w:rPr>
                <w:lang w:eastAsia="ja-JP"/>
              </w:rPr>
              <w:t>NOTE</w:t>
            </w:r>
            <w:r w:rsidR="000422D1" w:rsidRPr="004718F5">
              <w:rPr>
                <w:lang w:eastAsia="ja-JP"/>
              </w:rPr>
              <w:t xml:space="preserve"> </w:t>
            </w:r>
            <w:r w:rsidRPr="004718F5">
              <w:rPr>
                <w:lang w:eastAsia="ja-JP"/>
              </w:rPr>
              <w:t>3:</w:t>
            </w:r>
            <w:r w:rsidR="00C428AB" w:rsidRPr="004718F5">
              <w:tab/>
            </w:r>
            <w:r w:rsidR="00C428AB" w:rsidRPr="004718F5">
              <w:rPr>
                <w:lang w:eastAsia="ja-JP"/>
              </w:rPr>
              <w:t>SS-RSRP</w:t>
            </w:r>
            <w:r w:rsidR="000422D1" w:rsidRPr="004718F5">
              <w:rPr>
                <w:lang w:eastAsia="ja-JP"/>
              </w:rPr>
              <w:t xml:space="preserve"> </w:t>
            </w:r>
            <w:r w:rsidR="00C428AB" w:rsidRPr="004718F5">
              <w:rPr>
                <w:lang w:eastAsia="ja-JP"/>
              </w:rPr>
              <w:t>and</w:t>
            </w:r>
            <w:r w:rsidR="000422D1" w:rsidRPr="004718F5">
              <w:rPr>
                <w:lang w:eastAsia="ja-JP"/>
              </w:rPr>
              <w:t xml:space="preserve"> </w:t>
            </w:r>
            <w:r w:rsidR="00C428AB" w:rsidRPr="004718F5">
              <w:rPr>
                <w:lang w:eastAsia="ja-JP"/>
              </w:rPr>
              <w:t>Io</w:t>
            </w:r>
            <w:r w:rsidR="000422D1" w:rsidRPr="004718F5">
              <w:rPr>
                <w:lang w:eastAsia="ja-JP"/>
              </w:rPr>
              <w:t xml:space="preserve"> </w:t>
            </w:r>
            <w:r w:rsidR="00C428AB" w:rsidRPr="004718F5">
              <w:rPr>
                <w:lang w:eastAsia="ja-JP"/>
              </w:rPr>
              <w:t>levels</w:t>
            </w:r>
            <w:r w:rsidR="000422D1" w:rsidRPr="004718F5">
              <w:rPr>
                <w:lang w:eastAsia="ja-JP"/>
              </w:rPr>
              <w:t xml:space="preserve"> </w:t>
            </w:r>
            <w:r w:rsidR="00C428AB" w:rsidRPr="004718F5">
              <w:rPr>
                <w:lang w:eastAsia="ja-JP"/>
              </w:rPr>
              <w:t>have</w:t>
            </w:r>
            <w:r w:rsidR="000422D1" w:rsidRPr="004718F5">
              <w:rPr>
                <w:lang w:eastAsia="ja-JP"/>
              </w:rPr>
              <w:t xml:space="preserve"> </w:t>
            </w:r>
            <w:r w:rsidR="00C428AB" w:rsidRPr="004718F5">
              <w:rPr>
                <w:lang w:eastAsia="ja-JP"/>
              </w:rPr>
              <w:t>been</w:t>
            </w:r>
            <w:r w:rsidR="000422D1" w:rsidRPr="004718F5">
              <w:rPr>
                <w:lang w:eastAsia="ja-JP"/>
              </w:rPr>
              <w:t xml:space="preserve"> </w:t>
            </w:r>
            <w:r w:rsidR="00C428AB" w:rsidRPr="004718F5">
              <w:rPr>
                <w:lang w:eastAsia="ja-JP"/>
              </w:rPr>
              <w:t>derived</w:t>
            </w:r>
            <w:r w:rsidR="000422D1" w:rsidRPr="004718F5">
              <w:rPr>
                <w:lang w:eastAsia="ja-JP"/>
              </w:rPr>
              <w:t xml:space="preserve"> </w:t>
            </w:r>
            <w:r w:rsidR="00C428AB" w:rsidRPr="004718F5">
              <w:rPr>
                <w:lang w:eastAsia="ja-JP"/>
              </w:rPr>
              <w:t>from</w:t>
            </w:r>
            <w:r w:rsidR="000422D1" w:rsidRPr="004718F5">
              <w:rPr>
                <w:lang w:eastAsia="ja-JP"/>
              </w:rPr>
              <w:t xml:space="preserve"> </w:t>
            </w:r>
            <w:r w:rsidR="00C428AB" w:rsidRPr="004718F5">
              <w:rPr>
                <w:lang w:eastAsia="ja-JP"/>
              </w:rPr>
              <w:t>other</w:t>
            </w:r>
            <w:r w:rsidR="000422D1" w:rsidRPr="004718F5">
              <w:rPr>
                <w:lang w:eastAsia="ja-JP"/>
              </w:rPr>
              <w:t xml:space="preserve"> </w:t>
            </w:r>
            <w:r w:rsidR="00C428AB" w:rsidRPr="004718F5">
              <w:rPr>
                <w:lang w:eastAsia="ja-JP"/>
              </w:rPr>
              <w:t>parameters</w:t>
            </w:r>
            <w:r w:rsidR="000422D1" w:rsidRPr="004718F5">
              <w:rPr>
                <w:lang w:eastAsia="ja-JP"/>
              </w:rPr>
              <w:t xml:space="preserve"> </w:t>
            </w:r>
            <w:r w:rsidR="00C428AB" w:rsidRPr="004718F5">
              <w:rPr>
                <w:lang w:eastAsia="ja-JP"/>
              </w:rPr>
              <w:t>for</w:t>
            </w:r>
            <w:r w:rsidR="000422D1" w:rsidRPr="004718F5">
              <w:rPr>
                <w:lang w:eastAsia="ja-JP"/>
              </w:rPr>
              <w:t xml:space="preserve"> </w:t>
            </w:r>
            <w:r w:rsidR="00C428AB" w:rsidRPr="004718F5">
              <w:rPr>
                <w:lang w:eastAsia="ja-JP"/>
              </w:rPr>
              <w:t>information</w:t>
            </w:r>
            <w:r w:rsidR="000422D1" w:rsidRPr="004718F5">
              <w:rPr>
                <w:lang w:eastAsia="ja-JP"/>
              </w:rPr>
              <w:t xml:space="preserve"> </w:t>
            </w:r>
            <w:r w:rsidR="00C428AB" w:rsidRPr="004718F5">
              <w:rPr>
                <w:lang w:eastAsia="ja-JP"/>
              </w:rPr>
              <w:t>purposes.</w:t>
            </w:r>
            <w:r w:rsidR="000422D1" w:rsidRPr="004718F5">
              <w:rPr>
                <w:lang w:eastAsia="ja-JP"/>
              </w:rPr>
              <w:t xml:space="preserve"> </w:t>
            </w:r>
            <w:r w:rsidR="00C428AB" w:rsidRPr="004718F5">
              <w:rPr>
                <w:lang w:eastAsia="ja-JP"/>
              </w:rPr>
              <w:t>They</w:t>
            </w:r>
            <w:r w:rsidR="000422D1" w:rsidRPr="004718F5">
              <w:rPr>
                <w:lang w:eastAsia="ja-JP"/>
              </w:rPr>
              <w:t xml:space="preserve"> </w:t>
            </w:r>
            <w:r w:rsidR="00C428AB" w:rsidRPr="004718F5">
              <w:rPr>
                <w:lang w:eastAsia="ja-JP"/>
              </w:rPr>
              <w:t>are</w:t>
            </w:r>
            <w:r w:rsidR="000422D1" w:rsidRPr="004718F5">
              <w:rPr>
                <w:lang w:eastAsia="ja-JP"/>
              </w:rPr>
              <w:t xml:space="preserve"> </w:t>
            </w:r>
            <w:r w:rsidR="00C428AB" w:rsidRPr="004718F5">
              <w:rPr>
                <w:lang w:eastAsia="ja-JP"/>
              </w:rPr>
              <w:t>not</w:t>
            </w:r>
            <w:r w:rsidR="000422D1" w:rsidRPr="004718F5">
              <w:rPr>
                <w:lang w:eastAsia="ja-JP"/>
              </w:rPr>
              <w:t xml:space="preserve"> </w:t>
            </w:r>
            <w:r w:rsidR="00C428AB" w:rsidRPr="004718F5">
              <w:rPr>
                <w:lang w:eastAsia="ja-JP"/>
              </w:rPr>
              <w:t>settable</w:t>
            </w:r>
            <w:r w:rsidR="000422D1" w:rsidRPr="004718F5">
              <w:rPr>
                <w:lang w:eastAsia="ja-JP"/>
              </w:rPr>
              <w:t xml:space="preserve"> </w:t>
            </w:r>
            <w:r w:rsidR="00C428AB" w:rsidRPr="004718F5">
              <w:rPr>
                <w:lang w:eastAsia="ja-JP"/>
              </w:rPr>
              <w:t>parameters</w:t>
            </w:r>
            <w:r w:rsidR="000422D1" w:rsidRPr="004718F5">
              <w:rPr>
                <w:lang w:eastAsia="ja-JP"/>
              </w:rPr>
              <w:t xml:space="preserve"> </w:t>
            </w:r>
            <w:r w:rsidR="000A312C" w:rsidRPr="004718F5">
              <w:rPr>
                <w:lang w:eastAsia="ja-JP"/>
              </w:rPr>
              <w:t>themselves</w:t>
            </w:r>
            <w:r w:rsidR="00C428AB" w:rsidRPr="004718F5">
              <w:t>.</w:t>
            </w:r>
          </w:p>
          <w:p w14:paraId="278D76F2" w14:textId="673AA5A3" w:rsidR="00C428AB" w:rsidRPr="004718F5" w:rsidRDefault="009F1B34" w:rsidP="000422D1">
            <w:pPr>
              <w:pStyle w:val="TAN"/>
              <w:keepNext w:val="0"/>
              <w:keepLines w:val="0"/>
              <w:rPr>
                <w:szCs w:val="18"/>
              </w:rPr>
            </w:pPr>
            <w:r w:rsidRPr="004718F5">
              <w:rPr>
                <w:lang w:eastAsia="ja-JP"/>
              </w:rPr>
              <w:t>NOTE</w:t>
            </w:r>
            <w:r w:rsidR="000422D1" w:rsidRPr="004718F5">
              <w:rPr>
                <w:lang w:eastAsia="ja-JP"/>
              </w:rPr>
              <w:t xml:space="preserve"> </w:t>
            </w:r>
            <w:r w:rsidRPr="004718F5">
              <w:rPr>
                <w:lang w:eastAsia="ja-JP"/>
              </w:rPr>
              <w:t>4:</w:t>
            </w:r>
            <w:r w:rsidR="00C428AB" w:rsidRPr="004718F5">
              <w:rPr>
                <w:lang w:eastAsia="ja-JP"/>
              </w:rPr>
              <w:tab/>
            </w:r>
            <w:r w:rsidR="00C428AB" w:rsidRPr="004718F5">
              <w:t>Receive</w:t>
            </w:r>
            <w:r w:rsidR="000422D1" w:rsidRPr="004718F5">
              <w:t xml:space="preserve"> </w:t>
            </w:r>
            <w:r w:rsidR="00C428AB" w:rsidRPr="004718F5">
              <w:t>time</w:t>
            </w:r>
            <w:r w:rsidR="000422D1" w:rsidRPr="004718F5">
              <w:t xml:space="preserve"> </w:t>
            </w:r>
            <w:r w:rsidR="00C428AB" w:rsidRPr="004718F5">
              <w:t>difference</w:t>
            </w:r>
            <w:r w:rsidR="000422D1" w:rsidRPr="004718F5">
              <w:t xml:space="preserve"> </w:t>
            </w:r>
            <w:r w:rsidR="00C428AB" w:rsidRPr="004718F5">
              <w:t>of</w:t>
            </w:r>
            <w:r w:rsidR="000422D1" w:rsidRPr="004718F5">
              <w:t xml:space="preserve"> </w:t>
            </w:r>
            <w:r w:rsidR="00C428AB" w:rsidRPr="004718F5">
              <w:t>signals</w:t>
            </w:r>
            <w:r w:rsidR="000422D1" w:rsidRPr="004718F5">
              <w:t xml:space="preserve"> </w:t>
            </w:r>
            <w:r w:rsidR="00C428AB" w:rsidRPr="004718F5">
              <w:t>received</w:t>
            </w:r>
            <w:r w:rsidR="000422D1" w:rsidRPr="004718F5">
              <w:t xml:space="preserve"> </w:t>
            </w:r>
            <w:r w:rsidR="00C428AB" w:rsidRPr="004718F5">
              <w:rPr>
                <w:rFonts w:cs="v4.2.0"/>
              </w:rPr>
              <w:t>between</w:t>
            </w:r>
            <w:r w:rsidR="000422D1" w:rsidRPr="004718F5">
              <w:rPr>
                <w:rFonts w:cs="v4.2.0"/>
              </w:rPr>
              <w:t xml:space="preserve"> </w:t>
            </w:r>
            <w:r w:rsidR="00C428AB" w:rsidRPr="004718F5">
              <w:rPr>
                <w:rFonts w:cs="v4.2.0"/>
              </w:rPr>
              <w:t>subframe</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E-UTRA</w:t>
            </w:r>
            <w:r w:rsidR="000422D1" w:rsidRPr="004718F5">
              <w:rPr>
                <w:rFonts w:cs="v4.2.0"/>
              </w:rPr>
              <w:t xml:space="preserve"> </w:t>
            </w:r>
            <w:r w:rsidR="00C428AB" w:rsidRPr="004718F5">
              <w:rPr>
                <w:rFonts w:cs="v4.2.0"/>
              </w:rPr>
              <w:t>PCell</w:t>
            </w:r>
            <w:r w:rsidR="000422D1" w:rsidRPr="004718F5">
              <w:rPr>
                <w:rFonts w:cs="v4.2.0"/>
              </w:rPr>
              <w:t xml:space="preserve"> </w:t>
            </w:r>
            <w:r w:rsidR="00C428AB" w:rsidRPr="004718F5">
              <w:rPr>
                <w:rFonts w:cs="v4.2.0"/>
              </w:rPr>
              <w:t>and</w:t>
            </w:r>
            <w:r w:rsidR="000422D1" w:rsidRPr="004718F5">
              <w:rPr>
                <w:rFonts w:cs="v4.2.0"/>
              </w:rPr>
              <w:t xml:space="preserve"> </w:t>
            </w:r>
            <w:r w:rsidR="00C428AB" w:rsidRPr="004718F5">
              <w:rPr>
                <w:rFonts w:cs="v4.2.0"/>
              </w:rPr>
              <w:t>slot</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PSCell</w:t>
            </w:r>
            <w:r w:rsidR="000422D1" w:rsidRPr="004718F5">
              <w:t xml:space="preserve"> </w:t>
            </w:r>
            <w:r w:rsidR="00C428AB" w:rsidRPr="004718F5">
              <w:t>at</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antenna</w:t>
            </w:r>
            <w:r w:rsidR="000422D1" w:rsidRPr="004718F5">
              <w:t xml:space="preserve"> </w:t>
            </w:r>
            <w:r w:rsidR="00C428AB" w:rsidRPr="004718F5">
              <w:t>connector</w:t>
            </w:r>
            <w:r w:rsidR="000422D1" w:rsidRPr="004718F5">
              <w:t xml:space="preserve"> </w:t>
            </w:r>
            <w:r w:rsidR="00C428AB" w:rsidRPr="004718F5">
              <w:t>including</w:t>
            </w:r>
            <w:r w:rsidR="000422D1" w:rsidRPr="004718F5">
              <w:t xml:space="preserve"> </w:t>
            </w:r>
            <w:r w:rsidR="00C428AB" w:rsidRPr="004718F5">
              <w:t>time</w:t>
            </w:r>
            <w:r w:rsidR="000422D1" w:rsidRPr="004718F5">
              <w:t xml:space="preserve"> </w:t>
            </w:r>
            <w:r w:rsidR="00C428AB" w:rsidRPr="004718F5">
              <w:t>alignment</w:t>
            </w:r>
            <w:r w:rsidR="000422D1" w:rsidRPr="004718F5">
              <w:t xml:space="preserve"> </w:t>
            </w:r>
            <w:r w:rsidR="00C428AB" w:rsidRPr="004718F5">
              <w:t>error</w:t>
            </w:r>
            <w:r w:rsidR="000422D1" w:rsidRPr="004718F5">
              <w:t xml:space="preserve"> </w:t>
            </w:r>
            <w:r w:rsidR="00C428AB" w:rsidRPr="004718F5">
              <w:t>between</w:t>
            </w:r>
            <w:r w:rsidR="000422D1" w:rsidRPr="004718F5">
              <w:t xml:space="preserve"> </w:t>
            </w:r>
            <w:r w:rsidR="00C428AB" w:rsidRPr="004718F5">
              <w:t>the</w:t>
            </w:r>
            <w:r w:rsidR="000422D1" w:rsidRPr="004718F5">
              <w:t xml:space="preserve"> </w:t>
            </w:r>
            <w:r w:rsidR="00C428AB" w:rsidRPr="004718F5">
              <w:t>two</w:t>
            </w:r>
            <w:r w:rsidR="000422D1" w:rsidRPr="004718F5">
              <w:t xml:space="preserve"> </w:t>
            </w:r>
            <w:r w:rsidR="00C428AB" w:rsidRPr="004718F5">
              <w:t>cells</w:t>
            </w:r>
            <w:r w:rsidR="009E727E" w:rsidRPr="004718F5">
              <w:t>.</w:t>
            </w:r>
          </w:p>
        </w:tc>
      </w:tr>
    </w:tbl>
    <w:p w14:paraId="4E25D0CB" w14:textId="77777777" w:rsidR="00C428AB" w:rsidRPr="004718F5" w:rsidRDefault="00C428AB" w:rsidP="000422D1">
      <w:pPr>
        <w:tabs>
          <w:tab w:val="left" w:pos="1758"/>
        </w:tabs>
        <w:rPr>
          <w:rFonts w:eastAsia="PMingLiU"/>
          <w:lang w:eastAsia="zh-TW"/>
        </w:rPr>
      </w:pPr>
    </w:p>
    <w:p w14:paraId="1BC7E1E0" w14:textId="77777777" w:rsidR="00C428AB" w:rsidRPr="004718F5" w:rsidRDefault="00C428AB" w:rsidP="000422D1">
      <w:r w:rsidRPr="004718F5">
        <w:t>The UE shall be continuously scheduled in NR PSCell during the entire length of T1. UE shall not be scheduled in LTE PCell during T1. During the time duration T1 the UE shall transmit at least 99% of ACK/NACK on NR PSCell.</w:t>
      </w:r>
    </w:p>
    <w:p w14:paraId="5E3117F4" w14:textId="77777777" w:rsidR="00C428AB" w:rsidRPr="004718F5" w:rsidRDefault="00C428AB" w:rsidP="000422D1">
      <w:pPr>
        <w:spacing w:after="0" w:line="360" w:lineRule="auto"/>
        <w:rPr>
          <w:rFonts w:eastAsia="STXihei"/>
        </w:rPr>
      </w:pPr>
      <w:r w:rsidRPr="004718F5">
        <w:rPr>
          <w:rFonts w:eastAsia="STXihei"/>
        </w:rPr>
        <w:t xml:space="preserve">Interruption on NR PSCell shall not exceed X slots as defined in Table </w:t>
      </w:r>
      <w:r w:rsidRPr="004718F5">
        <w:t>4.5.2.2.5-2</w:t>
      </w:r>
      <w:r w:rsidRPr="004718F5">
        <w:rPr>
          <w:rFonts w:eastAsia="STXihei"/>
        </w:rPr>
        <w:t>.</w:t>
      </w:r>
    </w:p>
    <w:p w14:paraId="1C70D3B8" w14:textId="77777777" w:rsidR="00C428AB" w:rsidRPr="004718F5" w:rsidRDefault="00C428AB" w:rsidP="000422D1">
      <w:pPr>
        <w:pStyle w:val="TH"/>
        <w:keepNext w:val="0"/>
        <w:keepLines w:val="0"/>
      </w:pPr>
      <w:r w:rsidRPr="004718F5">
        <w:rPr>
          <w:snapToGrid w:val="0"/>
        </w:rPr>
        <w:t xml:space="preserve">Table </w:t>
      </w:r>
      <w:r w:rsidRPr="004718F5">
        <w:t>4.5.2.2.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4718F5" w14:paraId="1819DD3B"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F76F8C9" w14:textId="77777777" w:rsidR="00C428AB" w:rsidRPr="004718F5" w:rsidRDefault="00C428AB" w:rsidP="000422D1">
            <w:pPr>
              <w:pStyle w:val="TAH"/>
              <w:keepNext w:val="0"/>
              <w:keepLines w:val="0"/>
            </w:pPr>
            <w:r w:rsidRPr="004718F5">
              <w:rPr>
                <w:noProof/>
              </w:rPr>
              <w:drawing>
                <wp:inline distT="0" distB="0" distL="0" distR="0" wp14:anchorId="28D95566" wp14:editId="34ADF3B6">
                  <wp:extent cx="151130" cy="151130"/>
                  <wp:effectExtent l="0" t="0" r="127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023300AE" w14:textId="66418760"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2267" w:type="dxa"/>
            <w:tcBorders>
              <w:top w:val="single" w:sz="4" w:space="0" w:color="auto"/>
              <w:left w:val="single" w:sz="4" w:space="0" w:color="auto"/>
              <w:bottom w:val="single" w:sz="4" w:space="0" w:color="auto"/>
              <w:right w:val="single" w:sz="4" w:space="0" w:color="auto"/>
            </w:tcBorders>
            <w:hideMark/>
          </w:tcPr>
          <w:p w14:paraId="79ADB586" w14:textId="362EE159" w:rsidR="00C428AB" w:rsidRPr="004718F5" w:rsidRDefault="00C428AB" w:rsidP="000422D1">
            <w:pPr>
              <w:pStyle w:val="TAH"/>
              <w:keepNext w:val="0"/>
              <w:keepLines w:val="0"/>
            </w:pPr>
            <w:r w:rsidRPr="004718F5">
              <w:t>Interruption</w:t>
            </w:r>
            <w:r w:rsidR="000422D1" w:rsidRPr="004718F5">
              <w:t xml:space="preserve"> </w:t>
            </w:r>
            <w:r w:rsidRPr="004718F5">
              <w:t>length</w:t>
            </w:r>
            <w:r w:rsidR="000422D1" w:rsidRPr="004718F5">
              <w:t xml:space="preserve"> </w:t>
            </w:r>
            <w:r w:rsidRPr="004718F5">
              <w:t>X</w:t>
            </w:r>
            <w:r w:rsidR="000422D1" w:rsidRPr="004718F5">
              <w:t xml:space="preserve"> </w:t>
            </w:r>
          </w:p>
        </w:tc>
      </w:tr>
      <w:tr w:rsidR="00C428AB" w:rsidRPr="004718F5" w14:paraId="0DD07A9F"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48DB1B" w14:textId="77777777" w:rsidR="00C428AB" w:rsidRPr="004718F5" w:rsidRDefault="00C428AB" w:rsidP="000422D1">
            <w:pPr>
              <w:pStyle w:val="TAC"/>
              <w:keepNext w:val="0"/>
              <w:keepLines w:val="0"/>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0D0A56E8" w14:textId="77777777" w:rsidR="00C428AB" w:rsidRPr="004718F5" w:rsidRDefault="00C428AB" w:rsidP="000422D1">
            <w:pPr>
              <w:pStyle w:val="TAC"/>
              <w:keepNext w:val="0"/>
              <w:keepLines w:val="0"/>
            </w:pPr>
            <w:r w:rsidRPr="004718F5">
              <w:t>1</w:t>
            </w:r>
          </w:p>
        </w:tc>
        <w:tc>
          <w:tcPr>
            <w:tcW w:w="2267" w:type="dxa"/>
            <w:tcBorders>
              <w:top w:val="single" w:sz="4" w:space="0" w:color="auto"/>
              <w:left w:val="single" w:sz="4" w:space="0" w:color="auto"/>
              <w:bottom w:val="single" w:sz="4" w:space="0" w:color="auto"/>
              <w:right w:val="single" w:sz="4" w:space="0" w:color="auto"/>
            </w:tcBorders>
            <w:hideMark/>
          </w:tcPr>
          <w:p w14:paraId="60B4A951" w14:textId="77777777" w:rsidR="00C428AB" w:rsidRPr="004718F5" w:rsidRDefault="00C428AB" w:rsidP="000422D1">
            <w:pPr>
              <w:pStyle w:val="TAC"/>
              <w:keepNext w:val="0"/>
              <w:keepLines w:val="0"/>
            </w:pPr>
            <w:r w:rsidRPr="004718F5">
              <w:t>2</w:t>
            </w:r>
          </w:p>
        </w:tc>
      </w:tr>
      <w:tr w:rsidR="00C428AB" w:rsidRPr="004718F5" w14:paraId="73AF4F2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1FCD259" w14:textId="77777777" w:rsidR="00C428AB" w:rsidRPr="004718F5" w:rsidRDefault="00C428AB" w:rsidP="000422D1">
            <w:pPr>
              <w:pStyle w:val="TAC"/>
              <w:keepNext w:val="0"/>
              <w:keepLines w:val="0"/>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2B1E56BB" w14:textId="77777777" w:rsidR="00C428AB" w:rsidRPr="004718F5" w:rsidRDefault="00C428AB" w:rsidP="000422D1">
            <w:pPr>
              <w:pStyle w:val="TAC"/>
              <w:keepNext w:val="0"/>
              <w:keepLines w:val="0"/>
            </w:pPr>
            <w:r w:rsidRPr="004718F5">
              <w:t>0.5</w:t>
            </w:r>
          </w:p>
        </w:tc>
        <w:tc>
          <w:tcPr>
            <w:tcW w:w="2267" w:type="dxa"/>
            <w:tcBorders>
              <w:top w:val="single" w:sz="4" w:space="0" w:color="auto"/>
              <w:left w:val="single" w:sz="4" w:space="0" w:color="auto"/>
              <w:bottom w:val="single" w:sz="4" w:space="0" w:color="auto"/>
              <w:right w:val="single" w:sz="4" w:space="0" w:color="auto"/>
            </w:tcBorders>
            <w:hideMark/>
          </w:tcPr>
          <w:p w14:paraId="45F218D4" w14:textId="77777777" w:rsidR="00C428AB" w:rsidRPr="004718F5" w:rsidRDefault="00C428AB" w:rsidP="000422D1">
            <w:pPr>
              <w:pStyle w:val="TAC"/>
              <w:keepNext w:val="0"/>
              <w:keepLines w:val="0"/>
            </w:pPr>
            <w:r w:rsidRPr="004718F5">
              <w:t>2</w:t>
            </w:r>
          </w:p>
        </w:tc>
      </w:tr>
    </w:tbl>
    <w:p w14:paraId="277BCE8E" w14:textId="77777777" w:rsidR="00C428AB" w:rsidRPr="004718F5" w:rsidRDefault="00C428AB" w:rsidP="000422D1">
      <w:pPr>
        <w:spacing w:after="0" w:line="360" w:lineRule="auto"/>
        <w:rPr>
          <w:rFonts w:eastAsia="STXihei"/>
        </w:rPr>
      </w:pPr>
    </w:p>
    <w:p w14:paraId="53AFD329" w14:textId="77777777" w:rsidR="00C428AB" w:rsidRPr="004718F5" w:rsidRDefault="00C428AB" w:rsidP="000422D1">
      <w:r w:rsidRPr="004718F5">
        <w:t>The rate of correct events observed during repeated tests shall be at least 90%.</w:t>
      </w:r>
    </w:p>
    <w:p w14:paraId="1173C6AC" w14:textId="77777777" w:rsidR="00677746" w:rsidRPr="004718F5" w:rsidRDefault="00C428AB" w:rsidP="000A312C">
      <w:pPr>
        <w:pStyle w:val="Heading4"/>
        <w:rPr>
          <w:rStyle w:val="EditorsNoteChar3"/>
          <w:rFonts w:eastAsiaTheme="minorEastAsia"/>
          <w:lang w:eastAsia="zh-CN"/>
        </w:rPr>
      </w:pPr>
      <w:bookmarkStart w:id="1645" w:name="_Toc21621416"/>
      <w:bookmarkStart w:id="1646" w:name="_Toc29297030"/>
      <w:bookmarkStart w:id="1647" w:name="_Toc36149221"/>
      <w:bookmarkStart w:id="1648" w:name="_Toc44092798"/>
      <w:bookmarkStart w:id="1649" w:name="_Toc44093347"/>
      <w:bookmarkStart w:id="1650" w:name="_Toc44094170"/>
      <w:bookmarkStart w:id="1651" w:name="_Toc44094449"/>
      <w:bookmarkStart w:id="1652" w:name="_Toc52295862"/>
      <w:bookmarkStart w:id="1653" w:name="_Toc59027565"/>
      <w:bookmarkStart w:id="1654" w:name="_Toc69328059"/>
      <w:bookmarkStart w:id="1655" w:name="_Toc75989696"/>
      <w:bookmarkStart w:id="1656" w:name="_Toc75992802"/>
      <w:bookmarkStart w:id="1657" w:name="_Toc76018579"/>
      <w:bookmarkStart w:id="1658" w:name="_Toc84513645"/>
      <w:bookmarkStart w:id="1659" w:name="_Toc84514209"/>
      <w:r w:rsidRPr="004718F5">
        <w:rPr>
          <w:lang w:eastAsia="sv-SE"/>
        </w:rPr>
        <w:t>4.5.2.3</w:t>
      </w:r>
      <w:r w:rsidRPr="004718F5">
        <w:rPr>
          <w:lang w:eastAsia="sv-SE"/>
        </w:rPr>
        <w:tab/>
        <w:t>EN-DC FR1 interruptions during measurements on deactivated NR SCC in synchronous EN-DC</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B44A0DE" w14:textId="219979A5" w:rsidR="00C428AB" w:rsidRPr="004718F5" w:rsidRDefault="00677746" w:rsidP="000A312C">
      <w:pPr>
        <w:pStyle w:val="EditorsNote"/>
        <w:rPr>
          <w:rStyle w:val="EditorsNoteChar3"/>
          <w:rFonts w:eastAsiaTheme="minorEastAsia"/>
          <w:lang w:eastAsia="zh-CN"/>
        </w:rPr>
      </w:pPr>
      <w:r w:rsidRPr="004718F5">
        <w:rPr>
          <w:rStyle w:val="EditorsNoteChar3"/>
          <w:rFonts w:eastAsiaTheme="minorEastAsia"/>
          <w:lang w:eastAsia="zh-CN"/>
        </w:rPr>
        <w:t>Editor’s Note:</w:t>
      </w:r>
      <w:r w:rsidRPr="004718F5">
        <w:rPr>
          <w:rStyle w:val="EditorsNoteChar3"/>
          <w:rFonts w:eastAsiaTheme="minorEastAsia"/>
          <w:lang w:eastAsia="zh-CN"/>
        </w:rPr>
        <w:tab/>
        <w:t>TT analysis for test configuration with SpCC SCS = 15kHz + SCC SCS = 30kHz or SpCC SCS = 30kHz + SCC SCS = 15kHz are still missing.</w:t>
      </w:r>
    </w:p>
    <w:p w14:paraId="32DC1760" w14:textId="77777777" w:rsidR="00C428AB" w:rsidRPr="004718F5" w:rsidRDefault="00C428AB" w:rsidP="00510C5D">
      <w:pPr>
        <w:pStyle w:val="H6"/>
      </w:pPr>
      <w:r w:rsidRPr="004718F5">
        <w:t>4.5.2.3.1</w:t>
      </w:r>
      <w:r w:rsidRPr="004718F5">
        <w:tab/>
        <w:t>Test purpose</w:t>
      </w:r>
    </w:p>
    <w:p w14:paraId="40799697" w14:textId="0B439DB9" w:rsidR="00C428AB" w:rsidRPr="004718F5" w:rsidRDefault="00C428AB" w:rsidP="000422D1">
      <w:r w:rsidRPr="004718F5">
        <w:t xml:space="preserve">The purpose of this test is </w:t>
      </w:r>
      <w:r w:rsidR="005B2A3C" w:rsidRPr="004718F5">
        <w:t>t</w:t>
      </w:r>
      <w:r w:rsidRPr="004718F5">
        <w:t xml:space="preserve">o </w:t>
      </w:r>
      <w:r w:rsidRPr="004718F5">
        <w:rPr>
          <w:rFonts w:cs="v4.2.0"/>
        </w:rPr>
        <w:t xml:space="preserve">verify E-UTRAN PCell and </w:t>
      </w:r>
      <w:r w:rsidRPr="004718F5">
        <w:t xml:space="preserve">NR PSCell interruptions during the measurement on the deactivated NR SCC, </w:t>
      </w:r>
      <w:r w:rsidRPr="004718F5">
        <w:rPr>
          <w:rFonts w:cs="v4.2.0"/>
        </w:rPr>
        <w:t>the UE missed ACK/NACK does not exceed the limits.</w:t>
      </w:r>
      <w:r w:rsidRPr="004718F5">
        <w:t xml:space="preserve"> This test will verify the missed ACK/NACK rate for </w:t>
      </w:r>
      <w:r w:rsidRPr="004718F5">
        <w:rPr>
          <w:rFonts w:cs="v4.2.0"/>
        </w:rPr>
        <w:t xml:space="preserve">E-UTRAN PCell and </w:t>
      </w:r>
      <w:r w:rsidRPr="004718F5">
        <w:t>NR PSCell in EN-DC.</w:t>
      </w:r>
    </w:p>
    <w:p w14:paraId="1392FB18" w14:textId="77777777" w:rsidR="00C428AB" w:rsidRPr="004718F5" w:rsidRDefault="00C428AB" w:rsidP="00510C5D">
      <w:pPr>
        <w:pStyle w:val="H6"/>
      </w:pPr>
      <w:r w:rsidRPr="004718F5">
        <w:t>4.5.2.3.2</w:t>
      </w:r>
      <w:r w:rsidRPr="004718F5">
        <w:tab/>
        <w:t>Test applicability</w:t>
      </w:r>
    </w:p>
    <w:p w14:paraId="08B79234" w14:textId="77777777" w:rsidR="00C428AB" w:rsidRPr="004718F5" w:rsidRDefault="00C428AB" w:rsidP="000422D1">
      <w:pPr>
        <w:rPr>
          <w:lang w:eastAsia="sv-SE"/>
        </w:rPr>
      </w:pPr>
      <w:r w:rsidRPr="004718F5">
        <w:rPr>
          <w:lang w:eastAsia="sv-SE"/>
        </w:rPr>
        <w:t xml:space="preserve">This test applies to all types of </w:t>
      </w:r>
      <w:r w:rsidRPr="004718F5">
        <w:t>E-UTRA UE release 15 and forward supporting EN-DC and 2 DL CA in NR.</w:t>
      </w:r>
    </w:p>
    <w:p w14:paraId="05707723" w14:textId="77777777" w:rsidR="00C428AB" w:rsidRPr="004718F5" w:rsidRDefault="00C428AB" w:rsidP="00510C5D">
      <w:pPr>
        <w:pStyle w:val="H6"/>
      </w:pPr>
      <w:r w:rsidRPr="004718F5">
        <w:t>4.5.2.3.3</w:t>
      </w:r>
      <w:r w:rsidRPr="004718F5">
        <w:tab/>
        <w:t>Minimum conformance requirements</w:t>
      </w:r>
    </w:p>
    <w:p w14:paraId="46972D91" w14:textId="77777777" w:rsidR="00C428AB" w:rsidRPr="004718F5" w:rsidRDefault="00C428AB" w:rsidP="000422D1">
      <w:r w:rsidRPr="004718F5">
        <w:rPr>
          <w:rFonts w:cs="v4.2.0"/>
        </w:rPr>
        <w:t>The minimum conformance requirements are defined in clause 4.5.2.0.2.</w:t>
      </w:r>
    </w:p>
    <w:p w14:paraId="30BBE1D4" w14:textId="58ACFE79"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3.</w:t>
      </w:r>
    </w:p>
    <w:p w14:paraId="32D346CD" w14:textId="77777777" w:rsidR="00C428AB" w:rsidRPr="004718F5" w:rsidRDefault="00C428AB" w:rsidP="00510C5D">
      <w:pPr>
        <w:pStyle w:val="H6"/>
      </w:pPr>
      <w:r w:rsidRPr="004718F5">
        <w:t>4.5.2.3.4</w:t>
      </w:r>
      <w:r w:rsidRPr="004718F5">
        <w:tab/>
        <w:t>Test description</w:t>
      </w:r>
    </w:p>
    <w:p w14:paraId="6E4FF692" w14:textId="77777777" w:rsidR="00C428AB" w:rsidRPr="004718F5" w:rsidRDefault="00C428AB" w:rsidP="000422D1">
      <w:pPr>
        <w:pStyle w:val="H6"/>
        <w:keepNext w:val="0"/>
        <w:keepLines w:val="0"/>
        <w:rPr>
          <w:lang w:eastAsia="sv-SE"/>
        </w:rPr>
      </w:pPr>
      <w:r w:rsidRPr="004718F5">
        <w:rPr>
          <w:lang w:eastAsia="sv-SE"/>
        </w:rPr>
        <w:t>4.5.2.3.4.1</w:t>
      </w:r>
      <w:r w:rsidRPr="004718F5">
        <w:rPr>
          <w:lang w:eastAsia="sv-SE"/>
        </w:rPr>
        <w:tab/>
        <w:t>Initial conditions</w:t>
      </w:r>
    </w:p>
    <w:p w14:paraId="0CB31F8D" w14:textId="2CA3314F" w:rsidR="00C428AB" w:rsidRPr="004718F5" w:rsidRDefault="00C428AB" w:rsidP="000422D1">
      <w:pPr>
        <w:rPr>
          <w:lang w:eastAsia="sv-SE"/>
        </w:rPr>
      </w:pPr>
      <w:r w:rsidRPr="004718F5">
        <w:rPr>
          <w:lang w:eastAsia="sv-SE"/>
        </w:rPr>
        <w:t xml:space="preserve">This test shall be tested using any of the test configurations in </w:t>
      </w:r>
      <w:r w:rsidR="007A0CBC" w:rsidRPr="004718F5">
        <w:rPr>
          <w:lang w:eastAsia="sv-SE"/>
        </w:rPr>
        <w:t xml:space="preserve">this clause. </w:t>
      </w:r>
      <w:r w:rsidR="007A0CBC" w:rsidRPr="004718F5">
        <w:t xml:space="preserve">Supported test configurations for </w:t>
      </w:r>
      <w:r w:rsidR="007A0CBC" w:rsidRPr="004718F5">
        <w:rPr>
          <w:lang w:eastAsia="zh-CN"/>
        </w:rPr>
        <w:t>LTE PCell and NR PSCell</w:t>
      </w:r>
      <w:r w:rsidR="007A0CBC" w:rsidRPr="004718F5">
        <w:t xml:space="preserve"> are shown in </w:t>
      </w:r>
      <w:r w:rsidRPr="004718F5">
        <w:rPr>
          <w:lang w:eastAsia="sv-SE"/>
        </w:rPr>
        <w:t>Table 4.5.2.3.4.1-1.</w:t>
      </w:r>
      <w:r w:rsidR="00327BD3" w:rsidRPr="004718F5">
        <w:rPr>
          <w:lang w:eastAsia="zh-CN"/>
        </w:rPr>
        <w:t xml:space="preserve"> S</w:t>
      </w:r>
      <w:r w:rsidR="00327BD3" w:rsidRPr="004718F5">
        <w:t xml:space="preserve">upported test configurations for </w:t>
      </w:r>
      <w:r w:rsidR="00327BD3" w:rsidRPr="004718F5">
        <w:rPr>
          <w:lang w:eastAsia="zh-CN"/>
        </w:rPr>
        <w:t>NR SCell</w:t>
      </w:r>
      <w:r w:rsidR="00327BD3" w:rsidRPr="004718F5">
        <w:t xml:space="preserve"> are shown in </w:t>
      </w:r>
      <w:r w:rsidR="00327BD3" w:rsidRPr="004718F5">
        <w:rPr>
          <w:lang w:eastAsia="sv-SE"/>
        </w:rPr>
        <w:t>Table 4.5.2.3.4.1-1</w:t>
      </w:r>
      <w:r w:rsidR="00327BD3" w:rsidRPr="004718F5">
        <w:rPr>
          <w:lang w:eastAsia="zh-CN"/>
        </w:rPr>
        <w:t>A. T</w:t>
      </w:r>
      <w:r w:rsidR="00327BD3" w:rsidRPr="004718F5">
        <w:t xml:space="preserve">est configuration for </w:t>
      </w:r>
      <w:r w:rsidR="00327BD3" w:rsidRPr="004718F5">
        <w:rPr>
          <w:lang w:eastAsia="zh-CN"/>
        </w:rPr>
        <w:t>LTE PCell and NR PSCell</w:t>
      </w:r>
      <w:r w:rsidR="00327BD3" w:rsidRPr="004718F5">
        <w:t xml:space="preserve"> and test configuration for NR SCell are chosen independently.</w:t>
      </w:r>
    </w:p>
    <w:p w14:paraId="4ECE15E6" w14:textId="523921B2" w:rsidR="00C428AB" w:rsidRPr="004718F5" w:rsidRDefault="00C428AB" w:rsidP="000422D1">
      <w:pPr>
        <w:pStyle w:val="TH"/>
        <w:keepNext w:val="0"/>
        <w:keepLines w:val="0"/>
      </w:pPr>
      <w:r w:rsidRPr="004718F5">
        <w:t xml:space="preserve">Table 4.5.2.3.4.1-1: </w:t>
      </w:r>
      <w:r w:rsidRPr="004718F5">
        <w:rPr>
          <w:lang w:eastAsia="sv-SE"/>
        </w:rPr>
        <w:t xml:space="preserve">Supported </w:t>
      </w:r>
      <w:r w:rsidRPr="004718F5">
        <w:t>test configurations</w:t>
      </w:r>
      <w:r w:rsidR="0027482B" w:rsidRPr="004718F5">
        <w:rPr>
          <w:lang w:eastAsia="zh-CN"/>
        </w:rPr>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C428AB" w:rsidRPr="004718F5" w14:paraId="0019053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32B02CD" w14:textId="49CFCCAF" w:rsidR="00C428AB" w:rsidRPr="004718F5" w:rsidRDefault="00C428AB" w:rsidP="000422D1">
            <w:pPr>
              <w:pStyle w:val="TAH"/>
              <w:keepNext w:val="0"/>
              <w:keepLines w:val="0"/>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3417620B" w14:textId="77777777" w:rsidR="00C428AB" w:rsidRPr="004718F5" w:rsidRDefault="00C428AB" w:rsidP="000422D1">
            <w:pPr>
              <w:pStyle w:val="TAH"/>
              <w:keepNext w:val="0"/>
              <w:keepLines w:val="0"/>
            </w:pPr>
            <w:r w:rsidRPr="004718F5">
              <w:t>Description</w:t>
            </w:r>
          </w:p>
        </w:tc>
      </w:tr>
      <w:tr w:rsidR="00C428AB" w:rsidRPr="004718F5" w14:paraId="3B41D2A8"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AEA7BFA" w14:textId="77777777" w:rsidR="00C428AB" w:rsidRPr="004718F5" w:rsidRDefault="00C428AB" w:rsidP="000422D1">
            <w:pPr>
              <w:pStyle w:val="TAC"/>
              <w:keepNext w:val="0"/>
              <w:keepLines w:val="0"/>
            </w:pPr>
            <w:r w:rsidRPr="004718F5">
              <w:t>4.5.2.3-1</w:t>
            </w:r>
          </w:p>
        </w:tc>
        <w:tc>
          <w:tcPr>
            <w:tcW w:w="7481" w:type="dxa"/>
            <w:tcBorders>
              <w:top w:val="single" w:sz="4" w:space="0" w:color="auto"/>
              <w:left w:val="single" w:sz="4" w:space="0" w:color="auto"/>
              <w:bottom w:val="single" w:sz="4" w:space="0" w:color="auto"/>
              <w:right w:val="single" w:sz="4" w:space="0" w:color="auto"/>
            </w:tcBorders>
            <w:hideMark/>
          </w:tcPr>
          <w:p w14:paraId="70A313F7" w14:textId="714C43E3"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16AF7277"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73B4E78" w14:textId="77777777" w:rsidR="00C428AB" w:rsidRPr="004718F5" w:rsidRDefault="00C428AB" w:rsidP="000422D1">
            <w:pPr>
              <w:pStyle w:val="TAC"/>
              <w:keepNext w:val="0"/>
              <w:keepLines w:val="0"/>
            </w:pPr>
            <w:r w:rsidRPr="004718F5">
              <w:t>4.5.2.3-2</w:t>
            </w:r>
          </w:p>
        </w:tc>
        <w:tc>
          <w:tcPr>
            <w:tcW w:w="7481" w:type="dxa"/>
            <w:tcBorders>
              <w:top w:val="single" w:sz="4" w:space="0" w:color="auto"/>
              <w:left w:val="single" w:sz="4" w:space="0" w:color="auto"/>
              <w:bottom w:val="single" w:sz="4" w:space="0" w:color="auto"/>
              <w:right w:val="single" w:sz="4" w:space="0" w:color="auto"/>
            </w:tcBorders>
            <w:hideMark/>
          </w:tcPr>
          <w:p w14:paraId="693E50D2" w14:textId="7607E3B9"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8733A74"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3C70177" w14:textId="77777777" w:rsidR="00C428AB" w:rsidRPr="004718F5" w:rsidRDefault="00C428AB" w:rsidP="000422D1">
            <w:pPr>
              <w:pStyle w:val="TAC"/>
              <w:keepNext w:val="0"/>
              <w:keepLines w:val="0"/>
            </w:pPr>
            <w:r w:rsidRPr="004718F5">
              <w:t>4.5.2.3-3</w:t>
            </w:r>
          </w:p>
        </w:tc>
        <w:tc>
          <w:tcPr>
            <w:tcW w:w="7481" w:type="dxa"/>
            <w:tcBorders>
              <w:top w:val="single" w:sz="4" w:space="0" w:color="auto"/>
              <w:left w:val="single" w:sz="4" w:space="0" w:color="auto"/>
              <w:bottom w:val="single" w:sz="4" w:space="0" w:color="auto"/>
              <w:right w:val="single" w:sz="4" w:space="0" w:color="auto"/>
            </w:tcBorders>
            <w:hideMark/>
          </w:tcPr>
          <w:p w14:paraId="649021F2" w14:textId="6289D011" w:rsidR="00C428AB" w:rsidRPr="004718F5" w:rsidRDefault="00C428A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97F0F23"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47961915" w14:textId="77777777" w:rsidR="00C428AB" w:rsidRPr="004718F5" w:rsidRDefault="00C428AB" w:rsidP="000422D1">
            <w:pPr>
              <w:pStyle w:val="TAC"/>
              <w:keepNext w:val="0"/>
              <w:keepLines w:val="0"/>
            </w:pPr>
            <w:r w:rsidRPr="004718F5">
              <w:t>4.5.2.3-4</w:t>
            </w:r>
          </w:p>
        </w:tc>
        <w:tc>
          <w:tcPr>
            <w:tcW w:w="7481" w:type="dxa"/>
            <w:tcBorders>
              <w:top w:val="single" w:sz="4" w:space="0" w:color="auto"/>
              <w:left w:val="single" w:sz="4" w:space="0" w:color="auto"/>
              <w:bottom w:val="single" w:sz="4" w:space="0" w:color="auto"/>
              <w:right w:val="single" w:sz="4" w:space="0" w:color="auto"/>
            </w:tcBorders>
            <w:hideMark/>
          </w:tcPr>
          <w:p w14:paraId="644D0328" w14:textId="6A3D6BB5"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1661B62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1A74AA5A" w14:textId="77777777" w:rsidR="00C428AB" w:rsidRPr="004718F5" w:rsidRDefault="00C428AB" w:rsidP="000422D1">
            <w:pPr>
              <w:pStyle w:val="TAC"/>
              <w:keepNext w:val="0"/>
              <w:keepLines w:val="0"/>
            </w:pPr>
            <w:r w:rsidRPr="004718F5">
              <w:t>4.5.2.3-5</w:t>
            </w:r>
          </w:p>
        </w:tc>
        <w:tc>
          <w:tcPr>
            <w:tcW w:w="7481" w:type="dxa"/>
            <w:tcBorders>
              <w:top w:val="single" w:sz="4" w:space="0" w:color="auto"/>
              <w:left w:val="single" w:sz="4" w:space="0" w:color="auto"/>
              <w:bottom w:val="single" w:sz="4" w:space="0" w:color="auto"/>
              <w:right w:val="single" w:sz="4" w:space="0" w:color="auto"/>
            </w:tcBorders>
            <w:hideMark/>
          </w:tcPr>
          <w:p w14:paraId="08B80342" w14:textId="740D0F72"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3B088C1"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3D967C7E" w14:textId="77777777" w:rsidR="00C428AB" w:rsidRPr="004718F5" w:rsidRDefault="00C428AB" w:rsidP="000422D1">
            <w:pPr>
              <w:pStyle w:val="TAC"/>
              <w:keepNext w:val="0"/>
              <w:keepLines w:val="0"/>
            </w:pPr>
            <w:r w:rsidRPr="004718F5">
              <w:t>4.5.2.3-6</w:t>
            </w:r>
          </w:p>
        </w:tc>
        <w:tc>
          <w:tcPr>
            <w:tcW w:w="7481" w:type="dxa"/>
            <w:tcBorders>
              <w:top w:val="single" w:sz="4" w:space="0" w:color="auto"/>
              <w:left w:val="single" w:sz="4" w:space="0" w:color="auto"/>
              <w:bottom w:val="single" w:sz="4" w:space="0" w:color="auto"/>
              <w:right w:val="single" w:sz="4" w:space="0" w:color="auto"/>
            </w:tcBorders>
            <w:hideMark/>
          </w:tcPr>
          <w:p w14:paraId="5132C4B1" w14:textId="6D4CEE7D"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9E491C1" w14:textId="77777777" w:rsidTr="00E050F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3C31456" w14:textId="412705DF" w:rsidR="001F027B" w:rsidRPr="004718F5" w:rsidRDefault="001F027B" w:rsidP="001F027B">
            <w:pPr>
              <w:pStyle w:val="TAN"/>
              <w:rPr>
                <w:lang w:eastAsia="en-GB"/>
              </w:rPr>
            </w:pPr>
            <w:r w:rsidRPr="004718F5">
              <w:t xml:space="preserve">Note 1: </w:t>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p>
          <w:p w14:paraId="467B0E68" w14:textId="0A590C39" w:rsidR="00C428AB" w:rsidRPr="004718F5" w:rsidRDefault="001F027B" w:rsidP="001F027B">
            <w:pPr>
              <w:pStyle w:val="TAN"/>
              <w:keepNext w:val="0"/>
              <w:keepLines w:val="0"/>
            </w:pPr>
            <w:r w:rsidRPr="004718F5">
              <w:t>Note 2: 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r w:rsidR="009E727E" w:rsidRPr="004718F5">
              <w:t>.</w:t>
            </w:r>
          </w:p>
        </w:tc>
      </w:tr>
    </w:tbl>
    <w:p w14:paraId="4558B743" w14:textId="77777777" w:rsidR="00E050FD" w:rsidRPr="004718F5" w:rsidRDefault="00E050FD" w:rsidP="00E050FD">
      <w:pPr>
        <w:rPr>
          <w:lang w:eastAsia="sv-SE"/>
        </w:rPr>
      </w:pPr>
    </w:p>
    <w:p w14:paraId="777B530A" w14:textId="77777777" w:rsidR="00E050FD" w:rsidRPr="004718F5" w:rsidRDefault="00E050FD" w:rsidP="00E050FD">
      <w:pPr>
        <w:pStyle w:val="TH"/>
        <w:rPr>
          <w:lang w:eastAsia="ko-KR"/>
        </w:rPr>
      </w:pPr>
      <w:r w:rsidRPr="004718F5">
        <w:lastRenderedPageBreak/>
        <w:t>Table 4.5.2.3.4.1-1</w:t>
      </w:r>
      <w:r w:rsidRPr="004718F5">
        <w:rPr>
          <w:lang w:eastAsia="zh-CN"/>
        </w:rPr>
        <w:t>A</w:t>
      </w:r>
      <w:r w:rsidRPr="004718F5">
        <w:t xml:space="preserve">: </w:t>
      </w:r>
      <w:r w:rsidRPr="004718F5">
        <w:rPr>
          <w:lang w:eastAsia="sv-SE"/>
        </w:rPr>
        <w:t xml:space="preserve">Supported </w:t>
      </w:r>
      <w:r w:rsidRPr="004718F5">
        <w:t>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050FD" w:rsidRPr="004718F5" w14:paraId="129146A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2D8E55" w14:textId="77777777" w:rsidR="00E050FD" w:rsidRPr="004718F5" w:rsidRDefault="00E050FD" w:rsidP="007B38D9">
            <w:pPr>
              <w:pStyle w:val="TAH"/>
            </w:pPr>
            <w:r w:rsidRPr="004718F5">
              <w:t>Config</w:t>
            </w:r>
            <w:r w:rsidRPr="004718F5">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BBA3BB4" w14:textId="77777777" w:rsidR="00E050FD" w:rsidRPr="004718F5" w:rsidRDefault="00E050FD" w:rsidP="007B38D9">
            <w:pPr>
              <w:pStyle w:val="TAH"/>
            </w:pPr>
            <w:r w:rsidRPr="004718F5">
              <w:t>Description</w:t>
            </w:r>
          </w:p>
        </w:tc>
      </w:tr>
      <w:tr w:rsidR="00E050FD" w:rsidRPr="004718F5" w14:paraId="4BF91AB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A503B79" w14:textId="77777777" w:rsidR="00E050FD" w:rsidRPr="004718F5" w:rsidRDefault="00E050FD" w:rsidP="007B38D9">
            <w:pPr>
              <w:pStyle w:val="TAL"/>
            </w:pPr>
            <w:r w:rsidRPr="004718F5">
              <w:t>4.5.2.3-1</w:t>
            </w:r>
          </w:p>
        </w:tc>
        <w:tc>
          <w:tcPr>
            <w:tcW w:w="7074" w:type="dxa"/>
            <w:tcBorders>
              <w:top w:val="single" w:sz="4" w:space="0" w:color="auto"/>
              <w:left w:val="single" w:sz="4" w:space="0" w:color="auto"/>
              <w:bottom w:val="single" w:sz="4" w:space="0" w:color="auto"/>
              <w:right w:val="single" w:sz="4" w:space="0" w:color="auto"/>
            </w:tcBorders>
            <w:hideMark/>
          </w:tcPr>
          <w:p w14:paraId="230683C0" w14:textId="77777777" w:rsidR="00E050FD" w:rsidRPr="004718F5" w:rsidRDefault="00E050FD" w:rsidP="007B38D9">
            <w:pPr>
              <w:pStyle w:val="TAL"/>
            </w:pPr>
            <w:r w:rsidRPr="004718F5">
              <w:t xml:space="preserve">NR 15 kHz SSB SCS, </w:t>
            </w:r>
            <w:r w:rsidRPr="004718F5">
              <w:rPr>
                <w:rFonts w:cs="Arial"/>
                <w:lang w:eastAsia="ja-JP"/>
              </w:rPr>
              <w:t>≥</w:t>
            </w:r>
            <w:r w:rsidRPr="004718F5">
              <w:t>10 MHz bandwidth, FDD duplex mode</w:t>
            </w:r>
          </w:p>
        </w:tc>
      </w:tr>
      <w:tr w:rsidR="00E050FD" w:rsidRPr="004718F5" w14:paraId="4C41B91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E82C0A3" w14:textId="77777777" w:rsidR="00E050FD" w:rsidRPr="004718F5" w:rsidRDefault="00E050FD" w:rsidP="007B38D9">
            <w:pPr>
              <w:pStyle w:val="TAL"/>
            </w:pPr>
            <w:r w:rsidRPr="004718F5">
              <w:t>4.5.2.3-2</w:t>
            </w:r>
          </w:p>
        </w:tc>
        <w:tc>
          <w:tcPr>
            <w:tcW w:w="7074" w:type="dxa"/>
            <w:tcBorders>
              <w:top w:val="single" w:sz="4" w:space="0" w:color="auto"/>
              <w:left w:val="single" w:sz="4" w:space="0" w:color="auto"/>
              <w:bottom w:val="single" w:sz="4" w:space="0" w:color="auto"/>
              <w:right w:val="single" w:sz="4" w:space="0" w:color="auto"/>
            </w:tcBorders>
            <w:hideMark/>
          </w:tcPr>
          <w:p w14:paraId="6925051B" w14:textId="77777777" w:rsidR="00E050FD" w:rsidRPr="004718F5" w:rsidRDefault="00E050FD" w:rsidP="007B38D9">
            <w:pPr>
              <w:pStyle w:val="TAL"/>
            </w:pPr>
            <w:r w:rsidRPr="004718F5">
              <w:t xml:space="preserve">NR 15 kHz SSB SCS, </w:t>
            </w:r>
            <w:r w:rsidRPr="004718F5">
              <w:rPr>
                <w:rFonts w:cs="Arial"/>
                <w:lang w:eastAsia="ja-JP"/>
              </w:rPr>
              <w:t>≥</w:t>
            </w:r>
            <w:r w:rsidRPr="004718F5">
              <w:t>10 MHz bandwidth, TDD duplex mode</w:t>
            </w:r>
          </w:p>
        </w:tc>
      </w:tr>
      <w:tr w:rsidR="00E050FD" w:rsidRPr="004718F5" w14:paraId="69CFD388"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1067ABB6" w14:textId="77777777" w:rsidR="00E050FD" w:rsidRPr="004718F5" w:rsidRDefault="00E050FD" w:rsidP="007B38D9">
            <w:pPr>
              <w:pStyle w:val="TAL"/>
            </w:pPr>
            <w:r w:rsidRPr="004718F5">
              <w:t>4.5.2.3-3</w:t>
            </w:r>
          </w:p>
        </w:tc>
        <w:tc>
          <w:tcPr>
            <w:tcW w:w="7074" w:type="dxa"/>
            <w:tcBorders>
              <w:top w:val="single" w:sz="4" w:space="0" w:color="auto"/>
              <w:left w:val="single" w:sz="4" w:space="0" w:color="auto"/>
              <w:bottom w:val="single" w:sz="4" w:space="0" w:color="auto"/>
              <w:right w:val="single" w:sz="4" w:space="0" w:color="auto"/>
            </w:tcBorders>
            <w:hideMark/>
          </w:tcPr>
          <w:p w14:paraId="74332999" w14:textId="77777777" w:rsidR="00E050FD" w:rsidRPr="004718F5" w:rsidRDefault="00E050FD" w:rsidP="007B38D9">
            <w:pPr>
              <w:pStyle w:val="TAL"/>
            </w:pPr>
            <w:r w:rsidRPr="004718F5">
              <w:t xml:space="preserve">NR 30 kHz SSB SCS, </w:t>
            </w:r>
            <w:r w:rsidRPr="004718F5">
              <w:rPr>
                <w:rFonts w:cs="Arial"/>
                <w:lang w:eastAsia="ja-JP"/>
              </w:rPr>
              <w:t>≥</w:t>
            </w:r>
            <w:r w:rsidRPr="004718F5">
              <w:t>40 MHz bandwidth, TDD duplex mode</w:t>
            </w:r>
          </w:p>
        </w:tc>
      </w:tr>
      <w:tr w:rsidR="00E050FD" w:rsidRPr="004718F5" w14:paraId="7AD5ED7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64F2F979" w14:textId="77777777" w:rsidR="00E050FD" w:rsidRPr="004718F5" w:rsidRDefault="00E050FD" w:rsidP="007B38D9">
            <w:pPr>
              <w:pStyle w:val="TAN"/>
            </w:pPr>
            <w:r w:rsidRPr="004718F5">
              <w:t>Note 1:</w:t>
            </w:r>
            <w:r w:rsidRPr="004718F5">
              <w:rPr>
                <w:sz w:val="22"/>
                <w:lang w:eastAsia="zh-CN"/>
              </w:rPr>
              <w:tab/>
            </w:r>
            <w:r w:rsidRPr="004718F5">
              <w:t>The UE is only required to be tested in one of the supported test configurations</w:t>
            </w:r>
          </w:p>
          <w:p w14:paraId="58597477" w14:textId="77777777" w:rsidR="00E050FD" w:rsidRPr="004718F5" w:rsidRDefault="00E050FD" w:rsidP="007B38D9">
            <w:pPr>
              <w:pStyle w:val="TAN"/>
            </w:pPr>
            <w:r w:rsidRPr="004718F5">
              <w:t>Note 2:</w:t>
            </w:r>
            <w:r w:rsidRPr="004718F5">
              <w:rPr>
                <w:sz w:val="22"/>
                <w:lang w:eastAsia="zh-CN"/>
              </w:rPr>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50B8A17B" w14:textId="77777777" w:rsidR="00C428AB" w:rsidRPr="004718F5" w:rsidRDefault="00C428AB" w:rsidP="000422D1">
      <w:pPr>
        <w:rPr>
          <w:lang w:eastAsia="sv-SE"/>
        </w:rPr>
      </w:pPr>
    </w:p>
    <w:p w14:paraId="5617DC00" w14:textId="77777777" w:rsidR="00C428AB" w:rsidRPr="004718F5" w:rsidRDefault="00C428AB" w:rsidP="000422D1">
      <w:pPr>
        <w:rPr>
          <w:lang w:eastAsia="zh-TW"/>
        </w:rPr>
      </w:pPr>
      <w:r w:rsidRPr="004718F5">
        <w:rPr>
          <w:lang w:eastAsia="sv-SE"/>
        </w:rPr>
        <w:t>Configure the test equipment and the DUT according to the parameters in Table 4.5.2.3.4.1-</w:t>
      </w:r>
      <w:r w:rsidRPr="004718F5">
        <w:rPr>
          <w:lang w:eastAsia="zh-TW"/>
        </w:rPr>
        <w:t>2.</w:t>
      </w:r>
    </w:p>
    <w:p w14:paraId="6C5FD08D" w14:textId="77777777" w:rsidR="00C428AB" w:rsidRPr="004718F5" w:rsidRDefault="00C428AB" w:rsidP="000422D1">
      <w:pPr>
        <w:pStyle w:val="TH"/>
        <w:keepNext w:val="0"/>
        <w:keepLines w:val="0"/>
        <w:rPr>
          <w:lang w:eastAsia="zh-TW"/>
        </w:rPr>
      </w:pPr>
      <w:r w:rsidRPr="004718F5">
        <w:rPr>
          <w:lang w:eastAsia="zh-TW"/>
        </w:rPr>
        <w:t xml:space="preserve">Table </w:t>
      </w:r>
      <w:r w:rsidRPr="004718F5">
        <w:rPr>
          <w:rFonts w:eastAsia="PMingLiU"/>
          <w:lang w:eastAsia="zh-TW"/>
        </w:rPr>
        <w:t>4.5.2.3.4.1</w:t>
      </w:r>
      <w:r w:rsidRPr="004718F5">
        <w:t>-</w:t>
      </w:r>
      <w:r w:rsidRPr="004718F5">
        <w:rPr>
          <w:lang w:eastAsia="zh-TW"/>
        </w:rPr>
        <w:t xml:space="preserve">2: Initial conditions for </w:t>
      </w:r>
      <w:r w:rsidRPr="004718F5">
        <w:t>EN-DC FR1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139D0B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2D0A849" w14:textId="77777777" w:rsidR="00C428AB" w:rsidRPr="004718F5" w:rsidRDefault="00C428A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D4C420" w14:textId="77777777" w:rsidR="00C428AB" w:rsidRPr="004718F5" w:rsidRDefault="00C428A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274BDAA"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4CEBB5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DDB0E0" w14:textId="0EDA1104"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5D737B2" w14:textId="77777777" w:rsidR="00C428AB" w:rsidRPr="004718F5" w:rsidRDefault="00C428A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C809BF4" w14:textId="478E1AEA"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05C1E9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AD7B91" w14:textId="640D3A34"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6A22B2" w14:textId="1AA8EFE8"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028F0D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1ED767" w14:textId="1CBCF4A8" w:rsidR="00C428AB" w:rsidRPr="004718F5" w:rsidRDefault="00C428A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3A745D" w14:textId="5CE7485C"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C428AB" w:rsidRPr="004718F5" w14:paraId="6F7D960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18ACEE" w14:textId="537326F7"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AEF044"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78444E52" w14:textId="14302273"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0638D78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F1564C" w14:textId="18A1F937"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28886DAA" w14:textId="40678957"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4E3D440"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2454A" w14:textId="17913170"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63FF817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B190B1"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3008B2AE" w14:textId="71691A7D"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58BB8657"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1D9C3C"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5F8CF6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1679A3" w14:textId="6A5F9B25"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454006"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2CB60FE8" w14:textId="77777777" w:rsidR="00C428AB" w:rsidRPr="004718F5" w:rsidRDefault="00C428AB" w:rsidP="000422D1">
            <w:pPr>
              <w:pStyle w:val="TAL"/>
              <w:keepNext w:val="0"/>
              <w:keepLines w:val="0"/>
              <w:rPr>
                <w:lang w:eastAsia="zh-TW"/>
              </w:rPr>
            </w:pPr>
          </w:p>
        </w:tc>
      </w:tr>
    </w:tbl>
    <w:p w14:paraId="2AD8BB50" w14:textId="77777777" w:rsidR="009E727E" w:rsidRPr="004718F5" w:rsidRDefault="009E727E" w:rsidP="009E727E"/>
    <w:p w14:paraId="3DC8F29F" w14:textId="57EC99E5" w:rsidR="00C428AB" w:rsidRPr="004718F5" w:rsidRDefault="00C428AB" w:rsidP="000422D1">
      <w:pPr>
        <w:pStyle w:val="B10"/>
      </w:pPr>
      <w:r w:rsidRPr="004718F5">
        <w:t>1.</w:t>
      </w:r>
      <w:r w:rsidRPr="004718F5">
        <w:tab/>
        <w:t>The general test parameter settings are set up according to Table 4.5.2.3.4.1-3.</w:t>
      </w:r>
    </w:p>
    <w:p w14:paraId="61108EAF" w14:textId="77777777" w:rsidR="00C428AB" w:rsidRPr="004718F5" w:rsidRDefault="00C428AB" w:rsidP="000422D1">
      <w:pPr>
        <w:pStyle w:val="B10"/>
      </w:pPr>
      <w:r w:rsidRPr="004718F5">
        <w:t>2.</w:t>
      </w:r>
      <w:r w:rsidRPr="004718F5">
        <w:tab/>
        <w:t xml:space="preserve">Message contents are defined in clause </w:t>
      </w:r>
      <w:r w:rsidRPr="004718F5">
        <w:rPr>
          <w:lang w:eastAsia="sv-SE"/>
        </w:rPr>
        <w:t>4.5.2.3.4.3.</w:t>
      </w:r>
    </w:p>
    <w:p w14:paraId="533EB002" w14:textId="195A4DDF" w:rsidR="00C428AB" w:rsidRPr="004718F5" w:rsidRDefault="00C428AB" w:rsidP="000422D1">
      <w:pPr>
        <w:pStyle w:val="B10"/>
      </w:pPr>
      <w:r w:rsidRPr="004718F5">
        <w:t>3.</w:t>
      </w:r>
      <w:r w:rsidRPr="004718F5">
        <w:tab/>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w:t>
      </w:r>
      <w:r w:rsidRPr="004718F5">
        <w:rPr>
          <w:lang w:eastAsia="ja-JP"/>
        </w:rPr>
        <w:t>Table A.6.1.1-1</w:t>
      </w:r>
      <w:r w:rsidRPr="004718F5">
        <w:t xml:space="preserve">. Cell 2 and Cell 3 shall be configured according to </w:t>
      </w:r>
      <w:r w:rsidR="007246A6" w:rsidRPr="004718F5">
        <w:rPr>
          <w:lang w:eastAsia="ja-JP"/>
        </w:rPr>
        <w:t>clause</w:t>
      </w:r>
      <w:r w:rsidR="009E727E" w:rsidRPr="004718F5">
        <w:rPr>
          <w:lang w:eastAsia="ja-JP"/>
        </w:rPr>
        <w:t>s</w:t>
      </w:r>
      <w:r w:rsidR="007246A6" w:rsidRPr="004718F5">
        <w:rPr>
          <w:lang w:eastAsia="ja-JP"/>
        </w:rPr>
        <w:t xml:space="preserve"> C.</w:t>
      </w:r>
      <w:r w:rsidRPr="004718F5">
        <w:rPr>
          <w:lang w:eastAsia="ja-JP"/>
        </w:rPr>
        <w:t>1.1 and C.1.2</w:t>
      </w:r>
      <w:r w:rsidRPr="004718F5">
        <w:t>.</w:t>
      </w:r>
    </w:p>
    <w:p w14:paraId="26F30DCD" w14:textId="2FD78A68" w:rsidR="00C428AB" w:rsidRPr="004718F5" w:rsidRDefault="00C428AB" w:rsidP="000422D1">
      <w:pPr>
        <w:pStyle w:val="TH"/>
        <w:keepNext w:val="0"/>
        <w:keepLines w:val="0"/>
      </w:pPr>
      <w:r w:rsidRPr="004718F5">
        <w:t xml:space="preserve">Table 4.5.2.3.4.1-3: General test parameters for E-UTRAN </w:t>
      </w:r>
      <w:r w:rsidR="009F1B34" w:rsidRPr="004718F5">
        <w:t>-</w:t>
      </w:r>
      <w:r w:rsidRPr="004718F5">
        <w:t xml:space="preserve"> NR interruptions during measurements on deactivated NR SCC in 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8"/>
        <w:gridCol w:w="580"/>
        <w:gridCol w:w="808"/>
        <w:gridCol w:w="5015"/>
      </w:tblGrid>
      <w:tr w:rsidR="00C428AB" w:rsidRPr="004718F5" w14:paraId="01CBC132"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5565397A" w14:textId="77777777" w:rsidR="00C428AB" w:rsidRPr="004718F5" w:rsidRDefault="00C428AB" w:rsidP="000422D1">
            <w:pPr>
              <w:pStyle w:val="TAH"/>
              <w:keepNext w:val="0"/>
              <w:keepLines w:val="0"/>
            </w:pPr>
            <w:r w:rsidRPr="004718F5">
              <w:t>Parameter</w:t>
            </w:r>
          </w:p>
        </w:tc>
        <w:tc>
          <w:tcPr>
            <w:tcW w:w="580" w:type="dxa"/>
            <w:tcBorders>
              <w:top w:val="single" w:sz="4" w:space="0" w:color="auto"/>
              <w:left w:val="single" w:sz="4" w:space="0" w:color="auto"/>
              <w:bottom w:val="single" w:sz="4" w:space="0" w:color="auto"/>
              <w:right w:val="single" w:sz="4" w:space="0" w:color="auto"/>
            </w:tcBorders>
            <w:hideMark/>
          </w:tcPr>
          <w:p w14:paraId="275AEC84" w14:textId="77777777" w:rsidR="00C428AB" w:rsidRPr="004718F5" w:rsidRDefault="00C428AB" w:rsidP="000422D1">
            <w:pPr>
              <w:pStyle w:val="TAH"/>
              <w:keepNext w:val="0"/>
              <w:keepLines w:val="0"/>
            </w:pPr>
            <w:r w:rsidRPr="004718F5">
              <w:t>Unit</w:t>
            </w:r>
          </w:p>
        </w:tc>
        <w:tc>
          <w:tcPr>
            <w:tcW w:w="808" w:type="dxa"/>
            <w:tcBorders>
              <w:top w:val="single" w:sz="4" w:space="0" w:color="auto"/>
              <w:left w:val="single" w:sz="4" w:space="0" w:color="auto"/>
              <w:bottom w:val="single" w:sz="4" w:space="0" w:color="auto"/>
              <w:right w:val="single" w:sz="4" w:space="0" w:color="auto"/>
            </w:tcBorders>
            <w:hideMark/>
          </w:tcPr>
          <w:p w14:paraId="66304CB5" w14:textId="77777777" w:rsidR="00C428AB" w:rsidRPr="004718F5" w:rsidRDefault="00C428AB" w:rsidP="000422D1">
            <w:pPr>
              <w:pStyle w:val="TAH"/>
              <w:keepNext w:val="0"/>
              <w:keepLines w:val="0"/>
            </w:pPr>
            <w:r w:rsidRPr="004718F5">
              <w:t>Value</w:t>
            </w:r>
          </w:p>
        </w:tc>
        <w:tc>
          <w:tcPr>
            <w:tcW w:w="5015" w:type="dxa"/>
            <w:tcBorders>
              <w:top w:val="single" w:sz="4" w:space="0" w:color="auto"/>
              <w:left w:val="single" w:sz="4" w:space="0" w:color="auto"/>
              <w:bottom w:val="single" w:sz="4" w:space="0" w:color="auto"/>
              <w:right w:val="single" w:sz="4" w:space="0" w:color="auto"/>
            </w:tcBorders>
            <w:hideMark/>
          </w:tcPr>
          <w:p w14:paraId="65FBA3E7" w14:textId="77777777" w:rsidR="00C428AB" w:rsidRPr="004718F5" w:rsidRDefault="00C428AB" w:rsidP="000422D1">
            <w:pPr>
              <w:pStyle w:val="TAH"/>
              <w:keepNext w:val="0"/>
              <w:keepLines w:val="0"/>
            </w:pPr>
            <w:r w:rsidRPr="004718F5">
              <w:t>Comment</w:t>
            </w:r>
          </w:p>
        </w:tc>
      </w:tr>
      <w:tr w:rsidR="00C428AB" w:rsidRPr="004718F5" w14:paraId="6D37C13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0BF3A57" w14:textId="7F6A32E2"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580" w:type="dxa"/>
            <w:tcBorders>
              <w:top w:val="single" w:sz="4" w:space="0" w:color="auto"/>
              <w:left w:val="single" w:sz="4" w:space="0" w:color="auto"/>
              <w:bottom w:val="single" w:sz="4" w:space="0" w:color="auto"/>
              <w:right w:val="single" w:sz="4" w:space="0" w:color="auto"/>
            </w:tcBorders>
            <w:vAlign w:val="center"/>
          </w:tcPr>
          <w:p w14:paraId="432DBE4D"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CEA5E44" w14:textId="4D368B72" w:rsidR="00C428AB" w:rsidRPr="004718F5" w:rsidRDefault="00C428AB" w:rsidP="000422D1">
            <w:pPr>
              <w:pStyle w:val="TAC"/>
              <w:keepNext w:val="0"/>
              <w:keepLines w:val="0"/>
            </w:pPr>
            <w:r w:rsidRPr="004718F5">
              <w:t>1,</w:t>
            </w:r>
            <w:r w:rsidR="000422D1" w:rsidRPr="004718F5">
              <w:t xml:space="preserve"> </w:t>
            </w:r>
            <w:r w:rsidRPr="004718F5">
              <w:t>2,</w:t>
            </w:r>
            <w:r w:rsidR="000422D1" w:rsidRPr="004718F5">
              <w:t xml:space="preserve"> </w:t>
            </w:r>
            <w:r w:rsidRPr="004718F5">
              <w:t>3</w:t>
            </w:r>
          </w:p>
        </w:tc>
        <w:tc>
          <w:tcPr>
            <w:tcW w:w="5015" w:type="dxa"/>
            <w:tcBorders>
              <w:top w:val="single" w:sz="4" w:space="0" w:color="auto"/>
              <w:left w:val="single" w:sz="4" w:space="0" w:color="auto"/>
              <w:bottom w:val="single" w:sz="4" w:space="0" w:color="auto"/>
              <w:right w:val="single" w:sz="4" w:space="0" w:color="auto"/>
            </w:tcBorders>
            <w:hideMark/>
          </w:tcPr>
          <w:p w14:paraId="562F3CAE" w14:textId="78F66F41" w:rsidR="00C428AB" w:rsidRPr="004718F5" w:rsidRDefault="00C428AB" w:rsidP="000422D1">
            <w:pPr>
              <w:pStyle w:val="TAL"/>
              <w:keepNext w:val="0"/>
              <w:keepLines w:val="0"/>
            </w:pPr>
            <w:r w:rsidRPr="004718F5">
              <w:t>One</w:t>
            </w:r>
            <w:r w:rsidR="000422D1" w:rsidRPr="004718F5">
              <w:t xml:space="preserve"> </w:t>
            </w:r>
            <w:r w:rsidRPr="004718F5">
              <w:t>is</w:t>
            </w:r>
            <w:r w:rsidR="000422D1" w:rsidRPr="004718F5">
              <w:t xml:space="preserve"> </w:t>
            </w:r>
            <w:r w:rsidRPr="004718F5">
              <w:t>E-UTRAN</w:t>
            </w:r>
            <w:r w:rsidR="000422D1" w:rsidRPr="004718F5">
              <w:t xml:space="preserve"> </w:t>
            </w:r>
            <w:r w:rsidRPr="004718F5">
              <w:t>RF</w:t>
            </w:r>
            <w:r w:rsidR="000422D1" w:rsidRPr="004718F5">
              <w:t xml:space="preserve"> </w:t>
            </w:r>
            <w:r w:rsidRPr="004718F5">
              <w:t>channel</w:t>
            </w:r>
            <w:r w:rsidR="000422D1" w:rsidRPr="004718F5">
              <w:t xml:space="preserve"> </w:t>
            </w:r>
            <w:r w:rsidRPr="004718F5">
              <w:t>and</w:t>
            </w:r>
            <w:r w:rsidR="000422D1" w:rsidRPr="004718F5">
              <w:t xml:space="preserve"> </w:t>
            </w:r>
            <w:r w:rsidRPr="004718F5">
              <w:t>the</w:t>
            </w:r>
            <w:r w:rsidR="000422D1" w:rsidRPr="004718F5">
              <w:t xml:space="preserve"> </w:t>
            </w:r>
            <w:r w:rsidRPr="004718F5">
              <w:t>other</w:t>
            </w:r>
            <w:r w:rsidR="000422D1" w:rsidRPr="004718F5">
              <w:t xml:space="preserve"> </w:t>
            </w:r>
            <w:r w:rsidRPr="004718F5">
              <w:t>two</w:t>
            </w:r>
            <w:r w:rsidR="000422D1" w:rsidRPr="004718F5">
              <w:t xml:space="preserve"> </w:t>
            </w:r>
            <w:r w:rsidRPr="004718F5">
              <w:t>are</w:t>
            </w:r>
            <w:r w:rsidR="000422D1" w:rsidRPr="004718F5">
              <w:t xml:space="preserve"> </w:t>
            </w:r>
            <w:r w:rsidRPr="004718F5">
              <w:t>NR</w:t>
            </w:r>
            <w:r w:rsidR="000422D1" w:rsidRPr="004718F5">
              <w:t xml:space="preserve"> </w:t>
            </w:r>
            <w:r w:rsidRPr="004718F5">
              <w:t>RF</w:t>
            </w:r>
            <w:r w:rsidR="000422D1" w:rsidRPr="004718F5">
              <w:t xml:space="preserve"> </w:t>
            </w:r>
            <w:r w:rsidRPr="004718F5">
              <w:t>channels</w:t>
            </w:r>
          </w:p>
        </w:tc>
      </w:tr>
      <w:tr w:rsidR="00C428AB" w:rsidRPr="004718F5" w14:paraId="508A5EC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EFC4B4D" w14:textId="0A2CB370" w:rsidR="00C428AB" w:rsidRPr="004718F5" w:rsidRDefault="00C428AB" w:rsidP="000422D1">
            <w:pPr>
              <w:pStyle w:val="TAL"/>
              <w:keepNext w:val="0"/>
              <w:keepLines w:val="0"/>
            </w:pPr>
            <w:r w:rsidRPr="004718F5">
              <w:t>Active</w:t>
            </w:r>
            <w:r w:rsidR="000422D1" w:rsidRPr="004718F5">
              <w:t xml:space="preserve"> </w:t>
            </w:r>
            <w:r w:rsidRPr="004718F5">
              <w:rPr>
                <w:lang w:eastAsia="ja-JP"/>
              </w:rPr>
              <w:t>PC</w:t>
            </w:r>
            <w:r w:rsidRPr="004718F5">
              <w:t>ell</w:t>
            </w:r>
          </w:p>
        </w:tc>
        <w:tc>
          <w:tcPr>
            <w:tcW w:w="580" w:type="dxa"/>
            <w:tcBorders>
              <w:top w:val="single" w:sz="4" w:space="0" w:color="auto"/>
              <w:left w:val="single" w:sz="4" w:space="0" w:color="auto"/>
              <w:bottom w:val="single" w:sz="4" w:space="0" w:color="auto"/>
              <w:right w:val="single" w:sz="4" w:space="0" w:color="auto"/>
            </w:tcBorders>
            <w:vAlign w:val="center"/>
          </w:tcPr>
          <w:p w14:paraId="7FE1873C"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A0E06D4" w14:textId="77777777" w:rsidR="00C428AB" w:rsidRPr="004718F5" w:rsidRDefault="00C428AB" w:rsidP="000422D1">
            <w:pPr>
              <w:pStyle w:val="TAC"/>
              <w:keepNext w:val="0"/>
              <w:keepLines w:val="0"/>
            </w:pPr>
            <w:r w:rsidRPr="004718F5">
              <w:t>Cell1</w:t>
            </w:r>
          </w:p>
        </w:tc>
        <w:tc>
          <w:tcPr>
            <w:tcW w:w="5015" w:type="dxa"/>
            <w:tcBorders>
              <w:top w:val="single" w:sz="4" w:space="0" w:color="auto"/>
              <w:left w:val="single" w:sz="4" w:space="0" w:color="auto"/>
              <w:bottom w:val="single" w:sz="4" w:space="0" w:color="auto"/>
              <w:right w:val="single" w:sz="4" w:space="0" w:color="auto"/>
            </w:tcBorders>
            <w:hideMark/>
          </w:tcPr>
          <w:p w14:paraId="5728BA92" w14:textId="3703E405" w:rsidR="00C428AB" w:rsidRPr="004718F5" w:rsidRDefault="00C428AB" w:rsidP="000422D1">
            <w:pPr>
              <w:pStyle w:val="TAL"/>
              <w:keepNext w:val="0"/>
              <w:keepLines w:val="0"/>
            </w:pPr>
            <w:r w:rsidRPr="004718F5">
              <w:t>PCell</w:t>
            </w:r>
            <w:r w:rsidR="000422D1" w:rsidRPr="004718F5">
              <w:t xml:space="preserve"> </w:t>
            </w:r>
            <w:r w:rsidRPr="004718F5">
              <w:t>on</w:t>
            </w:r>
            <w:r w:rsidR="000422D1" w:rsidRPr="004718F5">
              <w:t xml:space="preserve"> </w:t>
            </w:r>
            <w:r w:rsidRPr="004718F5">
              <w:t>E-UTRA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r>
      <w:tr w:rsidR="00C428AB" w:rsidRPr="004718F5" w14:paraId="7740D41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7632680" w14:textId="20FADA08" w:rsidR="00C428AB" w:rsidRPr="004718F5" w:rsidRDefault="00C428AB" w:rsidP="000422D1">
            <w:pPr>
              <w:pStyle w:val="TAL"/>
              <w:keepNext w:val="0"/>
              <w:keepLines w:val="0"/>
            </w:pPr>
            <w:r w:rsidRPr="004718F5">
              <w:t>Active</w:t>
            </w:r>
            <w:r w:rsidR="000422D1" w:rsidRPr="004718F5">
              <w:rPr>
                <w:lang w:eastAsia="ja-JP"/>
              </w:rPr>
              <w:t xml:space="preserve"> </w:t>
            </w:r>
            <w:r w:rsidRPr="004718F5">
              <w:rPr>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61C8E267"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2A26474" w14:textId="77777777" w:rsidR="00C428AB" w:rsidRPr="004718F5" w:rsidRDefault="00C428AB" w:rsidP="000422D1">
            <w:pPr>
              <w:pStyle w:val="TAC"/>
              <w:keepNext w:val="0"/>
              <w:keepLines w:val="0"/>
            </w:pPr>
            <w:r w:rsidRPr="004718F5">
              <w:t>Cell2</w:t>
            </w:r>
          </w:p>
        </w:tc>
        <w:tc>
          <w:tcPr>
            <w:tcW w:w="5015" w:type="dxa"/>
            <w:tcBorders>
              <w:top w:val="single" w:sz="4" w:space="0" w:color="auto"/>
              <w:left w:val="single" w:sz="4" w:space="0" w:color="auto"/>
              <w:bottom w:val="single" w:sz="4" w:space="0" w:color="auto"/>
              <w:right w:val="single" w:sz="4" w:space="0" w:color="auto"/>
            </w:tcBorders>
            <w:hideMark/>
          </w:tcPr>
          <w:p w14:paraId="5AF4AA94" w14:textId="478C2D02" w:rsidR="00C428AB" w:rsidRPr="004718F5" w:rsidRDefault="00C428AB" w:rsidP="000422D1">
            <w:pPr>
              <w:pStyle w:val="TAL"/>
              <w:keepNext w:val="0"/>
              <w:keepLines w:val="0"/>
            </w:pPr>
            <w:r w:rsidRPr="004718F5">
              <w:t>PSCell</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C428AB" w:rsidRPr="004718F5" w14:paraId="5943A4CF"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D157EE1" w14:textId="617BC573" w:rsidR="00C428AB" w:rsidRPr="004718F5" w:rsidRDefault="00C428AB" w:rsidP="000422D1">
            <w:pPr>
              <w:pStyle w:val="TAL"/>
              <w:keepNext w:val="0"/>
              <w:keepLines w:val="0"/>
            </w:pPr>
            <w:r w:rsidRPr="004718F5">
              <w:rPr>
                <w:lang w:eastAsia="ja-JP"/>
              </w:rPr>
              <w:t>Configured</w:t>
            </w:r>
            <w:r w:rsidR="000422D1" w:rsidRPr="004718F5">
              <w:rPr>
                <w:lang w:eastAsia="ja-JP"/>
              </w:rPr>
              <w:t xml:space="preserve"> </w:t>
            </w:r>
            <w:r w:rsidRPr="004718F5">
              <w:t>deactivated</w:t>
            </w:r>
            <w:r w:rsidR="000422D1" w:rsidRPr="004718F5">
              <w:rPr>
                <w:lang w:eastAsia="ja-JP"/>
              </w:rPr>
              <w:t xml:space="preserve"> </w:t>
            </w:r>
            <w:r w:rsidRPr="004718F5">
              <w:rPr>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0CB12F6B"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474DFC3" w14:textId="77777777" w:rsidR="00C428AB" w:rsidRPr="004718F5" w:rsidRDefault="00C428AB" w:rsidP="000422D1">
            <w:pPr>
              <w:pStyle w:val="TAC"/>
              <w:keepNext w:val="0"/>
              <w:keepLines w:val="0"/>
            </w:pPr>
            <w:r w:rsidRPr="004718F5">
              <w:t>Cell3</w:t>
            </w:r>
          </w:p>
        </w:tc>
        <w:tc>
          <w:tcPr>
            <w:tcW w:w="5015" w:type="dxa"/>
            <w:tcBorders>
              <w:top w:val="single" w:sz="4" w:space="0" w:color="auto"/>
              <w:left w:val="single" w:sz="4" w:space="0" w:color="auto"/>
              <w:bottom w:val="single" w:sz="4" w:space="0" w:color="auto"/>
              <w:right w:val="single" w:sz="4" w:space="0" w:color="auto"/>
            </w:tcBorders>
            <w:hideMark/>
          </w:tcPr>
          <w:p w14:paraId="12B8DEAF" w14:textId="533A9719" w:rsidR="00C428AB" w:rsidRPr="004718F5" w:rsidRDefault="00C428AB" w:rsidP="000422D1">
            <w:pPr>
              <w:pStyle w:val="TAL"/>
              <w:keepNext w:val="0"/>
              <w:keepLines w:val="0"/>
            </w:pPr>
            <w:r w:rsidRPr="004718F5">
              <w:t>Deactivated</w:t>
            </w:r>
            <w:r w:rsidR="000422D1" w:rsidRPr="004718F5">
              <w:t xml:space="preserve"> </w:t>
            </w:r>
            <w:r w:rsidRPr="004718F5">
              <w:t>SCell</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3.</w:t>
            </w:r>
          </w:p>
        </w:tc>
      </w:tr>
      <w:tr w:rsidR="00C428AB" w:rsidRPr="004718F5" w14:paraId="676A94DD"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13166CBF" w14:textId="2C50FEBE" w:rsidR="00C428AB" w:rsidRPr="004718F5" w:rsidRDefault="00C428AB" w:rsidP="000422D1">
            <w:pPr>
              <w:pStyle w:val="TAL"/>
              <w:keepNext w:val="0"/>
              <w:keepLines w:val="0"/>
            </w:pPr>
            <w:r w:rsidRPr="004718F5">
              <w:t>CP</w:t>
            </w:r>
            <w:r w:rsidR="000422D1" w:rsidRPr="004718F5">
              <w:t xml:space="preserve"> </w:t>
            </w:r>
            <w:r w:rsidRPr="004718F5">
              <w:t>length</w:t>
            </w:r>
          </w:p>
        </w:tc>
        <w:tc>
          <w:tcPr>
            <w:tcW w:w="580" w:type="dxa"/>
            <w:tcBorders>
              <w:top w:val="single" w:sz="4" w:space="0" w:color="auto"/>
              <w:left w:val="single" w:sz="4" w:space="0" w:color="auto"/>
              <w:bottom w:val="single" w:sz="4" w:space="0" w:color="auto"/>
              <w:right w:val="single" w:sz="4" w:space="0" w:color="auto"/>
            </w:tcBorders>
            <w:vAlign w:val="center"/>
          </w:tcPr>
          <w:p w14:paraId="5E56A32B"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3CBE82E9" w14:textId="77777777" w:rsidR="00C428AB" w:rsidRPr="004718F5" w:rsidRDefault="00C428AB" w:rsidP="000422D1">
            <w:pPr>
              <w:pStyle w:val="TAC"/>
              <w:keepNext w:val="0"/>
              <w:keepLines w:val="0"/>
            </w:pPr>
            <w:r w:rsidRPr="004718F5">
              <w:t>Normal</w:t>
            </w:r>
          </w:p>
        </w:tc>
        <w:tc>
          <w:tcPr>
            <w:tcW w:w="5015" w:type="dxa"/>
            <w:tcBorders>
              <w:top w:val="single" w:sz="4" w:space="0" w:color="auto"/>
              <w:left w:val="single" w:sz="4" w:space="0" w:color="auto"/>
              <w:bottom w:val="single" w:sz="4" w:space="0" w:color="auto"/>
              <w:right w:val="single" w:sz="4" w:space="0" w:color="auto"/>
            </w:tcBorders>
            <w:hideMark/>
          </w:tcPr>
          <w:p w14:paraId="73B0F9C3" w14:textId="33B7AE57" w:rsidR="00C428AB" w:rsidRPr="004718F5" w:rsidRDefault="00C428AB" w:rsidP="000422D1">
            <w:pPr>
              <w:pStyle w:val="TAL"/>
              <w:keepNext w:val="0"/>
              <w:keepLines w:val="0"/>
            </w:pPr>
            <w:r w:rsidRPr="004718F5">
              <w:t>Applicable</w:t>
            </w:r>
            <w:r w:rsidR="000422D1" w:rsidRPr="004718F5">
              <w:t xml:space="preserve"> </w:t>
            </w:r>
            <w:r w:rsidRPr="004718F5">
              <w:t>to</w:t>
            </w:r>
            <w:r w:rsidR="000422D1" w:rsidRPr="004718F5">
              <w:t xml:space="preserve"> </w:t>
            </w:r>
            <w:r w:rsidRPr="004718F5">
              <w:t>Cell1,</w:t>
            </w:r>
            <w:r w:rsidR="000422D1" w:rsidRPr="004718F5">
              <w:t xml:space="preserve"> </w:t>
            </w:r>
            <w:r w:rsidRPr="004718F5">
              <w:t>Cell</w:t>
            </w:r>
            <w:r w:rsidR="000422D1" w:rsidRPr="004718F5">
              <w:t xml:space="preserve"> </w:t>
            </w:r>
            <w:r w:rsidRPr="004718F5">
              <w:t>2</w:t>
            </w:r>
            <w:r w:rsidR="000422D1" w:rsidRPr="004718F5">
              <w:t xml:space="preserve"> </w:t>
            </w:r>
            <w:r w:rsidRPr="004718F5">
              <w:t>and</w:t>
            </w:r>
            <w:r w:rsidR="000422D1" w:rsidRPr="004718F5">
              <w:t xml:space="preserve"> </w:t>
            </w:r>
            <w:r w:rsidRPr="004718F5">
              <w:t>Cell3</w:t>
            </w:r>
          </w:p>
        </w:tc>
      </w:tr>
      <w:tr w:rsidR="00C428AB" w:rsidRPr="004718F5" w14:paraId="665F03C6"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EDDD931" w14:textId="77777777" w:rsidR="00C428AB" w:rsidRPr="004718F5" w:rsidRDefault="00C428AB" w:rsidP="000422D1">
            <w:pPr>
              <w:pStyle w:val="TAL"/>
              <w:keepNext w:val="0"/>
              <w:keepLines w:val="0"/>
            </w:pPr>
            <w:r w:rsidRPr="004718F5">
              <w:rPr>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1FE2371F"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4695FBA" w14:textId="77777777" w:rsidR="00C428AB" w:rsidRPr="004718F5" w:rsidRDefault="00C428AB" w:rsidP="000422D1">
            <w:pPr>
              <w:pStyle w:val="TAC"/>
              <w:keepNext w:val="0"/>
              <w:keepLines w:val="0"/>
            </w:pPr>
            <w:r w:rsidRPr="004718F5">
              <w:t>OFF</w:t>
            </w:r>
          </w:p>
        </w:tc>
        <w:tc>
          <w:tcPr>
            <w:tcW w:w="5015" w:type="dxa"/>
            <w:tcBorders>
              <w:top w:val="single" w:sz="4" w:space="0" w:color="auto"/>
              <w:left w:val="single" w:sz="4" w:space="0" w:color="auto"/>
              <w:bottom w:val="single" w:sz="4" w:space="0" w:color="auto"/>
              <w:right w:val="single" w:sz="4" w:space="0" w:color="auto"/>
            </w:tcBorders>
          </w:tcPr>
          <w:p w14:paraId="198A36A4" w14:textId="77777777" w:rsidR="00C428AB" w:rsidRPr="004718F5" w:rsidRDefault="00C428AB" w:rsidP="000422D1">
            <w:pPr>
              <w:pStyle w:val="TAL"/>
              <w:keepNext w:val="0"/>
              <w:keepLines w:val="0"/>
            </w:pPr>
          </w:p>
        </w:tc>
      </w:tr>
      <w:tr w:rsidR="00C428AB" w:rsidRPr="004718F5" w14:paraId="04B7729C"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620A6BB" w14:textId="19F6873B" w:rsidR="00C428AB" w:rsidRPr="004718F5" w:rsidRDefault="00C428AB" w:rsidP="000422D1">
            <w:pPr>
              <w:pStyle w:val="TAL"/>
              <w:keepNext w:val="0"/>
              <w:keepLines w:val="0"/>
              <w:rPr>
                <w:lang w:eastAsia="ja-JP"/>
              </w:rPr>
            </w:pPr>
            <w:r w:rsidRPr="004718F5">
              <w:rPr>
                <w:lang w:eastAsia="ja-JP"/>
              </w:rPr>
              <w:t>Measurement</w:t>
            </w:r>
            <w:r w:rsidR="000422D1" w:rsidRPr="004718F5">
              <w:rPr>
                <w:lang w:eastAsia="ja-JP"/>
              </w:rPr>
              <w:t xml:space="preserve"> </w:t>
            </w:r>
            <w:r w:rsidRPr="004718F5">
              <w:rPr>
                <w:lang w:eastAsia="ja-JP"/>
              </w:rPr>
              <w:t>gap</w:t>
            </w:r>
            <w:r w:rsidR="000422D1" w:rsidRPr="004718F5">
              <w:rPr>
                <w:lang w:eastAsia="ja-JP"/>
              </w:rPr>
              <w:t xml:space="preserve"> </w:t>
            </w:r>
            <w:r w:rsidRPr="004718F5">
              <w:rPr>
                <w:lang w:eastAsia="ja-JP"/>
              </w:rPr>
              <w:t>pattern</w:t>
            </w:r>
            <w:r w:rsidR="000422D1" w:rsidRPr="004718F5">
              <w:rPr>
                <w:lang w:eastAsia="ja-JP"/>
              </w:rPr>
              <w:t xml:space="preserve"> </w:t>
            </w:r>
            <w:r w:rsidRPr="004718F5">
              <w:rPr>
                <w:lang w:eastAsia="ja-JP"/>
              </w:rPr>
              <w:t>Id</w:t>
            </w:r>
          </w:p>
        </w:tc>
        <w:tc>
          <w:tcPr>
            <w:tcW w:w="580" w:type="dxa"/>
            <w:tcBorders>
              <w:top w:val="single" w:sz="4" w:space="0" w:color="auto"/>
              <w:left w:val="single" w:sz="4" w:space="0" w:color="auto"/>
              <w:bottom w:val="single" w:sz="4" w:space="0" w:color="auto"/>
              <w:right w:val="single" w:sz="4" w:space="0" w:color="auto"/>
            </w:tcBorders>
          </w:tcPr>
          <w:p w14:paraId="0DA9520B" w14:textId="77777777" w:rsidR="00C428AB" w:rsidRPr="004718F5"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3BD1802" w14:textId="77777777" w:rsidR="00C428AB" w:rsidRPr="004718F5" w:rsidRDefault="00C428AB" w:rsidP="000422D1">
            <w:pPr>
              <w:pStyle w:val="TAC"/>
              <w:keepNext w:val="0"/>
              <w:keepLines w:val="0"/>
              <w:rPr>
                <w:lang w:eastAsia="ja-JP"/>
              </w:rPr>
            </w:pPr>
            <w:r w:rsidRPr="004718F5">
              <w:rPr>
                <w:lang w:eastAsia="ja-JP"/>
              </w:rPr>
              <w:t>OFF</w:t>
            </w:r>
          </w:p>
        </w:tc>
        <w:tc>
          <w:tcPr>
            <w:tcW w:w="5015" w:type="dxa"/>
            <w:tcBorders>
              <w:top w:val="single" w:sz="4" w:space="0" w:color="auto"/>
              <w:left w:val="single" w:sz="4" w:space="0" w:color="auto"/>
              <w:bottom w:val="single" w:sz="4" w:space="0" w:color="auto"/>
              <w:right w:val="single" w:sz="4" w:space="0" w:color="auto"/>
            </w:tcBorders>
          </w:tcPr>
          <w:p w14:paraId="784EDE6A" w14:textId="77777777" w:rsidR="00C428AB" w:rsidRPr="004718F5" w:rsidRDefault="00C428AB" w:rsidP="000422D1">
            <w:pPr>
              <w:pStyle w:val="TAL"/>
              <w:keepNext w:val="0"/>
              <w:keepLines w:val="0"/>
              <w:rPr>
                <w:lang w:eastAsia="ja-JP"/>
              </w:rPr>
            </w:pPr>
          </w:p>
        </w:tc>
      </w:tr>
      <w:tr w:rsidR="00C428AB" w:rsidRPr="004718F5" w14:paraId="3788141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CB485F2" w14:textId="6DC29F1D" w:rsidR="00C428AB" w:rsidRPr="004718F5" w:rsidRDefault="00C428AB" w:rsidP="000422D1">
            <w:pPr>
              <w:pStyle w:val="TAL"/>
              <w:keepNext w:val="0"/>
              <w:keepLines w:val="0"/>
              <w:rPr>
                <w:lang w:eastAsia="ja-JP"/>
              </w:rPr>
            </w:pPr>
            <w:r w:rsidRPr="004718F5">
              <w:rPr>
                <w:lang w:eastAsia="ja-JP"/>
              </w:rPr>
              <w:t>SCell</w:t>
            </w:r>
            <w:r w:rsidR="000422D1" w:rsidRPr="004718F5">
              <w:rPr>
                <w:lang w:eastAsia="ja-JP"/>
              </w:rPr>
              <w:t xml:space="preserve"> </w:t>
            </w:r>
            <w:r w:rsidRPr="004718F5">
              <w:rPr>
                <w:lang w:eastAsia="ja-JP"/>
              </w:rPr>
              <w:t>measurement</w:t>
            </w:r>
            <w:r w:rsidR="000422D1" w:rsidRPr="004718F5">
              <w:rPr>
                <w:lang w:eastAsia="ja-JP"/>
              </w:rPr>
              <w:t xml:space="preserve"> </w:t>
            </w:r>
            <w:r w:rsidRPr="004718F5">
              <w:rPr>
                <w:lang w:eastAsia="ja-JP"/>
              </w:rPr>
              <w:t>cycle</w:t>
            </w:r>
            <w:r w:rsidR="000422D1" w:rsidRPr="004718F5">
              <w:rPr>
                <w:lang w:eastAsia="ja-JP"/>
              </w:rPr>
              <w:t xml:space="preserve"> </w:t>
            </w:r>
            <w:r w:rsidRPr="004718F5">
              <w:rPr>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04833C08" w14:textId="77777777" w:rsidR="00C428AB" w:rsidRPr="004718F5" w:rsidRDefault="00C428AB" w:rsidP="000422D1">
            <w:pPr>
              <w:pStyle w:val="TAC"/>
              <w:keepNext w:val="0"/>
              <w:keepLines w:val="0"/>
              <w:rPr>
                <w:lang w:eastAsia="ja-JP"/>
              </w:rPr>
            </w:pPr>
            <w:r w:rsidRPr="004718F5">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39A2AB57" w14:textId="77777777" w:rsidR="00C428AB" w:rsidRPr="004718F5" w:rsidRDefault="00C428AB" w:rsidP="000422D1">
            <w:pPr>
              <w:pStyle w:val="TAC"/>
              <w:keepNext w:val="0"/>
              <w:keepLines w:val="0"/>
              <w:rPr>
                <w:lang w:eastAsia="ja-JP"/>
              </w:rPr>
            </w:pPr>
            <w:r w:rsidRPr="004718F5">
              <w:rPr>
                <w:rFonts w:cs="v4.2.0"/>
              </w:rPr>
              <w:t>640</w:t>
            </w:r>
          </w:p>
        </w:tc>
        <w:tc>
          <w:tcPr>
            <w:tcW w:w="5015" w:type="dxa"/>
            <w:tcBorders>
              <w:top w:val="single" w:sz="4" w:space="0" w:color="auto"/>
              <w:left w:val="single" w:sz="4" w:space="0" w:color="auto"/>
              <w:bottom w:val="single" w:sz="4" w:space="0" w:color="auto"/>
              <w:right w:val="single" w:sz="4" w:space="0" w:color="auto"/>
            </w:tcBorders>
          </w:tcPr>
          <w:p w14:paraId="3093F76E" w14:textId="77777777" w:rsidR="00C428AB" w:rsidRPr="004718F5" w:rsidRDefault="00C428AB" w:rsidP="000422D1">
            <w:pPr>
              <w:pStyle w:val="TAL"/>
              <w:keepNext w:val="0"/>
              <w:keepLines w:val="0"/>
              <w:rPr>
                <w:lang w:eastAsia="ja-JP"/>
              </w:rPr>
            </w:pPr>
          </w:p>
        </w:tc>
      </w:tr>
      <w:tr w:rsidR="00C428AB" w:rsidRPr="004718F5" w14:paraId="0AD9F891"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A77D473" w14:textId="77777777" w:rsidR="00C428AB" w:rsidRPr="004718F5" w:rsidRDefault="00C428AB" w:rsidP="000422D1">
            <w:pPr>
              <w:pStyle w:val="TAL"/>
              <w:keepNext w:val="0"/>
              <w:keepLines w:val="0"/>
            </w:pPr>
            <w:r w:rsidRPr="004718F5">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621E4A05" w14:textId="77777777" w:rsidR="00C428AB" w:rsidRPr="004718F5" w:rsidRDefault="00C428AB" w:rsidP="000422D1">
            <w:pPr>
              <w:pStyle w:val="TAC"/>
              <w:keepNext w:val="0"/>
              <w:keepLines w:val="0"/>
            </w:pPr>
            <w:r w:rsidRPr="004718F5">
              <w:t>s</w:t>
            </w:r>
          </w:p>
        </w:tc>
        <w:tc>
          <w:tcPr>
            <w:tcW w:w="808" w:type="dxa"/>
            <w:tcBorders>
              <w:top w:val="single" w:sz="4" w:space="0" w:color="auto"/>
              <w:left w:val="single" w:sz="4" w:space="0" w:color="auto"/>
              <w:bottom w:val="single" w:sz="4" w:space="0" w:color="auto"/>
              <w:right w:val="single" w:sz="4" w:space="0" w:color="auto"/>
            </w:tcBorders>
            <w:hideMark/>
          </w:tcPr>
          <w:p w14:paraId="3F0A809A" w14:textId="77777777" w:rsidR="00C428AB" w:rsidRPr="004718F5" w:rsidRDefault="00C428AB" w:rsidP="000422D1">
            <w:pPr>
              <w:pStyle w:val="TAC"/>
              <w:keepNext w:val="0"/>
              <w:keepLines w:val="0"/>
              <w:rPr>
                <w:lang w:eastAsia="ja-JP"/>
              </w:rPr>
            </w:pPr>
            <w:r w:rsidRPr="004718F5">
              <w:rPr>
                <w:lang w:eastAsia="ja-JP"/>
              </w:rPr>
              <w:t>10</w:t>
            </w:r>
          </w:p>
        </w:tc>
        <w:tc>
          <w:tcPr>
            <w:tcW w:w="5015" w:type="dxa"/>
            <w:tcBorders>
              <w:top w:val="single" w:sz="4" w:space="0" w:color="auto"/>
              <w:left w:val="single" w:sz="4" w:space="0" w:color="auto"/>
              <w:bottom w:val="single" w:sz="4" w:space="0" w:color="auto"/>
              <w:right w:val="single" w:sz="4" w:space="0" w:color="auto"/>
            </w:tcBorders>
          </w:tcPr>
          <w:p w14:paraId="10F4652C" w14:textId="77777777" w:rsidR="00C428AB" w:rsidRPr="004718F5" w:rsidRDefault="00C428AB" w:rsidP="000422D1">
            <w:pPr>
              <w:pStyle w:val="TAL"/>
              <w:keepNext w:val="0"/>
              <w:keepLines w:val="0"/>
            </w:pPr>
          </w:p>
        </w:tc>
      </w:tr>
    </w:tbl>
    <w:p w14:paraId="67219343" w14:textId="77777777" w:rsidR="00C428AB" w:rsidRPr="004718F5" w:rsidRDefault="00C428AB" w:rsidP="000422D1"/>
    <w:p w14:paraId="0E1B6136" w14:textId="77777777" w:rsidR="00C428AB" w:rsidRPr="004718F5" w:rsidRDefault="00C428AB" w:rsidP="000422D1">
      <w:pPr>
        <w:pStyle w:val="H6"/>
        <w:keepNext w:val="0"/>
        <w:keepLines w:val="0"/>
        <w:rPr>
          <w:lang w:eastAsia="sv-SE"/>
        </w:rPr>
      </w:pPr>
      <w:r w:rsidRPr="004718F5">
        <w:rPr>
          <w:lang w:eastAsia="sv-SE"/>
        </w:rPr>
        <w:t>4.5.2.3.4.2</w:t>
      </w:r>
      <w:r w:rsidRPr="004718F5">
        <w:rPr>
          <w:lang w:eastAsia="sv-SE"/>
        </w:rPr>
        <w:tab/>
        <w:t>Test procedure</w:t>
      </w:r>
    </w:p>
    <w:p w14:paraId="4B6D0F5C" w14:textId="77777777" w:rsidR="00C428AB" w:rsidRPr="004718F5" w:rsidRDefault="00C428AB" w:rsidP="000422D1">
      <w:pPr>
        <w:rPr>
          <w:lang w:eastAsia="ja-JP"/>
        </w:rPr>
      </w:pPr>
      <w:r w:rsidRPr="004718F5">
        <w:t xml:space="preserve">The test consists of </w:t>
      </w:r>
      <w:r w:rsidRPr="004718F5">
        <w:rPr>
          <w:lang w:eastAsia="zh-TW"/>
        </w:rPr>
        <w:t xml:space="preserve">three cells: Cell1, Cell2 and Cell3. Cell1 is E-UTRAN PCell, Cell2 is NR PSCell and Cell3 is </w:t>
      </w:r>
      <w:r w:rsidRPr="004718F5">
        <w:rPr>
          <w:rFonts w:cs="Arial"/>
        </w:rPr>
        <w:t>deactivated NR SCell</w:t>
      </w:r>
      <w:r w:rsidRPr="004718F5">
        <w:t xml:space="preserve">. The test consists of one time period, with duration of T1. Prior to the start of the time duration T1, the UE shall be </w:t>
      </w:r>
      <w:r w:rsidRPr="004718F5">
        <w:rPr>
          <w:lang w:eastAsia="zh-CN"/>
        </w:rPr>
        <w:t>connected</w:t>
      </w:r>
      <w:r w:rsidRPr="004718F5">
        <w:t xml:space="preserve"> to Cell1 and Cell2 and </w:t>
      </w:r>
      <w:r w:rsidRPr="004718F5">
        <w:rPr>
          <w:lang w:eastAsia="zh-CN"/>
        </w:rPr>
        <w:t xml:space="preserve">the RRC message including </w:t>
      </w:r>
      <w:r w:rsidRPr="004718F5">
        <w:rPr>
          <w:i/>
          <w:lang w:eastAsia="zh-CN"/>
        </w:rPr>
        <w:t>measCycleSCell</w:t>
      </w:r>
      <w:r w:rsidRPr="004718F5">
        <w:rPr>
          <w:lang w:eastAsia="zh-CN"/>
        </w:rPr>
        <w:t xml:space="preserve"> or </w:t>
      </w:r>
      <w:r w:rsidRPr="004718F5">
        <w:rPr>
          <w:i/>
          <w:lang w:eastAsia="zh-CN"/>
        </w:rPr>
        <w:t>allowInterruptions</w:t>
      </w:r>
      <w:r w:rsidRPr="004718F5">
        <w:rPr>
          <w:lang w:eastAsia="zh-CN"/>
        </w:rPr>
        <w:t xml:space="preserve"> for the deactivated NR SCells is received at the UE antenna connector</w:t>
      </w:r>
      <w:r w:rsidRPr="004718F5">
        <w:t xml:space="preserve">. Cell1 shall be configured as </w:t>
      </w:r>
      <w:r w:rsidRPr="004718F5">
        <w:rPr>
          <w:lang w:eastAsia="zh-TW"/>
        </w:rPr>
        <w:t>E-UTRAN PCell</w:t>
      </w:r>
      <w:r w:rsidRPr="004718F5">
        <w:t xml:space="preserve">, Cell2 shall be configured as NR PSCell and Cell3 shall be configured as NR deactivated SCell.. During T1 the UE shall be continuously scheduled on </w:t>
      </w:r>
      <w:r w:rsidRPr="004718F5">
        <w:rPr>
          <w:lang w:eastAsia="zh-TW"/>
        </w:rPr>
        <w:t>E-UTRAN</w:t>
      </w:r>
      <w:r w:rsidRPr="004718F5">
        <w:t xml:space="preserve"> PCell and NR PSCell.</w:t>
      </w:r>
    </w:p>
    <w:p w14:paraId="31F325D9" w14:textId="560BA10F" w:rsidR="00C428AB" w:rsidRPr="004718F5" w:rsidRDefault="00C428AB" w:rsidP="000422D1">
      <w:pPr>
        <w:pStyle w:val="B10"/>
      </w:pPr>
      <w:r w:rsidRPr="004718F5">
        <w:lastRenderedPageBreak/>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57FFBF1C" w14:textId="7148668D" w:rsidR="00C428AB" w:rsidRPr="004718F5" w:rsidRDefault="00C428AB" w:rsidP="000422D1">
      <w:pPr>
        <w:pStyle w:val="B10"/>
      </w:pPr>
      <w:r w:rsidRPr="004718F5">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095387BE" w14:textId="77777777" w:rsidR="00C428AB" w:rsidRPr="004718F5" w:rsidRDefault="00C428AB" w:rsidP="000422D1">
      <w:pPr>
        <w:pStyle w:val="B10"/>
      </w:pPr>
      <w:r w:rsidRPr="004718F5">
        <w:t>3.</w:t>
      </w:r>
      <w:r w:rsidRPr="004718F5">
        <w:tab/>
        <w:t xml:space="preserve">The SS shall configure SCell (Cell 3) on the SCC as per TS 38.508-1 [14] clause 7.5.2, with the message content exceptions defined in clause 4.5.2.3.4.3. NR RRCReconfiguration message is contained in RRCConnectionReconfiguration and </w:t>
      </w:r>
      <w:bookmarkStart w:id="1660" w:name="OLE_LINK139"/>
      <w:r w:rsidRPr="004718F5">
        <w:t>NR RRCReconfigurationComplete message is contained in RRCConnectionReconfigurationComplete</w:t>
      </w:r>
      <w:bookmarkEnd w:id="1660"/>
      <w:r w:rsidRPr="004718F5">
        <w:t>.</w:t>
      </w:r>
    </w:p>
    <w:p w14:paraId="648B2D15" w14:textId="05205866" w:rsidR="00C428AB" w:rsidRPr="004718F5" w:rsidRDefault="00C428AB" w:rsidP="000422D1">
      <w:pPr>
        <w:pStyle w:val="B10"/>
      </w:pPr>
      <w:r w:rsidRPr="004718F5">
        <w:t>4.</w:t>
      </w:r>
      <w:r w:rsidRPr="004718F5">
        <w:tab/>
      </w:r>
      <w:r w:rsidRPr="004718F5">
        <w:rPr>
          <w:rFonts w:eastAsia="??"/>
        </w:rPr>
        <w:t>Set the parameters according to T1 in Table 4.5.2.3.5-1</w:t>
      </w:r>
      <w:r w:rsidR="00981CBD" w:rsidRPr="004718F5">
        <w:rPr>
          <w:rFonts w:eastAsia="??"/>
        </w:rPr>
        <w:t xml:space="preserve"> and Table 4.5.2.3.5-1A</w:t>
      </w:r>
      <w:r w:rsidRPr="004718F5">
        <w:rPr>
          <w:rFonts w:eastAsia="??"/>
        </w:rPr>
        <w:t xml:space="preserve">. </w:t>
      </w:r>
      <w:r w:rsidRPr="004718F5">
        <w:t xml:space="preserve">Propagation conditions are set according to </w:t>
      </w:r>
      <w:r w:rsidR="007246A6" w:rsidRPr="004718F5">
        <w:t>clause C.</w:t>
      </w:r>
      <w:r w:rsidRPr="004718F5">
        <w:t>2.1. T1 starts.</w:t>
      </w:r>
    </w:p>
    <w:p w14:paraId="4A4D6D26" w14:textId="527C5387" w:rsidR="00C428AB" w:rsidRPr="004718F5" w:rsidRDefault="00C428AB" w:rsidP="000422D1">
      <w:pPr>
        <w:pStyle w:val="B10"/>
      </w:pPr>
      <w:r w:rsidRPr="004718F5">
        <w:t>5.</w:t>
      </w:r>
      <w:r w:rsidRPr="004718F5">
        <w:tab/>
        <w:t xml:space="preserve">SS schedules on </w:t>
      </w:r>
      <w:r w:rsidR="009F6C29" w:rsidRPr="004718F5">
        <w:t xml:space="preserve">PCell and </w:t>
      </w:r>
      <w:r w:rsidRPr="004718F5">
        <w:t xml:space="preserve">PSCell continuously and UE shall start sending ACK/NACK reports. The SS shall monitor </w:t>
      </w:r>
      <w:r w:rsidR="009F6C29" w:rsidRPr="004718F5">
        <w:t xml:space="preserve">DTX on PCell and </w:t>
      </w:r>
      <w:r w:rsidRPr="004718F5">
        <w:t>ACK/NACK/DTX on PSCell.</w:t>
      </w:r>
    </w:p>
    <w:p w14:paraId="17612193" w14:textId="50A184D5" w:rsidR="00C428AB" w:rsidRPr="004718F5" w:rsidRDefault="00C428AB" w:rsidP="000422D1">
      <w:pPr>
        <w:pStyle w:val="B10"/>
      </w:pPr>
      <w:r w:rsidRPr="004718F5">
        <w:t>6.</w:t>
      </w:r>
      <w:r w:rsidRPr="004718F5">
        <w:tab/>
        <w:t xml:space="preserve">If more than 99.5% of uplink transmissions </w:t>
      </w:r>
      <w:r w:rsidR="009F6C29" w:rsidRPr="004718F5">
        <w:t xml:space="preserve">on PSCell </w:t>
      </w:r>
      <w:r w:rsidRPr="004718F5">
        <w:t xml:space="preserve">are received by SS then count a success for the event </w:t>
      </w:r>
      <w:r w:rsidR="000422D1" w:rsidRPr="004718F5">
        <w:t>"</w:t>
      </w:r>
      <w:r w:rsidRPr="004718F5">
        <w:t>ACK/NACK</w:t>
      </w:r>
      <w:r w:rsidR="000422D1" w:rsidRPr="004718F5">
        <w:t>"</w:t>
      </w:r>
      <w:r w:rsidRPr="004718F5">
        <w:t xml:space="preserve">. Otherwise count a fail for the event </w:t>
      </w:r>
      <w:r w:rsidR="000422D1" w:rsidRPr="004718F5">
        <w:t>"</w:t>
      </w:r>
      <w:r w:rsidRPr="004718F5">
        <w:t>ACK/NACK</w:t>
      </w:r>
      <w:r w:rsidR="000422D1" w:rsidRPr="004718F5">
        <w:rPr>
          <w:rFonts w:eastAsia="??"/>
        </w:rPr>
        <w:t>"</w:t>
      </w:r>
      <w:r w:rsidRPr="004718F5">
        <w:rPr>
          <w:rFonts w:eastAsia="??"/>
        </w:rPr>
        <w:t>.</w:t>
      </w:r>
    </w:p>
    <w:p w14:paraId="21C4D2A7" w14:textId="77777777" w:rsidR="009F6C29" w:rsidRPr="004718F5" w:rsidRDefault="009F6C29" w:rsidP="009F6C29">
      <w:pPr>
        <w:pStyle w:val="B10"/>
        <w:rPr>
          <w:rFonts w:eastAsia="??"/>
        </w:rPr>
      </w:pPr>
      <w:r w:rsidRPr="004718F5">
        <w:t>6a.</w:t>
      </w:r>
      <w:r w:rsidRPr="004718F5">
        <w:tab/>
        <w:t>If no longer than X consecutive DTX on PCell is observed by the SS, then count a success for the event “PCell DTX”. Otherwise count a fail for the event “PCell DTX</w:t>
      </w:r>
      <w:r w:rsidRPr="004718F5">
        <w:rPr>
          <w:rFonts w:eastAsia="??"/>
        </w:rPr>
        <w:t>”. Where,</w:t>
      </w:r>
    </w:p>
    <w:p w14:paraId="00BD5A6E" w14:textId="094DD934" w:rsidR="009F6C29" w:rsidRPr="004718F5" w:rsidRDefault="009F6C29" w:rsidP="009F6C29">
      <w:pPr>
        <w:pStyle w:val="B10"/>
      </w:pPr>
      <w:r w:rsidRPr="004718F5">
        <w:rPr>
          <w:lang w:eastAsia="zh-CN"/>
        </w:rPr>
        <w:t>-</w:t>
      </w:r>
      <w:r w:rsidRPr="004718F5">
        <w:rPr>
          <w:lang w:eastAsia="zh-CN"/>
        </w:rPr>
        <w:tab/>
        <w:t>X = 1 for inter-band EN-DC, and X = 3 for intra-band EN-DC.</w:t>
      </w:r>
      <w:r w:rsidR="00C428AB" w:rsidRPr="004718F5">
        <w:t>7.</w:t>
      </w:r>
      <w:r w:rsidR="00C428AB" w:rsidRPr="004718F5">
        <w:tab/>
        <w:t xml:space="preserve">If no </w:t>
      </w:r>
      <w:r w:rsidRPr="004718F5">
        <w:t>longer than X</w:t>
      </w:r>
      <w:r w:rsidR="00C428AB" w:rsidRPr="004718F5">
        <w:t xml:space="preserve"> consecutive DTX </w:t>
      </w:r>
      <w:r w:rsidRPr="004718F5">
        <w:t xml:space="preserve">on PSCell </w:t>
      </w:r>
      <w:r w:rsidR="00C428AB" w:rsidRPr="004718F5">
        <w:t xml:space="preserve">is observed by the SS, then count a success for the event </w:t>
      </w:r>
      <w:r w:rsidR="000422D1" w:rsidRPr="004718F5">
        <w:t>"</w:t>
      </w:r>
      <w:r w:rsidRPr="004718F5">
        <w:t xml:space="preserve">PSCell </w:t>
      </w:r>
      <w:r w:rsidR="00C428AB" w:rsidRPr="004718F5">
        <w:t>DTX</w:t>
      </w:r>
      <w:r w:rsidR="000422D1" w:rsidRPr="004718F5">
        <w:t>"</w:t>
      </w:r>
      <w:r w:rsidR="00C428AB" w:rsidRPr="004718F5">
        <w:t xml:space="preserve">. Otherwise count a fail for the event </w:t>
      </w:r>
      <w:r w:rsidR="000422D1" w:rsidRPr="004718F5">
        <w:t>"</w:t>
      </w:r>
      <w:r w:rsidRPr="004718F5">
        <w:t xml:space="preserve">PSCell </w:t>
      </w:r>
      <w:r w:rsidR="00C428AB" w:rsidRPr="004718F5">
        <w:t>DTX</w:t>
      </w:r>
      <w:r w:rsidR="000422D1" w:rsidRPr="004718F5">
        <w:rPr>
          <w:rFonts w:eastAsia="??"/>
        </w:rPr>
        <w:t>"</w:t>
      </w:r>
      <w:r w:rsidR="00C428AB" w:rsidRPr="004718F5">
        <w:t>.</w:t>
      </w:r>
      <w:r w:rsidRPr="004718F5">
        <w:t xml:space="preserve"> Where,</w:t>
      </w:r>
    </w:p>
    <w:p w14:paraId="7B42D166" w14:textId="77777777" w:rsidR="009F6C29" w:rsidRPr="004718F5" w:rsidRDefault="009F6C29" w:rsidP="009F6C29">
      <w:pPr>
        <w:pStyle w:val="B10"/>
      </w:pPr>
      <w:r w:rsidRPr="004718F5">
        <w:t>-</w:t>
      </w:r>
      <w:r w:rsidRPr="004718F5">
        <w:tab/>
        <w:t>For test configuration 4.5.2.3-1 and 4.5.2.3-4,</w:t>
      </w:r>
    </w:p>
    <w:p w14:paraId="7ED33541" w14:textId="77777777" w:rsidR="009F6C29" w:rsidRPr="004718F5" w:rsidRDefault="009F6C29" w:rsidP="002A717D">
      <w:pPr>
        <w:pStyle w:val="B2"/>
      </w:pPr>
      <w:r w:rsidRPr="004718F5">
        <w:t>-</w:t>
      </w:r>
      <w:r w:rsidRPr="004718F5">
        <w:tab/>
        <w:t>X = interruption length+k1 if k1 ≤ interruption length, otherwise X = interruption length.</w:t>
      </w:r>
    </w:p>
    <w:p w14:paraId="0700529D" w14:textId="09F1082C" w:rsidR="009F6C29" w:rsidRPr="004718F5" w:rsidRDefault="009F6C29" w:rsidP="002A717D">
      <w:pPr>
        <w:pStyle w:val="NO"/>
      </w:pPr>
      <w:r w:rsidRPr="004718F5">
        <w:t>Note: UE expects that the SS won't use k1 = 3 for test configuration 4.5.2.3-1 and 4.5.2.3-4.</w:t>
      </w:r>
    </w:p>
    <w:p w14:paraId="326E0F9A" w14:textId="77777777" w:rsidR="009F6C29" w:rsidRPr="004718F5" w:rsidRDefault="009F6C29" w:rsidP="009F6C29">
      <w:pPr>
        <w:pStyle w:val="B10"/>
      </w:pPr>
      <w:r w:rsidRPr="004718F5">
        <w:t>-</w:t>
      </w:r>
      <w:r w:rsidRPr="004718F5">
        <w:tab/>
        <w:t>For test configuration other than 4.5.2.3-1 and 4.5.2.3-4,</w:t>
      </w:r>
    </w:p>
    <w:p w14:paraId="4359541F" w14:textId="77777777" w:rsidR="009F6C29" w:rsidRPr="004718F5" w:rsidRDefault="009F6C29" w:rsidP="002A717D">
      <w:pPr>
        <w:pStyle w:val="B2"/>
      </w:pPr>
      <w:r w:rsidRPr="004718F5">
        <w:t>-</w:t>
      </w:r>
      <w:r w:rsidRPr="004718F5">
        <w:tab/>
        <w:t>X = interruption length.</w:t>
      </w:r>
    </w:p>
    <w:p w14:paraId="1D5D8E5E" w14:textId="77777777" w:rsidR="00D709AC" w:rsidRPr="004718F5" w:rsidRDefault="009F6C29" w:rsidP="00D709AC">
      <w:pPr>
        <w:pStyle w:val="B10"/>
      </w:pPr>
      <w:r w:rsidRPr="004718F5">
        <w:t>-</w:t>
      </w:r>
      <w:r w:rsidRPr="004718F5">
        <w:tab/>
        <w:t>interruption length is given in Table 4.5.2.3.5-2 for inter-band case and in Table 4.5.2.3.5-3 for intra-band case.</w:t>
      </w:r>
    </w:p>
    <w:p w14:paraId="292B64AF" w14:textId="77777777" w:rsidR="00D709AC" w:rsidRPr="004718F5" w:rsidRDefault="00D709AC" w:rsidP="00D709AC">
      <w:pPr>
        <w:pStyle w:val="B10"/>
        <w:ind w:left="709" w:hanging="425"/>
      </w:pPr>
      <w:r w:rsidRPr="004718F5">
        <w:rPr>
          <w:lang w:eastAsia="zh-CN"/>
        </w:rPr>
        <w:t>7.</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0451C4EB" w14:textId="00C25612" w:rsidR="00C428AB" w:rsidRPr="004718F5" w:rsidRDefault="00D709AC" w:rsidP="00D709AC">
      <w:pPr>
        <w:pStyle w:val="B10"/>
      </w:pPr>
      <w:r w:rsidRPr="004718F5">
        <w:rPr>
          <w:lang w:eastAsia="zh-CN"/>
        </w:rPr>
        <w:t>8.</w:t>
      </w:r>
      <w:r w:rsidRPr="004718F5">
        <w:rPr>
          <w:lang w:eastAsia="zh-CN"/>
        </w:rPr>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317BE607" w14:textId="77777777" w:rsidR="00C428AB" w:rsidRPr="004718F5" w:rsidRDefault="00C428AB" w:rsidP="000422D1">
      <w:pPr>
        <w:pStyle w:val="B10"/>
      </w:pPr>
      <w:r w:rsidRPr="004718F5">
        <w:t>9.</w:t>
      </w:r>
      <w:r w:rsidRPr="004718F5">
        <w:tab/>
        <w:t>Repeat step 2-8 until a test verdict has been achieved.</w:t>
      </w:r>
    </w:p>
    <w:p w14:paraId="79346817" w14:textId="233A42AE" w:rsidR="00C428AB" w:rsidRPr="004718F5" w:rsidRDefault="00C428AB" w:rsidP="000422D1">
      <w:r w:rsidRPr="004718F5">
        <w:t>Each of the events "ACK/NACK"</w:t>
      </w:r>
      <w:r w:rsidR="009F6C29" w:rsidRPr="004718F5">
        <w:t>, "PCell DTX"</w:t>
      </w:r>
      <w:r w:rsidRPr="004718F5">
        <w:t xml:space="preserve"> and "</w:t>
      </w:r>
      <w:r w:rsidR="009F6C29" w:rsidRPr="004718F5">
        <w:t xml:space="preserve">PSCell </w:t>
      </w:r>
      <w:r w:rsidRPr="004718F5">
        <w:t>DTX" is evaluated independently for the statistic, resulting in an event verdict: pass or fail. Each event is evaluated only until the confidence level according to Table G.2.3-1 in Annex G.2 is achieved. Different events may require different times for a verdict.</w:t>
      </w:r>
    </w:p>
    <w:p w14:paraId="6A8A3A7B" w14:textId="77777777" w:rsidR="00C428AB" w:rsidRPr="004718F5" w:rsidRDefault="00C428AB" w:rsidP="000422D1">
      <w:r w:rsidRPr="004718F5">
        <w:t>If all events pass, the test passes. If one event fails, the test fails.</w:t>
      </w:r>
    </w:p>
    <w:p w14:paraId="53F271E6" w14:textId="77777777" w:rsidR="00C428AB" w:rsidRPr="004718F5" w:rsidRDefault="00C428AB" w:rsidP="000422D1">
      <w:pPr>
        <w:pStyle w:val="H6"/>
        <w:keepNext w:val="0"/>
        <w:keepLines w:val="0"/>
        <w:rPr>
          <w:lang w:eastAsia="sv-SE"/>
        </w:rPr>
      </w:pPr>
      <w:r w:rsidRPr="004718F5">
        <w:rPr>
          <w:lang w:eastAsia="sv-SE"/>
        </w:rPr>
        <w:t>4.5.2.3.4.3</w:t>
      </w:r>
      <w:r w:rsidRPr="004718F5">
        <w:rPr>
          <w:lang w:eastAsia="sv-SE"/>
        </w:rPr>
        <w:tab/>
        <w:t>Message contents</w:t>
      </w:r>
    </w:p>
    <w:p w14:paraId="17087001" w14:textId="2421F8A9" w:rsidR="00C428AB" w:rsidRPr="004718F5" w:rsidRDefault="00C428A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39BD9BF9" w14:textId="77777777" w:rsidR="00C428AB" w:rsidRPr="004718F5" w:rsidRDefault="00C428AB" w:rsidP="00494BBF">
      <w:pPr>
        <w:pStyle w:val="TH"/>
        <w:keepLines w:val="0"/>
      </w:pPr>
      <w:r w:rsidRPr="004718F5">
        <w:lastRenderedPageBreak/>
        <w:t xml:space="preserve">Table </w:t>
      </w:r>
      <w:r w:rsidRPr="004718F5">
        <w:rPr>
          <w:lang w:eastAsia="sv-SE"/>
        </w:rPr>
        <w:t>4.5.2.3.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718F5" w14:paraId="63629B39"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A156F7B" w14:textId="58F283E8" w:rsidR="00C428AB" w:rsidRPr="004718F5" w:rsidRDefault="00C428AB" w:rsidP="00494BBF">
            <w:pPr>
              <w:pStyle w:val="TAH"/>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3ADBB46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8E9B5DE" w14:textId="1F1B3237" w:rsidR="00C428AB" w:rsidRPr="004718F5" w:rsidRDefault="00C428AB" w:rsidP="00494BBF">
            <w:pPr>
              <w:pStyle w:val="TAL"/>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18F2EF86" w14:textId="77777777" w:rsidR="00C428AB" w:rsidRPr="004718F5" w:rsidRDefault="00C428AB" w:rsidP="00494BBF">
            <w:pPr>
              <w:pStyle w:val="TAL"/>
              <w:keepLines w:val="0"/>
            </w:pPr>
          </w:p>
        </w:tc>
      </w:tr>
      <w:tr w:rsidR="00C428AB" w:rsidRPr="004718F5" w14:paraId="271C17B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A4D39F" w14:textId="58B4F30A" w:rsidR="00C428AB" w:rsidRPr="004718F5" w:rsidRDefault="00C428AB" w:rsidP="00494BBF">
            <w:pPr>
              <w:pStyle w:val="TAL"/>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1A98E3DC" w14:textId="77777777" w:rsidR="007B50CA" w:rsidRPr="004718F5" w:rsidRDefault="00C428AB" w:rsidP="007B50CA">
            <w:pPr>
              <w:pStyle w:val="TAL"/>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SimSun"/>
              </w:rPr>
              <w:t>Deactivated</w:t>
            </w:r>
            <w:r w:rsidR="000422D1" w:rsidRPr="004718F5">
              <w:rPr>
                <w:rFonts w:eastAsia="SimSun"/>
              </w:rPr>
              <w:t xml:space="preserve"> </w:t>
            </w:r>
            <w:r w:rsidRPr="004718F5">
              <w:rPr>
                <w:rFonts w:eastAsia="SimSun"/>
              </w:rPr>
              <w:t>SCell;</w:t>
            </w:r>
          </w:p>
          <w:p w14:paraId="63574C6F" w14:textId="766A3A99" w:rsidR="00C428AB" w:rsidRPr="004718F5" w:rsidRDefault="007B50CA" w:rsidP="007B50CA">
            <w:pPr>
              <w:pStyle w:val="TAL"/>
              <w:keepLines w:val="0"/>
            </w:pPr>
            <w:r w:rsidRPr="004718F5">
              <w:t>Table H.3.1-4 with A3-offset = 15</w:t>
            </w:r>
          </w:p>
        </w:tc>
      </w:tr>
      <w:tr w:rsidR="00C428AB" w:rsidRPr="004718F5" w14:paraId="3E7AC2A5"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BC695B4" w14:textId="503A45D9" w:rsidR="00C428AB" w:rsidRPr="004718F5" w:rsidRDefault="00C428AB" w:rsidP="000422D1">
            <w:pPr>
              <w:pStyle w:val="TAL"/>
              <w:keepNext w:val="0"/>
              <w:keepLines w:val="0"/>
            </w:pPr>
            <w:bookmarkStart w:id="1661" w:name="_Hlk33088714"/>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rPr>
                <w:szCs w:val="16"/>
              </w:rPr>
              <w:t>4.5.2.3-1,</w:t>
            </w:r>
            <w:r w:rsidR="000422D1" w:rsidRPr="004718F5">
              <w:rPr>
                <w:szCs w:val="16"/>
              </w:rPr>
              <w:t xml:space="preserve"> </w:t>
            </w:r>
            <w:r w:rsidRPr="004718F5">
              <w:rPr>
                <w:szCs w:val="16"/>
              </w:rPr>
              <w:t>4.5.2.3-2,</w:t>
            </w:r>
            <w:r w:rsidR="000422D1" w:rsidRPr="004718F5">
              <w:rPr>
                <w:szCs w:val="16"/>
              </w:rPr>
              <w:t xml:space="preserve"> </w:t>
            </w:r>
            <w:r w:rsidRPr="004718F5">
              <w:rPr>
                <w:szCs w:val="16"/>
              </w:rPr>
              <w:t>4.5.2.3-4</w:t>
            </w:r>
            <w:r w:rsidR="000422D1" w:rsidRPr="004718F5">
              <w:rPr>
                <w:szCs w:val="16"/>
              </w:rPr>
              <w:t xml:space="preserve"> </w:t>
            </w:r>
            <w:r w:rsidRPr="004718F5">
              <w:rPr>
                <w:szCs w:val="16"/>
              </w:rPr>
              <w:t>and</w:t>
            </w:r>
            <w:r w:rsidR="000422D1" w:rsidRPr="004718F5">
              <w:rPr>
                <w:szCs w:val="16"/>
              </w:rPr>
              <w:t xml:space="preserve"> </w:t>
            </w:r>
            <w:r w:rsidRPr="004718F5">
              <w:rPr>
                <w:szCs w:val="16"/>
              </w:rPr>
              <w:t>4.5.2.3-5</w:t>
            </w:r>
          </w:p>
        </w:tc>
        <w:tc>
          <w:tcPr>
            <w:tcW w:w="6201" w:type="dxa"/>
            <w:tcBorders>
              <w:top w:val="single" w:sz="4" w:space="0" w:color="auto"/>
              <w:left w:val="single" w:sz="4" w:space="0" w:color="auto"/>
              <w:bottom w:val="single" w:sz="4" w:space="0" w:color="auto"/>
              <w:right w:val="single" w:sz="4" w:space="0" w:color="auto"/>
            </w:tcBorders>
            <w:hideMark/>
          </w:tcPr>
          <w:p w14:paraId="0C6A0C83" w14:textId="17CE72FD" w:rsidR="00C428AB" w:rsidRPr="004718F5" w:rsidRDefault="00C428AB" w:rsidP="000422D1">
            <w:pPr>
              <w:pStyle w:val="TAL"/>
              <w:keepNext w:val="0"/>
              <w:keepLines w:val="0"/>
              <w:rPr>
                <w:szCs w:val="16"/>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v4.2.0"/>
              </w:rPr>
              <w:t>Deactivated</w:t>
            </w:r>
            <w:r w:rsidR="000422D1" w:rsidRPr="004718F5">
              <w:rPr>
                <w:rFonts w:eastAsia="v4.2.0"/>
              </w:rPr>
              <w:t xml:space="preserve"> </w:t>
            </w:r>
            <w:r w:rsidRPr="004718F5">
              <w:rPr>
                <w:rFonts w:eastAsia="v4.2.0"/>
              </w:rPr>
              <w:t>SCell</w:t>
            </w:r>
            <w:r w:rsidR="000422D1" w:rsidRPr="004718F5">
              <w:rPr>
                <w:rFonts w:eastAsia="v4.2.0"/>
              </w:rPr>
              <w:t xml:space="preserve"> </w:t>
            </w:r>
            <w:r w:rsidRPr="004718F5">
              <w:rPr>
                <w:rFonts w:eastAsia="v4.2.0"/>
              </w:rPr>
              <w:t>and</w:t>
            </w:r>
            <w:r w:rsidR="000422D1" w:rsidRPr="004718F5">
              <w:rPr>
                <w:rFonts w:eastAsia="v4.2.0"/>
              </w:rPr>
              <w:t xml:space="preserve"> </w:t>
            </w:r>
            <w:r w:rsidRPr="004718F5">
              <w:rPr>
                <w:szCs w:val="16"/>
              </w:rPr>
              <w:t>SSB.1</w:t>
            </w:r>
            <w:r w:rsidR="000422D1" w:rsidRPr="004718F5">
              <w:rPr>
                <w:szCs w:val="16"/>
              </w:rPr>
              <w:t xml:space="preserve"> </w:t>
            </w:r>
            <w:r w:rsidRPr="004718F5">
              <w:rPr>
                <w:szCs w:val="16"/>
              </w:rPr>
              <w:t>FR1</w:t>
            </w:r>
          </w:p>
          <w:p w14:paraId="5B6EA347" w14:textId="1543EE9B"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r w:rsidR="00C428AB" w:rsidRPr="004718F5" w14:paraId="6DEC470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68A0458" w14:textId="7D0A391A" w:rsidR="00C428AB" w:rsidRPr="004718F5" w:rsidRDefault="00C428A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rPr>
                <w:szCs w:val="16"/>
              </w:rPr>
              <w:t>4.5.2.3-3</w:t>
            </w:r>
            <w:r w:rsidR="000422D1" w:rsidRPr="004718F5">
              <w:rPr>
                <w:szCs w:val="16"/>
              </w:rPr>
              <w:t xml:space="preserve"> </w:t>
            </w:r>
            <w:r w:rsidRPr="004718F5">
              <w:rPr>
                <w:szCs w:val="16"/>
              </w:rPr>
              <w:t>and</w:t>
            </w:r>
            <w:r w:rsidR="000422D1" w:rsidRPr="004718F5">
              <w:rPr>
                <w:szCs w:val="16"/>
              </w:rPr>
              <w:t xml:space="preserve"> </w:t>
            </w:r>
            <w:r w:rsidRPr="004718F5">
              <w:rPr>
                <w:szCs w:val="16"/>
              </w:rPr>
              <w:t>4.5.2.3-6</w:t>
            </w:r>
          </w:p>
        </w:tc>
        <w:tc>
          <w:tcPr>
            <w:tcW w:w="6201" w:type="dxa"/>
            <w:tcBorders>
              <w:top w:val="single" w:sz="4" w:space="0" w:color="auto"/>
              <w:left w:val="single" w:sz="4" w:space="0" w:color="auto"/>
              <w:bottom w:val="single" w:sz="4" w:space="0" w:color="auto"/>
              <w:right w:val="single" w:sz="4" w:space="0" w:color="auto"/>
            </w:tcBorders>
            <w:hideMark/>
          </w:tcPr>
          <w:p w14:paraId="77D5539F" w14:textId="0B40D459" w:rsidR="00C428AB" w:rsidRPr="004718F5" w:rsidRDefault="00C428AB" w:rsidP="000422D1">
            <w:pPr>
              <w:pStyle w:val="TAL"/>
              <w:keepNext w:val="0"/>
              <w:keepLines w:val="0"/>
              <w:rPr>
                <w:szCs w:val="16"/>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v4.2.0"/>
              </w:rPr>
              <w:t>Deactivated</w:t>
            </w:r>
            <w:r w:rsidR="000422D1" w:rsidRPr="004718F5">
              <w:rPr>
                <w:rFonts w:eastAsia="v4.2.0"/>
              </w:rPr>
              <w:t xml:space="preserve"> </w:t>
            </w:r>
            <w:r w:rsidRPr="004718F5">
              <w:rPr>
                <w:rFonts w:eastAsia="v4.2.0"/>
              </w:rPr>
              <w:t>SCell</w:t>
            </w:r>
            <w:r w:rsidR="000422D1" w:rsidRPr="004718F5">
              <w:rPr>
                <w:rFonts w:eastAsia="v4.2.0"/>
              </w:rPr>
              <w:t xml:space="preserve"> </w:t>
            </w:r>
            <w:r w:rsidRPr="004718F5">
              <w:rPr>
                <w:rFonts w:eastAsia="v4.2.0"/>
              </w:rPr>
              <w:t>and</w:t>
            </w:r>
            <w:r w:rsidR="000422D1" w:rsidRPr="004718F5">
              <w:rPr>
                <w:rFonts w:eastAsia="v4.2.0"/>
              </w:rPr>
              <w:t xml:space="preserve"> </w:t>
            </w:r>
            <w:r w:rsidRPr="004718F5">
              <w:rPr>
                <w:szCs w:val="16"/>
              </w:rPr>
              <w:t>SSB.2</w:t>
            </w:r>
            <w:r w:rsidR="000422D1" w:rsidRPr="004718F5">
              <w:rPr>
                <w:szCs w:val="16"/>
              </w:rPr>
              <w:t xml:space="preserve"> </w:t>
            </w:r>
            <w:r w:rsidRPr="004718F5">
              <w:rPr>
                <w:szCs w:val="16"/>
              </w:rPr>
              <w:t>FR1</w:t>
            </w:r>
          </w:p>
          <w:p w14:paraId="4DF5E8AE" w14:textId="3A68C58D"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bookmarkEnd w:id="1661"/>
    </w:tbl>
    <w:p w14:paraId="1C6DE65C" w14:textId="77777777" w:rsidR="00C428AB" w:rsidRPr="004718F5" w:rsidRDefault="00C428AB" w:rsidP="000422D1">
      <w:pPr>
        <w:rPr>
          <w:lang w:eastAsia="sv-SE"/>
        </w:rPr>
      </w:pPr>
    </w:p>
    <w:p w14:paraId="3F2B12FE" w14:textId="77777777" w:rsidR="00C428AB" w:rsidRPr="004718F5" w:rsidRDefault="00C428AB" w:rsidP="000422D1">
      <w:pPr>
        <w:pStyle w:val="TH"/>
        <w:keepNext w:val="0"/>
        <w:keepLines w:val="0"/>
      </w:pPr>
      <w:r w:rsidRPr="004718F5">
        <w:t xml:space="preserve">Table </w:t>
      </w:r>
      <w:r w:rsidRPr="004718F5">
        <w:rPr>
          <w:lang w:eastAsia="sv-SE"/>
        </w:rPr>
        <w:t>4.5.2.3.4.3</w:t>
      </w:r>
      <w:r w:rsidRPr="004718F5">
        <w:t xml:space="preserve">-2: </w:t>
      </w:r>
      <w:r w:rsidRPr="004718F5">
        <w:rPr>
          <w:i/>
        </w:rPr>
        <w:t xml:space="preserve">RRCReconfiguration </w:t>
      </w:r>
      <w:r w:rsidRPr="004718F5">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4718F5" w14:paraId="5AFA95A6"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2845D42" w14:textId="0D90D3D3" w:rsidR="00C428A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C428AB" w:rsidRPr="004718F5">
              <w:t>38.508-1</w:t>
            </w:r>
            <w:r w:rsidR="000422D1" w:rsidRPr="004718F5">
              <w:t xml:space="preserve"> </w:t>
            </w:r>
            <w:r w:rsidR="00C428AB" w:rsidRPr="004718F5">
              <w:t>[14],</w:t>
            </w:r>
            <w:r w:rsidR="000422D1" w:rsidRPr="004718F5">
              <w:t xml:space="preserve"> </w:t>
            </w:r>
            <w:r w:rsidR="00C428AB" w:rsidRPr="004718F5">
              <w:t>Table</w:t>
            </w:r>
            <w:r w:rsidR="000422D1" w:rsidRPr="004718F5">
              <w:t xml:space="preserve"> </w:t>
            </w:r>
            <w:r w:rsidR="00C428AB" w:rsidRPr="004718F5">
              <w:t>4.6.1-13</w:t>
            </w:r>
            <w:r w:rsidR="000422D1" w:rsidRPr="004718F5">
              <w:t xml:space="preserve"> </w:t>
            </w:r>
            <w:r w:rsidR="00C428AB" w:rsidRPr="004718F5">
              <w:t>with</w:t>
            </w:r>
            <w:r w:rsidR="000422D1" w:rsidRPr="004718F5">
              <w:t xml:space="preserve"> </w:t>
            </w:r>
            <w:r w:rsidR="00C428AB" w:rsidRPr="004718F5">
              <w:t>condition</w:t>
            </w:r>
            <w:r w:rsidR="000422D1" w:rsidRPr="004718F5">
              <w:t xml:space="preserve"> </w:t>
            </w:r>
            <w:r w:rsidR="00931AC0" w:rsidRPr="004718F5">
              <w:t>EN-DC</w:t>
            </w:r>
            <w:r w:rsidR="00C428AB" w:rsidRPr="004718F5">
              <w:t>_MEAS</w:t>
            </w:r>
            <w:r w:rsidR="000422D1" w:rsidRPr="004718F5">
              <w:t xml:space="preserve"> </w:t>
            </w:r>
            <w:r w:rsidR="00C428AB" w:rsidRPr="004718F5">
              <w:t>and</w:t>
            </w:r>
            <w:r w:rsidR="000422D1" w:rsidRPr="004718F5">
              <w:t xml:space="preserve"> </w:t>
            </w:r>
            <w:r w:rsidR="00931AC0" w:rsidRPr="004718F5">
              <w:t>EN-DC_</w:t>
            </w:r>
            <w:r w:rsidR="00C428AB" w:rsidRPr="004718F5">
              <w:t>SCell_add</w:t>
            </w:r>
          </w:p>
        </w:tc>
      </w:tr>
      <w:tr w:rsidR="00C428AB" w:rsidRPr="004718F5" w14:paraId="4B12D75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811" w14:textId="622D434A"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87A32"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7B9"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D5998" w14:textId="77777777" w:rsidR="00C428AB" w:rsidRPr="004718F5" w:rsidRDefault="00C428AB" w:rsidP="000422D1">
            <w:pPr>
              <w:pStyle w:val="TAH"/>
              <w:keepNext w:val="0"/>
              <w:keepLines w:val="0"/>
            </w:pPr>
            <w:r w:rsidRPr="004718F5">
              <w:t>Condition</w:t>
            </w:r>
          </w:p>
        </w:tc>
      </w:tr>
      <w:tr w:rsidR="00C428AB" w:rsidRPr="004718F5" w14:paraId="64079D4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BE425" w14:textId="6FCB683D" w:rsidR="00C428AB" w:rsidRPr="004718F5" w:rsidRDefault="00C428AB" w:rsidP="00E97FE0">
            <w:pPr>
              <w:pStyle w:val="TAL"/>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C3A7C"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4EC2"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4CA8" w14:textId="77777777" w:rsidR="00C428AB" w:rsidRPr="004718F5" w:rsidRDefault="00C428AB" w:rsidP="00E97FE0">
            <w:pPr>
              <w:pStyle w:val="TAL"/>
            </w:pPr>
          </w:p>
        </w:tc>
      </w:tr>
      <w:tr w:rsidR="00C428AB" w:rsidRPr="004718F5" w14:paraId="30A5E7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88063" w14:textId="28D71008" w:rsidR="00C428AB" w:rsidRPr="004718F5" w:rsidRDefault="000422D1" w:rsidP="00E97FE0">
            <w:pPr>
              <w:pStyle w:val="TAL"/>
            </w:pPr>
            <w:r w:rsidRPr="004718F5">
              <w:t xml:space="preserve">  </w:t>
            </w:r>
            <w:r w:rsidR="00C428AB" w:rsidRPr="004718F5">
              <w:t>criticalExtensions</w:t>
            </w:r>
            <w:r w:rsidRPr="004718F5">
              <w:t xml:space="preserve"> </w:t>
            </w:r>
            <w:r w:rsidR="00C428AB" w:rsidRPr="004718F5">
              <w:t>CHOI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20B2B"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22BF"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E716" w14:textId="77777777" w:rsidR="00C428AB" w:rsidRPr="004718F5" w:rsidRDefault="00C428AB" w:rsidP="00E97FE0">
            <w:pPr>
              <w:pStyle w:val="TAL"/>
            </w:pPr>
          </w:p>
        </w:tc>
      </w:tr>
      <w:tr w:rsidR="00C428AB" w:rsidRPr="004718F5" w14:paraId="44BBB1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DD470" w14:textId="10CB263F" w:rsidR="00C428AB" w:rsidRPr="004718F5" w:rsidRDefault="000422D1" w:rsidP="00E97FE0">
            <w:pPr>
              <w:pStyle w:val="TAL"/>
            </w:pPr>
            <w:r w:rsidRPr="004718F5">
              <w:t xml:space="preserve">    </w:t>
            </w:r>
            <w:r w:rsidR="00C428AB" w:rsidRPr="004718F5">
              <w:t>rrcReconfiguration</w:t>
            </w:r>
            <w:r w:rsidRPr="004718F5">
              <w:t xml:space="preserve"> </w:t>
            </w:r>
            <w:r w:rsidR="00C428AB" w:rsidRPr="004718F5">
              <w:t>::=</w:t>
            </w:r>
            <w:r w:rsidRPr="004718F5">
              <w:t xml:space="preserve"> </w:t>
            </w:r>
            <w:r w:rsidR="00C428AB" w:rsidRPr="004718F5">
              <w:t>SEQUEN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BB178"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7D5"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D5BE8" w14:textId="77777777" w:rsidR="00C428AB" w:rsidRPr="004718F5" w:rsidRDefault="00C428AB" w:rsidP="00E97FE0">
            <w:pPr>
              <w:pStyle w:val="TAL"/>
            </w:pPr>
          </w:p>
        </w:tc>
      </w:tr>
      <w:tr w:rsidR="00931AC0" w:rsidRPr="004718F5" w14:paraId="74CA5C5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1CAAD" w14:textId="472C3D76" w:rsidR="00931AC0" w:rsidRPr="004718F5" w:rsidRDefault="00931AC0" w:rsidP="00931AC0">
            <w:pPr>
              <w:pStyle w:val="TAL"/>
            </w:pPr>
            <w:r w:rsidRPr="004718F5">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91EDE" w14:textId="073EABCA" w:rsidR="00931AC0" w:rsidRPr="004718F5" w:rsidRDefault="00931AC0" w:rsidP="00931AC0">
            <w:pPr>
              <w:pStyle w:val="TAL"/>
            </w:pPr>
            <w:r w:rsidRPr="004718F5">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2A8D" w14:textId="0A5128A5" w:rsidR="00931AC0" w:rsidRPr="004718F5" w:rsidRDefault="00931AC0" w:rsidP="00931AC0">
            <w:pPr>
              <w:pStyle w:val="TAL"/>
            </w:pPr>
            <w:r w:rsidRPr="004718F5">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73F76" w14:textId="77777777" w:rsidR="00931AC0" w:rsidRPr="004718F5" w:rsidRDefault="00931AC0" w:rsidP="00931AC0">
            <w:pPr>
              <w:pStyle w:val="TAL"/>
            </w:pPr>
          </w:p>
        </w:tc>
      </w:tr>
      <w:tr w:rsidR="00C428AB" w:rsidRPr="004718F5" w14:paraId="2D7A75D0"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FA267C9" w14:textId="7D488B86" w:rsidR="00C428AB" w:rsidRPr="004718F5" w:rsidRDefault="000422D1" w:rsidP="00E97FE0">
            <w:pPr>
              <w:pStyle w:val="TAL"/>
            </w:pPr>
            <w:r w:rsidRPr="004718F5">
              <w:t xml:space="preserve">      </w:t>
            </w:r>
            <w:r w:rsidR="00C428AB" w:rsidRPr="004718F5">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46C53" w14:textId="77777777" w:rsidR="00C428AB" w:rsidRPr="004718F5" w:rsidRDefault="00C428AB" w:rsidP="00E97FE0">
            <w:pPr>
              <w:pStyle w:val="TAL"/>
            </w:pPr>
            <w:r w:rsidRPr="004718F5">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C91FB" w14:textId="7EC52D9B" w:rsidR="00C428AB" w:rsidRPr="004718F5" w:rsidRDefault="00C428AB" w:rsidP="00E97FE0">
            <w:pPr>
              <w:pStyle w:val="TAL"/>
            </w:pPr>
            <w:r w:rsidRPr="004718F5">
              <w:t>Measurements</w:t>
            </w:r>
            <w:r w:rsidR="000422D1" w:rsidRPr="004718F5">
              <w:t xml:space="preserve"> </w:t>
            </w:r>
            <w:r w:rsidRPr="004718F5">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91E40" w14:textId="081B03D9" w:rsidR="00C428AB" w:rsidRPr="004718F5" w:rsidRDefault="00C428AB" w:rsidP="00E97FE0">
            <w:pPr>
              <w:pStyle w:val="TAL"/>
            </w:pPr>
          </w:p>
        </w:tc>
      </w:tr>
      <w:tr w:rsidR="00C428AB" w:rsidRPr="004718F5" w14:paraId="6D7216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17B31" w14:textId="5815DA85" w:rsidR="00C428AB" w:rsidRPr="004718F5" w:rsidRDefault="000422D1" w:rsidP="00E97FE0">
            <w:pPr>
              <w:pStyle w:val="TAL"/>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FA885"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0C61E"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189" w14:textId="77777777" w:rsidR="00C428AB" w:rsidRPr="004718F5" w:rsidRDefault="00C428AB" w:rsidP="00E97FE0">
            <w:pPr>
              <w:pStyle w:val="TAL"/>
            </w:pPr>
          </w:p>
        </w:tc>
      </w:tr>
      <w:tr w:rsidR="00C428AB" w:rsidRPr="004718F5" w14:paraId="7CB1B56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136" w14:textId="39E3E5AA" w:rsidR="00C428AB" w:rsidRPr="004718F5" w:rsidRDefault="000422D1" w:rsidP="00E97FE0">
            <w:pPr>
              <w:pStyle w:val="TAL"/>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9C0F"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8C450"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1B3C" w14:textId="77777777" w:rsidR="00C428AB" w:rsidRPr="004718F5" w:rsidRDefault="00C428AB" w:rsidP="00E97FE0">
            <w:pPr>
              <w:pStyle w:val="TAL"/>
            </w:pPr>
          </w:p>
        </w:tc>
      </w:tr>
      <w:tr w:rsidR="00C428AB" w:rsidRPr="004718F5" w14:paraId="23FABA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D369" w14:textId="77777777" w:rsidR="00C428AB" w:rsidRPr="004718F5" w:rsidRDefault="00C428AB" w:rsidP="00E97FE0">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3664"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6C9A"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145A" w14:textId="77777777" w:rsidR="00C428AB" w:rsidRPr="004718F5" w:rsidRDefault="00C428AB" w:rsidP="00E97FE0">
            <w:pPr>
              <w:pStyle w:val="TAL"/>
            </w:pPr>
          </w:p>
        </w:tc>
      </w:tr>
    </w:tbl>
    <w:p w14:paraId="7D976438" w14:textId="77777777" w:rsidR="00F967DC" w:rsidRPr="004718F5" w:rsidRDefault="00F967DC" w:rsidP="00F967DC">
      <w:pPr>
        <w:rPr>
          <w:lang w:eastAsia="sv-SE"/>
        </w:rPr>
      </w:pPr>
    </w:p>
    <w:p w14:paraId="33ECBD31" w14:textId="77777777" w:rsidR="00F967DC" w:rsidRPr="004718F5" w:rsidRDefault="00F967DC" w:rsidP="00F967DC">
      <w:pPr>
        <w:pStyle w:val="TH"/>
        <w:rPr>
          <w:lang w:eastAsia="zh-CN"/>
        </w:rPr>
      </w:pPr>
      <w:r w:rsidRPr="004718F5">
        <w:t xml:space="preserve">Table </w:t>
      </w:r>
      <w:r w:rsidRPr="004718F5">
        <w:rPr>
          <w:lang w:eastAsia="sv-SE"/>
        </w:rPr>
        <w:t>4.5.2.3.4.3</w:t>
      </w:r>
      <w:r w:rsidRPr="004718F5">
        <w:t xml:space="preserve">-3: ServingCellConfig </w:t>
      </w:r>
      <w:r w:rsidRPr="004718F5">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967DC" w:rsidRPr="004718F5" w14:paraId="007553E4" w14:textId="77777777" w:rsidTr="007B38D9">
        <w:tc>
          <w:tcPr>
            <w:tcW w:w="9747" w:type="dxa"/>
            <w:gridSpan w:val="4"/>
          </w:tcPr>
          <w:p w14:paraId="1C22DC97" w14:textId="77777777" w:rsidR="00F967DC" w:rsidRPr="004718F5" w:rsidRDefault="00F967DC" w:rsidP="007B38D9">
            <w:pPr>
              <w:pStyle w:val="TAH"/>
              <w:jc w:val="left"/>
              <w:rPr>
                <w:b w:val="0"/>
              </w:rPr>
            </w:pPr>
            <w:r w:rsidRPr="004718F5">
              <w:rPr>
                <w:b w:val="0"/>
              </w:rPr>
              <w:t>Derivation Path: TS 38.508-1 [14], Table 4.6.3-167 with condition MEAS</w:t>
            </w:r>
          </w:p>
        </w:tc>
      </w:tr>
      <w:tr w:rsidR="00F967DC" w:rsidRPr="004718F5" w14:paraId="2369146E" w14:textId="77777777" w:rsidTr="007B38D9">
        <w:tc>
          <w:tcPr>
            <w:tcW w:w="4535" w:type="dxa"/>
          </w:tcPr>
          <w:p w14:paraId="30200CCC" w14:textId="77777777" w:rsidR="00F967DC" w:rsidRPr="004718F5" w:rsidRDefault="00F967DC" w:rsidP="007B38D9">
            <w:pPr>
              <w:pStyle w:val="TAH"/>
            </w:pPr>
            <w:r w:rsidRPr="004718F5">
              <w:t>Information Element</w:t>
            </w:r>
          </w:p>
        </w:tc>
        <w:tc>
          <w:tcPr>
            <w:tcW w:w="2267" w:type="dxa"/>
          </w:tcPr>
          <w:p w14:paraId="5897C613" w14:textId="77777777" w:rsidR="00F967DC" w:rsidRPr="004718F5" w:rsidRDefault="00F967DC" w:rsidP="007B38D9">
            <w:pPr>
              <w:pStyle w:val="TAH"/>
            </w:pPr>
            <w:r w:rsidRPr="004718F5">
              <w:t>Value/remark</w:t>
            </w:r>
          </w:p>
        </w:tc>
        <w:tc>
          <w:tcPr>
            <w:tcW w:w="1700" w:type="dxa"/>
          </w:tcPr>
          <w:p w14:paraId="5196B5AF" w14:textId="77777777" w:rsidR="00F967DC" w:rsidRPr="004718F5" w:rsidRDefault="00F967DC" w:rsidP="007B38D9">
            <w:pPr>
              <w:pStyle w:val="TAH"/>
            </w:pPr>
            <w:r w:rsidRPr="004718F5">
              <w:t>Comment</w:t>
            </w:r>
          </w:p>
        </w:tc>
        <w:tc>
          <w:tcPr>
            <w:tcW w:w="1245" w:type="dxa"/>
          </w:tcPr>
          <w:p w14:paraId="1DC4D697" w14:textId="77777777" w:rsidR="00F967DC" w:rsidRPr="004718F5" w:rsidRDefault="00F967DC" w:rsidP="007B38D9">
            <w:pPr>
              <w:pStyle w:val="TAH"/>
            </w:pPr>
            <w:r w:rsidRPr="004718F5">
              <w:t>Condition</w:t>
            </w:r>
          </w:p>
        </w:tc>
      </w:tr>
      <w:tr w:rsidR="00F967DC" w:rsidRPr="004718F5" w14:paraId="450DAB14" w14:textId="77777777" w:rsidTr="007B38D9">
        <w:tc>
          <w:tcPr>
            <w:tcW w:w="4535" w:type="dxa"/>
          </w:tcPr>
          <w:p w14:paraId="114194EF" w14:textId="77777777" w:rsidR="00F967DC" w:rsidRPr="004718F5" w:rsidRDefault="00F967DC" w:rsidP="007B38D9">
            <w:pPr>
              <w:pStyle w:val="TAL"/>
            </w:pPr>
            <w:r w:rsidRPr="004718F5">
              <w:t>ServingCellConfig ::= SEQUENCE {</w:t>
            </w:r>
          </w:p>
        </w:tc>
        <w:tc>
          <w:tcPr>
            <w:tcW w:w="2267" w:type="dxa"/>
          </w:tcPr>
          <w:p w14:paraId="1BFB478E" w14:textId="77777777" w:rsidR="00F967DC" w:rsidRPr="004718F5" w:rsidRDefault="00F967DC" w:rsidP="007B38D9">
            <w:pPr>
              <w:pStyle w:val="TAL"/>
            </w:pPr>
          </w:p>
        </w:tc>
        <w:tc>
          <w:tcPr>
            <w:tcW w:w="1700" w:type="dxa"/>
          </w:tcPr>
          <w:p w14:paraId="11F4C4F1" w14:textId="77777777" w:rsidR="00F967DC" w:rsidRPr="004718F5" w:rsidRDefault="00F967DC" w:rsidP="007B38D9">
            <w:pPr>
              <w:pStyle w:val="TAL"/>
            </w:pPr>
          </w:p>
        </w:tc>
        <w:tc>
          <w:tcPr>
            <w:tcW w:w="1245" w:type="dxa"/>
          </w:tcPr>
          <w:p w14:paraId="7634076C" w14:textId="77777777" w:rsidR="00F967DC" w:rsidRPr="004718F5" w:rsidRDefault="00F967DC" w:rsidP="007B38D9">
            <w:pPr>
              <w:pStyle w:val="TAL"/>
            </w:pPr>
          </w:p>
        </w:tc>
      </w:tr>
      <w:tr w:rsidR="00F967DC" w:rsidRPr="004718F5" w14:paraId="1B79E99D" w14:textId="77777777" w:rsidTr="007B38D9">
        <w:tc>
          <w:tcPr>
            <w:tcW w:w="4535" w:type="dxa"/>
            <w:tcBorders>
              <w:bottom w:val="nil"/>
            </w:tcBorders>
          </w:tcPr>
          <w:p w14:paraId="3868E706" w14:textId="77777777" w:rsidR="00F967DC" w:rsidRPr="004718F5" w:rsidRDefault="00F967DC" w:rsidP="007B38D9">
            <w:pPr>
              <w:pStyle w:val="TAL"/>
            </w:pPr>
            <w:r w:rsidRPr="004718F5">
              <w:t xml:space="preserve">  servingCellMO</w:t>
            </w:r>
          </w:p>
        </w:tc>
        <w:tc>
          <w:tcPr>
            <w:tcW w:w="2267" w:type="dxa"/>
          </w:tcPr>
          <w:p w14:paraId="2B7392F8" w14:textId="77777777" w:rsidR="00F967DC" w:rsidRPr="004718F5" w:rsidRDefault="00F967DC" w:rsidP="007B38D9">
            <w:pPr>
              <w:pStyle w:val="TAL"/>
            </w:pPr>
            <w:r w:rsidRPr="004718F5">
              <w:t>2</w:t>
            </w:r>
          </w:p>
        </w:tc>
        <w:tc>
          <w:tcPr>
            <w:tcW w:w="1700" w:type="dxa"/>
          </w:tcPr>
          <w:p w14:paraId="0BD9FA01" w14:textId="77777777" w:rsidR="00F967DC" w:rsidRPr="004718F5" w:rsidRDefault="00F967DC" w:rsidP="007B38D9">
            <w:pPr>
              <w:pStyle w:val="TAL"/>
              <w:rPr>
                <w:lang w:eastAsia="zh-CN"/>
              </w:rPr>
            </w:pPr>
            <w:r w:rsidRPr="004718F5">
              <w:rPr>
                <w:lang w:eastAsia="zh-CN"/>
              </w:rPr>
              <w:t>MeasObjectId for SCell in Table H.3.1-2</w:t>
            </w:r>
          </w:p>
        </w:tc>
        <w:tc>
          <w:tcPr>
            <w:tcW w:w="1245" w:type="dxa"/>
          </w:tcPr>
          <w:p w14:paraId="4458BDE6" w14:textId="77777777" w:rsidR="00F967DC" w:rsidRPr="004718F5" w:rsidRDefault="00F967DC" w:rsidP="007B38D9">
            <w:pPr>
              <w:pStyle w:val="TAL"/>
            </w:pPr>
          </w:p>
        </w:tc>
      </w:tr>
      <w:tr w:rsidR="00F967DC" w:rsidRPr="004718F5" w14:paraId="5D566577" w14:textId="77777777" w:rsidTr="007B38D9">
        <w:tc>
          <w:tcPr>
            <w:tcW w:w="4535" w:type="dxa"/>
            <w:tcBorders>
              <w:bottom w:val="single" w:sz="4" w:space="0" w:color="auto"/>
            </w:tcBorders>
          </w:tcPr>
          <w:p w14:paraId="2F03E355" w14:textId="77777777" w:rsidR="00F967DC" w:rsidRPr="004718F5" w:rsidRDefault="00F967DC" w:rsidP="007B38D9">
            <w:pPr>
              <w:pStyle w:val="TAL"/>
            </w:pPr>
            <w:r w:rsidRPr="004718F5">
              <w:t>}</w:t>
            </w:r>
          </w:p>
        </w:tc>
        <w:tc>
          <w:tcPr>
            <w:tcW w:w="2267" w:type="dxa"/>
          </w:tcPr>
          <w:p w14:paraId="43350FAB" w14:textId="77777777" w:rsidR="00F967DC" w:rsidRPr="004718F5" w:rsidRDefault="00F967DC" w:rsidP="007B38D9">
            <w:pPr>
              <w:pStyle w:val="TAL"/>
            </w:pPr>
          </w:p>
        </w:tc>
        <w:tc>
          <w:tcPr>
            <w:tcW w:w="1700" w:type="dxa"/>
          </w:tcPr>
          <w:p w14:paraId="65A6DA27" w14:textId="77777777" w:rsidR="00F967DC" w:rsidRPr="004718F5" w:rsidRDefault="00F967DC" w:rsidP="007B38D9">
            <w:pPr>
              <w:pStyle w:val="TAL"/>
            </w:pPr>
          </w:p>
        </w:tc>
        <w:tc>
          <w:tcPr>
            <w:tcW w:w="1245" w:type="dxa"/>
          </w:tcPr>
          <w:p w14:paraId="4D0BEB80" w14:textId="77777777" w:rsidR="00F967DC" w:rsidRPr="004718F5" w:rsidRDefault="00F967DC" w:rsidP="007B38D9">
            <w:pPr>
              <w:pStyle w:val="TAL"/>
            </w:pPr>
          </w:p>
        </w:tc>
      </w:tr>
    </w:tbl>
    <w:p w14:paraId="65753128" w14:textId="77777777" w:rsidR="000A312C" w:rsidRPr="004718F5" w:rsidRDefault="000A312C" w:rsidP="000A312C"/>
    <w:p w14:paraId="5EE57A88" w14:textId="6A3DF1E1" w:rsidR="00C428AB" w:rsidRPr="004718F5" w:rsidRDefault="00C428AB" w:rsidP="00510C5D">
      <w:pPr>
        <w:pStyle w:val="H6"/>
      </w:pPr>
      <w:r w:rsidRPr="004718F5">
        <w:t>4.5.2.3.5</w:t>
      </w:r>
      <w:r w:rsidRPr="004718F5">
        <w:tab/>
        <w:t>Test requirement</w:t>
      </w:r>
    </w:p>
    <w:p w14:paraId="249AAF44" w14:textId="0AE4E16B" w:rsidR="00C428AB" w:rsidRPr="004718F5" w:rsidRDefault="00C428AB" w:rsidP="000422D1">
      <w:r w:rsidRPr="004718F5">
        <w:t>Table 4.5.2.3.5-1</w:t>
      </w:r>
      <w:r w:rsidR="00B763D0" w:rsidRPr="004718F5">
        <w:t xml:space="preserve"> and Table 4.5.2.3.5-1A</w:t>
      </w:r>
      <w:r w:rsidRPr="004718F5">
        <w:t xml:space="preserve"> defines the primary level settings including test tolerances for E-UTRAN </w:t>
      </w:r>
      <w:r w:rsidR="009F1B34" w:rsidRPr="004718F5">
        <w:t>-</w:t>
      </w:r>
      <w:r w:rsidRPr="004718F5">
        <w:t xml:space="preserve"> NR FR1 interruptions during measurements on deactivated NR SCC in synchronous EN-DC test configurations</w:t>
      </w:r>
      <w:r w:rsidR="002A5992" w:rsidRPr="004718F5">
        <w:t xml:space="preserve"> for NR PSCell and SCell</w:t>
      </w:r>
      <w:r w:rsidRPr="004718F5">
        <w:t>.</w:t>
      </w:r>
    </w:p>
    <w:p w14:paraId="2C88C0FE" w14:textId="77777777" w:rsidR="007929CB" w:rsidRPr="004718F5" w:rsidRDefault="00C428AB" w:rsidP="007929CB">
      <w:pPr>
        <w:pStyle w:val="TH"/>
        <w:keepNext w:val="0"/>
        <w:keepLines w:val="0"/>
      </w:pPr>
      <w:r w:rsidRPr="004718F5">
        <w:t xml:space="preserve">Table 4.5.2.3.5-1: NR cell specific test parameters </w:t>
      </w:r>
      <w:r w:rsidR="006B31C5" w:rsidRPr="004718F5">
        <w:t xml:space="preserve">for NR PSCell </w:t>
      </w:r>
      <w:r w:rsidRPr="004718F5">
        <w:t xml:space="preserve">for E-UTRAN </w:t>
      </w:r>
      <w:r w:rsidR="009F1B34" w:rsidRPr="004718F5">
        <w:t>-</w:t>
      </w:r>
      <w:r w:rsidRPr="004718F5">
        <w:t xml:space="preserve"> NR interruptions during measurements on deactivated NR SCC in 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7929CB" w:rsidRPr="004718F5" w14:paraId="79D0016D"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6090B7" w14:textId="77777777" w:rsidR="007929CB" w:rsidRPr="004718F5" w:rsidRDefault="007929CB" w:rsidP="007B38D9">
            <w:pPr>
              <w:pStyle w:val="TAH"/>
              <w:keepNext w:val="0"/>
              <w:keepLines w:val="0"/>
            </w:pPr>
            <w:r w:rsidRPr="004718F5">
              <w:t>Parameter</w:t>
            </w:r>
          </w:p>
        </w:tc>
        <w:tc>
          <w:tcPr>
            <w:tcW w:w="1414" w:type="dxa"/>
            <w:tcBorders>
              <w:top w:val="single" w:sz="4" w:space="0" w:color="auto"/>
              <w:left w:val="single" w:sz="4" w:space="0" w:color="auto"/>
              <w:bottom w:val="single" w:sz="4" w:space="0" w:color="auto"/>
              <w:right w:val="single" w:sz="4" w:space="0" w:color="auto"/>
            </w:tcBorders>
            <w:hideMark/>
          </w:tcPr>
          <w:p w14:paraId="349C780D" w14:textId="77777777" w:rsidR="007929CB" w:rsidRPr="004718F5" w:rsidRDefault="007929CB" w:rsidP="007B38D9">
            <w:pPr>
              <w:pStyle w:val="TAH"/>
              <w:keepNext w:val="0"/>
              <w:keepLines w:val="0"/>
            </w:pPr>
            <w:r w:rsidRPr="004718F5">
              <w:t>Unit</w:t>
            </w:r>
          </w:p>
        </w:tc>
        <w:tc>
          <w:tcPr>
            <w:tcW w:w="2273" w:type="dxa"/>
            <w:tcBorders>
              <w:top w:val="single" w:sz="4" w:space="0" w:color="auto"/>
              <w:left w:val="single" w:sz="4" w:space="0" w:color="auto"/>
              <w:bottom w:val="single" w:sz="4" w:space="0" w:color="auto"/>
              <w:right w:val="single" w:sz="4" w:space="0" w:color="auto"/>
            </w:tcBorders>
            <w:hideMark/>
          </w:tcPr>
          <w:p w14:paraId="71B64DB5" w14:textId="77777777" w:rsidR="007929CB" w:rsidRPr="004718F5" w:rsidRDefault="007929CB" w:rsidP="007B38D9">
            <w:pPr>
              <w:pStyle w:val="TAH"/>
              <w:keepNext w:val="0"/>
              <w:keepLines w:val="0"/>
            </w:pPr>
            <w:r w:rsidRPr="004718F5">
              <w:t>Cell 2</w:t>
            </w:r>
          </w:p>
        </w:tc>
      </w:tr>
      <w:tr w:rsidR="007929CB" w:rsidRPr="004718F5" w14:paraId="2EADD1F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BD3A95C" w14:textId="77777777" w:rsidR="007929CB" w:rsidRPr="004718F5" w:rsidRDefault="007929CB" w:rsidP="007B38D9">
            <w:pPr>
              <w:pStyle w:val="TAL"/>
              <w:keepNext w:val="0"/>
              <w:keepLines w:val="0"/>
            </w:pPr>
            <w:r w:rsidRPr="004718F5">
              <w:t>Frequency Range</w:t>
            </w:r>
          </w:p>
        </w:tc>
        <w:tc>
          <w:tcPr>
            <w:tcW w:w="1414" w:type="dxa"/>
            <w:tcBorders>
              <w:top w:val="single" w:sz="4" w:space="0" w:color="auto"/>
              <w:left w:val="single" w:sz="4" w:space="0" w:color="auto"/>
              <w:bottom w:val="single" w:sz="4" w:space="0" w:color="auto"/>
              <w:right w:val="single" w:sz="4" w:space="0" w:color="auto"/>
            </w:tcBorders>
          </w:tcPr>
          <w:p w14:paraId="42150484"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B5B0A7B" w14:textId="77777777" w:rsidR="007929CB" w:rsidRPr="004718F5" w:rsidRDefault="007929CB" w:rsidP="007B38D9">
            <w:pPr>
              <w:pStyle w:val="TAC"/>
              <w:keepNext w:val="0"/>
              <w:keepLines w:val="0"/>
              <w:rPr>
                <w:rFonts w:cs="v4.2.0"/>
              </w:rPr>
            </w:pPr>
            <w:r w:rsidRPr="004718F5">
              <w:rPr>
                <w:rFonts w:cs="v4.2.0"/>
              </w:rPr>
              <w:t>FR1</w:t>
            </w:r>
          </w:p>
        </w:tc>
      </w:tr>
      <w:tr w:rsidR="007929CB" w:rsidRPr="004718F5" w14:paraId="76A6C1D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D5C12C5" w14:textId="77777777" w:rsidR="007929CB" w:rsidRPr="004718F5" w:rsidRDefault="007929CB" w:rsidP="007B38D9">
            <w:pPr>
              <w:pStyle w:val="TAL"/>
              <w:keepNext w:val="0"/>
              <w:keepLines w:val="0"/>
              <w:rPr>
                <w:lang w:eastAsia="ja-JP"/>
              </w:rPr>
            </w:pPr>
            <w:r w:rsidRPr="004718F5">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048F1F3" w14:textId="77777777" w:rsidR="007929CB" w:rsidRPr="004718F5" w:rsidRDefault="007929CB" w:rsidP="007B38D9">
            <w:pPr>
              <w:pStyle w:val="TAL"/>
              <w:keepNext w:val="0"/>
              <w:keepLines w:val="0"/>
            </w:pPr>
            <w:r w:rsidRPr="004718F5">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7976BDB5"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B58BF10" w14:textId="77777777" w:rsidR="007929CB" w:rsidRPr="004718F5" w:rsidRDefault="007929CB" w:rsidP="007B38D9">
            <w:pPr>
              <w:pStyle w:val="TAC"/>
              <w:keepNext w:val="0"/>
              <w:keepLines w:val="0"/>
            </w:pPr>
            <w:r w:rsidRPr="004718F5">
              <w:t>FDD</w:t>
            </w:r>
          </w:p>
        </w:tc>
      </w:tr>
      <w:tr w:rsidR="007929CB" w:rsidRPr="004718F5" w14:paraId="24A0F0FD"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7C8A" w14:textId="77777777" w:rsidR="007929CB" w:rsidRPr="004718F5" w:rsidRDefault="007929CB"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4C49FA9" w14:textId="77777777" w:rsidR="007929CB" w:rsidRPr="004718F5" w:rsidRDefault="007929CB" w:rsidP="007B38D9">
            <w:pPr>
              <w:pStyle w:val="TAL"/>
              <w:keepNext w:val="0"/>
              <w:keepLines w:val="0"/>
            </w:pPr>
            <w:r w:rsidRPr="004718F5">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62DF508"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7C1DF730" w14:textId="77777777" w:rsidR="007929CB" w:rsidRPr="004718F5" w:rsidRDefault="007929CB" w:rsidP="007B38D9">
            <w:pPr>
              <w:pStyle w:val="TAC"/>
              <w:keepNext w:val="0"/>
              <w:keepLines w:val="0"/>
            </w:pPr>
            <w:r w:rsidRPr="004718F5">
              <w:t>TDD</w:t>
            </w:r>
          </w:p>
        </w:tc>
      </w:tr>
      <w:tr w:rsidR="007929CB" w:rsidRPr="004718F5" w14:paraId="5D6378C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D49D9D3" w14:textId="77777777" w:rsidR="007929CB" w:rsidRPr="004718F5" w:rsidRDefault="007929CB" w:rsidP="007B38D9">
            <w:pPr>
              <w:pStyle w:val="TAL"/>
              <w:keepNext w:val="0"/>
              <w:keepLines w:val="0"/>
            </w:pPr>
            <w:r w:rsidRPr="004718F5">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5364B2C" w14:textId="77777777" w:rsidR="007929CB" w:rsidRPr="004718F5" w:rsidRDefault="007929CB"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2EEE9075"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1289832" w14:textId="77777777" w:rsidR="007929CB" w:rsidRPr="004718F5" w:rsidRDefault="007929CB" w:rsidP="007B38D9">
            <w:pPr>
              <w:pStyle w:val="TAC"/>
              <w:keepNext w:val="0"/>
              <w:keepLines w:val="0"/>
            </w:pPr>
            <w:r w:rsidRPr="004718F5">
              <w:t>Not Applicable</w:t>
            </w:r>
          </w:p>
        </w:tc>
      </w:tr>
      <w:tr w:rsidR="007929CB" w:rsidRPr="004718F5" w14:paraId="6621FCE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1D3020"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6CC208E" w14:textId="77777777" w:rsidR="007929CB" w:rsidRPr="004718F5" w:rsidRDefault="007929CB"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009B4C3"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687A1F" w14:textId="77777777" w:rsidR="007929CB" w:rsidRPr="004718F5" w:rsidRDefault="007929CB" w:rsidP="007B38D9">
            <w:pPr>
              <w:pStyle w:val="TAC"/>
              <w:keepNext w:val="0"/>
              <w:keepLines w:val="0"/>
            </w:pPr>
            <w:r w:rsidRPr="004718F5">
              <w:t>TDDConf.1.1</w:t>
            </w:r>
          </w:p>
        </w:tc>
      </w:tr>
      <w:tr w:rsidR="007929CB" w:rsidRPr="004718F5" w14:paraId="6B9491C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0F13876"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0FE654" w14:textId="77777777" w:rsidR="007929CB" w:rsidRPr="004718F5" w:rsidRDefault="007929CB"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A03E7BA"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2DDA1C9" w14:textId="77777777" w:rsidR="007929CB" w:rsidRPr="004718F5" w:rsidRDefault="007929CB" w:rsidP="007B38D9">
            <w:pPr>
              <w:pStyle w:val="TAC"/>
              <w:keepNext w:val="0"/>
              <w:keepLines w:val="0"/>
            </w:pPr>
            <w:r w:rsidRPr="004718F5">
              <w:t>TDDConf.2.1</w:t>
            </w:r>
          </w:p>
        </w:tc>
      </w:tr>
      <w:tr w:rsidR="007929CB" w:rsidRPr="004718F5" w14:paraId="101441D6"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3DAA7A5B" w14:textId="77777777" w:rsidR="007929CB" w:rsidRPr="004718F5" w:rsidRDefault="007929CB" w:rsidP="007B38D9">
            <w:pPr>
              <w:pStyle w:val="TAL"/>
              <w:keepNext w:val="0"/>
              <w:keepLines w:val="0"/>
            </w:pPr>
            <w:r w:rsidRPr="004718F5">
              <w:t>BW</w:t>
            </w:r>
            <w:r w:rsidRPr="004718F5">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5024CBE6"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2EAF2467" w14:textId="77777777" w:rsidR="007929CB" w:rsidRPr="004718F5" w:rsidRDefault="007929CB" w:rsidP="007B38D9">
            <w:pPr>
              <w:pStyle w:val="TAC"/>
              <w:keepNext w:val="0"/>
              <w:keepLines w:val="0"/>
            </w:pPr>
            <w:r w:rsidRPr="004718F5">
              <w:rPr>
                <w:rFonts w:eastAsia="Malgun Gothic"/>
                <w:szCs w:val="18"/>
              </w:rPr>
              <w:t>Note 8</w:t>
            </w:r>
          </w:p>
        </w:tc>
      </w:tr>
      <w:tr w:rsidR="007929CB" w:rsidRPr="004718F5" w14:paraId="45A1853D"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742E6DFB" w14:textId="77777777" w:rsidR="007929CB" w:rsidRPr="004718F5" w:rsidRDefault="007929CB" w:rsidP="007B38D9">
            <w:pPr>
              <w:spacing w:after="0"/>
              <w:rPr>
                <w:rFonts w:ascii="Arial" w:hAnsi="Arial"/>
                <w:sz w:val="18"/>
              </w:rPr>
            </w:pPr>
            <w:r w:rsidRPr="004718F5">
              <w:rPr>
                <w:rFonts w:ascii="Arial" w:hAnsi="Arial"/>
                <w:sz w:val="18"/>
              </w:rPr>
              <w:t>BW</w:t>
            </w:r>
            <w:r w:rsidRPr="004718F5">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343E1BB6" w14:textId="77777777" w:rsidR="007929CB" w:rsidRPr="004718F5" w:rsidRDefault="007929CB" w:rsidP="007B38D9">
            <w:pPr>
              <w:pStyle w:val="TAL"/>
              <w:keepNext w:val="0"/>
              <w:keepLines w:val="0"/>
            </w:pPr>
            <w:r w:rsidRPr="004718F5">
              <w:t>Config 1,2,4,5</w:t>
            </w:r>
          </w:p>
        </w:tc>
        <w:tc>
          <w:tcPr>
            <w:tcW w:w="1414" w:type="dxa"/>
            <w:vMerge w:val="restart"/>
            <w:tcBorders>
              <w:top w:val="single" w:sz="4" w:space="0" w:color="auto"/>
              <w:left w:val="single" w:sz="4" w:space="0" w:color="auto"/>
              <w:right w:val="single" w:sz="4" w:space="0" w:color="auto"/>
            </w:tcBorders>
            <w:vAlign w:val="center"/>
          </w:tcPr>
          <w:p w14:paraId="4DB9F3C0" w14:textId="77777777" w:rsidR="007929CB" w:rsidRPr="004718F5" w:rsidRDefault="007929CB" w:rsidP="007B38D9">
            <w:pPr>
              <w:spacing w:after="0"/>
              <w:jc w:val="center"/>
              <w:rPr>
                <w:rFonts w:ascii="Arial" w:hAnsi="Arial"/>
                <w:sz w:val="18"/>
              </w:rPr>
            </w:pPr>
            <w:r w:rsidRPr="004718F5">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C8F665" w14:textId="77777777" w:rsidR="007929CB" w:rsidRPr="004718F5" w:rsidRDefault="007929CB" w:rsidP="007B38D9">
            <w:pPr>
              <w:pStyle w:val="TAC"/>
              <w:keepNext w:val="0"/>
              <w:keepLines w:val="0"/>
              <w:rPr>
                <w:rFonts w:eastAsia="Malgun Gothic"/>
                <w:szCs w:val="18"/>
              </w:rPr>
            </w:pPr>
            <w:r w:rsidRPr="004718F5">
              <w:rPr>
                <w:szCs w:val="18"/>
                <w:lang w:eastAsia="ja-JP"/>
              </w:rPr>
              <w:t xml:space="preserve">52 </w:t>
            </w:r>
            <w:r w:rsidRPr="004718F5">
              <w:rPr>
                <w:szCs w:val="18"/>
                <w:vertAlign w:val="superscript"/>
                <w:lang w:eastAsia="ja-JP"/>
              </w:rPr>
              <w:t>Note 6</w:t>
            </w:r>
          </w:p>
        </w:tc>
      </w:tr>
      <w:tr w:rsidR="007929CB" w:rsidRPr="004718F5" w14:paraId="1CFA74F4" w14:textId="77777777" w:rsidTr="007B38D9">
        <w:trPr>
          <w:cantSplit/>
          <w:jc w:val="center"/>
        </w:trPr>
        <w:tc>
          <w:tcPr>
            <w:tcW w:w="2835" w:type="dxa"/>
            <w:vMerge/>
            <w:tcBorders>
              <w:left w:val="single" w:sz="4" w:space="0" w:color="auto"/>
              <w:right w:val="single" w:sz="4" w:space="0" w:color="auto"/>
            </w:tcBorders>
            <w:vAlign w:val="center"/>
          </w:tcPr>
          <w:p w14:paraId="60815B70"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5D9DAF34" w14:textId="77777777" w:rsidR="007929CB" w:rsidRPr="004718F5" w:rsidRDefault="007929CB" w:rsidP="007B38D9">
            <w:pPr>
              <w:pStyle w:val="TAL"/>
              <w:keepNext w:val="0"/>
              <w:keepLines w:val="0"/>
            </w:pPr>
            <w:r w:rsidRPr="004718F5">
              <w:t>Config 3,6</w:t>
            </w:r>
          </w:p>
        </w:tc>
        <w:tc>
          <w:tcPr>
            <w:tcW w:w="1414" w:type="dxa"/>
            <w:vMerge/>
            <w:tcBorders>
              <w:left w:val="single" w:sz="4" w:space="0" w:color="auto"/>
              <w:right w:val="single" w:sz="4" w:space="0" w:color="auto"/>
            </w:tcBorders>
            <w:vAlign w:val="center"/>
          </w:tcPr>
          <w:p w14:paraId="05573DBA"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EE7C841" w14:textId="77777777" w:rsidR="007929CB" w:rsidRPr="004718F5" w:rsidRDefault="007929CB" w:rsidP="007B38D9">
            <w:pPr>
              <w:pStyle w:val="TAC"/>
              <w:keepNext w:val="0"/>
              <w:keepLines w:val="0"/>
              <w:rPr>
                <w:rFonts w:eastAsia="Malgun Gothic"/>
                <w:szCs w:val="18"/>
              </w:rPr>
            </w:pPr>
            <w:r w:rsidRPr="004718F5">
              <w:rPr>
                <w:szCs w:val="18"/>
                <w:lang w:eastAsia="ja-JP"/>
              </w:rPr>
              <w:t xml:space="preserve">106 </w:t>
            </w:r>
            <w:r w:rsidRPr="004718F5">
              <w:rPr>
                <w:szCs w:val="18"/>
                <w:vertAlign w:val="superscript"/>
                <w:lang w:eastAsia="ja-JP"/>
              </w:rPr>
              <w:t>Note 7</w:t>
            </w:r>
          </w:p>
        </w:tc>
      </w:tr>
      <w:tr w:rsidR="007929CB" w:rsidRPr="004718F5" w14:paraId="008EC613" w14:textId="77777777" w:rsidTr="007B38D9">
        <w:trPr>
          <w:cantSplit/>
          <w:jc w:val="center"/>
        </w:trPr>
        <w:tc>
          <w:tcPr>
            <w:tcW w:w="4251" w:type="dxa"/>
            <w:gridSpan w:val="2"/>
            <w:tcBorders>
              <w:left w:val="single" w:sz="4" w:space="0" w:color="auto"/>
              <w:right w:val="single" w:sz="4" w:space="0" w:color="auto"/>
            </w:tcBorders>
            <w:vAlign w:val="center"/>
          </w:tcPr>
          <w:p w14:paraId="4F657A8C" w14:textId="77777777" w:rsidR="007929CB" w:rsidRPr="004718F5" w:rsidRDefault="007929CB" w:rsidP="007B38D9">
            <w:pPr>
              <w:pStyle w:val="TAL"/>
              <w:keepNext w:val="0"/>
              <w:keepLines w:val="0"/>
            </w:pPr>
            <w:r w:rsidRPr="004718F5">
              <w:t>Initial DL BWP Configuration</w:t>
            </w:r>
          </w:p>
        </w:tc>
        <w:tc>
          <w:tcPr>
            <w:tcW w:w="1414" w:type="dxa"/>
            <w:tcBorders>
              <w:left w:val="single" w:sz="4" w:space="0" w:color="auto"/>
              <w:right w:val="single" w:sz="4" w:space="0" w:color="auto"/>
            </w:tcBorders>
            <w:vAlign w:val="center"/>
          </w:tcPr>
          <w:p w14:paraId="031B38C3"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465D3388" w14:textId="77777777" w:rsidR="007929CB" w:rsidRPr="004718F5" w:rsidRDefault="007929CB" w:rsidP="007B38D9">
            <w:pPr>
              <w:pStyle w:val="TAC"/>
              <w:keepNext w:val="0"/>
              <w:keepLines w:val="0"/>
              <w:rPr>
                <w:szCs w:val="18"/>
                <w:lang w:eastAsia="ja-JP"/>
              </w:rPr>
            </w:pPr>
            <w:r w:rsidRPr="004718F5">
              <w:t>DLBWP.0.1</w:t>
            </w:r>
          </w:p>
        </w:tc>
      </w:tr>
      <w:tr w:rsidR="007929CB" w:rsidRPr="004718F5" w14:paraId="1CB07B3B" w14:textId="77777777" w:rsidTr="007B38D9">
        <w:trPr>
          <w:cantSplit/>
          <w:jc w:val="center"/>
        </w:trPr>
        <w:tc>
          <w:tcPr>
            <w:tcW w:w="4251" w:type="dxa"/>
            <w:gridSpan w:val="2"/>
            <w:tcBorders>
              <w:left w:val="single" w:sz="4" w:space="0" w:color="auto"/>
              <w:right w:val="single" w:sz="4" w:space="0" w:color="auto"/>
            </w:tcBorders>
            <w:vAlign w:val="center"/>
          </w:tcPr>
          <w:p w14:paraId="00516CF8" w14:textId="77777777" w:rsidR="007929CB" w:rsidRPr="004718F5" w:rsidRDefault="007929CB" w:rsidP="007B38D9">
            <w:pPr>
              <w:pStyle w:val="TAL"/>
              <w:keepNext w:val="0"/>
              <w:keepLines w:val="0"/>
            </w:pPr>
            <w:r w:rsidRPr="004718F5">
              <w:rPr>
                <w:rFonts w:cs="v3.7.0"/>
              </w:rPr>
              <w:t>Dedicated DL BWP Configuration</w:t>
            </w:r>
          </w:p>
        </w:tc>
        <w:tc>
          <w:tcPr>
            <w:tcW w:w="1414" w:type="dxa"/>
            <w:tcBorders>
              <w:left w:val="single" w:sz="4" w:space="0" w:color="auto"/>
              <w:right w:val="single" w:sz="4" w:space="0" w:color="auto"/>
            </w:tcBorders>
            <w:vAlign w:val="center"/>
          </w:tcPr>
          <w:p w14:paraId="4ECE240F"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54A411B" w14:textId="77777777" w:rsidR="007929CB" w:rsidRPr="004718F5" w:rsidRDefault="007929CB" w:rsidP="007B38D9">
            <w:pPr>
              <w:pStyle w:val="TAC"/>
              <w:keepNext w:val="0"/>
              <w:keepLines w:val="0"/>
            </w:pPr>
            <w:r w:rsidRPr="004718F5">
              <w:t>DLBWP.1.1</w:t>
            </w:r>
          </w:p>
        </w:tc>
      </w:tr>
      <w:tr w:rsidR="007929CB" w:rsidRPr="004718F5" w14:paraId="388C78B1" w14:textId="77777777" w:rsidTr="007B38D9">
        <w:trPr>
          <w:cantSplit/>
          <w:jc w:val="center"/>
        </w:trPr>
        <w:tc>
          <w:tcPr>
            <w:tcW w:w="4251" w:type="dxa"/>
            <w:gridSpan w:val="2"/>
            <w:tcBorders>
              <w:left w:val="single" w:sz="4" w:space="0" w:color="auto"/>
              <w:right w:val="single" w:sz="4" w:space="0" w:color="auto"/>
            </w:tcBorders>
            <w:vAlign w:val="center"/>
          </w:tcPr>
          <w:p w14:paraId="397458C8" w14:textId="77777777" w:rsidR="007929CB" w:rsidRPr="004718F5" w:rsidRDefault="007929CB" w:rsidP="007B38D9">
            <w:pPr>
              <w:pStyle w:val="TAL"/>
              <w:keepNext w:val="0"/>
              <w:keepLines w:val="0"/>
            </w:pPr>
            <w:r w:rsidRPr="004718F5">
              <w:rPr>
                <w:rFonts w:cs="Arial"/>
              </w:rPr>
              <w:t>Initial UL BWP Configuration</w:t>
            </w:r>
          </w:p>
        </w:tc>
        <w:tc>
          <w:tcPr>
            <w:tcW w:w="1414" w:type="dxa"/>
            <w:tcBorders>
              <w:left w:val="single" w:sz="4" w:space="0" w:color="auto"/>
              <w:right w:val="single" w:sz="4" w:space="0" w:color="auto"/>
            </w:tcBorders>
            <w:vAlign w:val="center"/>
          </w:tcPr>
          <w:p w14:paraId="3F7EBC09"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C0074C4" w14:textId="77777777" w:rsidR="007929CB" w:rsidRPr="004718F5" w:rsidRDefault="007929CB" w:rsidP="007B38D9">
            <w:pPr>
              <w:pStyle w:val="TAC"/>
              <w:keepNext w:val="0"/>
              <w:keepLines w:val="0"/>
            </w:pPr>
            <w:r w:rsidRPr="004718F5">
              <w:t>ULBWP.0.1</w:t>
            </w:r>
          </w:p>
        </w:tc>
      </w:tr>
      <w:tr w:rsidR="007929CB" w:rsidRPr="004718F5" w14:paraId="0117E0A8" w14:textId="77777777" w:rsidTr="007B38D9">
        <w:trPr>
          <w:cantSplit/>
          <w:jc w:val="center"/>
        </w:trPr>
        <w:tc>
          <w:tcPr>
            <w:tcW w:w="4251" w:type="dxa"/>
            <w:gridSpan w:val="2"/>
            <w:tcBorders>
              <w:left w:val="single" w:sz="4" w:space="0" w:color="auto"/>
              <w:right w:val="single" w:sz="4" w:space="0" w:color="auto"/>
            </w:tcBorders>
            <w:vAlign w:val="center"/>
          </w:tcPr>
          <w:p w14:paraId="7FFEF0F1" w14:textId="77777777" w:rsidR="007929CB" w:rsidRPr="004718F5" w:rsidRDefault="007929CB" w:rsidP="007B38D9">
            <w:pPr>
              <w:pStyle w:val="TAL"/>
              <w:keepNext w:val="0"/>
              <w:keepLines w:val="0"/>
            </w:pPr>
            <w:r w:rsidRPr="004718F5">
              <w:rPr>
                <w:rFonts w:cs="v3.7.0"/>
              </w:rPr>
              <w:t>Dedicated UL BWP Configuration</w:t>
            </w:r>
          </w:p>
        </w:tc>
        <w:tc>
          <w:tcPr>
            <w:tcW w:w="1414" w:type="dxa"/>
            <w:tcBorders>
              <w:left w:val="single" w:sz="4" w:space="0" w:color="auto"/>
              <w:right w:val="single" w:sz="4" w:space="0" w:color="auto"/>
            </w:tcBorders>
            <w:vAlign w:val="center"/>
          </w:tcPr>
          <w:p w14:paraId="726E5B2A"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EAC3FCA" w14:textId="77777777" w:rsidR="007929CB" w:rsidRPr="004718F5" w:rsidRDefault="007929CB" w:rsidP="007B38D9">
            <w:pPr>
              <w:pStyle w:val="TAC"/>
              <w:keepNext w:val="0"/>
              <w:keepLines w:val="0"/>
            </w:pPr>
            <w:r w:rsidRPr="004718F5">
              <w:t>ULBWP.1.1</w:t>
            </w:r>
          </w:p>
        </w:tc>
      </w:tr>
      <w:tr w:rsidR="007929CB" w:rsidRPr="004718F5" w14:paraId="6A37D7F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C125052" w14:textId="77777777" w:rsidR="007929CB" w:rsidRPr="004718F5" w:rsidRDefault="007929CB" w:rsidP="007B38D9">
            <w:pPr>
              <w:pStyle w:val="TAL"/>
              <w:keepNext w:val="0"/>
              <w:keepLines w:val="0"/>
            </w:pPr>
            <w:r w:rsidRPr="004718F5">
              <w:t xml:space="preserve">PDSCH Reference measurement </w:t>
            </w:r>
            <w:r w:rsidRPr="004718F5">
              <w:lastRenderedPageBreak/>
              <w:t>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5A0119D" w14:textId="77777777" w:rsidR="007929CB" w:rsidRPr="004718F5" w:rsidRDefault="007929CB" w:rsidP="007B38D9">
            <w:pPr>
              <w:pStyle w:val="TAL"/>
              <w:keepNext w:val="0"/>
              <w:keepLines w:val="0"/>
            </w:pPr>
            <w:r w:rsidRPr="004718F5">
              <w:lastRenderedPageBreak/>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8D07F60"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1B36508" w14:textId="77777777" w:rsidR="007929CB" w:rsidRPr="004718F5" w:rsidRDefault="007929CB" w:rsidP="007B38D9">
            <w:pPr>
              <w:pStyle w:val="TAC"/>
              <w:keepNext w:val="0"/>
              <w:keepLines w:val="0"/>
              <w:rPr>
                <w:szCs w:val="16"/>
              </w:rPr>
            </w:pPr>
            <w:r w:rsidRPr="004718F5">
              <w:rPr>
                <w:szCs w:val="16"/>
              </w:rPr>
              <w:t>SR.1.1 FDD</w:t>
            </w:r>
          </w:p>
        </w:tc>
      </w:tr>
      <w:tr w:rsidR="007929CB" w:rsidRPr="004718F5" w14:paraId="0339A5D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B652CCB"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3745091" w14:textId="77777777" w:rsidR="007929CB" w:rsidRPr="004718F5" w:rsidRDefault="007929CB"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043CF60"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47763B9" w14:textId="77777777" w:rsidR="007929CB" w:rsidRPr="004718F5" w:rsidRDefault="007929CB" w:rsidP="007B38D9">
            <w:pPr>
              <w:pStyle w:val="TAC"/>
              <w:keepNext w:val="0"/>
              <w:keepLines w:val="0"/>
              <w:rPr>
                <w:szCs w:val="16"/>
              </w:rPr>
            </w:pPr>
            <w:r w:rsidRPr="004718F5">
              <w:rPr>
                <w:szCs w:val="16"/>
              </w:rPr>
              <w:t>SR.1.1 TDD</w:t>
            </w:r>
          </w:p>
        </w:tc>
      </w:tr>
      <w:tr w:rsidR="007929CB" w:rsidRPr="004718F5" w14:paraId="25CD84EA"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59C300D"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3EC41BB" w14:textId="77777777" w:rsidR="007929CB" w:rsidRPr="004718F5" w:rsidRDefault="007929CB"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9A2A010"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6EE36CB0" w14:textId="77777777" w:rsidR="007929CB" w:rsidRPr="004718F5" w:rsidRDefault="007929CB" w:rsidP="007B38D9">
            <w:pPr>
              <w:pStyle w:val="TAC"/>
              <w:keepNext w:val="0"/>
              <w:keepLines w:val="0"/>
              <w:rPr>
                <w:szCs w:val="16"/>
              </w:rPr>
            </w:pPr>
            <w:r w:rsidRPr="004718F5">
              <w:rPr>
                <w:szCs w:val="16"/>
              </w:rPr>
              <w:t>SR 2.1 TDD</w:t>
            </w:r>
          </w:p>
        </w:tc>
      </w:tr>
      <w:tr w:rsidR="007929CB" w:rsidRPr="004718F5" w14:paraId="7AA6A493"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870CAEA" w14:textId="77777777" w:rsidR="007929CB" w:rsidRPr="004718F5" w:rsidRDefault="007929CB" w:rsidP="007B38D9">
            <w:pPr>
              <w:pStyle w:val="TAL"/>
              <w:keepNext w:val="0"/>
              <w:keepLines w:val="0"/>
            </w:pPr>
            <w:r w:rsidRPr="004718F5">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7A255EE7" w14:textId="77777777" w:rsidR="007929CB" w:rsidRPr="004718F5" w:rsidRDefault="007929CB"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6B6B357"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A0AC7FB" w14:textId="77777777" w:rsidR="007929CB" w:rsidRPr="004718F5" w:rsidRDefault="007929CB" w:rsidP="007B38D9">
            <w:pPr>
              <w:pStyle w:val="TAC"/>
              <w:keepNext w:val="0"/>
              <w:keepLines w:val="0"/>
              <w:rPr>
                <w:szCs w:val="16"/>
              </w:rPr>
            </w:pPr>
            <w:r w:rsidRPr="004718F5">
              <w:rPr>
                <w:szCs w:val="16"/>
              </w:rPr>
              <w:t xml:space="preserve">CR.1.1 FDD  </w:t>
            </w:r>
          </w:p>
        </w:tc>
      </w:tr>
      <w:tr w:rsidR="007929CB" w:rsidRPr="004718F5" w14:paraId="249D968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60484AD"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662C2A1" w14:textId="77777777" w:rsidR="007929CB" w:rsidRPr="004718F5" w:rsidRDefault="007929CB"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5D175E7"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FA4E978" w14:textId="77777777" w:rsidR="007929CB" w:rsidRPr="004718F5" w:rsidRDefault="007929CB" w:rsidP="007B38D9">
            <w:pPr>
              <w:pStyle w:val="TAC"/>
              <w:keepNext w:val="0"/>
              <w:keepLines w:val="0"/>
              <w:rPr>
                <w:szCs w:val="16"/>
              </w:rPr>
            </w:pPr>
            <w:r w:rsidRPr="004718F5">
              <w:rPr>
                <w:szCs w:val="16"/>
              </w:rPr>
              <w:t>CR.1.1 TDD</w:t>
            </w:r>
          </w:p>
        </w:tc>
      </w:tr>
      <w:tr w:rsidR="007929CB" w:rsidRPr="004718F5" w14:paraId="6A8F82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A4B5A6"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5D97DC4" w14:textId="77777777" w:rsidR="007929CB" w:rsidRPr="004718F5" w:rsidRDefault="007929CB"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3BAA796"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ABC081A" w14:textId="77777777" w:rsidR="007929CB" w:rsidRPr="004718F5" w:rsidRDefault="007929CB" w:rsidP="007B38D9">
            <w:pPr>
              <w:pStyle w:val="TAC"/>
              <w:keepNext w:val="0"/>
              <w:keepLines w:val="0"/>
              <w:rPr>
                <w:szCs w:val="16"/>
              </w:rPr>
            </w:pPr>
            <w:r w:rsidRPr="004718F5">
              <w:rPr>
                <w:szCs w:val="16"/>
              </w:rPr>
              <w:t>CR 2.1 TDD</w:t>
            </w:r>
          </w:p>
        </w:tc>
      </w:tr>
      <w:tr w:rsidR="007929CB" w:rsidRPr="004718F5" w14:paraId="1B48D99F"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E8B2CD2" w14:textId="77777777" w:rsidR="007929CB" w:rsidRPr="004718F5" w:rsidRDefault="007929CB" w:rsidP="007B38D9">
            <w:pPr>
              <w:pStyle w:val="TAL"/>
              <w:keepNext w:val="0"/>
              <w:keepLines w:val="0"/>
            </w:pPr>
            <w:r w:rsidRPr="004718F5">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C4347FC" w14:textId="77777777" w:rsidR="007929CB" w:rsidRPr="004718F5" w:rsidRDefault="007929CB"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1C2D6444"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46C56C1" w14:textId="77777777" w:rsidR="007929CB" w:rsidRPr="004718F5" w:rsidRDefault="007929CB" w:rsidP="007B38D9">
            <w:pPr>
              <w:pStyle w:val="TAC"/>
              <w:keepNext w:val="0"/>
              <w:keepLines w:val="0"/>
              <w:rPr>
                <w:szCs w:val="16"/>
              </w:rPr>
            </w:pPr>
            <w:r w:rsidRPr="004718F5">
              <w:rPr>
                <w:szCs w:val="16"/>
              </w:rPr>
              <w:t>CCR.1.1 FDD</w:t>
            </w:r>
          </w:p>
        </w:tc>
      </w:tr>
      <w:tr w:rsidR="007929CB" w:rsidRPr="004718F5" w14:paraId="190503A1"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D16261"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FB81739" w14:textId="77777777" w:rsidR="007929CB" w:rsidRPr="004718F5" w:rsidRDefault="007929CB"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5FECCD"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0C617D" w14:textId="77777777" w:rsidR="007929CB" w:rsidRPr="004718F5" w:rsidRDefault="007929CB" w:rsidP="007B38D9">
            <w:pPr>
              <w:pStyle w:val="TAC"/>
              <w:keepNext w:val="0"/>
              <w:keepLines w:val="0"/>
              <w:rPr>
                <w:szCs w:val="16"/>
              </w:rPr>
            </w:pPr>
            <w:r w:rsidRPr="004718F5">
              <w:rPr>
                <w:szCs w:val="16"/>
              </w:rPr>
              <w:t>CCR.1.1 TDD</w:t>
            </w:r>
          </w:p>
        </w:tc>
      </w:tr>
      <w:tr w:rsidR="007929CB" w:rsidRPr="004718F5" w14:paraId="01C6581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068FDD8"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6DF36D1" w14:textId="77777777" w:rsidR="007929CB" w:rsidRPr="004718F5" w:rsidRDefault="007929CB"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C46A068"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C847D42" w14:textId="77777777" w:rsidR="007929CB" w:rsidRPr="004718F5" w:rsidRDefault="007929CB" w:rsidP="007B38D9">
            <w:pPr>
              <w:pStyle w:val="TAC"/>
              <w:keepNext w:val="0"/>
              <w:keepLines w:val="0"/>
              <w:rPr>
                <w:szCs w:val="16"/>
              </w:rPr>
            </w:pPr>
            <w:r w:rsidRPr="004718F5">
              <w:rPr>
                <w:szCs w:val="16"/>
              </w:rPr>
              <w:t>CCR.2.1 TDD</w:t>
            </w:r>
          </w:p>
        </w:tc>
      </w:tr>
      <w:tr w:rsidR="007929CB" w:rsidRPr="004718F5" w14:paraId="5547383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12F5C94" w14:textId="77777777" w:rsidR="007929CB" w:rsidRPr="004718F5" w:rsidRDefault="007929CB" w:rsidP="007B38D9">
            <w:pPr>
              <w:pStyle w:val="TAL"/>
              <w:keepNext w:val="0"/>
              <w:keepLines w:val="0"/>
            </w:pPr>
            <w:r w:rsidRPr="004718F5">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FF5FE8" w14:textId="77777777" w:rsidR="007929CB" w:rsidRPr="004718F5" w:rsidRDefault="007929CB" w:rsidP="007B38D9">
            <w:pPr>
              <w:pStyle w:val="TAL"/>
              <w:keepNext w:val="0"/>
              <w:keepLines w:val="0"/>
            </w:pPr>
            <w:r w:rsidRPr="004718F5">
              <w:rPr>
                <w:rFonts w:cs="Arial"/>
              </w:rPr>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600EEBFF"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7806FA1" w14:textId="77777777" w:rsidR="007929CB" w:rsidRPr="004718F5" w:rsidRDefault="007929CB" w:rsidP="007B38D9">
            <w:pPr>
              <w:pStyle w:val="TAC"/>
              <w:keepNext w:val="0"/>
              <w:keepLines w:val="0"/>
              <w:rPr>
                <w:szCs w:val="16"/>
              </w:rPr>
            </w:pPr>
            <w:r w:rsidRPr="004718F5">
              <w:rPr>
                <w:szCs w:val="18"/>
              </w:rPr>
              <w:t>TRS.1.1 FDD</w:t>
            </w:r>
          </w:p>
        </w:tc>
      </w:tr>
      <w:tr w:rsidR="007929CB" w:rsidRPr="004718F5" w14:paraId="4F9A8827"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2843C5A9"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02A2A9" w14:textId="77777777" w:rsidR="007929CB" w:rsidRPr="004718F5" w:rsidRDefault="007929CB" w:rsidP="007B38D9">
            <w:pPr>
              <w:pStyle w:val="TAL"/>
              <w:keepNext w:val="0"/>
              <w:keepLines w:val="0"/>
            </w:pPr>
            <w:r w:rsidRPr="004718F5">
              <w:rPr>
                <w:rFonts w:cs="Arial"/>
              </w:rPr>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F270510"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6F9FE38" w14:textId="77777777" w:rsidR="007929CB" w:rsidRPr="004718F5" w:rsidRDefault="007929CB" w:rsidP="007B38D9">
            <w:pPr>
              <w:pStyle w:val="TAC"/>
              <w:keepNext w:val="0"/>
              <w:keepLines w:val="0"/>
              <w:rPr>
                <w:szCs w:val="16"/>
              </w:rPr>
            </w:pPr>
            <w:r w:rsidRPr="004718F5">
              <w:rPr>
                <w:szCs w:val="18"/>
              </w:rPr>
              <w:t>TRS.1.1 TDD</w:t>
            </w:r>
          </w:p>
        </w:tc>
      </w:tr>
      <w:tr w:rsidR="007929CB" w:rsidRPr="004718F5" w14:paraId="2925867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29E4"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61F4FB" w14:textId="77777777" w:rsidR="007929CB" w:rsidRPr="004718F5" w:rsidRDefault="007929CB" w:rsidP="007B38D9">
            <w:pPr>
              <w:pStyle w:val="TAL"/>
              <w:keepNext w:val="0"/>
              <w:keepLines w:val="0"/>
            </w:pPr>
            <w:r w:rsidRPr="004718F5">
              <w:rPr>
                <w:rFonts w:cs="Arial"/>
              </w:rPr>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1002369"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2D5B785E" w14:textId="77777777" w:rsidR="007929CB" w:rsidRPr="004718F5" w:rsidRDefault="007929CB" w:rsidP="007B38D9">
            <w:pPr>
              <w:pStyle w:val="TAC"/>
              <w:keepNext w:val="0"/>
              <w:keepLines w:val="0"/>
              <w:rPr>
                <w:szCs w:val="16"/>
              </w:rPr>
            </w:pPr>
            <w:r w:rsidRPr="004718F5">
              <w:rPr>
                <w:szCs w:val="18"/>
              </w:rPr>
              <w:t>TRS.1.2 TDD</w:t>
            </w:r>
          </w:p>
        </w:tc>
      </w:tr>
      <w:tr w:rsidR="007929CB" w:rsidRPr="004718F5" w14:paraId="07F16C1A"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FA5492C" w14:textId="77777777" w:rsidR="007929CB" w:rsidRPr="004718F5" w:rsidRDefault="007929CB" w:rsidP="007B38D9">
            <w:pPr>
              <w:spacing w:after="0"/>
              <w:rPr>
                <w:rFonts w:ascii="Arial" w:hAnsi="Arial"/>
                <w:sz w:val="18"/>
              </w:rPr>
            </w:pPr>
            <w:r w:rsidRPr="004718F5">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22F4D5B5" w14:textId="77777777" w:rsidR="007929CB" w:rsidRPr="004718F5" w:rsidRDefault="007929CB" w:rsidP="007B38D9">
            <w:pPr>
              <w:pStyle w:val="TAL"/>
              <w:keepNext w:val="0"/>
              <w:keepLines w:val="0"/>
              <w:rPr>
                <w:rFonts w:cs="Arial"/>
              </w:rPr>
            </w:pPr>
            <w:r w:rsidRPr="004718F5">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25B7477D"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033E4BDF" w14:textId="77777777" w:rsidR="007929CB" w:rsidRPr="004718F5" w:rsidRDefault="007929CB" w:rsidP="007B38D9">
            <w:pPr>
              <w:pStyle w:val="TAC"/>
              <w:keepNext w:val="0"/>
              <w:keepLines w:val="0"/>
              <w:rPr>
                <w:szCs w:val="18"/>
              </w:rPr>
            </w:pPr>
            <w:r w:rsidRPr="004718F5">
              <w:rPr>
                <w:szCs w:val="16"/>
                <w:lang w:eastAsia="en-GB"/>
              </w:rPr>
              <w:t>OP.1</w:t>
            </w:r>
            <w:r w:rsidRPr="004718F5">
              <w:rPr>
                <w:rFonts w:cs="Arial"/>
                <w:szCs w:val="16"/>
                <w:vertAlign w:val="superscript"/>
                <w:lang w:eastAsia="zh-CN"/>
              </w:rPr>
              <w:t xml:space="preserve"> Note 6</w:t>
            </w:r>
          </w:p>
        </w:tc>
      </w:tr>
      <w:tr w:rsidR="007929CB" w:rsidRPr="004718F5" w14:paraId="611840D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53CCDCDD"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7541FCB0" w14:textId="77777777" w:rsidR="007929CB" w:rsidRPr="004718F5" w:rsidRDefault="007929CB" w:rsidP="007B38D9">
            <w:pPr>
              <w:pStyle w:val="TAL"/>
              <w:keepNext w:val="0"/>
              <w:keepLines w:val="0"/>
              <w:rPr>
                <w:rFonts w:cs="Arial"/>
              </w:rPr>
            </w:pPr>
            <w:r w:rsidRPr="004718F5">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7F87EADD"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1C4A151A" w14:textId="77777777" w:rsidR="007929CB" w:rsidRPr="004718F5" w:rsidRDefault="007929CB" w:rsidP="007B38D9">
            <w:pPr>
              <w:pStyle w:val="TAC"/>
              <w:keepNext w:val="0"/>
              <w:keepLines w:val="0"/>
              <w:rPr>
                <w:szCs w:val="18"/>
              </w:rPr>
            </w:pPr>
            <w:r w:rsidRPr="004718F5">
              <w:rPr>
                <w:rFonts w:cs="Arial"/>
                <w:szCs w:val="16"/>
                <w:lang w:eastAsia="ja-JP"/>
              </w:rPr>
              <w:t xml:space="preserve">OP.1 </w:t>
            </w:r>
            <w:r w:rsidRPr="004718F5">
              <w:rPr>
                <w:rFonts w:cs="Arial"/>
                <w:szCs w:val="16"/>
                <w:vertAlign w:val="superscript"/>
                <w:lang w:eastAsia="ja-JP"/>
              </w:rPr>
              <w:t>Note 7</w:t>
            </w:r>
          </w:p>
        </w:tc>
      </w:tr>
      <w:tr w:rsidR="007929CB" w:rsidRPr="004718F5" w14:paraId="59B9D23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A7B5881" w14:textId="77777777" w:rsidR="007929CB" w:rsidRPr="004718F5" w:rsidRDefault="007929CB" w:rsidP="007B38D9">
            <w:pPr>
              <w:pStyle w:val="TAL"/>
              <w:keepNext w:val="0"/>
              <w:keepLines w:val="0"/>
              <w:rPr>
                <w:bCs/>
              </w:rPr>
            </w:pPr>
            <w:r w:rsidRPr="004718F5">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68FF511C"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5D78FF1" w14:textId="77777777" w:rsidR="007929CB" w:rsidRPr="004718F5" w:rsidRDefault="007929CB" w:rsidP="007B38D9">
            <w:pPr>
              <w:pStyle w:val="TAC"/>
              <w:keepNext w:val="0"/>
              <w:keepLines w:val="0"/>
              <w:rPr>
                <w:szCs w:val="16"/>
              </w:rPr>
            </w:pPr>
            <w:r w:rsidRPr="004718F5">
              <w:rPr>
                <w:szCs w:val="16"/>
              </w:rPr>
              <w:t>SMTC.1</w:t>
            </w:r>
          </w:p>
        </w:tc>
      </w:tr>
      <w:tr w:rsidR="007929CB" w:rsidRPr="004718F5" w14:paraId="2FFB2A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8C159C6" w14:textId="77777777" w:rsidR="007929CB" w:rsidRPr="004718F5" w:rsidRDefault="007929CB" w:rsidP="007B38D9">
            <w:pPr>
              <w:pStyle w:val="TAL"/>
              <w:keepNext w:val="0"/>
              <w:keepLines w:val="0"/>
              <w:rPr>
                <w:bCs/>
              </w:rPr>
            </w:pPr>
            <w:r w:rsidRPr="004718F5">
              <w:rPr>
                <w:bCs/>
              </w:rPr>
              <w:t>TCI state</w:t>
            </w:r>
          </w:p>
        </w:tc>
        <w:tc>
          <w:tcPr>
            <w:tcW w:w="1414" w:type="dxa"/>
            <w:tcBorders>
              <w:top w:val="single" w:sz="4" w:space="0" w:color="auto"/>
              <w:left w:val="single" w:sz="4" w:space="0" w:color="auto"/>
              <w:bottom w:val="single" w:sz="4" w:space="0" w:color="auto"/>
              <w:right w:val="single" w:sz="4" w:space="0" w:color="auto"/>
            </w:tcBorders>
          </w:tcPr>
          <w:p w14:paraId="3C9DCEB5"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0FBE10" w14:textId="77777777" w:rsidR="007929CB" w:rsidRPr="004718F5" w:rsidRDefault="007929CB" w:rsidP="007B38D9">
            <w:pPr>
              <w:pStyle w:val="TAC"/>
              <w:keepNext w:val="0"/>
              <w:keepLines w:val="0"/>
              <w:rPr>
                <w:szCs w:val="16"/>
              </w:rPr>
            </w:pPr>
            <w:r w:rsidRPr="004718F5">
              <w:t>TCI.State.0</w:t>
            </w:r>
          </w:p>
        </w:tc>
      </w:tr>
      <w:tr w:rsidR="007929CB" w:rsidRPr="004718F5" w14:paraId="440A29F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18CF8CD" w14:textId="77777777" w:rsidR="007929CB" w:rsidRPr="004718F5" w:rsidRDefault="007929CB" w:rsidP="007B38D9">
            <w:pPr>
              <w:pStyle w:val="TAL"/>
              <w:keepNext w:val="0"/>
              <w:keepLines w:val="0"/>
              <w:rPr>
                <w:bCs/>
              </w:rPr>
            </w:pPr>
            <w:r w:rsidRPr="004718F5">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831BA20" w14:textId="77777777" w:rsidR="007929CB" w:rsidRPr="004718F5" w:rsidRDefault="007929CB" w:rsidP="007B38D9">
            <w:pPr>
              <w:pStyle w:val="TAL"/>
              <w:keepNext w:val="0"/>
              <w:keepLines w:val="0"/>
            </w:pPr>
            <w:r w:rsidRPr="004718F5">
              <w:t>Config</w:t>
            </w:r>
            <w:r w:rsidRPr="004718F5">
              <w:rPr>
                <w:rFonts w:eastAsia="Malgun Gothic"/>
                <w:szCs w:val="18"/>
              </w:rPr>
              <w:t xml:space="preserve"> </w:t>
            </w:r>
            <w:r w:rsidRPr="004718F5">
              <w:t>1,2,4,5</w:t>
            </w:r>
          </w:p>
        </w:tc>
        <w:tc>
          <w:tcPr>
            <w:tcW w:w="1414" w:type="dxa"/>
            <w:vMerge w:val="restart"/>
            <w:tcBorders>
              <w:top w:val="single" w:sz="4" w:space="0" w:color="auto"/>
              <w:left w:val="single" w:sz="4" w:space="0" w:color="auto"/>
              <w:bottom w:val="single" w:sz="4" w:space="0" w:color="auto"/>
              <w:right w:val="single" w:sz="4" w:space="0" w:color="auto"/>
            </w:tcBorders>
          </w:tcPr>
          <w:p w14:paraId="16BE1573"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5499C9F" w14:textId="77777777" w:rsidR="007929CB" w:rsidRPr="004718F5" w:rsidRDefault="007929CB" w:rsidP="007B38D9">
            <w:pPr>
              <w:pStyle w:val="TAC"/>
              <w:keepNext w:val="0"/>
              <w:keepLines w:val="0"/>
              <w:rPr>
                <w:szCs w:val="16"/>
              </w:rPr>
            </w:pPr>
            <w:r w:rsidRPr="004718F5">
              <w:rPr>
                <w:szCs w:val="16"/>
              </w:rPr>
              <w:t>SSB.1 FR1</w:t>
            </w:r>
          </w:p>
        </w:tc>
      </w:tr>
      <w:tr w:rsidR="007929CB" w:rsidRPr="004718F5" w14:paraId="175BC8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F80CDE" w14:textId="77777777" w:rsidR="007929CB" w:rsidRPr="004718F5" w:rsidRDefault="007929CB"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128653" w14:textId="77777777" w:rsidR="007929CB" w:rsidRPr="004718F5" w:rsidRDefault="007929CB" w:rsidP="007B38D9">
            <w:pPr>
              <w:pStyle w:val="TAL"/>
              <w:keepNext w:val="0"/>
              <w:keepLines w:val="0"/>
            </w:pPr>
            <w:r w:rsidRPr="004718F5">
              <w:t>Config</w:t>
            </w:r>
            <w:r w:rsidRPr="004718F5">
              <w:rPr>
                <w:rFonts w:eastAsia="Malgun Gothic"/>
                <w:szCs w:val="18"/>
              </w:rPr>
              <w:t xml:space="preserve"> </w:t>
            </w:r>
            <w:r w:rsidRPr="004718F5">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0B80AA7" w14:textId="77777777" w:rsidR="007929CB" w:rsidRPr="004718F5"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F7D5CBE" w14:textId="77777777" w:rsidR="007929CB" w:rsidRPr="004718F5" w:rsidRDefault="007929CB" w:rsidP="007B38D9">
            <w:pPr>
              <w:pStyle w:val="TAC"/>
              <w:keepNext w:val="0"/>
              <w:keepLines w:val="0"/>
              <w:rPr>
                <w:szCs w:val="16"/>
              </w:rPr>
            </w:pPr>
            <w:r w:rsidRPr="004718F5">
              <w:rPr>
                <w:szCs w:val="16"/>
              </w:rPr>
              <w:t>SSB.2 FR1</w:t>
            </w:r>
          </w:p>
        </w:tc>
      </w:tr>
      <w:tr w:rsidR="007929CB" w:rsidRPr="004718F5" w14:paraId="4D6D868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717860D" w14:textId="77777777" w:rsidR="007929CB" w:rsidRPr="004718F5" w:rsidRDefault="007929CB" w:rsidP="007B38D9">
            <w:pPr>
              <w:pStyle w:val="TAL"/>
              <w:keepNext w:val="0"/>
              <w:keepLines w:val="0"/>
            </w:pPr>
            <w:r w:rsidRPr="004718F5">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1C7E71F3"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9E626DC" w14:textId="77777777" w:rsidR="007929CB" w:rsidRPr="004718F5" w:rsidRDefault="007929CB" w:rsidP="007B38D9">
            <w:pPr>
              <w:pStyle w:val="TAC"/>
              <w:keepNext w:val="0"/>
              <w:keepLines w:val="0"/>
            </w:pPr>
            <w:r w:rsidRPr="004718F5">
              <w:t>1x2 Low</w:t>
            </w:r>
          </w:p>
        </w:tc>
      </w:tr>
      <w:tr w:rsidR="007929CB" w:rsidRPr="004718F5" w14:paraId="5A3FAE8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CE1917" w14:textId="77777777" w:rsidR="007929CB" w:rsidRPr="004718F5" w:rsidRDefault="007929CB" w:rsidP="007B38D9">
            <w:pPr>
              <w:pStyle w:val="TAL"/>
              <w:keepNext w:val="0"/>
              <w:keepLines w:val="0"/>
            </w:pPr>
            <w:r w:rsidRPr="004718F5">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66A58ED3" w14:textId="77777777" w:rsidR="007929CB" w:rsidRPr="004718F5" w:rsidRDefault="007929CB" w:rsidP="007B38D9">
            <w:pPr>
              <w:pStyle w:val="TAC"/>
              <w:keepNext w:val="0"/>
              <w:keepLines w:val="0"/>
            </w:pPr>
            <w:r w:rsidRPr="004718F5">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78651E13" w14:textId="77777777" w:rsidR="007929CB" w:rsidRPr="004718F5" w:rsidRDefault="007929CB" w:rsidP="007B38D9">
            <w:pPr>
              <w:pStyle w:val="TAC"/>
              <w:keepNext w:val="0"/>
              <w:keepLines w:val="0"/>
              <w:rPr>
                <w:rFonts w:cs="v4.2.0"/>
              </w:rPr>
            </w:pPr>
            <w:r w:rsidRPr="004718F5">
              <w:rPr>
                <w:rFonts w:cs="v4.2.0"/>
              </w:rPr>
              <w:t>0</w:t>
            </w:r>
          </w:p>
        </w:tc>
      </w:tr>
      <w:tr w:rsidR="007929CB" w:rsidRPr="004718F5" w14:paraId="3AE1E49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5817FD36" w14:textId="77777777" w:rsidR="007929CB" w:rsidRPr="004718F5" w:rsidRDefault="007929CB" w:rsidP="007B38D9">
            <w:pPr>
              <w:pStyle w:val="TAL"/>
              <w:keepNext w:val="0"/>
              <w:keepLines w:val="0"/>
            </w:pPr>
            <w:r w:rsidRPr="004718F5">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B59DDFB"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31A5A619" w14:textId="77777777" w:rsidR="007929CB" w:rsidRPr="004718F5" w:rsidRDefault="007929CB" w:rsidP="007B38D9">
            <w:pPr>
              <w:spacing w:after="0"/>
              <w:rPr>
                <w:rFonts w:ascii="Arial" w:hAnsi="Arial" w:cs="v4.2.0"/>
                <w:sz w:val="18"/>
              </w:rPr>
            </w:pPr>
          </w:p>
        </w:tc>
      </w:tr>
      <w:tr w:rsidR="007929CB" w:rsidRPr="004718F5" w14:paraId="3CB0B4EE"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0BA16B" w14:textId="77777777" w:rsidR="007929CB" w:rsidRPr="004718F5" w:rsidRDefault="007929CB" w:rsidP="007B38D9">
            <w:pPr>
              <w:pStyle w:val="TAL"/>
              <w:keepNext w:val="0"/>
              <w:keepLines w:val="0"/>
            </w:pPr>
            <w:r w:rsidRPr="004718F5">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43C458F"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74567EC" w14:textId="77777777" w:rsidR="007929CB" w:rsidRPr="004718F5" w:rsidRDefault="007929CB" w:rsidP="007B38D9">
            <w:pPr>
              <w:spacing w:after="0"/>
              <w:rPr>
                <w:rFonts w:ascii="Arial" w:hAnsi="Arial" w:cs="v4.2.0"/>
                <w:sz w:val="18"/>
              </w:rPr>
            </w:pPr>
          </w:p>
        </w:tc>
      </w:tr>
      <w:tr w:rsidR="007929CB" w:rsidRPr="004718F5" w14:paraId="79C04B1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219F363" w14:textId="77777777" w:rsidR="007929CB" w:rsidRPr="004718F5" w:rsidRDefault="007929CB" w:rsidP="007B38D9">
            <w:pPr>
              <w:pStyle w:val="TAL"/>
              <w:keepNext w:val="0"/>
              <w:keepLines w:val="0"/>
            </w:pPr>
            <w:r w:rsidRPr="004718F5">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89B1082"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FD50227" w14:textId="77777777" w:rsidR="007929CB" w:rsidRPr="004718F5" w:rsidRDefault="007929CB" w:rsidP="007B38D9">
            <w:pPr>
              <w:spacing w:after="0"/>
              <w:rPr>
                <w:rFonts w:ascii="Arial" w:hAnsi="Arial" w:cs="v4.2.0"/>
                <w:sz w:val="18"/>
              </w:rPr>
            </w:pPr>
          </w:p>
        </w:tc>
      </w:tr>
      <w:tr w:rsidR="007929CB" w:rsidRPr="004718F5" w14:paraId="3396613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10E732C" w14:textId="77777777" w:rsidR="007929CB" w:rsidRPr="004718F5" w:rsidRDefault="007929CB" w:rsidP="007B38D9">
            <w:pPr>
              <w:pStyle w:val="TAL"/>
              <w:keepNext w:val="0"/>
              <w:keepLines w:val="0"/>
            </w:pPr>
            <w:r w:rsidRPr="004718F5">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53E86"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11C3E80" w14:textId="77777777" w:rsidR="007929CB" w:rsidRPr="004718F5" w:rsidRDefault="007929CB" w:rsidP="007B38D9">
            <w:pPr>
              <w:spacing w:after="0"/>
              <w:rPr>
                <w:rFonts w:ascii="Arial" w:hAnsi="Arial" w:cs="v4.2.0"/>
                <w:sz w:val="18"/>
              </w:rPr>
            </w:pPr>
          </w:p>
        </w:tc>
      </w:tr>
      <w:tr w:rsidR="007929CB" w:rsidRPr="004718F5" w14:paraId="3212C7C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1D1621" w14:textId="77777777" w:rsidR="007929CB" w:rsidRPr="004718F5" w:rsidRDefault="007929CB" w:rsidP="007B38D9">
            <w:pPr>
              <w:pStyle w:val="TAL"/>
              <w:keepNext w:val="0"/>
              <w:keepLines w:val="0"/>
            </w:pPr>
            <w:r w:rsidRPr="004718F5">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5E6C6CC"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516530ED" w14:textId="77777777" w:rsidR="007929CB" w:rsidRPr="004718F5" w:rsidRDefault="007929CB" w:rsidP="007B38D9">
            <w:pPr>
              <w:spacing w:after="0"/>
              <w:rPr>
                <w:rFonts w:ascii="Arial" w:hAnsi="Arial" w:cs="v4.2.0"/>
                <w:sz w:val="18"/>
              </w:rPr>
            </w:pPr>
          </w:p>
        </w:tc>
      </w:tr>
      <w:tr w:rsidR="007929CB" w:rsidRPr="004718F5" w14:paraId="675ABF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861C92" w14:textId="77777777" w:rsidR="007929CB" w:rsidRPr="004718F5" w:rsidRDefault="007929CB" w:rsidP="007B38D9">
            <w:pPr>
              <w:pStyle w:val="TAL"/>
              <w:keepNext w:val="0"/>
              <w:keepLines w:val="0"/>
            </w:pPr>
            <w:r w:rsidRPr="004718F5">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502BE44"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4A1D81" w14:textId="77777777" w:rsidR="007929CB" w:rsidRPr="004718F5" w:rsidRDefault="007929CB" w:rsidP="007B38D9">
            <w:pPr>
              <w:spacing w:after="0"/>
              <w:rPr>
                <w:rFonts w:ascii="Arial" w:hAnsi="Arial" w:cs="v4.2.0"/>
                <w:sz w:val="18"/>
              </w:rPr>
            </w:pPr>
          </w:p>
        </w:tc>
      </w:tr>
      <w:tr w:rsidR="007929CB" w:rsidRPr="004718F5" w14:paraId="7DA8908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F7CB819" w14:textId="77777777" w:rsidR="007929CB" w:rsidRPr="004718F5" w:rsidRDefault="007929CB" w:rsidP="007B38D9">
            <w:pPr>
              <w:pStyle w:val="TAL"/>
              <w:keepNext w:val="0"/>
              <w:keepLines w:val="0"/>
            </w:pPr>
            <w:r w:rsidRPr="004718F5">
              <w:rPr>
                <w:lang w:eastAsia="ja-JP"/>
              </w:rPr>
              <w:t xml:space="preserve">EPRE ratio of OCNG DMRS to SSS </w:t>
            </w:r>
            <w:r w:rsidRPr="004718F5">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EAF5966"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8054803" w14:textId="77777777" w:rsidR="007929CB" w:rsidRPr="004718F5" w:rsidRDefault="007929CB" w:rsidP="007B38D9">
            <w:pPr>
              <w:spacing w:after="0"/>
              <w:rPr>
                <w:rFonts w:ascii="Arial" w:hAnsi="Arial" w:cs="v4.2.0"/>
                <w:sz w:val="18"/>
              </w:rPr>
            </w:pPr>
          </w:p>
        </w:tc>
      </w:tr>
      <w:tr w:rsidR="007929CB" w:rsidRPr="004718F5" w14:paraId="5B6FD8E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6BC709E" w14:textId="77777777" w:rsidR="007929CB" w:rsidRPr="004718F5" w:rsidRDefault="007929CB" w:rsidP="007B38D9">
            <w:pPr>
              <w:pStyle w:val="TAL"/>
              <w:keepNext w:val="0"/>
              <w:keepLines w:val="0"/>
            </w:pPr>
            <w:r w:rsidRPr="004718F5">
              <w:rPr>
                <w:lang w:eastAsia="ja-JP"/>
              </w:rPr>
              <w:t xml:space="preserve">EPRE ratio of OCNG to OCNG DMRS </w:t>
            </w:r>
            <w:r w:rsidRPr="004718F5">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6392973" w14:textId="77777777" w:rsidR="007929CB" w:rsidRPr="004718F5"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9F808A1" w14:textId="77777777" w:rsidR="007929CB" w:rsidRPr="004718F5" w:rsidRDefault="007929CB" w:rsidP="007B38D9">
            <w:pPr>
              <w:spacing w:after="0"/>
              <w:rPr>
                <w:rFonts w:ascii="Arial" w:hAnsi="Arial" w:cs="v4.2.0"/>
                <w:sz w:val="18"/>
              </w:rPr>
            </w:pPr>
          </w:p>
        </w:tc>
      </w:tr>
      <w:tr w:rsidR="007929CB" w:rsidRPr="004718F5" w14:paraId="5C14C0BA"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CE0527B" w14:textId="77777777" w:rsidR="007929CB" w:rsidRPr="004718F5" w:rsidRDefault="007929CB" w:rsidP="007B38D9">
            <w:pPr>
              <w:pStyle w:val="TAL"/>
              <w:keepNext w:val="0"/>
              <w:keepLines w:val="0"/>
            </w:pPr>
            <w:r w:rsidRPr="004718F5">
              <w:t>N</w:t>
            </w:r>
            <w:r w:rsidRPr="004718F5">
              <w:rPr>
                <w:vertAlign w:val="subscript"/>
              </w:rPr>
              <w:t>oc</w:t>
            </w:r>
            <w:r w:rsidRPr="004718F5">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74C9269A" w14:textId="77777777" w:rsidR="007929CB" w:rsidRPr="004718F5" w:rsidRDefault="007929CB" w:rsidP="007B38D9">
            <w:pPr>
              <w:pStyle w:val="TAC"/>
              <w:keepNext w:val="0"/>
              <w:keepLines w:val="0"/>
            </w:pPr>
            <w:r w:rsidRPr="004718F5">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3DACDC4" w14:textId="77777777" w:rsidR="007929CB" w:rsidRPr="004718F5" w:rsidRDefault="007929CB" w:rsidP="007B38D9">
            <w:pPr>
              <w:pStyle w:val="TAC"/>
              <w:keepNext w:val="0"/>
              <w:keepLines w:val="0"/>
              <w:rPr>
                <w:rFonts w:cs="v4.2.0"/>
              </w:rPr>
            </w:pPr>
            <w:r w:rsidRPr="004718F5">
              <w:t>-104</w:t>
            </w:r>
          </w:p>
        </w:tc>
      </w:tr>
      <w:tr w:rsidR="007929CB" w:rsidRPr="004718F5" w14:paraId="02E0FB01"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3328852" w14:textId="77777777" w:rsidR="007929CB" w:rsidRPr="004718F5" w:rsidRDefault="007929CB" w:rsidP="007B38D9">
            <w:pPr>
              <w:pStyle w:val="TAL"/>
              <w:keepNext w:val="0"/>
              <w:keepLines w:val="0"/>
              <w:rPr>
                <w:rFonts w:cs="v4.2.0"/>
              </w:rPr>
            </w:pPr>
            <w:r w:rsidRPr="004718F5">
              <w:rPr>
                <w:rFonts w:cs="v4.2.0"/>
              </w:rPr>
              <w:t>SS-RSRP</w:t>
            </w:r>
            <w:r w:rsidRPr="004718F5">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4A48914" w14:textId="77777777" w:rsidR="007929CB" w:rsidRPr="004718F5" w:rsidRDefault="007929CB" w:rsidP="007B38D9">
            <w:pPr>
              <w:pStyle w:val="TAC"/>
              <w:keepNext w:val="0"/>
              <w:keepLines w:val="0"/>
              <w:rPr>
                <w:rFonts w:cs="v4.2.0"/>
              </w:rPr>
            </w:pPr>
            <w:r w:rsidRPr="004718F5">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172BB58F" w14:textId="77777777" w:rsidR="007929CB" w:rsidRPr="004718F5" w:rsidRDefault="007929CB" w:rsidP="007B38D9">
            <w:pPr>
              <w:pStyle w:val="TAC"/>
              <w:keepNext w:val="0"/>
              <w:keepLines w:val="0"/>
              <w:rPr>
                <w:rFonts w:cs="v4.2.0"/>
              </w:rPr>
            </w:pPr>
            <w:r w:rsidRPr="004718F5">
              <w:rPr>
                <w:rFonts w:cs="v4.2.0"/>
              </w:rPr>
              <w:t>-87</w:t>
            </w:r>
          </w:p>
        </w:tc>
      </w:tr>
      <w:tr w:rsidR="007929CB" w:rsidRPr="004718F5" w14:paraId="32AD12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C0A16DB" w14:textId="77777777" w:rsidR="007929CB" w:rsidRPr="004718F5" w:rsidRDefault="007929CB" w:rsidP="007B38D9">
            <w:pPr>
              <w:pStyle w:val="TAL"/>
              <w:keepNext w:val="0"/>
              <w:keepLines w:val="0"/>
            </w:pPr>
            <w:r w:rsidRPr="004718F5">
              <w:t>Ê</w:t>
            </w:r>
            <w:r w:rsidRPr="004718F5">
              <w:rPr>
                <w:vertAlign w:val="subscript"/>
              </w:rPr>
              <w:t>s</w:t>
            </w:r>
            <w:r w:rsidRPr="004718F5">
              <w:t>/I</w:t>
            </w:r>
            <w:r w:rsidRPr="004718F5">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7A1B7998" w14:textId="77777777" w:rsidR="007929CB" w:rsidRPr="004718F5" w:rsidRDefault="007929CB" w:rsidP="007B38D9">
            <w:pPr>
              <w:pStyle w:val="TAC"/>
              <w:keepNext w:val="0"/>
              <w:keepLines w:val="0"/>
            </w:pPr>
            <w:r w:rsidRPr="004718F5">
              <w:t>dB</w:t>
            </w:r>
          </w:p>
        </w:tc>
        <w:tc>
          <w:tcPr>
            <w:tcW w:w="2273" w:type="dxa"/>
            <w:tcBorders>
              <w:top w:val="single" w:sz="4" w:space="0" w:color="auto"/>
              <w:left w:val="single" w:sz="4" w:space="0" w:color="auto"/>
              <w:bottom w:val="single" w:sz="4" w:space="0" w:color="auto"/>
              <w:right w:val="single" w:sz="4" w:space="0" w:color="auto"/>
            </w:tcBorders>
            <w:hideMark/>
          </w:tcPr>
          <w:p w14:paraId="0B14A93C" w14:textId="77777777" w:rsidR="007929CB" w:rsidRPr="004718F5" w:rsidRDefault="007929CB" w:rsidP="007B38D9">
            <w:pPr>
              <w:pStyle w:val="TAC"/>
              <w:keepNext w:val="0"/>
              <w:keepLines w:val="0"/>
              <w:rPr>
                <w:rFonts w:cs="v4.2.0"/>
              </w:rPr>
            </w:pPr>
            <w:r w:rsidRPr="004718F5">
              <w:t>17</w:t>
            </w:r>
          </w:p>
        </w:tc>
      </w:tr>
      <w:tr w:rsidR="007929CB" w:rsidRPr="004718F5" w14:paraId="2C2A8B2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49B5458" w14:textId="77777777" w:rsidR="007929CB" w:rsidRPr="004718F5" w:rsidRDefault="007929CB" w:rsidP="007B38D9">
            <w:pPr>
              <w:pStyle w:val="TAL"/>
              <w:keepNext w:val="0"/>
              <w:keepLines w:val="0"/>
            </w:pPr>
            <w:r w:rsidRPr="004718F5">
              <w:t>Ê</w:t>
            </w:r>
            <w:r w:rsidRPr="004718F5">
              <w:rPr>
                <w:vertAlign w:val="subscript"/>
              </w:rPr>
              <w:t>s</w:t>
            </w:r>
            <w:r w:rsidRPr="004718F5">
              <w:t>/N</w:t>
            </w:r>
            <w:r w:rsidRPr="004718F5">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45FF8DF5" w14:textId="77777777" w:rsidR="007929CB" w:rsidRPr="004718F5" w:rsidRDefault="007929CB" w:rsidP="007B38D9">
            <w:pPr>
              <w:pStyle w:val="TAC"/>
              <w:keepNext w:val="0"/>
              <w:keepLines w:val="0"/>
            </w:pPr>
            <w:r w:rsidRPr="004718F5">
              <w:t>dB</w:t>
            </w:r>
          </w:p>
        </w:tc>
        <w:tc>
          <w:tcPr>
            <w:tcW w:w="2273" w:type="dxa"/>
            <w:tcBorders>
              <w:top w:val="single" w:sz="4" w:space="0" w:color="auto"/>
              <w:left w:val="single" w:sz="4" w:space="0" w:color="auto"/>
              <w:bottom w:val="single" w:sz="4" w:space="0" w:color="auto"/>
              <w:right w:val="single" w:sz="4" w:space="0" w:color="auto"/>
            </w:tcBorders>
            <w:hideMark/>
          </w:tcPr>
          <w:p w14:paraId="77F5CF9C" w14:textId="77777777" w:rsidR="007929CB" w:rsidRPr="004718F5" w:rsidRDefault="007929CB" w:rsidP="007B38D9">
            <w:pPr>
              <w:pStyle w:val="TAC"/>
              <w:keepNext w:val="0"/>
              <w:keepLines w:val="0"/>
              <w:rPr>
                <w:rFonts w:cs="v4.2.0"/>
              </w:rPr>
            </w:pPr>
            <w:r w:rsidRPr="004718F5">
              <w:t>17</w:t>
            </w:r>
          </w:p>
        </w:tc>
      </w:tr>
      <w:tr w:rsidR="007929CB" w:rsidRPr="004718F5" w14:paraId="7C76B56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72A591F" w14:textId="77777777" w:rsidR="007929CB" w:rsidRPr="004718F5" w:rsidRDefault="007929CB" w:rsidP="007B38D9">
            <w:pPr>
              <w:pStyle w:val="TAL"/>
              <w:keepNext w:val="0"/>
              <w:keepLines w:val="0"/>
            </w:pPr>
            <w:r w:rsidRPr="004718F5">
              <w:t>Io</w:t>
            </w:r>
            <w:r w:rsidRPr="004718F5">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EA9EC4E" w14:textId="77777777" w:rsidR="007929CB" w:rsidRPr="004718F5" w:rsidRDefault="007929CB" w:rsidP="007B38D9">
            <w:pPr>
              <w:pStyle w:val="TAL"/>
              <w:keepNext w:val="0"/>
              <w:keepLines w:val="0"/>
            </w:pPr>
            <w:r w:rsidRPr="004718F5">
              <w:t>Config</w:t>
            </w:r>
            <w:r w:rsidRPr="004718F5">
              <w:rPr>
                <w:rFonts w:eastAsia="Malgun Gothic"/>
                <w:szCs w:val="18"/>
              </w:rPr>
              <w:t xml:space="preserve"> </w:t>
            </w:r>
            <w:r w:rsidRPr="004718F5">
              <w:t>1,2,4,5</w:t>
            </w:r>
          </w:p>
        </w:tc>
        <w:tc>
          <w:tcPr>
            <w:tcW w:w="1414" w:type="dxa"/>
            <w:tcBorders>
              <w:top w:val="single" w:sz="4" w:space="0" w:color="auto"/>
              <w:left w:val="single" w:sz="4" w:space="0" w:color="auto"/>
              <w:bottom w:val="single" w:sz="4" w:space="0" w:color="auto"/>
              <w:right w:val="single" w:sz="4" w:space="0" w:color="auto"/>
            </w:tcBorders>
            <w:hideMark/>
          </w:tcPr>
          <w:p w14:paraId="47DB317F" w14:textId="77777777" w:rsidR="007929CB" w:rsidRPr="004718F5" w:rsidRDefault="007929CB" w:rsidP="007B38D9">
            <w:pPr>
              <w:pStyle w:val="TAC"/>
              <w:keepNext w:val="0"/>
              <w:keepLines w:val="0"/>
            </w:pPr>
            <w:r w:rsidRPr="004718F5">
              <w:t>dBm/9.36MHz</w:t>
            </w:r>
          </w:p>
        </w:tc>
        <w:tc>
          <w:tcPr>
            <w:tcW w:w="2273" w:type="dxa"/>
            <w:tcBorders>
              <w:top w:val="single" w:sz="4" w:space="0" w:color="auto"/>
              <w:left w:val="single" w:sz="4" w:space="0" w:color="auto"/>
              <w:bottom w:val="single" w:sz="4" w:space="0" w:color="auto"/>
              <w:right w:val="single" w:sz="4" w:space="0" w:color="auto"/>
            </w:tcBorders>
            <w:hideMark/>
          </w:tcPr>
          <w:p w14:paraId="3F06A1B7" w14:textId="77777777" w:rsidR="007929CB" w:rsidRPr="004718F5" w:rsidRDefault="007929CB" w:rsidP="007B38D9">
            <w:pPr>
              <w:pStyle w:val="TAC"/>
              <w:keepNext w:val="0"/>
              <w:keepLines w:val="0"/>
              <w:rPr>
                <w:rFonts w:cs="v4.2.0"/>
              </w:rPr>
            </w:pPr>
            <w:r w:rsidRPr="004718F5">
              <w:rPr>
                <w:rFonts w:cs="v4.2.0"/>
              </w:rPr>
              <w:t>-58.96</w:t>
            </w:r>
          </w:p>
        </w:tc>
      </w:tr>
      <w:tr w:rsidR="007929CB" w:rsidRPr="004718F5" w14:paraId="3677AD2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1194A83" w14:textId="77777777" w:rsidR="007929CB" w:rsidRPr="004718F5"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4C8297" w14:textId="77777777" w:rsidR="007929CB" w:rsidRPr="004718F5" w:rsidRDefault="007929CB" w:rsidP="007B38D9">
            <w:pPr>
              <w:pStyle w:val="TAL"/>
              <w:keepNext w:val="0"/>
              <w:keepLines w:val="0"/>
            </w:pPr>
            <w:r w:rsidRPr="004718F5">
              <w:t>Config</w:t>
            </w:r>
            <w:r w:rsidRPr="004718F5">
              <w:rPr>
                <w:rFonts w:eastAsia="Malgun Gothic"/>
                <w:szCs w:val="18"/>
              </w:rPr>
              <w:t xml:space="preserve"> </w:t>
            </w:r>
            <w:r w:rsidRPr="004718F5">
              <w:t>3,6</w:t>
            </w:r>
          </w:p>
        </w:tc>
        <w:tc>
          <w:tcPr>
            <w:tcW w:w="1414" w:type="dxa"/>
            <w:tcBorders>
              <w:top w:val="single" w:sz="4" w:space="0" w:color="auto"/>
              <w:left w:val="single" w:sz="4" w:space="0" w:color="auto"/>
              <w:bottom w:val="single" w:sz="4" w:space="0" w:color="auto"/>
              <w:right w:val="single" w:sz="4" w:space="0" w:color="auto"/>
            </w:tcBorders>
            <w:hideMark/>
          </w:tcPr>
          <w:p w14:paraId="7C3AD68F" w14:textId="77777777" w:rsidR="007929CB" w:rsidRPr="004718F5" w:rsidRDefault="007929CB" w:rsidP="007B38D9">
            <w:pPr>
              <w:pStyle w:val="TAC"/>
              <w:keepNext w:val="0"/>
              <w:keepLines w:val="0"/>
            </w:pPr>
            <w:r w:rsidRPr="004718F5">
              <w:t>dBm/38.16MHz</w:t>
            </w:r>
          </w:p>
        </w:tc>
        <w:tc>
          <w:tcPr>
            <w:tcW w:w="2273" w:type="dxa"/>
            <w:tcBorders>
              <w:top w:val="single" w:sz="4" w:space="0" w:color="auto"/>
              <w:left w:val="single" w:sz="4" w:space="0" w:color="auto"/>
              <w:bottom w:val="single" w:sz="4" w:space="0" w:color="auto"/>
              <w:right w:val="single" w:sz="4" w:space="0" w:color="auto"/>
            </w:tcBorders>
            <w:hideMark/>
          </w:tcPr>
          <w:p w14:paraId="784627F4" w14:textId="77777777" w:rsidR="007929CB" w:rsidRPr="004718F5" w:rsidRDefault="007929CB" w:rsidP="007B38D9">
            <w:pPr>
              <w:pStyle w:val="TAC"/>
              <w:keepNext w:val="0"/>
              <w:keepLines w:val="0"/>
              <w:rPr>
                <w:rFonts w:cs="v4.2.0"/>
              </w:rPr>
            </w:pPr>
            <w:r w:rsidRPr="004718F5">
              <w:rPr>
                <w:rFonts w:cs="v4.2.0"/>
              </w:rPr>
              <w:t>-52.86</w:t>
            </w:r>
          </w:p>
        </w:tc>
      </w:tr>
      <w:tr w:rsidR="007929CB" w:rsidRPr="004718F5" w14:paraId="554FF98D"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83AB891" w14:textId="77777777" w:rsidR="007929CB" w:rsidRPr="004718F5" w:rsidRDefault="007929CB" w:rsidP="007B38D9">
            <w:pPr>
              <w:pStyle w:val="TAL"/>
              <w:keepNext w:val="0"/>
              <w:keepLines w:val="0"/>
              <w:rPr>
                <w:bCs/>
                <w:lang w:eastAsia="ja-JP"/>
              </w:rPr>
            </w:pPr>
            <w:r w:rsidRPr="004718F5">
              <w:rPr>
                <w:szCs w:val="16"/>
              </w:rPr>
              <w:t xml:space="preserve">Time offset to Cell1 </w:t>
            </w:r>
            <w:r w:rsidRPr="004718F5">
              <w:rPr>
                <w:szCs w:val="16"/>
                <w:vertAlign w:val="superscript"/>
              </w:rPr>
              <w:t xml:space="preserve">Note </w:t>
            </w:r>
            <w:r w:rsidRPr="004718F5">
              <w:rPr>
                <w:szCs w:val="16"/>
                <w:vertAlign w:val="superscript"/>
                <w:lang w:eastAsia="ja-JP"/>
              </w:rPr>
              <w:t>4</w:t>
            </w:r>
          </w:p>
        </w:tc>
        <w:tc>
          <w:tcPr>
            <w:tcW w:w="1414" w:type="dxa"/>
            <w:tcBorders>
              <w:top w:val="single" w:sz="4" w:space="0" w:color="auto"/>
              <w:left w:val="single" w:sz="4" w:space="0" w:color="auto"/>
              <w:bottom w:val="single" w:sz="4" w:space="0" w:color="auto"/>
              <w:right w:val="single" w:sz="4" w:space="0" w:color="auto"/>
            </w:tcBorders>
            <w:hideMark/>
          </w:tcPr>
          <w:p w14:paraId="6FC74EC4" w14:textId="77777777" w:rsidR="007929CB" w:rsidRPr="004718F5" w:rsidRDefault="007929CB" w:rsidP="007B38D9">
            <w:pPr>
              <w:pStyle w:val="TAC"/>
              <w:keepNext w:val="0"/>
              <w:keepLines w:val="0"/>
            </w:pPr>
            <w:r w:rsidRPr="004718F5">
              <w:rPr>
                <w:bCs/>
                <w:szCs w:val="16"/>
              </w:rPr>
              <w:sym w:font="Symbol" w:char="F06D"/>
            </w:r>
            <w:r w:rsidRPr="004718F5">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4C25A8F8" w14:textId="77777777" w:rsidR="007929CB" w:rsidRPr="004718F5" w:rsidRDefault="007929CB" w:rsidP="007B38D9">
            <w:pPr>
              <w:pStyle w:val="TAC"/>
              <w:keepNext w:val="0"/>
              <w:keepLines w:val="0"/>
            </w:pPr>
            <w:r w:rsidRPr="004718F5">
              <w:t>3 for intra-band EN-DC,</w:t>
            </w:r>
          </w:p>
          <w:p w14:paraId="5BCFFDFF" w14:textId="77777777" w:rsidR="007929CB" w:rsidRPr="004718F5" w:rsidRDefault="007929CB" w:rsidP="007B38D9">
            <w:pPr>
              <w:pStyle w:val="TAC"/>
              <w:keepNext w:val="0"/>
              <w:keepLines w:val="0"/>
            </w:pPr>
            <w:r w:rsidRPr="004718F5">
              <w:t>33 for inter-band EN-DC</w:t>
            </w:r>
          </w:p>
        </w:tc>
      </w:tr>
      <w:tr w:rsidR="007929CB" w:rsidRPr="004718F5" w14:paraId="56E5A86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8256EDC" w14:textId="77777777" w:rsidR="007929CB" w:rsidRPr="004718F5" w:rsidRDefault="007929CB" w:rsidP="007B38D9">
            <w:pPr>
              <w:pStyle w:val="TAL"/>
              <w:keepNext w:val="0"/>
              <w:keepLines w:val="0"/>
              <w:rPr>
                <w:bCs/>
              </w:rPr>
            </w:pPr>
            <w:r w:rsidRPr="004718F5">
              <w:rPr>
                <w:szCs w:val="16"/>
              </w:rPr>
              <w:t xml:space="preserve">Time offset to Cell2 </w:t>
            </w:r>
            <w:r w:rsidRPr="004718F5">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4F1AE98E" w14:textId="77777777" w:rsidR="007929CB" w:rsidRPr="004718F5" w:rsidRDefault="007929CB" w:rsidP="007B38D9">
            <w:pPr>
              <w:pStyle w:val="TAC"/>
              <w:keepNext w:val="0"/>
              <w:keepLines w:val="0"/>
            </w:pPr>
            <w:r w:rsidRPr="004718F5">
              <w:rPr>
                <w:bCs/>
                <w:szCs w:val="16"/>
              </w:rPr>
              <w:sym w:font="Symbol" w:char="F06D"/>
            </w:r>
            <w:r w:rsidRPr="004718F5">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67EBB56" w14:textId="77777777" w:rsidR="007929CB" w:rsidRPr="004718F5" w:rsidRDefault="007929CB" w:rsidP="007B38D9">
            <w:pPr>
              <w:pStyle w:val="TAC"/>
              <w:keepNext w:val="0"/>
              <w:keepLines w:val="0"/>
            </w:pPr>
            <w:r w:rsidRPr="004718F5">
              <w:t>-</w:t>
            </w:r>
          </w:p>
        </w:tc>
      </w:tr>
      <w:tr w:rsidR="007929CB" w:rsidRPr="004718F5" w14:paraId="3A6905C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37A99A3" w14:textId="77777777" w:rsidR="007929CB" w:rsidRPr="004718F5" w:rsidRDefault="007929CB" w:rsidP="007B38D9">
            <w:pPr>
              <w:pStyle w:val="TAL"/>
              <w:keepNext w:val="0"/>
              <w:keepLines w:val="0"/>
            </w:pPr>
            <w:r w:rsidRPr="004718F5">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5164E5B8" w14:textId="77777777" w:rsidR="007929CB" w:rsidRPr="004718F5"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6CDA614" w14:textId="77777777" w:rsidR="007929CB" w:rsidRPr="004718F5" w:rsidRDefault="007929CB" w:rsidP="007B38D9">
            <w:pPr>
              <w:pStyle w:val="TAC"/>
              <w:keepNext w:val="0"/>
              <w:keepLines w:val="0"/>
              <w:rPr>
                <w:rFonts w:cs="v4.2.0"/>
              </w:rPr>
            </w:pPr>
            <w:r w:rsidRPr="004718F5">
              <w:rPr>
                <w:rFonts w:cs="v4.2.0"/>
              </w:rPr>
              <w:t>AWGN</w:t>
            </w:r>
          </w:p>
        </w:tc>
      </w:tr>
      <w:tr w:rsidR="007929CB" w:rsidRPr="004718F5" w14:paraId="53050573"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6A0EE207" w14:textId="77777777" w:rsidR="007929CB" w:rsidRPr="004718F5" w:rsidRDefault="007929CB" w:rsidP="007B38D9">
            <w:pPr>
              <w:pStyle w:val="TAN"/>
              <w:keepNext w:val="0"/>
              <w:keepLines w:val="0"/>
              <w:rPr>
                <w:rFonts w:cs="Arial"/>
                <w:szCs w:val="18"/>
              </w:rPr>
            </w:pPr>
            <w:r w:rsidRPr="004718F5">
              <w:rPr>
                <w:rFonts w:cs="Arial"/>
                <w:szCs w:val="18"/>
              </w:rPr>
              <w:t>NOTE 1:</w:t>
            </w:r>
            <w:r w:rsidRPr="004718F5">
              <w:rPr>
                <w:rFonts w:cs="Arial"/>
                <w:szCs w:val="18"/>
              </w:rPr>
              <w:tab/>
            </w:r>
            <w:r w:rsidRPr="004718F5">
              <w:rPr>
                <w:rFonts w:cs="Arial"/>
              </w:rPr>
              <w:t>OCNG shall be used such that both cells are fully allocated and a constant total transmitted power spectral density is achieved for all OFDM symbols.</w:t>
            </w:r>
          </w:p>
          <w:p w14:paraId="58021EBA" w14:textId="3F31F395" w:rsidR="007929CB" w:rsidRPr="004718F5" w:rsidRDefault="007929CB" w:rsidP="007B38D9">
            <w:pPr>
              <w:pStyle w:val="TAN"/>
              <w:keepNext w:val="0"/>
              <w:keepLines w:val="0"/>
              <w:rPr>
                <w:rFonts w:cs="Arial"/>
                <w:szCs w:val="18"/>
              </w:rPr>
            </w:pPr>
            <w:r w:rsidRPr="004718F5">
              <w:rPr>
                <w:rFonts w:cs="Arial"/>
                <w:szCs w:val="18"/>
              </w:rPr>
              <w:t>NOTE 2:</w:t>
            </w:r>
            <w:r w:rsidRPr="004718F5">
              <w:rPr>
                <w:rFonts w:cs="Arial"/>
                <w:szCs w:val="18"/>
              </w:rPr>
              <w:tab/>
            </w:r>
            <w:r w:rsidRPr="004718F5">
              <w:rPr>
                <w:rFonts w:cs="Arial"/>
              </w:rPr>
              <w:t xml:space="preserve">Interference from other cells and noise sources not specified in the test is assumed to be constant over subcarriers and time and shall be </w:t>
            </w:r>
            <w:r w:rsidR="000A312C" w:rsidRPr="004718F5">
              <w:rPr>
                <w:rFonts w:cs="Arial"/>
              </w:rPr>
              <w:t>modelled</w:t>
            </w:r>
            <w:r w:rsidRPr="004718F5">
              <w:rPr>
                <w:rFonts w:cs="Arial"/>
              </w:rPr>
              <w:t xml:space="preserve"> as AWGN of appropriate power for </w:t>
            </w:r>
            <w:r w:rsidRPr="004718F5">
              <w:rPr>
                <w:rFonts w:cs="Arial"/>
                <w:szCs w:val="18"/>
              </w:rPr>
              <w:t>N</w:t>
            </w:r>
            <w:r w:rsidRPr="004718F5">
              <w:rPr>
                <w:rFonts w:cs="Arial"/>
                <w:szCs w:val="18"/>
                <w:vertAlign w:val="subscript"/>
              </w:rPr>
              <w:t>oc</w:t>
            </w:r>
            <w:r w:rsidRPr="004718F5">
              <w:rPr>
                <w:rFonts w:cs="Arial"/>
                <w:szCs w:val="18"/>
              </w:rPr>
              <w:t xml:space="preserve"> to be fulfilled</w:t>
            </w:r>
            <w:r w:rsidRPr="004718F5">
              <w:rPr>
                <w:rFonts w:cs="Arial"/>
                <w:szCs w:val="18"/>
                <w:lang w:eastAsia="en-GB"/>
              </w:rPr>
              <w:t xml:space="preserve"> </w:t>
            </w:r>
            <w:r w:rsidRPr="004718F5">
              <w:rPr>
                <w:szCs w:val="18"/>
              </w:rPr>
              <w:t xml:space="preserve">within </w:t>
            </w:r>
            <w:r w:rsidRPr="004718F5">
              <w:t>BW</w:t>
            </w:r>
            <w:r w:rsidRPr="004718F5">
              <w:rPr>
                <w:vertAlign w:val="subscript"/>
              </w:rPr>
              <w:t>occupied</w:t>
            </w:r>
            <w:r w:rsidRPr="004718F5">
              <w:rPr>
                <w:rFonts w:cs="Arial"/>
                <w:szCs w:val="18"/>
              </w:rPr>
              <w:t>.</w:t>
            </w:r>
          </w:p>
          <w:p w14:paraId="6461ACE5" w14:textId="22D8F590" w:rsidR="007929CB" w:rsidRPr="004718F5" w:rsidRDefault="007929CB" w:rsidP="007B38D9">
            <w:pPr>
              <w:pStyle w:val="TAN"/>
              <w:keepNext w:val="0"/>
              <w:keepLines w:val="0"/>
              <w:tabs>
                <w:tab w:val="left" w:pos="841"/>
              </w:tabs>
              <w:rPr>
                <w:rFonts w:cs="Arial"/>
              </w:rPr>
            </w:pPr>
            <w:r w:rsidRPr="004718F5">
              <w:rPr>
                <w:rFonts w:cs="Arial"/>
                <w:lang w:eastAsia="ja-JP"/>
              </w:rPr>
              <w:t>NOTE 3:</w:t>
            </w:r>
            <w:r w:rsidRPr="004718F5">
              <w:rPr>
                <w:rFonts w:cs="Arial"/>
                <w:lang w:eastAsia="ja-JP"/>
              </w:rPr>
              <w:tab/>
              <w:t>SS-RSRP and Io levels have been derived from other parameters for information purposes. They are not settable parameters themselve</w:t>
            </w:r>
            <w:r w:rsidRPr="004718F5">
              <w:rPr>
                <w:rFonts w:cs="Arial"/>
              </w:rPr>
              <w:t>s.</w:t>
            </w:r>
          </w:p>
          <w:p w14:paraId="1232B98A" w14:textId="77777777" w:rsidR="007929CB" w:rsidRPr="004718F5" w:rsidRDefault="007929CB" w:rsidP="007B38D9">
            <w:pPr>
              <w:pStyle w:val="TAN"/>
              <w:keepNext w:val="0"/>
              <w:keepLines w:val="0"/>
              <w:rPr>
                <w:rFonts w:cs="Arial"/>
              </w:rPr>
            </w:pPr>
            <w:r w:rsidRPr="004718F5">
              <w:rPr>
                <w:rFonts w:cs="Arial"/>
                <w:lang w:eastAsia="ja-JP"/>
              </w:rPr>
              <w:t>NOTE 4:</w:t>
            </w:r>
            <w:r w:rsidRPr="004718F5">
              <w:rPr>
                <w:rFonts w:cs="Arial"/>
                <w:lang w:eastAsia="ja-JP"/>
              </w:rPr>
              <w:tab/>
            </w:r>
            <w:r w:rsidRPr="004718F5">
              <w:rPr>
                <w:rFonts w:cs="Arial"/>
              </w:rPr>
              <w:t xml:space="preserve">Receive time difference of signals received </w:t>
            </w:r>
            <w:r w:rsidRPr="004718F5">
              <w:rPr>
                <w:rFonts w:cs="v4.2.0"/>
              </w:rPr>
              <w:t>between subframe timing boundary of E-UTRA PCell and slot timing boundary of PSCell</w:t>
            </w:r>
            <w:r w:rsidRPr="004718F5">
              <w:rPr>
                <w:rFonts w:cs="Arial"/>
              </w:rPr>
              <w:t xml:space="preserve"> at the UE antenna connector including time alignment error between the two cells.</w:t>
            </w:r>
          </w:p>
          <w:p w14:paraId="3F04AFA3" w14:textId="77777777" w:rsidR="007929CB" w:rsidRPr="004718F5" w:rsidRDefault="007929CB" w:rsidP="007B38D9">
            <w:pPr>
              <w:pStyle w:val="TAN"/>
              <w:rPr>
                <w:rFonts w:cs="Arial"/>
                <w:lang w:eastAsia="en-GB"/>
              </w:rPr>
            </w:pPr>
            <w:r w:rsidRPr="004718F5">
              <w:rPr>
                <w:rFonts w:cs="Arial"/>
                <w:lang w:eastAsia="ja-JP"/>
              </w:rPr>
              <w:t>NOTE 5:</w:t>
            </w:r>
            <w:r w:rsidRPr="004718F5">
              <w:rPr>
                <w:rFonts w:cs="Arial"/>
                <w:lang w:eastAsia="ja-JP"/>
              </w:rPr>
              <w:tab/>
            </w:r>
            <w:r w:rsidRPr="004718F5">
              <w:rPr>
                <w:rFonts w:cs="Arial"/>
              </w:rPr>
              <w:t>Receive time difference between slot boundaries of signals received from the two cells at the UE antenna connector including time alignment error between the two cells.</w:t>
            </w:r>
          </w:p>
          <w:p w14:paraId="31D2C526" w14:textId="77777777" w:rsidR="007929CB" w:rsidRPr="004718F5" w:rsidRDefault="007929CB"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7DE220D6" w14:textId="77777777" w:rsidR="007929CB" w:rsidRPr="004718F5" w:rsidRDefault="007929CB" w:rsidP="007B38D9">
            <w:pPr>
              <w:pStyle w:val="TAN"/>
              <w:rPr>
                <w:rFonts w:cs="v4.2.0"/>
                <w:lang w:eastAsia="zh-CN"/>
              </w:rPr>
            </w:pPr>
            <w:r w:rsidRPr="004718F5">
              <w:rPr>
                <w:szCs w:val="18"/>
              </w:rPr>
              <w:t xml:space="preserve">Note </w:t>
            </w:r>
            <w:r w:rsidRPr="004718F5">
              <w:rPr>
                <w:szCs w:val="18"/>
                <w:lang w:eastAsia="zh-CN"/>
              </w:rPr>
              <w:t>7</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6712B05E" w14:textId="77777777" w:rsidR="007929CB" w:rsidRPr="004718F5" w:rsidRDefault="007929CB" w:rsidP="007B38D9">
            <w:pPr>
              <w:pStyle w:val="TAN"/>
              <w:keepNext w:val="0"/>
              <w:keepLines w:val="0"/>
              <w:rPr>
                <w:rFonts w:cs="Arial"/>
                <w:szCs w:val="18"/>
              </w:rPr>
            </w:pPr>
            <w:r w:rsidRPr="004718F5">
              <w:rPr>
                <w:szCs w:val="18"/>
              </w:rPr>
              <w:t xml:space="preserve">Note </w:t>
            </w:r>
            <w:r w:rsidRPr="004718F5">
              <w:rPr>
                <w:szCs w:val="18"/>
                <w:lang w:eastAsia="zh-CN"/>
              </w:rPr>
              <w:t>8</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02AEFDEC" w14:textId="77777777" w:rsidR="007929CB" w:rsidRPr="004718F5" w:rsidRDefault="007929CB" w:rsidP="000A312C"/>
    <w:p w14:paraId="0E5004DA" w14:textId="77777777" w:rsidR="007929CB" w:rsidRPr="004718F5" w:rsidRDefault="007929CB" w:rsidP="007929CB">
      <w:pPr>
        <w:pStyle w:val="TH"/>
        <w:keepNext w:val="0"/>
        <w:keepLines w:val="0"/>
      </w:pPr>
      <w:r w:rsidRPr="004718F5">
        <w:t>Table 4.5.2.3.5-1A: NR cell specific test parameters for NR SCell for E-UTRAN - NR interruptions during measurements on deactivated NR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7929CB" w:rsidRPr="004718F5" w14:paraId="5AB3C19D"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D6E8EE" w14:textId="77777777" w:rsidR="007929CB" w:rsidRPr="004718F5" w:rsidRDefault="007929CB" w:rsidP="007B38D9">
            <w:pPr>
              <w:pStyle w:val="TAH"/>
              <w:keepNext w:val="0"/>
              <w:keepLines w:val="0"/>
            </w:pPr>
            <w:r w:rsidRPr="004718F5">
              <w:t>Parameter</w:t>
            </w:r>
          </w:p>
        </w:tc>
        <w:tc>
          <w:tcPr>
            <w:tcW w:w="1407" w:type="dxa"/>
            <w:tcBorders>
              <w:top w:val="single" w:sz="4" w:space="0" w:color="auto"/>
              <w:left w:val="single" w:sz="4" w:space="0" w:color="auto"/>
              <w:bottom w:val="single" w:sz="4" w:space="0" w:color="auto"/>
              <w:right w:val="single" w:sz="4" w:space="0" w:color="auto"/>
            </w:tcBorders>
            <w:hideMark/>
          </w:tcPr>
          <w:p w14:paraId="05B2B2C1" w14:textId="77777777" w:rsidR="007929CB" w:rsidRPr="004718F5" w:rsidRDefault="007929CB" w:rsidP="007B38D9">
            <w:pPr>
              <w:pStyle w:val="TAH"/>
              <w:keepNext w:val="0"/>
              <w:keepLines w:val="0"/>
            </w:pPr>
            <w:r w:rsidRPr="004718F5">
              <w:t>Unit</w:t>
            </w:r>
          </w:p>
        </w:tc>
        <w:tc>
          <w:tcPr>
            <w:tcW w:w="3969" w:type="dxa"/>
            <w:tcBorders>
              <w:top w:val="single" w:sz="4" w:space="0" w:color="auto"/>
              <w:left w:val="single" w:sz="4" w:space="0" w:color="auto"/>
              <w:bottom w:val="single" w:sz="4" w:space="0" w:color="auto"/>
              <w:right w:val="single" w:sz="4" w:space="0" w:color="auto"/>
            </w:tcBorders>
            <w:hideMark/>
          </w:tcPr>
          <w:p w14:paraId="338043BF" w14:textId="77777777" w:rsidR="007929CB" w:rsidRPr="004718F5" w:rsidRDefault="007929CB" w:rsidP="007B38D9">
            <w:pPr>
              <w:pStyle w:val="TAH"/>
              <w:keepNext w:val="0"/>
              <w:keepLines w:val="0"/>
            </w:pPr>
            <w:r w:rsidRPr="004718F5">
              <w:t>Cell 3</w:t>
            </w:r>
          </w:p>
        </w:tc>
      </w:tr>
      <w:tr w:rsidR="007929CB" w:rsidRPr="004718F5" w14:paraId="0DA4971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D178BF6" w14:textId="77777777" w:rsidR="007929CB" w:rsidRPr="004718F5" w:rsidRDefault="007929CB" w:rsidP="007B38D9">
            <w:pPr>
              <w:pStyle w:val="TAL"/>
              <w:keepNext w:val="0"/>
              <w:keepLines w:val="0"/>
            </w:pPr>
            <w:r w:rsidRPr="004718F5">
              <w:t>Frequency Range</w:t>
            </w:r>
          </w:p>
        </w:tc>
        <w:tc>
          <w:tcPr>
            <w:tcW w:w="1407" w:type="dxa"/>
            <w:tcBorders>
              <w:top w:val="single" w:sz="4" w:space="0" w:color="auto"/>
              <w:left w:val="single" w:sz="4" w:space="0" w:color="auto"/>
              <w:bottom w:val="single" w:sz="4" w:space="0" w:color="auto"/>
              <w:right w:val="single" w:sz="4" w:space="0" w:color="auto"/>
            </w:tcBorders>
          </w:tcPr>
          <w:p w14:paraId="4B6133BC"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0A8531" w14:textId="77777777" w:rsidR="007929CB" w:rsidRPr="004718F5" w:rsidRDefault="007929CB" w:rsidP="007B38D9">
            <w:pPr>
              <w:pStyle w:val="TAC"/>
              <w:keepNext w:val="0"/>
              <w:keepLines w:val="0"/>
              <w:rPr>
                <w:rFonts w:cs="v4.2.0"/>
              </w:rPr>
            </w:pPr>
            <w:r w:rsidRPr="004718F5">
              <w:rPr>
                <w:rFonts w:cs="v4.2.0"/>
              </w:rPr>
              <w:t>FR1</w:t>
            </w:r>
          </w:p>
        </w:tc>
      </w:tr>
      <w:tr w:rsidR="007929CB" w:rsidRPr="004718F5" w14:paraId="4FAB841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E455BF1" w14:textId="77777777" w:rsidR="007929CB" w:rsidRPr="004718F5" w:rsidRDefault="007929CB" w:rsidP="007B38D9">
            <w:pPr>
              <w:pStyle w:val="TAL"/>
              <w:keepNext w:val="0"/>
              <w:keepLines w:val="0"/>
              <w:rPr>
                <w:lang w:eastAsia="ja-JP"/>
              </w:rPr>
            </w:pPr>
            <w:r w:rsidRPr="004718F5">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5E51FCA"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2017050"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C3E5E12" w14:textId="77777777" w:rsidR="007929CB" w:rsidRPr="004718F5" w:rsidRDefault="007929CB" w:rsidP="007B38D9">
            <w:pPr>
              <w:pStyle w:val="TAC"/>
              <w:keepNext w:val="0"/>
              <w:keepLines w:val="0"/>
            </w:pPr>
            <w:r w:rsidRPr="004718F5">
              <w:t>FDD</w:t>
            </w:r>
          </w:p>
        </w:tc>
      </w:tr>
      <w:tr w:rsidR="007929CB" w:rsidRPr="004718F5" w14:paraId="72A3D63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1F6ABD5" w14:textId="77777777" w:rsidR="007929CB" w:rsidRPr="004718F5" w:rsidRDefault="007929CB"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2AB3E3"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443FD6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F5E605E" w14:textId="77777777" w:rsidR="007929CB" w:rsidRPr="004718F5" w:rsidRDefault="007929CB" w:rsidP="007B38D9">
            <w:pPr>
              <w:pStyle w:val="TAC"/>
              <w:keepNext w:val="0"/>
              <w:keepLines w:val="0"/>
            </w:pPr>
            <w:r w:rsidRPr="004718F5">
              <w:t>TDD</w:t>
            </w:r>
          </w:p>
        </w:tc>
      </w:tr>
      <w:tr w:rsidR="007929CB" w:rsidRPr="004718F5" w14:paraId="632B4FAA"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125D83DA" w14:textId="77777777" w:rsidR="007929CB" w:rsidRPr="004718F5" w:rsidRDefault="007929CB" w:rsidP="007B38D9">
            <w:pPr>
              <w:pStyle w:val="TAL"/>
              <w:keepNext w:val="0"/>
              <w:keepLines w:val="0"/>
            </w:pPr>
            <w:r w:rsidRPr="004718F5">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897F885"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6925D43D"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B4C24C3" w14:textId="77777777" w:rsidR="007929CB" w:rsidRPr="004718F5" w:rsidRDefault="007929CB" w:rsidP="007B38D9">
            <w:pPr>
              <w:pStyle w:val="TAC"/>
              <w:keepNext w:val="0"/>
              <w:keepLines w:val="0"/>
            </w:pPr>
            <w:r w:rsidRPr="004718F5">
              <w:t>Not Applicable</w:t>
            </w:r>
          </w:p>
        </w:tc>
      </w:tr>
      <w:tr w:rsidR="007929CB" w:rsidRPr="004718F5" w14:paraId="14C0109A"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F9C0C4B"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090636C"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E431FB1"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023B413" w14:textId="77777777" w:rsidR="007929CB" w:rsidRPr="004718F5" w:rsidRDefault="007929CB" w:rsidP="007B38D9">
            <w:pPr>
              <w:pStyle w:val="TAC"/>
              <w:keepNext w:val="0"/>
              <w:keepLines w:val="0"/>
            </w:pPr>
            <w:r w:rsidRPr="004718F5">
              <w:t>TDDConf.1.1</w:t>
            </w:r>
          </w:p>
        </w:tc>
      </w:tr>
      <w:tr w:rsidR="007929CB" w:rsidRPr="004718F5" w14:paraId="26471C9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749934D"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CA4C305"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7DA6CA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188558F" w14:textId="77777777" w:rsidR="007929CB" w:rsidRPr="004718F5" w:rsidRDefault="007929CB" w:rsidP="007B38D9">
            <w:pPr>
              <w:pStyle w:val="TAC"/>
              <w:keepNext w:val="0"/>
              <w:keepLines w:val="0"/>
            </w:pPr>
            <w:r w:rsidRPr="004718F5">
              <w:t>TDDConf.2.1</w:t>
            </w:r>
          </w:p>
        </w:tc>
      </w:tr>
      <w:tr w:rsidR="007929CB" w:rsidRPr="004718F5" w14:paraId="37ACC07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11201423" w14:textId="77777777" w:rsidR="007929CB" w:rsidRPr="004718F5" w:rsidRDefault="007929CB" w:rsidP="007B38D9">
            <w:pPr>
              <w:pStyle w:val="TAL"/>
              <w:keepNext w:val="0"/>
              <w:keepLines w:val="0"/>
            </w:pPr>
            <w:r w:rsidRPr="004718F5">
              <w:t>BW</w:t>
            </w:r>
            <w:r w:rsidRPr="004718F5">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16B1494D"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A55C67F" w14:textId="77777777" w:rsidR="007929CB" w:rsidRPr="004718F5" w:rsidRDefault="007929CB" w:rsidP="007B38D9">
            <w:pPr>
              <w:pStyle w:val="TAC"/>
              <w:keepNext w:val="0"/>
              <w:keepLines w:val="0"/>
            </w:pPr>
            <w:r w:rsidRPr="004718F5">
              <w:rPr>
                <w:rFonts w:eastAsia="Malgun Gothic"/>
                <w:szCs w:val="18"/>
              </w:rPr>
              <w:t>Note 8</w:t>
            </w:r>
          </w:p>
        </w:tc>
      </w:tr>
      <w:tr w:rsidR="007929CB" w:rsidRPr="004718F5" w14:paraId="77818B47"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9607642" w14:textId="77777777" w:rsidR="007929CB" w:rsidRPr="004718F5" w:rsidRDefault="007929CB" w:rsidP="007B38D9">
            <w:pPr>
              <w:spacing w:after="0"/>
              <w:rPr>
                <w:rFonts w:ascii="Arial" w:hAnsi="Arial"/>
                <w:sz w:val="18"/>
              </w:rPr>
            </w:pPr>
            <w:r w:rsidRPr="004718F5">
              <w:rPr>
                <w:rFonts w:ascii="Arial" w:hAnsi="Arial"/>
                <w:sz w:val="18"/>
              </w:rPr>
              <w:t>BW</w:t>
            </w:r>
            <w:r w:rsidRPr="004718F5">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04A5CACD"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2</w:t>
            </w:r>
          </w:p>
        </w:tc>
        <w:tc>
          <w:tcPr>
            <w:tcW w:w="1407" w:type="dxa"/>
            <w:vMerge w:val="restart"/>
            <w:tcBorders>
              <w:top w:val="single" w:sz="4" w:space="0" w:color="auto"/>
              <w:left w:val="single" w:sz="4" w:space="0" w:color="auto"/>
              <w:right w:val="single" w:sz="4" w:space="0" w:color="auto"/>
            </w:tcBorders>
            <w:vAlign w:val="center"/>
          </w:tcPr>
          <w:p w14:paraId="6761C1A8" w14:textId="77777777" w:rsidR="007929CB" w:rsidRPr="004718F5" w:rsidRDefault="007929CB" w:rsidP="007B38D9">
            <w:pPr>
              <w:spacing w:after="0"/>
              <w:jc w:val="center"/>
              <w:rPr>
                <w:rFonts w:ascii="Arial" w:hAnsi="Arial"/>
                <w:sz w:val="18"/>
              </w:rPr>
            </w:pPr>
            <w:r w:rsidRPr="004718F5">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C4F4A29" w14:textId="77777777" w:rsidR="007929CB" w:rsidRPr="004718F5" w:rsidRDefault="007929CB" w:rsidP="007B38D9">
            <w:pPr>
              <w:pStyle w:val="TAC"/>
              <w:keepNext w:val="0"/>
              <w:keepLines w:val="0"/>
            </w:pPr>
            <w:r w:rsidRPr="004718F5">
              <w:rPr>
                <w:szCs w:val="18"/>
                <w:lang w:eastAsia="ja-JP"/>
              </w:rPr>
              <w:t xml:space="preserve">52 </w:t>
            </w:r>
            <w:r w:rsidRPr="004718F5">
              <w:rPr>
                <w:szCs w:val="18"/>
                <w:vertAlign w:val="superscript"/>
                <w:lang w:eastAsia="ja-JP"/>
              </w:rPr>
              <w:t>Note 6</w:t>
            </w:r>
          </w:p>
        </w:tc>
      </w:tr>
      <w:tr w:rsidR="007929CB" w:rsidRPr="004718F5" w14:paraId="4C36993A"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4A61B818"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1E03E92"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left w:val="single" w:sz="4" w:space="0" w:color="auto"/>
              <w:bottom w:val="single" w:sz="4" w:space="0" w:color="auto"/>
              <w:right w:val="single" w:sz="4" w:space="0" w:color="auto"/>
            </w:tcBorders>
            <w:vAlign w:val="center"/>
          </w:tcPr>
          <w:p w14:paraId="32CD3650"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5A97BA6" w14:textId="77777777" w:rsidR="007929CB" w:rsidRPr="004718F5" w:rsidRDefault="007929CB" w:rsidP="007B38D9">
            <w:pPr>
              <w:pStyle w:val="TAC"/>
              <w:keepNext w:val="0"/>
              <w:keepLines w:val="0"/>
            </w:pPr>
            <w:r w:rsidRPr="004718F5">
              <w:rPr>
                <w:szCs w:val="18"/>
                <w:lang w:eastAsia="ja-JP"/>
              </w:rPr>
              <w:t xml:space="preserve">106 </w:t>
            </w:r>
            <w:r w:rsidRPr="004718F5">
              <w:rPr>
                <w:szCs w:val="18"/>
                <w:vertAlign w:val="superscript"/>
                <w:lang w:eastAsia="ja-JP"/>
              </w:rPr>
              <w:t>Note 7</w:t>
            </w:r>
          </w:p>
        </w:tc>
      </w:tr>
      <w:tr w:rsidR="007929CB" w:rsidRPr="004718F5" w14:paraId="1D0C5871"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34A1B67" w14:textId="77777777" w:rsidR="007929CB" w:rsidRPr="004718F5" w:rsidRDefault="007929CB" w:rsidP="007B38D9">
            <w:pPr>
              <w:pStyle w:val="TAL"/>
              <w:keepNext w:val="0"/>
              <w:keepLines w:val="0"/>
            </w:pPr>
            <w:r w:rsidRPr="004718F5">
              <w:t>Initial DL BWP Configuration</w:t>
            </w:r>
          </w:p>
        </w:tc>
        <w:tc>
          <w:tcPr>
            <w:tcW w:w="1407" w:type="dxa"/>
            <w:tcBorders>
              <w:left w:val="single" w:sz="4" w:space="0" w:color="auto"/>
              <w:bottom w:val="single" w:sz="4" w:space="0" w:color="auto"/>
              <w:right w:val="single" w:sz="4" w:space="0" w:color="auto"/>
            </w:tcBorders>
            <w:vAlign w:val="center"/>
          </w:tcPr>
          <w:p w14:paraId="2D0A2E5D"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AA1677E" w14:textId="77777777" w:rsidR="007929CB" w:rsidRPr="004718F5" w:rsidRDefault="007929CB" w:rsidP="007B38D9">
            <w:pPr>
              <w:pStyle w:val="TAC"/>
              <w:keepNext w:val="0"/>
              <w:keepLines w:val="0"/>
              <w:rPr>
                <w:szCs w:val="18"/>
                <w:lang w:eastAsia="ja-JP"/>
              </w:rPr>
            </w:pPr>
            <w:r w:rsidRPr="004718F5">
              <w:t>DLBWP.0.1</w:t>
            </w:r>
          </w:p>
        </w:tc>
      </w:tr>
      <w:tr w:rsidR="007929CB" w:rsidRPr="004718F5" w14:paraId="4CBE341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7DA9B0B4" w14:textId="77777777" w:rsidR="007929CB" w:rsidRPr="004718F5" w:rsidRDefault="007929CB" w:rsidP="007B38D9">
            <w:pPr>
              <w:pStyle w:val="TAL"/>
              <w:keepNext w:val="0"/>
              <w:keepLines w:val="0"/>
            </w:pPr>
            <w:r w:rsidRPr="004718F5">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1ECD86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637FBA8" w14:textId="77777777" w:rsidR="007929CB" w:rsidRPr="004718F5" w:rsidRDefault="007929CB" w:rsidP="007B38D9">
            <w:pPr>
              <w:pStyle w:val="TAC"/>
              <w:keepNext w:val="0"/>
              <w:keepLines w:val="0"/>
              <w:rPr>
                <w:szCs w:val="18"/>
                <w:lang w:eastAsia="ja-JP"/>
              </w:rPr>
            </w:pPr>
            <w:r w:rsidRPr="004718F5">
              <w:t>DLBWP.1.1</w:t>
            </w:r>
          </w:p>
        </w:tc>
      </w:tr>
      <w:tr w:rsidR="007929CB" w:rsidRPr="004718F5" w14:paraId="4396D1E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7E080CA" w14:textId="77777777" w:rsidR="007929CB" w:rsidRPr="004718F5" w:rsidRDefault="007929CB" w:rsidP="007B38D9">
            <w:pPr>
              <w:pStyle w:val="TAL"/>
              <w:keepNext w:val="0"/>
              <w:keepLines w:val="0"/>
            </w:pPr>
            <w:r w:rsidRPr="004718F5">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3AB98E97"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B9FFC16" w14:textId="77777777" w:rsidR="007929CB" w:rsidRPr="004718F5" w:rsidRDefault="007929CB" w:rsidP="007B38D9">
            <w:pPr>
              <w:pStyle w:val="TAC"/>
              <w:keepNext w:val="0"/>
              <w:keepLines w:val="0"/>
              <w:rPr>
                <w:szCs w:val="18"/>
                <w:lang w:eastAsia="ja-JP"/>
              </w:rPr>
            </w:pPr>
            <w:r w:rsidRPr="004718F5">
              <w:t>ULBWP.0.1</w:t>
            </w:r>
          </w:p>
        </w:tc>
      </w:tr>
      <w:tr w:rsidR="007929CB" w:rsidRPr="004718F5" w14:paraId="253C92BA"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0BFF52C7" w14:textId="77777777" w:rsidR="007929CB" w:rsidRPr="004718F5" w:rsidRDefault="007929CB" w:rsidP="007B38D9">
            <w:pPr>
              <w:pStyle w:val="TAL"/>
              <w:keepNext w:val="0"/>
              <w:keepLines w:val="0"/>
            </w:pPr>
            <w:r w:rsidRPr="004718F5">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D17572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3789D6F" w14:textId="77777777" w:rsidR="007929CB" w:rsidRPr="004718F5" w:rsidRDefault="007929CB" w:rsidP="007B38D9">
            <w:pPr>
              <w:pStyle w:val="TAC"/>
              <w:keepNext w:val="0"/>
              <w:keepLines w:val="0"/>
              <w:rPr>
                <w:szCs w:val="18"/>
                <w:lang w:eastAsia="ja-JP"/>
              </w:rPr>
            </w:pPr>
            <w:r w:rsidRPr="004718F5">
              <w:t>ULBWP.1.1</w:t>
            </w:r>
          </w:p>
        </w:tc>
      </w:tr>
      <w:tr w:rsidR="007929CB" w:rsidRPr="004718F5" w14:paraId="3A4931C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FD5B686" w14:textId="77777777" w:rsidR="007929CB" w:rsidRPr="004718F5" w:rsidRDefault="007929CB" w:rsidP="007B38D9">
            <w:pPr>
              <w:pStyle w:val="TAL"/>
              <w:keepNext w:val="0"/>
              <w:keepLines w:val="0"/>
              <w:rPr>
                <w:rFonts w:cs="v3.7.0"/>
              </w:rPr>
            </w:pPr>
            <w:r w:rsidRPr="004718F5">
              <w:t>PDSCH Reference measurement channel</w:t>
            </w:r>
          </w:p>
        </w:tc>
        <w:tc>
          <w:tcPr>
            <w:tcW w:w="1407" w:type="dxa"/>
            <w:tcBorders>
              <w:left w:val="single" w:sz="4" w:space="0" w:color="auto"/>
              <w:bottom w:val="single" w:sz="4" w:space="0" w:color="auto"/>
              <w:right w:val="single" w:sz="4" w:space="0" w:color="auto"/>
            </w:tcBorders>
            <w:vAlign w:val="center"/>
          </w:tcPr>
          <w:p w14:paraId="64C7FB0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6F75A1E" w14:textId="77777777" w:rsidR="007929CB" w:rsidRPr="004718F5" w:rsidRDefault="007929CB" w:rsidP="007B38D9">
            <w:pPr>
              <w:pStyle w:val="TAC"/>
              <w:keepNext w:val="0"/>
              <w:keepLines w:val="0"/>
              <w:rPr>
                <w:lang w:eastAsia="zh-CN"/>
              </w:rPr>
            </w:pPr>
            <w:r w:rsidRPr="004718F5">
              <w:rPr>
                <w:lang w:eastAsia="zh-CN"/>
              </w:rPr>
              <w:t>N/A</w:t>
            </w:r>
          </w:p>
        </w:tc>
      </w:tr>
      <w:tr w:rsidR="007929CB" w:rsidRPr="004718F5" w14:paraId="1871DC3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250762F5" w14:textId="77777777" w:rsidR="007929CB" w:rsidRPr="004718F5" w:rsidRDefault="007929CB" w:rsidP="007B38D9">
            <w:pPr>
              <w:pStyle w:val="TAL"/>
              <w:keepNext w:val="0"/>
              <w:keepLines w:val="0"/>
            </w:pPr>
            <w:r w:rsidRPr="004718F5">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76C054E"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761452EE"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4BE6D40" w14:textId="77777777" w:rsidR="007929CB" w:rsidRPr="004718F5" w:rsidRDefault="007929CB" w:rsidP="007B38D9">
            <w:pPr>
              <w:pStyle w:val="TAC"/>
              <w:keepNext w:val="0"/>
              <w:keepLines w:val="0"/>
              <w:rPr>
                <w:szCs w:val="16"/>
              </w:rPr>
            </w:pPr>
            <w:r w:rsidRPr="004718F5">
              <w:rPr>
                <w:szCs w:val="16"/>
              </w:rPr>
              <w:t xml:space="preserve">CR.1.1 FDD  </w:t>
            </w:r>
          </w:p>
        </w:tc>
      </w:tr>
      <w:tr w:rsidR="007929CB" w:rsidRPr="004718F5" w14:paraId="5C823DA1"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1AB52C"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2A54EDA"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ACEA9F4"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55AEEA7" w14:textId="77777777" w:rsidR="007929CB" w:rsidRPr="004718F5" w:rsidRDefault="007929CB" w:rsidP="007B38D9">
            <w:pPr>
              <w:pStyle w:val="TAC"/>
              <w:keepNext w:val="0"/>
              <w:keepLines w:val="0"/>
              <w:rPr>
                <w:szCs w:val="16"/>
              </w:rPr>
            </w:pPr>
            <w:r w:rsidRPr="004718F5">
              <w:rPr>
                <w:szCs w:val="16"/>
              </w:rPr>
              <w:t>CR.1.1 TDD</w:t>
            </w:r>
          </w:p>
        </w:tc>
      </w:tr>
      <w:tr w:rsidR="007929CB" w:rsidRPr="004718F5" w14:paraId="234ABE6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8335D7"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3B51F3E"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67C78D3"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033EE53" w14:textId="77777777" w:rsidR="007929CB" w:rsidRPr="004718F5" w:rsidRDefault="007929CB" w:rsidP="007B38D9">
            <w:pPr>
              <w:pStyle w:val="TAC"/>
              <w:keepNext w:val="0"/>
              <w:keepLines w:val="0"/>
              <w:rPr>
                <w:szCs w:val="16"/>
              </w:rPr>
            </w:pPr>
            <w:r w:rsidRPr="004718F5">
              <w:rPr>
                <w:szCs w:val="16"/>
              </w:rPr>
              <w:t>CR 2.1 TDD</w:t>
            </w:r>
          </w:p>
        </w:tc>
      </w:tr>
      <w:tr w:rsidR="007929CB" w:rsidRPr="004718F5" w14:paraId="7ACEBE1D"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577E7AA" w14:textId="77777777" w:rsidR="007929CB" w:rsidRPr="004718F5" w:rsidRDefault="007929CB" w:rsidP="007B38D9">
            <w:pPr>
              <w:pStyle w:val="TAL"/>
              <w:keepNext w:val="0"/>
              <w:keepLines w:val="0"/>
            </w:pPr>
            <w:r w:rsidRPr="004718F5">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3FF2199"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4DB8D74D"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7289451" w14:textId="77777777" w:rsidR="007929CB" w:rsidRPr="004718F5" w:rsidRDefault="007929CB" w:rsidP="007B38D9">
            <w:pPr>
              <w:pStyle w:val="TAC"/>
              <w:keepNext w:val="0"/>
              <w:keepLines w:val="0"/>
              <w:rPr>
                <w:szCs w:val="16"/>
              </w:rPr>
            </w:pPr>
            <w:r w:rsidRPr="004718F5">
              <w:rPr>
                <w:szCs w:val="16"/>
              </w:rPr>
              <w:t>CCR.1.1 FDD</w:t>
            </w:r>
          </w:p>
        </w:tc>
      </w:tr>
      <w:tr w:rsidR="007929CB" w:rsidRPr="004718F5" w14:paraId="2423D6E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86064CE"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55081FDB"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3BAF96A"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6FF1DB8" w14:textId="77777777" w:rsidR="007929CB" w:rsidRPr="004718F5" w:rsidRDefault="007929CB" w:rsidP="007B38D9">
            <w:pPr>
              <w:pStyle w:val="TAC"/>
              <w:keepNext w:val="0"/>
              <w:keepLines w:val="0"/>
              <w:rPr>
                <w:szCs w:val="16"/>
              </w:rPr>
            </w:pPr>
            <w:r w:rsidRPr="004718F5">
              <w:rPr>
                <w:szCs w:val="16"/>
              </w:rPr>
              <w:t>CCR.1.1 TDD</w:t>
            </w:r>
          </w:p>
        </w:tc>
      </w:tr>
      <w:tr w:rsidR="007929CB" w:rsidRPr="004718F5" w14:paraId="6ADA6156"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DF7A167"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F7A536"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A89FCAF"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AAF86FC" w14:textId="77777777" w:rsidR="007929CB" w:rsidRPr="004718F5" w:rsidRDefault="007929CB" w:rsidP="007B38D9">
            <w:pPr>
              <w:pStyle w:val="TAC"/>
              <w:keepNext w:val="0"/>
              <w:keepLines w:val="0"/>
              <w:rPr>
                <w:szCs w:val="16"/>
              </w:rPr>
            </w:pPr>
            <w:r w:rsidRPr="004718F5">
              <w:rPr>
                <w:szCs w:val="16"/>
              </w:rPr>
              <w:t>CCR.2.1 TDD</w:t>
            </w:r>
          </w:p>
        </w:tc>
      </w:tr>
      <w:tr w:rsidR="007929CB" w:rsidRPr="004718F5" w14:paraId="5971577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6D520BE" w14:textId="77777777" w:rsidR="007929CB" w:rsidRPr="004718F5" w:rsidRDefault="007929CB" w:rsidP="007B38D9">
            <w:pPr>
              <w:pStyle w:val="TAL"/>
              <w:keepNext w:val="0"/>
              <w:keepLines w:val="0"/>
            </w:pPr>
            <w:r w:rsidRPr="004718F5">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95606A5"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449B7D2"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B1D9888" w14:textId="77777777" w:rsidR="007929CB" w:rsidRPr="004718F5" w:rsidRDefault="007929CB" w:rsidP="007B38D9">
            <w:pPr>
              <w:pStyle w:val="TAC"/>
              <w:keepNext w:val="0"/>
              <w:keepLines w:val="0"/>
              <w:rPr>
                <w:szCs w:val="16"/>
              </w:rPr>
            </w:pPr>
            <w:r w:rsidRPr="004718F5">
              <w:rPr>
                <w:szCs w:val="18"/>
              </w:rPr>
              <w:t>TRS.1.1 FDD</w:t>
            </w:r>
          </w:p>
        </w:tc>
      </w:tr>
      <w:tr w:rsidR="007929CB" w:rsidRPr="004718F5" w14:paraId="4031C7D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349989"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8F316E7"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0C278C1"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9F5FFA" w14:textId="77777777" w:rsidR="007929CB" w:rsidRPr="004718F5" w:rsidRDefault="007929CB" w:rsidP="007B38D9">
            <w:pPr>
              <w:pStyle w:val="TAC"/>
              <w:keepNext w:val="0"/>
              <w:keepLines w:val="0"/>
              <w:rPr>
                <w:szCs w:val="16"/>
              </w:rPr>
            </w:pPr>
            <w:r w:rsidRPr="004718F5">
              <w:rPr>
                <w:szCs w:val="18"/>
              </w:rPr>
              <w:t>TRS.1.1 TDD</w:t>
            </w:r>
          </w:p>
        </w:tc>
      </w:tr>
      <w:tr w:rsidR="007929CB" w:rsidRPr="004718F5" w14:paraId="79ADB93E"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0CBA080"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ED926D8" w14:textId="77777777" w:rsidR="007929CB" w:rsidRPr="004718F5" w:rsidRDefault="007929CB"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BB3E5DD"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862E5F" w14:textId="77777777" w:rsidR="007929CB" w:rsidRPr="004718F5" w:rsidRDefault="007929CB" w:rsidP="007B38D9">
            <w:pPr>
              <w:pStyle w:val="TAC"/>
              <w:keepNext w:val="0"/>
              <w:keepLines w:val="0"/>
              <w:rPr>
                <w:szCs w:val="16"/>
              </w:rPr>
            </w:pPr>
            <w:r w:rsidRPr="004718F5">
              <w:rPr>
                <w:szCs w:val="18"/>
              </w:rPr>
              <w:t>TRS.1.2 TDD</w:t>
            </w:r>
          </w:p>
        </w:tc>
      </w:tr>
      <w:tr w:rsidR="007929CB" w:rsidRPr="004718F5" w14:paraId="49EFE763"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18A86B59" w14:textId="77777777" w:rsidR="007929CB" w:rsidRPr="004718F5" w:rsidRDefault="007929CB" w:rsidP="007B38D9">
            <w:pPr>
              <w:spacing w:after="0"/>
              <w:rPr>
                <w:rFonts w:ascii="Arial" w:hAnsi="Arial"/>
                <w:sz w:val="18"/>
              </w:rPr>
            </w:pPr>
            <w:r w:rsidRPr="004718F5">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102AF77F"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5B658586"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0C03CF8" w14:textId="77777777" w:rsidR="007929CB" w:rsidRPr="004718F5" w:rsidRDefault="007929CB" w:rsidP="007B38D9">
            <w:pPr>
              <w:pStyle w:val="TAC"/>
              <w:keepNext w:val="0"/>
              <w:keepLines w:val="0"/>
              <w:rPr>
                <w:szCs w:val="18"/>
              </w:rPr>
            </w:pPr>
            <w:r w:rsidRPr="004718F5">
              <w:rPr>
                <w:szCs w:val="16"/>
                <w:lang w:eastAsia="en-GB"/>
              </w:rPr>
              <w:t>OP.1</w:t>
            </w:r>
            <w:r w:rsidRPr="004718F5">
              <w:rPr>
                <w:rFonts w:cs="Arial"/>
                <w:szCs w:val="16"/>
                <w:lang w:eastAsia="zh-CN"/>
              </w:rPr>
              <w:t xml:space="preserve"> </w:t>
            </w:r>
            <w:r w:rsidRPr="004718F5">
              <w:rPr>
                <w:rFonts w:cs="Arial"/>
                <w:szCs w:val="16"/>
                <w:vertAlign w:val="superscript"/>
                <w:lang w:eastAsia="zh-CN"/>
              </w:rPr>
              <w:t>Note 6</w:t>
            </w:r>
          </w:p>
        </w:tc>
      </w:tr>
      <w:tr w:rsidR="007929CB" w:rsidRPr="004718F5" w14:paraId="758CC6F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38C8D05"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20ABA4F"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409A12BC"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71CD8C50" w14:textId="77777777" w:rsidR="007929CB" w:rsidRPr="004718F5" w:rsidRDefault="007929CB" w:rsidP="007B38D9">
            <w:pPr>
              <w:pStyle w:val="TAC"/>
              <w:keepNext w:val="0"/>
              <w:keepLines w:val="0"/>
              <w:rPr>
                <w:szCs w:val="18"/>
              </w:rPr>
            </w:pPr>
            <w:r w:rsidRPr="004718F5">
              <w:rPr>
                <w:rFonts w:cs="Arial"/>
                <w:szCs w:val="16"/>
                <w:lang w:eastAsia="ja-JP"/>
              </w:rPr>
              <w:t xml:space="preserve">OP.1 </w:t>
            </w:r>
            <w:r w:rsidRPr="004718F5">
              <w:rPr>
                <w:rFonts w:cs="Arial"/>
                <w:szCs w:val="16"/>
                <w:vertAlign w:val="superscript"/>
                <w:lang w:eastAsia="ja-JP"/>
              </w:rPr>
              <w:t>Note 7</w:t>
            </w:r>
          </w:p>
        </w:tc>
      </w:tr>
      <w:tr w:rsidR="007929CB" w:rsidRPr="004718F5" w14:paraId="0E817F6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4BA7702" w14:textId="77777777" w:rsidR="007929CB" w:rsidRPr="004718F5" w:rsidRDefault="007929CB" w:rsidP="007B38D9">
            <w:pPr>
              <w:pStyle w:val="TAL"/>
              <w:keepNext w:val="0"/>
              <w:keepLines w:val="0"/>
              <w:rPr>
                <w:bCs/>
              </w:rPr>
            </w:pPr>
            <w:r w:rsidRPr="004718F5">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707449E3"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437237" w14:textId="77777777" w:rsidR="007929CB" w:rsidRPr="004718F5" w:rsidRDefault="007929CB" w:rsidP="007B38D9">
            <w:pPr>
              <w:pStyle w:val="TAC"/>
              <w:keepNext w:val="0"/>
              <w:keepLines w:val="0"/>
              <w:rPr>
                <w:szCs w:val="16"/>
              </w:rPr>
            </w:pPr>
            <w:r w:rsidRPr="004718F5">
              <w:rPr>
                <w:szCs w:val="16"/>
              </w:rPr>
              <w:t>SMTC.1</w:t>
            </w:r>
          </w:p>
        </w:tc>
      </w:tr>
      <w:tr w:rsidR="007929CB" w:rsidRPr="004718F5" w14:paraId="126FDD5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9022B1A" w14:textId="77777777" w:rsidR="007929CB" w:rsidRPr="004718F5" w:rsidRDefault="007929CB" w:rsidP="007B38D9">
            <w:pPr>
              <w:pStyle w:val="TAL"/>
              <w:keepNext w:val="0"/>
              <w:keepLines w:val="0"/>
              <w:rPr>
                <w:bCs/>
              </w:rPr>
            </w:pPr>
            <w:r w:rsidRPr="004718F5">
              <w:rPr>
                <w:bCs/>
              </w:rPr>
              <w:t>TCI state</w:t>
            </w:r>
          </w:p>
        </w:tc>
        <w:tc>
          <w:tcPr>
            <w:tcW w:w="1407" w:type="dxa"/>
            <w:tcBorders>
              <w:top w:val="single" w:sz="4" w:space="0" w:color="auto"/>
              <w:left w:val="single" w:sz="4" w:space="0" w:color="auto"/>
              <w:bottom w:val="single" w:sz="4" w:space="0" w:color="auto"/>
              <w:right w:val="single" w:sz="4" w:space="0" w:color="auto"/>
            </w:tcBorders>
          </w:tcPr>
          <w:p w14:paraId="033C4842"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AACCE37" w14:textId="77777777" w:rsidR="007929CB" w:rsidRPr="004718F5" w:rsidRDefault="007929CB" w:rsidP="007B38D9">
            <w:pPr>
              <w:pStyle w:val="TAC"/>
              <w:keepNext w:val="0"/>
              <w:keepLines w:val="0"/>
              <w:rPr>
                <w:szCs w:val="16"/>
              </w:rPr>
            </w:pPr>
            <w:r w:rsidRPr="004718F5">
              <w:t>TCI.State.0</w:t>
            </w:r>
          </w:p>
        </w:tc>
      </w:tr>
      <w:tr w:rsidR="007929CB" w:rsidRPr="004718F5" w14:paraId="535E1F48"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688B166A" w14:textId="77777777" w:rsidR="007929CB" w:rsidRPr="004718F5" w:rsidRDefault="007929CB" w:rsidP="007B38D9">
            <w:pPr>
              <w:pStyle w:val="TAL"/>
              <w:keepNext w:val="0"/>
              <w:keepLines w:val="0"/>
              <w:rPr>
                <w:bCs/>
              </w:rPr>
            </w:pPr>
            <w:r w:rsidRPr="004718F5">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3AE7C91C"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91B0086"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BF00E37" w14:textId="77777777" w:rsidR="007929CB" w:rsidRPr="004718F5" w:rsidRDefault="007929CB" w:rsidP="007B38D9">
            <w:pPr>
              <w:pStyle w:val="TAC"/>
              <w:keepNext w:val="0"/>
              <w:keepLines w:val="0"/>
              <w:rPr>
                <w:szCs w:val="16"/>
              </w:rPr>
            </w:pPr>
            <w:r w:rsidRPr="004718F5">
              <w:rPr>
                <w:szCs w:val="16"/>
              </w:rPr>
              <w:t>SSB.1 FR1</w:t>
            </w:r>
          </w:p>
        </w:tc>
      </w:tr>
      <w:tr w:rsidR="007929CB" w:rsidRPr="004718F5" w14:paraId="4E6FE49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CE2FC0C" w14:textId="77777777" w:rsidR="007929CB" w:rsidRPr="004718F5" w:rsidRDefault="007929CB"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0AEC51F9"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11695E" w14:textId="77777777" w:rsidR="007929CB" w:rsidRPr="004718F5"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6203FF8E" w14:textId="77777777" w:rsidR="007929CB" w:rsidRPr="004718F5" w:rsidRDefault="007929CB" w:rsidP="007B38D9">
            <w:pPr>
              <w:pStyle w:val="TAC"/>
              <w:keepNext w:val="0"/>
              <w:keepLines w:val="0"/>
              <w:rPr>
                <w:szCs w:val="16"/>
              </w:rPr>
            </w:pPr>
            <w:r w:rsidRPr="004718F5">
              <w:rPr>
                <w:szCs w:val="16"/>
              </w:rPr>
              <w:t>SSB.2 FR1</w:t>
            </w:r>
          </w:p>
        </w:tc>
      </w:tr>
      <w:tr w:rsidR="007929CB" w:rsidRPr="004718F5" w14:paraId="39446FF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5A083CA" w14:textId="77777777" w:rsidR="007929CB" w:rsidRPr="004718F5" w:rsidRDefault="007929CB" w:rsidP="007B38D9">
            <w:pPr>
              <w:pStyle w:val="TAL"/>
              <w:keepNext w:val="0"/>
              <w:keepLines w:val="0"/>
            </w:pPr>
            <w:r w:rsidRPr="004718F5">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69ECB28C"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8AA0B7" w14:textId="77777777" w:rsidR="007929CB" w:rsidRPr="004718F5" w:rsidRDefault="007929CB" w:rsidP="007B38D9">
            <w:pPr>
              <w:pStyle w:val="TAC"/>
              <w:keepNext w:val="0"/>
              <w:keepLines w:val="0"/>
            </w:pPr>
            <w:r w:rsidRPr="004718F5">
              <w:t>1x2 Low</w:t>
            </w:r>
          </w:p>
        </w:tc>
      </w:tr>
      <w:tr w:rsidR="007929CB" w:rsidRPr="004718F5" w14:paraId="60A35C3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188F8C8" w14:textId="77777777" w:rsidR="007929CB" w:rsidRPr="004718F5" w:rsidRDefault="007929CB" w:rsidP="007B38D9">
            <w:pPr>
              <w:pStyle w:val="TAL"/>
              <w:keepNext w:val="0"/>
              <w:keepLines w:val="0"/>
            </w:pPr>
            <w:r w:rsidRPr="004718F5">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4EBCC927" w14:textId="77777777" w:rsidR="007929CB" w:rsidRPr="004718F5" w:rsidRDefault="007929CB" w:rsidP="007B38D9">
            <w:pPr>
              <w:pStyle w:val="TAC"/>
              <w:keepNext w:val="0"/>
              <w:keepLines w:val="0"/>
            </w:pPr>
            <w:r w:rsidRPr="004718F5">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3B7DB55C" w14:textId="77777777" w:rsidR="007929CB" w:rsidRPr="004718F5" w:rsidRDefault="007929CB" w:rsidP="007B38D9">
            <w:pPr>
              <w:pStyle w:val="TAC"/>
              <w:keepNext w:val="0"/>
              <w:keepLines w:val="0"/>
              <w:rPr>
                <w:rFonts w:cs="v4.2.0"/>
              </w:rPr>
            </w:pPr>
            <w:r w:rsidRPr="004718F5">
              <w:rPr>
                <w:rFonts w:cs="v4.2.0"/>
              </w:rPr>
              <w:t>0</w:t>
            </w:r>
          </w:p>
        </w:tc>
      </w:tr>
      <w:tr w:rsidR="007929CB" w:rsidRPr="004718F5" w14:paraId="6FBBD9A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6169DD9" w14:textId="77777777" w:rsidR="007929CB" w:rsidRPr="004718F5" w:rsidRDefault="007929CB" w:rsidP="007B38D9">
            <w:pPr>
              <w:pStyle w:val="TAL"/>
              <w:keepNext w:val="0"/>
              <w:keepLines w:val="0"/>
            </w:pPr>
            <w:r w:rsidRPr="004718F5">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B27A2D"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606035D" w14:textId="77777777" w:rsidR="007929CB" w:rsidRPr="004718F5" w:rsidRDefault="007929CB" w:rsidP="007B38D9">
            <w:pPr>
              <w:spacing w:after="0"/>
              <w:rPr>
                <w:rFonts w:ascii="Arial" w:hAnsi="Arial" w:cs="v4.2.0"/>
                <w:sz w:val="18"/>
              </w:rPr>
            </w:pPr>
          </w:p>
        </w:tc>
      </w:tr>
      <w:tr w:rsidR="007929CB" w:rsidRPr="004718F5" w14:paraId="59EF3DE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499D7D4" w14:textId="77777777" w:rsidR="007929CB" w:rsidRPr="004718F5" w:rsidRDefault="007929CB" w:rsidP="007B38D9">
            <w:pPr>
              <w:pStyle w:val="TAL"/>
              <w:keepNext w:val="0"/>
              <w:keepLines w:val="0"/>
            </w:pPr>
            <w:r w:rsidRPr="004718F5">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CF992BD"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D7F5BBD" w14:textId="77777777" w:rsidR="007929CB" w:rsidRPr="004718F5" w:rsidRDefault="007929CB" w:rsidP="007B38D9">
            <w:pPr>
              <w:spacing w:after="0"/>
              <w:rPr>
                <w:rFonts w:ascii="Arial" w:hAnsi="Arial" w:cs="v4.2.0"/>
                <w:sz w:val="18"/>
              </w:rPr>
            </w:pPr>
          </w:p>
        </w:tc>
      </w:tr>
      <w:tr w:rsidR="007929CB" w:rsidRPr="004718F5" w14:paraId="51AF4E0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A266B08" w14:textId="77777777" w:rsidR="007929CB" w:rsidRPr="004718F5" w:rsidRDefault="007929CB" w:rsidP="007B38D9">
            <w:pPr>
              <w:pStyle w:val="TAL"/>
              <w:keepNext w:val="0"/>
              <w:keepLines w:val="0"/>
            </w:pPr>
            <w:r w:rsidRPr="004718F5">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EE500E0"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25F6B96" w14:textId="77777777" w:rsidR="007929CB" w:rsidRPr="004718F5" w:rsidRDefault="007929CB" w:rsidP="007B38D9">
            <w:pPr>
              <w:spacing w:after="0"/>
              <w:rPr>
                <w:rFonts w:ascii="Arial" w:hAnsi="Arial" w:cs="v4.2.0"/>
                <w:sz w:val="18"/>
              </w:rPr>
            </w:pPr>
          </w:p>
        </w:tc>
      </w:tr>
      <w:tr w:rsidR="007929CB" w:rsidRPr="004718F5" w14:paraId="161C39A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506796" w14:textId="77777777" w:rsidR="007929CB" w:rsidRPr="004718F5" w:rsidRDefault="007929CB" w:rsidP="007B38D9">
            <w:pPr>
              <w:pStyle w:val="TAL"/>
              <w:keepNext w:val="0"/>
              <w:keepLines w:val="0"/>
            </w:pPr>
            <w:r w:rsidRPr="004718F5">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A2BC90"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E289657" w14:textId="77777777" w:rsidR="007929CB" w:rsidRPr="004718F5" w:rsidRDefault="007929CB" w:rsidP="007B38D9">
            <w:pPr>
              <w:spacing w:after="0"/>
              <w:rPr>
                <w:rFonts w:ascii="Arial" w:hAnsi="Arial" w:cs="v4.2.0"/>
                <w:sz w:val="18"/>
              </w:rPr>
            </w:pPr>
          </w:p>
        </w:tc>
      </w:tr>
      <w:tr w:rsidR="007929CB" w:rsidRPr="004718F5" w14:paraId="705601D4"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3DCC8C2" w14:textId="77777777" w:rsidR="007929CB" w:rsidRPr="004718F5" w:rsidRDefault="007929CB" w:rsidP="007B38D9">
            <w:pPr>
              <w:pStyle w:val="TAL"/>
              <w:keepNext w:val="0"/>
              <w:keepLines w:val="0"/>
            </w:pPr>
            <w:r w:rsidRPr="004718F5">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80E9570"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287D728" w14:textId="77777777" w:rsidR="007929CB" w:rsidRPr="004718F5" w:rsidRDefault="007929CB" w:rsidP="007B38D9">
            <w:pPr>
              <w:spacing w:after="0"/>
              <w:rPr>
                <w:rFonts w:ascii="Arial" w:hAnsi="Arial" w:cs="v4.2.0"/>
                <w:sz w:val="18"/>
              </w:rPr>
            </w:pPr>
          </w:p>
        </w:tc>
      </w:tr>
      <w:tr w:rsidR="007929CB" w:rsidRPr="004718F5" w14:paraId="5C5400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911C3A" w14:textId="77777777" w:rsidR="007929CB" w:rsidRPr="004718F5" w:rsidRDefault="007929CB" w:rsidP="007B38D9">
            <w:pPr>
              <w:pStyle w:val="TAL"/>
              <w:keepNext w:val="0"/>
              <w:keepLines w:val="0"/>
            </w:pPr>
            <w:r w:rsidRPr="004718F5">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FF49A71"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5D58B76" w14:textId="77777777" w:rsidR="007929CB" w:rsidRPr="004718F5" w:rsidRDefault="007929CB" w:rsidP="007B38D9">
            <w:pPr>
              <w:spacing w:after="0"/>
              <w:rPr>
                <w:rFonts w:ascii="Arial" w:hAnsi="Arial" w:cs="v4.2.0"/>
                <w:sz w:val="18"/>
              </w:rPr>
            </w:pPr>
          </w:p>
        </w:tc>
      </w:tr>
      <w:tr w:rsidR="007929CB" w:rsidRPr="004718F5" w14:paraId="0F95FA7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D9EC91A" w14:textId="77777777" w:rsidR="007929CB" w:rsidRPr="004718F5" w:rsidRDefault="007929CB" w:rsidP="007B38D9">
            <w:pPr>
              <w:pStyle w:val="TAL"/>
              <w:keepNext w:val="0"/>
              <w:keepLines w:val="0"/>
            </w:pPr>
            <w:r w:rsidRPr="004718F5">
              <w:rPr>
                <w:lang w:eastAsia="ja-JP"/>
              </w:rPr>
              <w:t xml:space="preserve">EPRE ratio of OCNG DMRS to SSS </w:t>
            </w:r>
            <w:r w:rsidRPr="004718F5">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F95B1B3"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CCF1643" w14:textId="77777777" w:rsidR="007929CB" w:rsidRPr="004718F5" w:rsidRDefault="007929CB" w:rsidP="007B38D9">
            <w:pPr>
              <w:spacing w:after="0"/>
              <w:rPr>
                <w:rFonts w:ascii="Arial" w:hAnsi="Arial" w:cs="v4.2.0"/>
                <w:sz w:val="18"/>
              </w:rPr>
            </w:pPr>
          </w:p>
        </w:tc>
      </w:tr>
      <w:tr w:rsidR="007929CB" w:rsidRPr="004718F5" w14:paraId="38030BC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7B6267C" w14:textId="77777777" w:rsidR="007929CB" w:rsidRPr="004718F5" w:rsidRDefault="007929CB" w:rsidP="007B38D9">
            <w:pPr>
              <w:pStyle w:val="TAL"/>
              <w:keepNext w:val="0"/>
              <w:keepLines w:val="0"/>
            </w:pPr>
            <w:r w:rsidRPr="004718F5">
              <w:rPr>
                <w:lang w:eastAsia="ja-JP"/>
              </w:rPr>
              <w:t xml:space="preserve">EPRE ratio of OCNG to OCNG DMRS </w:t>
            </w:r>
            <w:r w:rsidRPr="004718F5">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1EF1D90" w14:textId="77777777" w:rsidR="007929CB" w:rsidRPr="004718F5"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D4E1831" w14:textId="77777777" w:rsidR="007929CB" w:rsidRPr="004718F5" w:rsidRDefault="007929CB" w:rsidP="007B38D9">
            <w:pPr>
              <w:spacing w:after="0"/>
              <w:rPr>
                <w:rFonts w:ascii="Arial" w:hAnsi="Arial" w:cs="v4.2.0"/>
                <w:sz w:val="18"/>
              </w:rPr>
            </w:pPr>
          </w:p>
        </w:tc>
      </w:tr>
      <w:tr w:rsidR="007929CB" w:rsidRPr="004718F5" w14:paraId="3F01FA0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E8CF5A" w14:textId="77777777" w:rsidR="007929CB" w:rsidRPr="004718F5" w:rsidRDefault="007929CB" w:rsidP="007B38D9">
            <w:pPr>
              <w:pStyle w:val="TAL"/>
              <w:keepNext w:val="0"/>
              <w:keepLines w:val="0"/>
            </w:pPr>
            <w:r w:rsidRPr="004718F5">
              <w:t>N</w:t>
            </w:r>
            <w:r w:rsidRPr="004718F5">
              <w:rPr>
                <w:vertAlign w:val="subscript"/>
              </w:rPr>
              <w:t>oc</w:t>
            </w:r>
            <w:r w:rsidRPr="004718F5">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96790A6" w14:textId="77777777" w:rsidR="007929CB" w:rsidRPr="004718F5" w:rsidRDefault="007929CB" w:rsidP="007B38D9">
            <w:pPr>
              <w:pStyle w:val="TAC"/>
              <w:keepNext w:val="0"/>
              <w:keepLines w:val="0"/>
            </w:pPr>
            <w:r w:rsidRPr="004718F5">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5253228" w14:textId="77777777" w:rsidR="007929CB" w:rsidRPr="004718F5" w:rsidRDefault="007929CB" w:rsidP="007B38D9">
            <w:pPr>
              <w:pStyle w:val="TAC"/>
              <w:keepNext w:val="0"/>
              <w:keepLines w:val="0"/>
              <w:rPr>
                <w:rFonts w:cs="v4.2.0"/>
              </w:rPr>
            </w:pPr>
            <w:r w:rsidRPr="004718F5">
              <w:t>-104</w:t>
            </w:r>
          </w:p>
        </w:tc>
      </w:tr>
      <w:tr w:rsidR="007929CB" w:rsidRPr="004718F5" w14:paraId="638F154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E2B68A" w14:textId="77777777" w:rsidR="007929CB" w:rsidRPr="004718F5" w:rsidRDefault="007929CB" w:rsidP="007B38D9">
            <w:pPr>
              <w:pStyle w:val="TAL"/>
              <w:keepNext w:val="0"/>
              <w:keepLines w:val="0"/>
              <w:rPr>
                <w:rFonts w:cs="v4.2.0"/>
              </w:rPr>
            </w:pPr>
            <w:r w:rsidRPr="004718F5">
              <w:rPr>
                <w:rFonts w:cs="v4.2.0"/>
              </w:rPr>
              <w:t>SS-RSRP</w:t>
            </w:r>
            <w:r w:rsidRPr="004718F5">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1981A29A" w14:textId="77777777" w:rsidR="007929CB" w:rsidRPr="004718F5" w:rsidRDefault="007929CB" w:rsidP="007B38D9">
            <w:pPr>
              <w:pStyle w:val="TAC"/>
              <w:keepNext w:val="0"/>
              <w:keepLines w:val="0"/>
              <w:rPr>
                <w:rFonts w:cs="v4.2.0"/>
              </w:rPr>
            </w:pPr>
            <w:r w:rsidRPr="004718F5">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D47B8F3" w14:textId="77777777" w:rsidR="007929CB" w:rsidRPr="004718F5" w:rsidRDefault="007929CB" w:rsidP="007B38D9">
            <w:pPr>
              <w:pStyle w:val="TAC"/>
              <w:keepNext w:val="0"/>
              <w:keepLines w:val="0"/>
              <w:rPr>
                <w:rFonts w:cs="v4.2.0"/>
              </w:rPr>
            </w:pPr>
            <w:r w:rsidRPr="004718F5">
              <w:rPr>
                <w:rFonts w:cs="v4.2.0"/>
              </w:rPr>
              <w:t>-87</w:t>
            </w:r>
          </w:p>
        </w:tc>
      </w:tr>
      <w:tr w:rsidR="007929CB" w:rsidRPr="004718F5" w14:paraId="040DDD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330E858" w14:textId="77777777" w:rsidR="007929CB" w:rsidRPr="004718F5" w:rsidRDefault="007929CB" w:rsidP="007B38D9">
            <w:pPr>
              <w:pStyle w:val="TAL"/>
              <w:keepNext w:val="0"/>
              <w:keepLines w:val="0"/>
            </w:pPr>
            <w:r w:rsidRPr="004718F5">
              <w:t>Ê</w:t>
            </w:r>
            <w:r w:rsidRPr="004718F5">
              <w:rPr>
                <w:vertAlign w:val="subscript"/>
              </w:rPr>
              <w:t>s</w:t>
            </w:r>
            <w:r w:rsidRPr="004718F5">
              <w:t>/I</w:t>
            </w:r>
            <w:r w:rsidRPr="004718F5">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064E2262" w14:textId="77777777" w:rsidR="007929CB" w:rsidRPr="004718F5" w:rsidRDefault="007929CB" w:rsidP="007B38D9">
            <w:pPr>
              <w:pStyle w:val="TAC"/>
              <w:keepNext w:val="0"/>
              <w:keepLines w:val="0"/>
            </w:pPr>
            <w:r w:rsidRPr="004718F5">
              <w:t>dB</w:t>
            </w:r>
          </w:p>
        </w:tc>
        <w:tc>
          <w:tcPr>
            <w:tcW w:w="3969" w:type="dxa"/>
            <w:tcBorders>
              <w:top w:val="single" w:sz="4" w:space="0" w:color="auto"/>
              <w:left w:val="single" w:sz="4" w:space="0" w:color="auto"/>
              <w:bottom w:val="single" w:sz="4" w:space="0" w:color="auto"/>
              <w:right w:val="single" w:sz="4" w:space="0" w:color="auto"/>
            </w:tcBorders>
            <w:hideMark/>
          </w:tcPr>
          <w:p w14:paraId="7E89B5BC" w14:textId="77777777" w:rsidR="007929CB" w:rsidRPr="004718F5" w:rsidRDefault="007929CB" w:rsidP="007B38D9">
            <w:pPr>
              <w:pStyle w:val="TAC"/>
              <w:keepNext w:val="0"/>
              <w:keepLines w:val="0"/>
              <w:rPr>
                <w:rFonts w:cs="v4.2.0"/>
              </w:rPr>
            </w:pPr>
            <w:r w:rsidRPr="004718F5">
              <w:t>17</w:t>
            </w:r>
          </w:p>
        </w:tc>
      </w:tr>
      <w:tr w:rsidR="007929CB" w:rsidRPr="004718F5" w14:paraId="2E4AF12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2FB58A7" w14:textId="77777777" w:rsidR="007929CB" w:rsidRPr="004718F5" w:rsidRDefault="007929CB" w:rsidP="007B38D9">
            <w:pPr>
              <w:pStyle w:val="TAL"/>
              <w:keepNext w:val="0"/>
              <w:keepLines w:val="0"/>
            </w:pPr>
            <w:r w:rsidRPr="004718F5">
              <w:t>Ê</w:t>
            </w:r>
            <w:r w:rsidRPr="004718F5">
              <w:rPr>
                <w:vertAlign w:val="subscript"/>
              </w:rPr>
              <w:t>s</w:t>
            </w:r>
            <w:r w:rsidRPr="004718F5">
              <w:t>/N</w:t>
            </w:r>
            <w:r w:rsidRPr="004718F5">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1F84D43D" w14:textId="77777777" w:rsidR="007929CB" w:rsidRPr="004718F5" w:rsidRDefault="007929CB" w:rsidP="007B38D9">
            <w:pPr>
              <w:pStyle w:val="TAC"/>
              <w:keepNext w:val="0"/>
              <w:keepLines w:val="0"/>
            </w:pPr>
            <w:r w:rsidRPr="004718F5">
              <w:t>dB</w:t>
            </w:r>
          </w:p>
        </w:tc>
        <w:tc>
          <w:tcPr>
            <w:tcW w:w="3969" w:type="dxa"/>
            <w:tcBorders>
              <w:top w:val="single" w:sz="4" w:space="0" w:color="auto"/>
              <w:left w:val="single" w:sz="4" w:space="0" w:color="auto"/>
              <w:bottom w:val="single" w:sz="4" w:space="0" w:color="auto"/>
              <w:right w:val="single" w:sz="4" w:space="0" w:color="auto"/>
            </w:tcBorders>
            <w:hideMark/>
          </w:tcPr>
          <w:p w14:paraId="45CEEC45" w14:textId="77777777" w:rsidR="007929CB" w:rsidRPr="004718F5" w:rsidRDefault="007929CB" w:rsidP="007B38D9">
            <w:pPr>
              <w:pStyle w:val="TAC"/>
              <w:keepNext w:val="0"/>
              <w:keepLines w:val="0"/>
              <w:rPr>
                <w:rFonts w:cs="v4.2.0"/>
              </w:rPr>
            </w:pPr>
            <w:r w:rsidRPr="004718F5">
              <w:t>17</w:t>
            </w:r>
          </w:p>
        </w:tc>
      </w:tr>
      <w:tr w:rsidR="007929CB" w:rsidRPr="004718F5" w14:paraId="4B288D74"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C132A96" w14:textId="77777777" w:rsidR="007929CB" w:rsidRPr="004718F5" w:rsidRDefault="007929CB" w:rsidP="007B38D9">
            <w:pPr>
              <w:pStyle w:val="TAL"/>
              <w:keepNext w:val="0"/>
              <w:keepLines w:val="0"/>
            </w:pPr>
            <w:r w:rsidRPr="004718F5">
              <w:t>Io</w:t>
            </w:r>
            <w:r w:rsidRPr="004718F5">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56556ACC"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25EEF7B1" w14:textId="77777777" w:rsidR="007929CB" w:rsidRPr="004718F5" w:rsidRDefault="007929CB" w:rsidP="007B38D9">
            <w:pPr>
              <w:pStyle w:val="TAC"/>
              <w:keepNext w:val="0"/>
              <w:keepLines w:val="0"/>
            </w:pPr>
            <w:r w:rsidRPr="004718F5">
              <w:t>dBm/9.36MHz</w:t>
            </w:r>
          </w:p>
        </w:tc>
        <w:tc>
          <w:tcPr>
            <w:tcW w:w="3969" w:type="dxa"/>
            <w:tcBorders>
              <w:top w:val="single" w:sz="4" w:space="0" w:color="auto"/>
              <w:left w:val="single" w:sz="4" w:space="0" w:color="auto"/>
              <w:bottom w:val="single" w:sz="4" w:space="0" w:color="auto"/>
              <w:right w:val="single" w:sz="4" w:space="0" w:color="auto"/>
            </w:tcBorders>
            <w:hideMark/>
          </w:tcPr>
          <w:p w14:paraId="5BA10423" w14:textId="77777777" w:rsidR="007929CB" w:rsidRPr="004718F5" w:rsidRDefault="007929CB" w:rsidP="007B38D9">
            <w:pPr>
              <w:pStyle w:val="TAC"/>
              <w:keepNext w:val="0"/>
              <w:keepLines w:val="0"/>
              <w:rPr>
                <w:rFonts w:cs="v4.2.0"/>
              </w:rPr>
            </w:pPr>
            <w:r w:rsidRPr="004718F5">
              <w:rPr>
                <w:rFonts w:cs="v4.2.0"/>
              </w:rPr>
              <w:t>-58.96</w:t>
            </w:r>
          </w:p>
        </w:tc>
      </w:tr>
      <w:tr w:rsidR="007929CB" w:rsidRPr="004718F5" w14:paraId="22B3E93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DC773B4" w14:textId="77777777" w:rsidR="007929CB" w:rsidRPr="004718F5"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17AEB50F" w14:textId="77777777" w:rsidR="007929CB" w:rsidRPr="004718F5" w:rsidRDefault="007929CB"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2464ACE2" w14:textId="77777777" w:rsidR="007929CB" w:rsidRPr="004718F5" w:rsidRDefault="007929CB" w:rsidP="007B38D9">
            <w:pPr>
              <w:pStyle w:val="TAC"/>
              <w:keepNext w:val="0"/>
              <w:keepLines w:val="0"/>
            </w:pPr>
            <w:r w:rsidRPr="004718F5">
              <w:t>dBm/38.16MHz</w:t>
            </w:r>
          </w:p>
        </w:tc>
        <w:tc>
          <w:tcPr>
            <w:tcW w:w="3969" w:type="dxa"/>
            <w:tcBorders>
              <w:top w:val="single" w:sz="4" w:space="0" w:color="auto"/>
              <w:left w:val="single" w:sz="4" w:space="0" w:color="auto"/>
              <w:bottom w:val="single" w:sz="4" w:space="0" w:color="auto"/>
              <w:right w:val="single" w:sz="4" w:space="0" w:color="auto"/>
            </w:tcBorders>
            <w:hideMark/>
          </w:tcPr>
          <w:p w14:paraId="454928ED" w14:textId="77777777" w:rsidR="007929CB" w:rsidRPr="004718F5" w:rsidRDefault="007929CB" w:rsidP="007B38D9">
            <w:pPr>
              <w:pStyle w:val="TAC"/>
              <w:keepNext w:val="0"/>
              <w:keepLines w:val="0"/>
              <w:rPr>
                <w:rFonts w:cs="v4.2.0"/>
              </w:rPr>
            </w:pPr>
            <w:r w:rsidRPr="004718F5">
              <w:rPr>
                <w:rFonts w:cs="v4.2.0"/>
              </w:rPr>
              <w:t>-52.86</w:t>
            </w:r>
          </w:p>
        </w:tc>
      </w:tr>
      <w:tr w:rsidR="007929CB" w:rsidRPr="004718F5" w14:paraId="33BDFD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B07742B" w14:textId="77777777" w:rsidR="007929CB" w:rsidRPr="004718F5" w:rsidRDefault="007929CB" w:rsidP="007B38D9">
            <w:pPr>
              <w:pStyle w:val="TAL"/>
              <w:keepNext w:val="0"/>
              <w:keepLines w:val="0"/>
              <w:rPr>
                <w:bCs/>
                <w:lang w:eastAsia="ja-JP"/>
              </w:rPr>
            </w:pPr>
            <w:r w:rsidRPr="004718F5">
              <w:rPr>
                <w:szCs w:val="16"/>
              </w:rPr>
              <w:t xml:space="preserve">Time offset to Cell1 </w:t>
            </w:r>
            <w:r w:rsidRPr="004718F5">
              <w:rPr>
                <w:szCs w:val="16"/>
                <w:vertAlign w:val="superscript"/>
              </w:rPr>
              <w:t xml:space="preserve">Note </w:t>
            </w:r>
            <w:r w:rsidRPr="004718F5">
              <w:rPr>
                <w:szCs w:val="16"/>
                <w:vertAlign w:val="superscript"/>
                <w:lang w:eastAsia="ja-JP"/>
              </w:rPr>
              <w:t>4</w:t>
            </w:r>
          </w:p>
        </w:tc>
        <w:tc>
          <w:tcPr>
            <w:tcW w:w="1407" w:type="dxa"/>
            <w:tcBorders>
              <w:top w:val="single" w:sz="4" w:space="0" w:color="auto"/>
              <w:left w:val="single" w:sz="4" w:space="0" w:color="auto"/>
              <w:bottom w:val="single" w:sz="4" w:space="0" w:color="auto"/>
              <w:right w:val="single" w:sz="4" w:space="0" w:color="auto"/>
            </w:tcBorders>
            <w:hideMark/>
          </w:tcPr>
          <w:p w14:paraId="18007981" w14:textId="77777777" w:rsidR="007929CB" w:rsidRPr="004718F5" w:rsidRDefault="007929CB" w:rsidP="007B38D9">
            <w:pPr>
              <w:pStyle w:val="TAC"/>
              <w:keepNext w:val="0"/>
              <w:keepLines w:val="0"/>
            </w:pPr>
            <w:r w:rsidRPr="004718F5">
              <w:rPr>
                <w:bCs/>
                <w:szCs w:val="16"/>
              </w:rPr>
              <w:sym w:font="Symbol" w:char="F06D"/>
            </w:r>
            <w:r w:rsidRPr="004718F5">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5420248" w14:textId="77777777" w:rsidR="007929CB" w:rsidRPr="004718F5" w:rsidRDefault="007929CB" w:rsidP="007B38D9">
            <w:pPr>
              <w:pStyle w:val="TAC"/>
              <w:keepNext w:val="0"/>
              <w:keepLines w:val="0"/>
            </w:pPr>
            <w:r w:rsidRPr="004718F5">
              <w:t>3 + Time offset to Cell2 for intra-band EN-DC,</w:t>
            </w:r>
          </w:p>
          <w:p w14:paraId="305E7BBE" w14:textId="77777777" w:rsidR="007929CB" w:rsidRPr="004718F5" w:rsidRDefault="007929CB" w:rsidP="007B38D9">
            <w:pPr>
              <w:pStyle w:val="TAC"/>
              <w:keepNext w:val="0"/>
              <w:keepLines w:val="0"/>
            </w:pPr>
            <w:r w:rsidRPr="004718F5">
              <w:t>33 + Time offset to Cell2 for inter-band EN-DC</w:t>
            </w:r>
          </w:p>
        </w:tc>
      </w:tr>
      <w:tr w:rsidR="007929CB" w:rsidRPr="004718F5" w14:paraId="5AA7FF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AC4D3AF" w14:textId="77777777" w:rsidR="007929CB" w:rsidRPr="004718F5" w:rsidRDefault="007929CB" w:rsidP="007B38D9">
            <w:pPr>
              <w:pStyle w:val="TAL"/>
              <w:keepNext w:val="0"/>
              <w:keepLines w:val="0"/>
              <w:rPr>
                <w:bCs/>
              </w:rPr>
            </w:pPr>
            <w:r w:rsidRPr="004718F5">
              <w:rPr>
                <w:szCs w:val="16"/>
              </w:rPr>
              <w:t xml:space="preserve">Time offset to Cell2 </w:t>
            </w:r>
            <w:r w:rsidRPr="004718F5">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0BF9AA15" w14:textId="77777777" w:rsidR="007929CB" w:rsidRPr="004718F5" w:rsidRDefault="007929CB" w:rsidP="007B38D9">
            <w:pPr>
              <w:pStyle w:val="TAC"/>
              <w:keepNext w:val="0"/>
              <w:keepLines w:val="0"/>
            </w:pPr>
            <w:r w:rsidRPr="004718F5">
              <w:rPr>
                <w:bCs/>
                <w:szCs w:val="16"/>
              </w:rPr>
              <w:sym w:font="Symbol" w:char="F06D"/>
            </w:r>
            <w:r w:rsidRPr="004718F5">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3FEA260" w14:textId="77777777" w:rsidR="007929CB" w:rsidRPr="004718F5" w:rsidRDefault="007929CB" w:rsidP="007B38D9">
            <w:pPr>
              <w:pStyle w:val="TAC"/>
              <w:keepNext w:val="0"/>
              <w:keepLines w:val="0"/>
            </w:pPr>
            <w:r w:rsidRPr="004718F5">
              <w:t>3</w:t>
            </w:r>
          </w:p>
        </w:tc>
      </w:tr>
      <w:tr w:rsidR="007929CB" w:rsidRPr="004718F5" w14:paraId="40159AC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A126377" w14:textId="77777777" w:rsidR="007929CB" w:rsidRPr="004718F5" w:rsidRDefault="007929CB" w:rsidP="007B38D9">
            <w:pPr>
              <w:pStyle w:val="TAL"/>
              <w:keepNext w:val="0"/>
              <w:keepLines w:val="0"/>
            </w:pPr>
            <w:r w:rsidRPr="004718F5">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2E7EBECC" w14:textId="77777777" w:rsidR="007929CB" w:rsidRPr="004718F5"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F6A679C" w14:textId="77777777" w:rsidR="007929CB" w:rsidRPr="004718F5" w:rsidRDefault="007929CB" w:rsidP="007B38D9">
            <w:pPr>
              <w:pStyle w:val="TAC"/>
              <w:keepNext w:val="0"/>
              <w:keepLines w:val="0"/>
              <w:rPr>
                <w:rFonts w:cs="v4.2.0"/>
              </w:rPr>
            </w:pPr>
            <w:r w:rsidRPr="004718F5">
              <w:rPr>
                <w:rFonts w:cs="v4.2.0"/>
              </w:rPr>
              <w:t>AWGN</w:t>
            </w:r>
          </w:p>
        </w:tc>
      </w:tr>
      <w:tr w:rsidR="007929CB" w:rsidRPr="004718F5" w14:paraId="350FB5A8"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17E056C2" w14:textId="77777777" w:rsidR="007929CB" w:rsidRPr="004718F5" w:rsidRDefault="007929CB" w:rsidP="007B38D9">
            <w:pPr>
              <w:pStyle w:val="TAN"/>
              <w:keepNext w:val="0"/>
              <w:keepLines w:val="0"/>
              <w:rPr>
                <w:rFonts w:cs="Arial"/>
                <w:szCs w:val="18"/>
              </w:rPr>
            </w:pPr>
            <w:r w:rsidRPr="004718F5">
              <w:rPr>
                <w:rFonts w:cs="Arial"/>
                <w:szCs w:val="18"/>
              </w:rPr>
              <w:t>NOTE 1:</w:t>
            </w:r>
            <w:r w:rsidRPr="004718F5">
              <w:rPr>
                <w:rFonts w:cs="Arial"/>
                <w:szCs w:val="18"/>
              </w:rPr>
              <w:tab/>
            </w:r>
            <w:r w:rsidRPr="004718F5">
              <w:rPr>
                <w:rFonts w:cs="Arial"/>
              </w:rPr>
              <w:t>OCNG shall be used such that both cells are fully allocated and a constant total transmitted power spectral density is achieved for all OFDM symbols.</w:t>
            </w:r>
          </w:p>
          <w:p w14:paraId="146D115E" w14:textId="2F65DC52" w:rsidR="007929CB" w:rsidRPr="004718F5" w:rsidRDefault="007929CB" w:rsidP="007B38D9">
            <w:pPr>
              <w:pStyle w:val="TAN"/>
              <w:keepNext w:val="0"/>
              <w:keepLines w:val="0"/>
              <w:rPr>
                <w:rFonts w:cs="Arial"/>
                <w:szCs w:val="18"/>
              </w:rPr>
            </w:pPr>
            <w:r w:rsidRPr="004718F5">
              <w:rPr>
                <w:rFonts w:cs="Arial"/>
                <w:szCs w:val="18"/>
              </w:rPr>
              <w:t>NOTE 2:</w:t>
            </w:r>
            <w:r w:rsidRPr="004718F5">
              <w:rPr>
                <w:rFonts w:cs="Arial"/>
                <w:szCs w:val="18"/>
              </w:rPr>
              <w:tab/>
            </w:r>
            <w:r w:rsidRPr="004718F5">
              <w:rPr>
                <w:rFonts w:cs="Arial"/>
              </w:rPr>
              <w:t xml:space="preserve">Interference from other cells and noise sources not specified in the test is assumed to be constant over subcarriers and time and shall be </w:t>
            </w:r>
            <w:r w:rsidR="000A312C" w:rsidRPr="004718F5">
              <w:rPr>
                <w:rFonts w:cs="Arial"/>
              </w:rPr>
              <w:t>modelled</w:t>
            </w:r>
            <w:r w:rsidRPr="004718F5">
              <w:rPr>
                <w:rFonts w:cs="Arial"/>
              </w:rPr>
              <w:t xml:space="preserve"> as AWGN of appropriate power for </w:t>
            </w:r>
            <w:r w:rsidRPr="004718F5">
              <w:rPr>
                <w:rFonts w:cs="Arial"/>
                <w:szCs w:val="18"/>
              </w:rPr>
              <w:t>N</w:t>
            </w:r>
            <w:r w:rsidRPr="004718F5">
              <w:rPr>
                <w:rFonts w:cs="Arial"/>
                <w:szCs w:val="18"/>
                <w:vertAlign w:val="subscript"/>
              </w:rPr>
              <w:t>oc</w:t>
            </w:r>
            <w:r w:rsidRPr="004718F5">
              <w:rPr>
                <w:rFonts w:cs="Arial"/>
                <w:szCs w:val="18"/>
              </w:rPr>
              <w:t xml:space="preserve"> to be fulfilled</w:t>
            </w:r>
            <w:r w:rsidRPr="004718F5">
              <w:rPr>
                <w:rFonts w:cs="Arial"/>
                <w:szCs w:val="18"/>
                <w:lang w:eastAsia="en-GB"/>
              </w:rPr>
              <w:t xml:space="preserve"> </w:t>
            </w:r>
            <w:r w:rsidRPr="004718F5">
              <w:rPr>
                <w:szCs w:val="18"/>
              </w:rPr>
              <w:t xml:space="preserve">within </w:t>
            </w:r>
            <w:r w:rsidRPr="004718F5">
              <w:t>BW</w:t>
            </w:r>
            <w:r w:rsidRPr="004718F5">
              <w:rPr>
                <w:vertAlign w:val="subscript"/>
              </w:rPr>
              <w:t>occupied</w:t>
            </w:r>
            <w:r w:rsidRPr="004718F5">
              <w:rPr>
                <w:rFonts w:cs="Arial"/>
                <w:szCs w:val="18"/>
              </w:rPr>
              <w:t>.</w:t>
            </w:r>
          </w:p>
          <w:p w14:paraId="3740022A" w14:textId="2F388451" w:rsidR="007929CB" w:rsidRPr="004718F5" w:rsidRDefault="007929CB" w:rsidP="007B38D9">
            <w:pPr>
              <w:pStyle w:val="TAN"/>
              <w:keepNext w:val="0"/>
              <w:keepLines w:val="0"/>
              <w:tabs>
                <w:tab w:val="left" w:pos="841"/>
              </w:tabs>
              <w:rPr>
                <w:rFonts w:cs="Arial"/>
              </w:rPr>
            </w:pPr>
            <w:r w:rsidRPr="004718F5">
              <w:rPr>
                <w:rFonts w:cs="Arial"/>
                <w:lang w:eastAsia="ja-JP"/>
              </w:rPr>
              <w:t>NOTE 3:</w:t>
            </w:r>
            <w:r w:rsidRPr="004718F5">
              <w:rPr>
                <w:rFonts w:cs="Arial"/>
                <w:lang w:eastAsia="ja-JP"/>
              </w:rPr>
              <w:tab/>
              <w:t xml:space="preserve">SS-RSRP and Io levels have been derived from other parameters for information purposes. They are not settable parameters </w:t>
            </w:r>
            <w:r w:rsidR="000A312C" w:rsidRPr="004718F5">
              <w:rPr>
                <w:rFonts w:cs="Arial"/>
                <w:lang w:eastAsia="ja-JP"/>
              </w:rPr>
              <w:t>themselves</w:t>
            </w:r>
            <w:r w:rsidRPr="004718F5">
              <w:rPr>
                <w:rFonts w:cs="Arial"/>
              </w:rPr>
              <w:t>.</w:t>
            </w:r>
          </w:p>
          <w:p w14:paraId="2D9FD5E2" w14:textId="77777777" w:rsidR="007929CB" w:rsidRPr="004718F5" w:rsidRDefault="007929CB" w:rsidP="007B38D9">
            <w:pPr>
              <w:pStyle w:val="TAN"/>
              <w:keepNext w:val="0"/>
              <w:keepLines w:val="0"/>
              <w:rPr>
                <w:rFonts w:cs="Arial"/>
              </w:rPr>
            </w:pPr>
            <w:r w:rsidRPr="004718F5">
              <w:rPr>
                <w:rFonts w:cs="Arial"/>
                <w:lang w:eastAsia="ja-JP"/>
              </w:rPr>
              <w:t>NOTE 4:</w:t>
            </w:r>
            <w:r w:rsidRPr="004718F5">
              <w:rPr>
                <w:rFonts w:cs="Arial"/>
                <w:lang w:eastAsia="ja-JP"/>
              </w:rPr>
              <w:tab/>
            </w:r>
            <w:r w:rsidRPr="004718F5">
              <w:rPr>
                <w:rFonts w:cs="Arial"/>
              </w:rPr>
              <w:t xml:space="preserve">Receive time difference of signals received </w:t>
            </w:r>
            <w:r w:rsidRPr="004718F5">
              <w:rPr>
                <w:rFonts w:cs="v4.2.0"/>
              </w:rPr>
              <w:t>between subframe timing boundary of E-UTRA PCell and slot timing boundary of PSCell</w:t>
            </w:r>
            <w:r w:rsidRPr="004718F5">
              <w:rPr>
                <w:rFonts w:cs="Arial"/>
              </w:rPr>
              <w:t xml:space="preserve"> at the UE antenna connector including time alignment error between the two cells.</w:t>
            </w:r>
          </w:p>
          <w:p w14:paraId="67DD03A9" w14:textId="77777777" w:rsidR="007929CB" w:rsidRPr="004718F5" w:rsidRDefault="007929CB" w:rsidP="007B38D9">
            <w:pPr>
              <w:pStyle w:val="TAN"/>
              <w:rPr>
                <w:rFonts w:cs="Arial"/>
                <w:lang w:eastAsia="en-GB"/>
              </w:rPr>
            </w:pPr>
            <w:r w:rsidRPr="004718F5">
              <w:rPr>
                <w:rFonts w:cs="Arial"/>
                <w:lang w:eastAsia="ja-JP"/>
              </w:rPr>
              <w:t>NOTE 5:</w:t>
            </w:r>
            <w:r w:rsidRPr="004718F5">
              <w:rPr>
                <w:rFonts w:cs="Arial"/>
                <w:lang w:eastAsia="ja-JP"/>
              </w:rPr>
              <w:tab/>
            </w:r>
            <w:r w:rsidRPr="004718F5">
              <w:rPr>
                <w:rFonts w:cs="Arial"/>
              </w:rPr>
              <w:t>Receive time difference between slot boundaries of signals received from the two cells at the UE antenna connector including time alignment error between the two cells.</w:t>
            </w:r>
          </w:p>
          <w:p w14:paraId="24E24BF4" w14:textId="77777777" w:rsidR="007929CB" w:rsidRPr="004718F5" w:rsidRDefault="007929CB"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18889627" w14:textId="77777777" w:rsidR="007929CB" w:rsidRPr="004718F5" w:rsidRDefault="007929CB" w:rsidP="007B38D9">
            <w:pPr>
              <w:pStyle w:val="TAN"/>
              <w:rPr>
                <w:rFonts w:cs="v4.2.0"/>
                <w:lang w:eastAsia="zh-CN"/>
              </w:rPr>
            </w:pPr>
            <w:r w:rsidRPr="004718F5">
              <w:rPr>
                <w:szCs w:val="18"/>
              </w:rPr>
              <w:t xml:space="preserve">Note </w:t>
            </w:r>
            <w:r w:rsidRPr="004718F5">
              <w:rPr>
                <w:szCs w:val="18"/>
                <w:lang w:eastAsia="zh-CN"/>
              </w:rPr>
              <w:t>7</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4AF506B9" w14:textId="77777777" w:rsidR="007929CB" w:rsidRPr="004718F5" w:rsidRDefault="007929CB" w:rsidP="007B38D9">
            <w:pPr>
              <w:pStyle w:val="TAN"/>
              <w:keepNext w:val="0"/>
              <w:keepLines w:val="0"/>
              <w:rPr>
                <w:rFonts w:cs="Arial"/>
                <w:szCs w:val="18"/>
              </w:rPr>
            </w:pPr>
            <w:r w:rsidRPr="004718F5">
              <w:rPr>
                <w:szCs w:val="18"/>
              </w:rPr>
              <w:t xml:space="preserve">Note </w:t>
            </w:r>
            <w:r w:rsidRPr="004718F5">
              <w:rPr>
                <w:szCs w:val="18"/>
                <w:lang w:eastAsia="zh-CN"/>
              </w:rPr>
              <w:t>8</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46220EB6" w14:textId="77777777" w:rsidR="00C428AB" w:rsidRPr="004718F5" w:rsidRDefault="00C428AB" w:rsidP="000422D1"/>
    <w:p w14:paraId="239B3F79" w14:textId="7F5307C4" w:rsidR="00C428AB" w:rsidRPr="004718F5" w:rsidRDefault="00C428AB" w:rsidP="000422D1">
      <w:r w:rsidRPr="004718F5">
        <w:t>The UE shall be continuously scheduled in LTE PCell and NR PSCell during the entire length of T1. During the time duration T1 the UE shall transmit at least 99.5% of ACK/NACK on NR PSCell.</w:t>
      </w:r>
    </w:p>
    <w:p w14:paraId="15DED941" w14:textId="335AE6CA" w:rsidR="00C428AB" w:rsidRPr="004718F5" w:rsidRDefault="00C428AB" w:rsidP="000422D1">
      <w:pPr>
        <w:rPr>
          <w:snapToGrid w:val="0"/>
          <w:lang w:eastAsia="zh-CN"/>
        </w:rPr>
      </w:pPr>
      <w:r w:rsidRPr="004718F5">
        <w:rPr>
          <w:lang w:eastAsia="zh-CN"/>
        </w:rPr>
        <w:lastRenderedPageBreak/>
        <w:t>If the NR</w:t>
      </w:r>
      <w:r w:rsidRPr="004718F5">
        <w:t xml:space="preserve"> </w:t>
      </w:r>
      <w:r w:rsidRPr="004718F5">
        <w:rPr>
          <w:lang w:eastAsia="zh-CN"/>
        </w:rPr>
        <w:t>P</w:t>
      </w:r>
      <w:r w:rsidRPr="004718F5">
        <w:t>SCell is not in the same band as the deactivated SCell, the UE is only allowed to cause interruptions on NR PSCell immediately before and immediately after an SMTC.</w:t>
      </w:r>
      <w:r w:rsidRPr="004718F5">
        <w:rPr>
          <w:lang w:eastAsia="zh-CN"/>
        </w:rPr>
        <w:t xml:space="preserve"> </w:t>
      </w:r>
      <w:r w:rsidRPr="004718F5">
        <w:rPr>
          <w:rFonts w:eastAsia="STXihei"/>
          <w:lang w:eastAsia="zh-CN"/>
        </w:rPr>
        <w:t>Each i</w:t>
      </w:r>
      <w:r w:rsidRPr="004718F5">
        <w:rPr>
          <w:rFonts w:eastAsia="STXihei"/>
        </w:rPr>
        <w:t xml:space="preserve">nterruption </w:t>
      </w:r>
      <w:r w:rsidRPr="004718F5">
        <w:rPr>
          <w:rFonts w:eastAsia="STXihei"/>
          <w:lang w:eastAsia="zh-CN"/>
        </w:rPr>
        <w:t xml:space="preserve">on NR PSCell </w:t>
      </w:r>
      <w:r w:rsidRPr="004718F5">
        <w:rPr>
          <w:rFonts w:eastAsia="STXihei"/>
        </w:rPr>
        <w:t xml:space="preserve">shall not exceed </w:t>
      </w:r>
      <w:r w:rsidRPr="004718F5">
        <w:rPr>
          <w:rFonts w:eastAsia="STXihei"/>
          <w:lang w:eastAsia="zh-CN"/>
        </w:rPr>
        <w:t xml:space="preserve">the value defined in Table </w:t>
      </w:r>
      <w:r w:rsidRPr="004718F5">
        <w:rPr>
          <w:rFonts w:eastAsia="MS Mincho"/>
          <w:bCs/>
        </w:rPr>
        <w:t>4.5.2.</w:t>
      </w:r>
      <w:r w:rsidRPr="004718F5">
        <w:rPr>
          <w:bCs/>
          <w:lang w:eastAsia="zh-CN"/>
        </w:rPr>
        <w:t>3</w:t>
      </w:r>
      <w:r w:rsidRPr="004718F5">
        <w:rPr>
          <w:snapToGrid w:val="0"/>
        </w:rPr>
        <w:t>.5</w:t>
      </w:r>
      <w:r w:rsidRPr="004718F5">
        <w:rPr>
          <w:snapToGrid w:val="0"/>
          <w:lang w:eastAsia="zh-CN"/>
        </w:rPr>
        <w:t>-</w:t>
      </w:r>
      <w:r w:rsidR="00841D9A" w:rsidRPr="004718F5">
        <w:rPr>
          <w:snapToGrid w:val="0"/>
          <w:lang w:eastAsia="zh-CN"/>
        </w:rPr>
        <w:t>2</w:t>
      </w:r>
      <w:r w:rsidRPr="004718F5">
        <w:rPr>
          <w:snapToGrid w:val="0"/>
          <w:lang w:eastAsia="zh-CN"/>
        </w:rPr>
        <w:t>.</w:t>
      </w:r>
    </w:p>
    <w:p w14:paraId="2141535B" w14:textId="4154A08F" w:rsidR="00C428AB" w:rsidRPr="004718F5" w:rsidRDefault="00C428AB" w:rsidP="000422D1">
      <w:r w:rsidRPr="004718F5">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4718F5">
        <w:rPr>
          <w:lang w:eastAsia="zh-CN"/>
        </w:rPr>
        <w:t xml:space="preserve"> </w:t>
      </w:r>
      <w:r w:rsidRPr="004718F5">
        <w:rPr>
          <w:rFonts w:eastAsia="STXihei"/>
          <w:lang w:eastAsia="zh-CN"/>
        </w:rPr>
        <w:t xml:space="preserve">Table </w:t>
      </w:r>
      <w:r w:rsidRPr="004718F5">
        <w:rPr>
          <w:rFonts w:eastAsia="MS Mincho"/>
          <w:bCs/>
        </w:rPr>
        <w:t>4.5.2.</w:t>
      </w:r>
      <w:r w:rsidRPr="004718F5">
        <w:rPr>
          <w:bCs/>
          <w:lang w:eastAsia="zh-CN"/>
        </w:rPr>
        <w:t>3</w:t>
      </w:r>
      <w:r w:rsidRPr="004718F5">
        <w:rPr>
          <w:snapToGrid w:val="0"/>
        </w:rPr>
        <w:t>.5</w:t>
      </w:r>
      <w:r w:rsidRPr="004718F5">
        <w:rPr>
          <w:snapToGrid w:val="0"/>
          <w:lang w:eastAsia="zh-CN"/>
        </w:rPr>
        <w:t>-</w:t>
      </w:r>
      <w:r w:rsidR="00841D9A" w:rsidRPr="004718F5">
        <w:rPr>
          <w:snapToGrid w:val="0"/>
          <w:lang w:eastAsia="zh-CN"/>
        </w:rPr>
        <w:t>3</w:t>
      </w:r>
      <w:r w:rsidRPr="004718F5">
        <w:t>.</w:t>
      </w:r>
    </w:p>
    <w:p w14:paraId="62277B23" w14:textId="772890FD" w:rsidR="00C428AB" w:rsidRPr="004718F5" w:rsidRDefault="00C428AB" w:rsidP="00494BBF">
      <w:pPr>
        <w:pStyle w:val="TH"/>
        <w:keepLines w:val="0"/>
      </w:pPr>
      <w:r w:rsidRPr="004718F5">
        <w:rPr>
          <w:snapToGrid w:val="0"/>
        </w:rPr>
        <w:t xml:space="preserve">Table </w:t>
      </w:r>
      <w:r w:rsidRPr="004718F5">
        <w:t>4.5.2.3.5-2: Interruption duration if the NR PSCell is not</w:t>
      </w:r>
      <w:r w:rsidR="009E727E" w:rsidRPr="004718F5">
        <w:br/>
      </w:r>
      <w:r w:rsidRPr="004718F5">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4B716BD5"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FABC695" w14:textId="77777777" w:rsidR="00C428AB" w:rsidRPr="004718F5" w:rsidRDefault="00C428AB" w:rsidP="000422D1">
            <w:pPr>
              <w:pStyle w:val="TAH"/>
              <w:keepNext w:val="0"/>
              <w:keepLines w:val="0"/>
            </w:pPr>
            <w:r w:rsidRPr="004718F5">
              <w:rPr>
                <w:noProof/>
                <w:lang w:eastAsia="zh-CN"/>
              </w:rPr>
              <w:drawing>
                <wp:inline distT="0" distB="0" distL="0" distR="0" wp14:anchorId="106B55CD" wp14:editId="00C7544C">
                  <wp:extent cx="151130" cy="17462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BEE05F1" w14:textId="7C1833B5"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1566B0CA" w14:textId="48A3C421" w:rsidR="00C428AB" w:rsidRPr="004718F5" w:rsidRDefault="00C428AB" w:rsidP="000422D1">
            <w:pPr>
              <w:pStyle w:val="TAH"/>
              <w:keepNext w:val="0"/>
              <w:keepLines w:val="0"/>
            </w:pPr>
            <w:r w:rsidRPr="004718F5">
              <w:t>Interruption</w:t>
            </w:r>
            <w:r w:rsidR="000422D1" w:rsidRPr="004718F5">
              <w:t xml:space="preserve"> </w:t>
            </w:r>
            <w:r w:rsidRPr="004718F5">
              <w:t>length</w:t>
            </w:r>
          </w:p>
          <w:p w14:paraId="1F98FEBD" w14:textId="77777777" w:rsidR="00C428AB" w:rsidRPr="004718F5" w:rsidRDefault="00C428AB" w:rsidP="000422D1">
            <w:pPr>
              <w:pStyle w:val="TAH"/>
              <w:keepNext w:val="0"/>
              <w:keepLines w:val="0"/>
            </w:pPr>
            <w:r w:rsidRPr="004718F5">
              <w:rPr>
                <w:rFonts w:eastAsia="SimSun"/>
              </w:rPr>
              <w:t>(slot)</w:t>
            </w:r>
          </w:p>
        </w:tc>
      </w:tr>
      <w:tr w:rsidR="00C428AB" w:rsidRPr="004718F5" w14:paraId="1F19695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94295AE"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6A75231A"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2AD0960E" w14:textId="77777777" w:rsidR="00C428AB" w:rsidRPr="004718F5" w:rsidRDefault="00C428AB" w:rsidP="000422D1">
            <w:pPr>
              <w:pStyle w:val="TAC"/>
              <w:keepNext w:val="0"/>
              <w:keepLines w:val="0"/>
              <w:rPr>
                <w:b/>
              </w:rPr>
            </w:pPr>
            <w:r w:rsidRPr="004718F5">
              <w:t>1</w:t>
            </w:r>
          </w:p>
        </w:tc>
      </w:tr>
      <w:tr w:rsidR="00C428AB" w:rsidRPr="004718F5" w14:paraId="6F33E2E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EBB2D5"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693868FF"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3420F3C0" w14:textId="77777777" w:rsidR="00C428AB" w:rsidRPr="004718F5" w:rsidRDefault="00C428AB" w:rsidP="000422D1">
            <w:pPr>
              <w:pStyle w:val="TAC"/>
              <w:keepNext w:val="0"/>
              <w:keepLines w:val="0"/>
              <w:rPr>
                <w:b/>
              </w:rPr>
            </w:pPr>
            <w:r w:rsidRPr="004718F5">
              <w:t>1</w:t>
            </w:r>
          </w:p>
        </w:tc>
      </w:tr>
    </w:tbl>
    <w:p w14:paraId="349526DE" w14:textId="77777777" w:rsidR="00C428AB" w:rsidRPr="004718F5" w:rsidRDefault="00C428AB" w:rsidP="000422D1">
      <w:pPr>
        <w:rPr>
          <w:snapToGrid w:val="0"/>
        </w:rPr>
      </w:pPr>
    </w:p>
    <w:p w14:paraId="5900CFDD" w14:textId="7C024174" w:rsidR="00C428AB" w:rsidRPr="004718F5" w:rsidRDefault="00C428AB" w:rsidP="000422D1">
      <w:pPr>
        <w:pStyle w:val="TH"/>
        <w:keepNext w:val="0"/>
        <w:keepLines w:val="0"/>
      </w:pPr>
      <w:r w:rsidRPr="004718F5">
        <w:rPr>
          <w:snapToGrid w:val="0"/>
        </w:rPr>
        <w:t xml:space="preserve">Table </w:t>
      </w:r>
      <w:r w:rsidRPr="004718F5">
        <w:t>4.5.2.3.5-3: Interruption duration if the NR PSCell is</w:t>
      </w:r>
      <w:r w:rsidR="009E727E" w:rsidRPr="004718F5">
        <w:br/>
      </w:r>
      <w:r w:rsidRPr="004718F5">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6240DA77"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F333A7D" w14:textId="77777777" w:rsidR="00C428AB" w:rsidRPr="004718F5" w:rsidRDefault="00C428AB" w:rsidP="000422D1">
            <w:pPr>
              <w:pStyle w:val="TAH"/>
              <w:keepNext w:val="0"/>
              <w:keepLines w:val="0"/>
            </w:pPr>
            <w:r w:rsidRPr="004718F5">
              <w:rPr>
                <w:noProof/>
                <w:lang w:eastAsia="zh-CN"/>
              </w:rPr>
              <w:drawing>
                <wp:inline distT="0" distB="0" distL="0" distR="0" wp14:anchorId="79F98B46" wp14:editId="7560E7F3">
                  <wp:extent cx="151130" cy="17462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B5781C9" w14:textId="12C05F89"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271AD496" w14:textId="03E1D688" w:rsidR="00C428AB" w:rsidRPr="004718F5" w:rsidRDefault="00C428AB" w:rsidP="000422D1">
            <w:pPr>
              <w:pStyle w:val="TAH"/>
              <w:keepNext w:val="0"/>
              <w:keepLines w:val="0"/>
            </w:pPr>
            <w:r w:rsidRPr="004718F5">
              <w:t>Interruption</w:t>
            </w:r>
            <w:r w:rsidR="000422D1" w:rsidRPr="004718F5">
              <w:t xml:space="preserve"> </w:t>
            </w:r>
            <w:r w:rsidRPr="004718F5">
              <w:t>length</w:t>
            </w:r>
          </w:p>
          <w:p w14:paraId="4B5A4CCB" w14:textId="77777777" w:rsidR="00C428AB" w:rsidRPr="004718F5" w:rsidRDefault="00C428AB" w:rsidP="000422D1">
            <w:pPr>
              <w:pStyle w:val="TAH"/>
              <w:keepNext w:val="0"/>
              <w:keepLines w:val="0"/>
            </w:pPr>
            <w:r w:rsidRPr="004718F5">
              <w:rPr>
                <w:rFonts w:eastAsia="SimSun"/>
              </w:rPr>
              <w:t>(slot)</w:t>
            </w:r>
          </w:p>
        </w:tc>
      </w:tr>
      <w:tr w:rsidR="00C428AB" w:rsidRPr="004718F5" w14:paraId="0A25A7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D09F573"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321A1E09"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2EFF106B" w14:textId="4E2414AC" w:rsidR="00C428AB" w:rsidRPr="004718F5" w:rsidRDefault="00C428AB" w:rsidP="000422D1">
            <w:pPr>
              <w:pStyle w:val="TAC"/>
              <w:keepNext w:val="0"/>
              <w:keepLines w:val="0"/>
              <w:rPr>
                <w:b/>
              </w:rPr>
            </w:pPr>
            <w:r w:rsidRPr="004718F5">
              <w:t>2+SMTC</w:t>
            </w:r>
            <w:r w:rsidR="000422D1" w:rsidRPr="004718F5">
              <w:t xml:space="preserve"> </w:t>
            </w:r>
            <w:r w:rsidRPr="004718F5">
              <w:t>duration</w:t>
            </w:r>
          </w:p>
        </w:tc>
      </w:tr>
      <w:tr w:rsidR="00C428AB" w:rsidRPr="004718F5" w14:paraId="14A872C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A4F48A"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104641A1"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72507BC0" w14:textId="1EE1BFD7" w:rsidR="00C428AB" w:rsidRPr="004718F5" w:rsidRDefault="00C428AB" w:rsidP="000422D1">
            <w:pPr>
              <w:pStyle w:val="TAC"/>
              <w:keepNext w:val="0"/>
              <w:keepLines w:val="0"/>
              <w:rPr>
                <w:b/>
              </w:rPr>
            </w:pPr>
            <w:r w:rsidRPr="004718F5">
              <w:t>2+SMTC</w:t>
            </w:r>
            <w:r w:rsidR="000422D1" w:rsidRPr="004718F5">
              <w:t xml:space="preserve"> </w:t>
            </w:r>
            <w:r w:rsidRPr="004718F5">
              <w:t>duration</w:t>
            </w:r>
          </w:p>
        </w:tc>
      </w:tr>
    </w:tbl>
    <w:p w14:paraId="1D482A37" w14:textId="77777777" w:rsidR="00C428AB" w:rsidRPr="004718F5" w:rsidRDefault="00C428AB" w:rsidP="000422D1"/>
    <w:p w14:paraId="7488455C" w14:textId="77777777" w:rsidR="00C428AB" w:rsidRPr="004718F5" w:rsidRDefault="00C428AB" w:rsidP="000422D1">
      <w:r w:rsidRPr="004718F5">
        <w:t>For synchronous inter-band EN-DC, the UE is only allowed to cause interruptions on E-UTRA PCell immediately before and immediately after an SMTC. Each interruption on E-UTRA PCell shall not exceed 1 subframe.</w:t>
      </w:r>
    </w:p>
    <w:p w14:paraId="2AD9E245" w14:textId="77777777" w:rsidR="00C428AB" w:rsidRPr="004718F5" w:rsidRDefault="00C428AB" w:rsidP="000422D1">
      <w:r w:rsidRPr="004718F5">
        <w:t>For synchronous intra-band EN-DC, the UE is only allowed to cause an interruption on E-UTRA PCell no earlier than 1 subframe before an SMTC and no later than 1 subframe after the SMTC. The interruption on E-UTRA PCell shall not exceed SMTC duration + 2 subframes.</w:t>
      </w:r>
    </w:p>
    <w:p w14:paraId="03CA30AF" w14:textId="7D95EAE2" w:rsidR="00C428AB" w:rsidRPr="004718F5" w:rsidRDefault="00C428AB" w:rsidP="000422D1">
      <w:r w:rsidRPr="004718F5">
        <w:t>The rate of correct events observed during repeated tests shall be at least 90</w:t>
      </w:r>
      <w:r w:rsidR="009E727E" w:rsidRPr="004718F5">
        <w:t xml:space="preserve"> </w:t>
      </w:r>
      <w:r w:rsidRPr="004718F5">
        <w:t>%.</w:t>
      </w:r>
    </w:p>
    <w:p w14:paraId="739A07B3" w14:textId="77777777" w:rsidR="001447D2" w:rsidRPr="004718F5" w:rsidRDefault="00C428AB" w:rsidP="000A312C">
      <w:pPr>
        <w:pStyle w:val="Heading4"/>
        <w:overflowPunct/>
        <w:autoSpaceDE/>
        <w:autoSpaceDN/>
        <w:adjustRightInd/>
        <w:textAlignment w:val="auto"/>
        <w:rPr>
          <w:rFonts w:eastAsiaTheme="minorEastAsia"/>
          <w:lang w:eastAsia="sv-SE"/>
        </w:rPr>
      </w:pPr>
      <w:bookmarkStart w:id="1662" w:name="_Toc21621417"/>
      <w:bookmarkStart w:id="1663" w:name="_Toc29297031"/>
      <w:bookmarkStart w:id="1664" w:name="_Toc36149222"/>
      <w:bookmarkStart w:id="1665" w:name="_Toc44092799"/>
      <w:bookmarkStart w:id="1666" w:name="_Toc44093348"/>
      <w:bookmarkStart w:id="1667" w:name="_Toc44094171"/>
      <w:bookmarkStart w:id="1668" w:name="_Toc44094450"/>
      <w:bookmarkStart w:id="1669" w:name="_Toc52295863"/>
      <w:bookmarkStart w:id="1670" w:name="_Toc59027566"/>
      <w:bookmarkStart w:id="1671" w:name="_Toc69328060"/>
      <w:bookmarkStart w:id="1672" w:name="_Toc75989697"/>
      <w:bookmarkStart w:id="1673" w:name="_Toc75992803"/>
      <w:bookmarkStart w:id="1674" w:name="_Toc76018580"/>
      <w:bookmarkStart w:id="1675" w:name="_Toc84513646"/>
      <w:bookmarkStart w:id="1676" w:name="_Toc84514210"/>
      <w:r w:rsidRPr="004718F5">
        <w:rPr>
          <w:lang w:eastAsia="sv-SE"/>
        </w:rPr>
        <w:t>4.5.2.4</w:t>
      </w:r>
      <w:r w:rsidRPr="004718F5">
        <w:rPr>
          <w:lang w:eastAsia="sv-SE"/>
        </w:rPr>
        <w:tab/>
        <w:t>EN-DC FR1 interruptions during measurements on deactivated NR SCC in asynchronous EN-DC</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40848BD2" w14:textId="7C08C629" w:rsidR="00F41841" w:rsidRPr="004718F5" w:rsidRDefault="001447D2" w:rsidP="004E2380">
      <w:pPr>
        <w:pStyle w:val="H6"/>
        <w:overflowPunct/>
        <w:autoSpaceDE/>
        <w:autoSpaceDN/>
        <w:adjustRightInd/>
        <w:textAlignment w:val="auto"/>
        <w:rPr>
          <w:rFonts w:ascii="Times New Roman" w:eastAsiaTheme="minorEastAsia" w:hAnsi="Times New Roman"/>
          <w:color w:val="FF0000"/>
          <w:lang w:eastAsia="zh-CN"/>
        </w:rPr>
      </w:pPr>
      <w:r w:rsidRPr="004718F5">
        <w:rPr>
          <w:rStyle w:val="EditorsNoteChar3"/>
          <w:rFonts w:eastAsiaTheme="minorEastAsia"/>
          <w:lang w:eastAsia="zh-CN"/>
        </w:rPr>
        <w:t>Editor’s Note:</w:t>
      </w:r>
      <w:r w:rsidRPr="004718F5">
        <w:rPr>
          <w:rStyle w:val="EditorsNoteChar3"/>
          <w:rFonts w:eastAsiaTheme="minorEastAsia"/>
          <w:lang w:eastAsia="zh-CN"/>
        </w:rPr>
        <w:tab/>
        <w:t>TT analysis for test configuration with SpCC SCS = 15kHz + SCC SCS = 30kHz or SpCC SCS = 30kHz + SCC SCS = 15kHz are still missing.</w:t>
      </w:r>
    </w:p>
    <w:p w14:paraId="4FC9DF4C" w14:textId="77777777" w:rsidR="00C428AB" w:rsidRPr="004718F5" w:rsidRDefault="00C428AB" w:rsidP="00510C5D">
      <w:pPr>
        <w:pStyle w:val="H6"/>
      </w:pPr>
      <w:r w:rsidRPr="004718F5">
        <w:t>4.5.2.4.1</w:t>
      </w:r>
      <w:r w:rsidRPr="004718F5">
        <w:tab/>
        <w:t>Test purpose</w:t>
      </w:r>
    </w:p>
    <w:p w14:paraId="0E884B3E" w14:textId="77777777" w:rsidR="00C428AB" w:rsidRPr="004718F5" w:rsidRDefault="00C428AB" w:rsidP="000422D1">
      <w:pPr>
        <w:rPr>
          <w:rFonts w:cs="v4.2.0"/>
        </w:rPr>
      </w:pPr>
      <w:r w:rsidRPr="004718F5">
        <w:t xml:space="preserve">The purpose of this test is to </w:t>
      </w:r>
      <w:r w:rsidRPr="004718F5">
        <w:rPr>
          <w:rFonts w:cs="v4.2.0"/>
        </w:rPr>
        <w:t>verify E-UTRAN PCell and</w:t>
      </w:r>
      <w:r w:rsidRPr="004718F5">
        <w:t xml:space="preserve"> NR PSCell interruptions during the measurement on the deactivated NR SCC, </w:t>
      </w:r>
      <w:r w:rsidRPr="004718F5">
        <w:rPr>
          <w:rFonts w:cs="v4.2.0"/>
        </w:rPr>
        <w:t>the UE missed ACK/NACK does not exceed the limits.</w:t>
      </w:r>
      <w:r w:rsidRPr="004718F5">
        <w:t xml:space="preserve"> This test will verify the missed ACK/NACK rate for</w:t>
      </w:r>
      <w:r w:rsidRPr="004718F5">
        <w:rPr>
          <w:rFonts w:cs="v4.2.0"/>
        </w:rPr>
        <w:t xml:space="preserve"> E-UTRAN PCell and</w:t>
      </w:r>
      <w:r w:rsidRPr="004718F5">
        <w:t xml:space="preserve"> NR PSCell in EN-DC</w:t>
      </w:r>
    </w:p>
    <w:p w14:paraId="1DBB3AD4" w14:textId="77777777" w:rsidR="00C428AB" w:rsidRPr="004718F5" w:rsidRDefault="00C428AB" w:rsidP="00510C5D">
      <w:pPr>
        <w:pStyle w:val="H6"/>
      </w:pPr>
      <w:r w:rsidRPr="004718F5">
        <w:t>4.5.2.4.2</w:t>
      </w:r>
      <w:r w:rsidRPr="004718F5">
        <w:tab/>
        <w:t>Test applicability</w:t>
      </w:r>
    </w:p>
    <w:p w14:paraId="32CC9E6C" w14:textId="77777777" w:rsidR="00C428AB" w:rsidRPr="004718F5" w:rsidRDefault="00C428AB" w:rsidP="000422D1">
      <w:pPr>
        <w:rPr>
          <w:lang w:eastAsia="sv-SE"/>
        </w:rPr>
      </w:pPr>
      <w:r w:rsidRPr="004718F5">
        <w:rPr>
          <w:lang w:eastAsia="sv-SE"/>
        </w:rPr>
        <w:t xml:space="preserve">This test applies to all types of </w:t>
      </w:r>
      <w:r w:rsidRPr="004718F5">
        <w:t>E-UTRA UE release 15 and forward supporting EN-DC and 2 DL CA in NR.</w:t>
      </w:r>
    </w:p>
    <w:p w14:paraId="6EE6730B" w14:textId="77777777" w:rsidR="00C428AB" w:rsidRPr="004718F5" w:rsidRDefault="00C428AB" w:rsidP="00510C5D">
      <w:pPr>
        <w:pStyle w:val="H6"/>
      </w:pPr>
      <w:r w:rsidRPr="004718F5">
        <w:t>4.5.2.4.3</w:t>
      </w:r>
      <w:r w:rsidRPr="004718F5">
        <w:tab/>
        <w:t>Minimum conformance requirements</w:t>
      </w:r>
    </w:p>
    <w:p w14:paraId="19D856B9" w14:textId="77777777" w:rsidR="00C428AB" w:rsidRPr="004718F5" w:rsidRDefault="00C428AB" w:rsidP="000422D1">
      <w:r w:rsidRPr="004718F5">
        <w:rPr>
          <w:rFonts w:cs="v4.2.0"/>
        </w:rPr>
        <w:t>The minimum conformance requirements are defined in clause 4.5.2.0.2.</w:t>
      </w:r>
    </w:p>
    <w:p w14:paraId="1B83B613" w14:textId="2FAE2D5C"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4.</w:t>
      </w:r>
    </w:p>
    <w:p w14:paraId="26ECB997" w14:textId="77777777" w:rsidR="00C428AB" w:rsidRPr="004718F5" w:rsidRDefault="00C428AB" w:rsidP="00510C5D">
      <w:pPr>
        <w:pStyle w:val="H6"/>
      </w:pPr>
      <w:r w:rsidRPr="004718F5">
        <w:t>4.5.2.4.4</w:t>
      </w:r>
      <w:r w:rsidRPr="004718F5">
        <w:tab/>
        <w:t>Test description</w:t>
      </w:r>
    </w:p>
    <w:p w14:paraId="6298A2A8" w14:textId="77777777" w:rsidR="00C428AB" w:rsidRPr="004718F5" w:rsidRDefault="00C428AB" w:rsidP="000422D1">
      <w:pPr>
        <w:pStyle w:val="H6"/>
        <w:keepNext w:val="0"/>
        <w:keepLines w:val="0"/>
        <w:rPr>
          <w:lang w:eastAsia="sv-SE"/>
        </w:rPr>
      </w:pPr>
      <w:r w:rsidRPr="004718F5">
        <w:rPr>
          <w:lang w:eastAsia="sv-SE"/>
        </w:rPr>
        <w:t>4.5.2.4.4.1</w:t>
      </w:r>
      <w:r w:rsidRPr="004718F5">
        <w:rPr>
          <w:lang w:eastAsia="sv-SE"/>
        </w:rPr>
        <w:tab/>
        <w:t>Initial conditions</w:t>
      </w:r>
    </w:p>
    <w:p w14:paraId="14A4E7D7" w14:textId="0CA0E23D" w:rsidR="00C428AB" w:rsidRPr="004718F5" w:rsidRDefault="00C428AB" w:rsidP="000422D1">
      <w:pPr>
        <w:rPr>
          <w:lang w:eastAsia="sv-SE"/>
        </w:rPr>
      </w:pPr>
      <w:r w:rsidRPr="004718F5">
        <w:rPr>
          <w:lang w:eastAsia="sv-SE"/>
        </w:rPr>
        <w:lastRenderedPageBreak/>
        <w:t>This test shall be tested using any of the test configurations in</w:t>
      </w:r>
      <w:r w:rsidR="000831EE" w:rsidRPr="004718F5">
        <w:rPr>
          <w:lang w:eastAsia="sv-SE"/>
        </w:rPr>
        <w:t xml:space="preserve"> this clause. </w:t>
      </w:r>
      <w:r w:rsidR="000831EE" w:rsidRPr="004718F5">
        <w:t xml:space="preserve">Supported test configurations for </w:t>
      </w:r>
      <w:r w:rsidR="000831EE" w:rsidRPr="004718F5">
        <w:rPr>
          <w:lang w:eastAsia="zh-CN"/>
        </w:rPr>
        <w:t>LTE PCell and NR PSCell</w:t>
      </w:r>
      <w:r w:rsidR="000831EE" w:rsidRPr="004718F5">
        <w:t xml:space="preserve"> are shown in</w:t>
      </w:r>
      <w:r w:rsidRPr="004718F5">
        <w:rPr>
          <w:lang w:eastAsia="sv-SE"/>
        </w:rPr>
        <w:t xml:space="preserve"> Table 4.5.2.4.4.1-1.</w:t>
      </w:r>
      <w:r w:rsidR="000F62BF" w:rsidRPr="004718F5">
        <w:rPr>
          <w:lang w:eastAsia="sv-SE"/>
        </w:rPr>
        <w:t xml:space="preserve"> </w:t>
      </w:r>
      <w:r w:rsidR="000F62BF" w:rsidRPr="004718F5">
        <w:rPr>
          <w:lang w:eastAsia="zh-CN"/>
        </w:rPr>
        <w:t>S</w:t>
      </w:r>
      <w:r w:rsidR="000F62BF" w:rsidRPr="004718F5">
        <w:t xml:space="preserve">upported test configurations for </w:t>
      </w:r>
      <w:r w:rsidR="000F62BF" w:rsidRPr="004718F5">
        <w:rPr>
          <w:lang w:eastAsia="zh-CN"/>
        </w:rPr>
        <w:t>NR SCell</w:t>
      </w:r>
      <w:r w:rsidR="000F62BF" w:rsidRPr="004718F5">
        <w:t xml:space="preserve"> are shown in Table 4.5.2.4.4.1-1</w:t>
      </w:r>
      <w:r w:rsidR="000F62BF" w:rsidRPr="004718F5">
        <w:rPr>
          <w:lang w:eastAsia="zh-CN"/>
        </w:rPr>
        <w:t>A. T</w:t>
      </w:r>
      <w:r w:rsidR="000F62BF" w:rsidRPr="004718F5">
        <w:t xml:space="preserve">est configuration for </w:t>
      </w:r>
      <w:r w:rsidR="000F62BF" w:rsidRPr="004718F5">
        <w:rPr>
          <w:lang w:eastAsia="zh-CN"/>
        </w:rPr>
        <w:t>LTE PCell and NR PSCell</w:t>
      </w:r>
      <w:r w:rsidR="000F62BF" w:rsidRPr="004718F5">
        <w:t xml:space="preserve"> and test configuration for NR SCell are chosen independently.</w:t>
      </w:r>
    </w:p>
    <w:p w14:paraId="155EF0A9" w14:textId="60F9F9E5" w:rsidR="00C428AB" w:rsidRPr="004718F5" w:rsidRDefault="00C428AB" w:rsidP="00494BBF">
      <w:pPr>
        <w:pStyle w:val="TH"/>
      </w:pPr>
      <w:r w:rsidRPr="004718F5">
        <w:t xml:space="preserve">Table 4.5.2.4.4.1-1: </w:t>
      </w:r>
      <w:r w:rsidRPr="004718F5">
        <w:rPr>
          <w:lang w:eastAsia="sv-SE"/>
        </w:rPr>
        <w:t xml:space="preserve">Supported </w:t>
      </w:r>
      <w:r w:rsidRPr="004718F5">
        <w:t>test configurations</w:t>
      </w:r>
      <w:r w:rsidR="00A33D53" w:rsidRPr="004718F5">
        <w:t xml:space="preserve"> 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379"/>
      </w:tblGrid>
      <w:tr w:rsidR="00C428AB" w:rsidRPr="004718F5" w14:paraId="2D37DB2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4336CB" w14:textId="77777777" w:rsidR="00C428AB" w:rsidRPr="004718F5" w:rsidRDefault="00C428AB" w:rsidP="00494BBF">
            <w:pPr>
              <w:pStyle w:val="TAH"/>
            </w:pPr>
            <w:r w:rsidRPr="004718F5">
              <w:t>Configuration</w:t>
            </w:r>
          </w:p>
        </w:tc>
        <w:tc>
          <w:tcPr>
            <w:tcW w:w="6379" w:type="dxa"/>
            <w:tcBorders>
              <w:top w:val="single" w:sz="4" w:space="0" w:color="auto"/>
              <w:left w:val="single" w:sz="4" w:space="0" w:color="auto"/>
              <w:bottom w:val="single" w:sz="4" w:space="0" w:color="auto"/>
              <w:right w:val="single" w:sz="4" w:space="0" w:color="auto"/>
            </w:tcBorders>
            <w:hideMark/>
          </w:tcPr>
          <w:p w14:paraId="0B99FAD1" w14:textId="77777777" w:rsidR="00C428AB" w:rsidRPr="004718F5" w:rsidRDefault="00C428AB" w:rsidP="00494BBF">
            <w:pPr>
              <w:pStyle w:val="TAH"/>
            </w:pPr>
            <w:r w:rsidRPr="004718F5">
              <w:t>Description</w:t>
            </w:r>
          </w:p>
        </w:tc>
      </w:tr>
      <w:tr w:rsidR="00C428AB" w:rsidRPr="004718F5" w14:paraId="5B5992C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2DF159F" w14:textId="77777777" w:rsidR="00C428AB" w:rsidRPr="004718F5" w:rsidRDefault="00C428AB" w:rsidP="00494BBF">
            <w:pPr>
              <w:pStyle w:val="TAC"/>
            </w:pPr>
            <w:r w:rsidRPr="004718F5">
              <w:t>4.5.2.4-1</w:t>
            </w:r>
          </w:p>
        </w:tc>
        <w:tc>
          <w:tcPr>
            <w:tcW w:w="6379" w:type="dxa"/>
            <w:tcBorders>
              <w:top w:val="single" w:sz="4" w:space="0" w:color="auto"/>
              <w:left w:val="single" w:sz="4" w:space="0" w:color="auto"/>
              <w:bottom w:val="single" w:sz="4" w:space="0" w:color="auto"/>
              <w:right w:val="single" w:sz="4" w:space="0" w:color="auto"/>
            </w:tcBorders>
            <w:hideMark/>
          </w:tcPr>
          <w:p w14:paraId="534D6647" w14:textId="7B8A38C8" w:rsidR="00C428AB" w:rsidRPr="004718F5" w:rsidRDefault="00C428AB" w:rsidP="00494BBF">
            <w:pPr>
              <w:pStyle w:val="TAC"/>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7BDB490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65FAB3E" w14:textId="77777777" w:rsidR="00C428AB" w:rsidRPr="004718F5" w:rsidRDefault="00C428AB" w:rsidP="00494BBF">
            <w:pPr>
              <w:pStyle w:val="TAC"/>
            </w:pPr>
            <w:r w:rsidRPr="004718F5">
              <w:t>4.5.2.4-2</w:t>
            </w:r>
          </w:p>
        </w:tc>
        <w:tc>
          <w:tcPr>
            <w:tcW w:w="6379" w:type="dxa"/>
            <w:tcBorders>
              <w:top w:val="single" w:sz="4" w:space="0" w:color="auto"/>
              <w:left w:val="single" w:sz="4" w:space="0" w:color="auto"/>
              <w:bottom w:val="single" w:sz="4" w:space="0" w:color="auto"/>
              <w:right w:val="single" w:sz="4" w:space="0" w:color="auto"/>
            </w:tcBorders>
            <w:hideMark/>
          </w:tcPr>
          <w:p w14:paraId="6F3914AE" w14:textId="73FB622A" w:rsidR="00C428AB" w:rsidRPr="004718F5" w:rsidRDefault="00C428AB" w:rsidP="00494BBF">
            <w:pPr>
              <w:pStyle w:val="TAC"/>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172BE3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68D6816" w14:textId="77777777" w:rsidR="00C428AB" w:rsidRPr="004718F5" w:rsidRDefault="00C428AB" w:rsidP="00494BBF">
            <w:pPr>
              <w:pStyle w:val="TAC"/>
            </w:pPr>
            <w:r w:rsidRPr="004718F5">
              <w:t>4.5.2.4-3</w:t>
            </w:r>
          </w:p>
        </w:tc>
        <w:tc>
          <w:tcPr>
            <w:tcW w:w="6379" w:type="dxa"/>
            <w:tcBorders>
              <w:top w:val="single" w:sz="4" w:space="0" w:color="auto"/>
              <w:left w:val="single" w:sz="4" w:space="0" w:color="auto"/>
              <w:bottom w:val="single" w:sz="4" w:space="0" w:color="auto"/>
              <w:right w:val="single" w:sz="4" w:space="0" w:color="auto"/>
            </w:tcBorders>
            <w:hideMark/>
          </w:tcPr>
          <w:p w14:paraId="19DEE60B" w14:textId="6B3B6201" w:rsidR="00C428AB" w:rsidRPr="004718F5" w:rsidRDefault="00C428AB" w:rsidP="00494BBF">
            <w:pPr>
              <w:pStyle w:val="TAC"/>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CCDAE37"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09C3857D" w14:textId="77777777" w:rsidR="00C428AB" w:rsidRPr="004718F5" w:rsidRDefault="00C428AB" w:rsidP="00494BBF">
            <w:pPr>
              <w:pStyle w:val="TAC"/>
            </w:pPr>
            <w:r w:rsidRPr="004718F5">
              <w:t>4.5.2.4-4</w:t>
            </w:r>
          </w:p>
        </w:tc>
        <w:tc>
          <w:tcPr>
            <w:tcW w:w="6379" w:type="dxa"/>
            <w:tcBorders>
              <w:top w:val="single" w:sz="4" w:space="0" w:color="auto"/>
              <w:left w:val="single" w:sz="4" w:space="0" w:color="auto"/>
              <w:bottom w:val="single" w:sz="4" w:space="0" w:color="auto"/>
              <w:right w:val="single" w:sz="4" w:space="0" w:color="auto"/>
            </w:tcBorders>
            <w:hideMark/>
          </w:tcPr>
          <w:p w14:paraId="2CE4B3AD" w14:textId="45641798" w:rsidR="00C428AB" w:rsidRPr="004718F5" w:rsidRDefault="00C428AB" w:rsidP="00494BBF">
            <w:pPr>
              <w:pStyle w:val="TAC"/>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4DC02AE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9A160ED" w14:textId="77777777" w:rsidR="00C428AB" w:rsidRPr="004718F5" w:rsidRDefault="00C428AB" w:rsidP="00494BBF">
            <w:pPr>
              <w:pStyle w:val="TAC"/>
            </w:pPr>
            <w:r w:rsidRPr="004718F5">
              <w:t>4.5.2.4-5</w:t>
            </w:r>
          </w:p>
        </w:tc>
        <w:tc>
          <w:tcPr>
            <w:tcW w:w="6379" w:type="dxa"/>
            <w:tcBorders>
              <w:top w:val="single" w:sz="4" w:space="0" w:color="auto"/>
              <w:left w:val="single" w:sz="4" w:space="0" w:color="auto"/>
              <w:bottom w:val="single" w:sz="4" w:space="0" w:color="auto"/>
              <w:right w:val="single" w:sz="4" w:space="0" w:color="auto"/>
            </w:tcBorders>
            <w:hideMark/>
          </w:tcPr>
          <w:p w14:paraId="1F1041FC" w14:textId="07744497" w:rsidR="00C428AB" w:rsidRPr="004718F5" w:rsidRDefault="00C428AB" w:rsidP="00494BBF">
            <w:pPr>
              <w:pStyle w:val="TAC"/>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16FDD9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6039B468" w14:textId="77777777" w:rsidR="00C428AB" w:rsidRPr="004718F5" w:rsidRDefault="00C428AB" w:rsidP="000422D1">
            <w:pPr>
              <w:pStyle w:val="TAC"/>
              <w:keepNext w:val="0"/>
              <w:keepLines w:val="0"/>
            </w:pPr>
            <w:r w:rsidRPr="004718F5">
              <w:t>4.5.2.4-6</w:t>
            </w:r>
          </w:p>
        </w:tc>
        <w:tc>
          <w:tcPr>
            <w:tcW w:w="6379" w:type="dxa"/>
            <w:tcBorders>
              <w:top w:val="single" w:sz="4" w:space="0" w:color="auto"/>
              <w:left w:val="single" w:sz="4" w:space="0" w:color="auto"/>
              <w:bottom w:val="single" w:sz="4" w:space="0" w:color="auto"/>
              <w:right w:val="single" w:sz="4" w:space="0" w:color="auto"/>
            </w:tcBorders>
            <w:hideMark/>
          </w:tcPr>
          <w:p w14:paraId="20CADC3D" w14:textId="4960B08F" w:rsidR="00C428AB" w:rsidRPr="004718F5" w:rsidRDefault="00C428A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1F027B" w:rsidRPr="004718F5">
              <w:rPr>
                <w:rFonts w:cs="Arial"/>
                <w:lang w:eastAsia="ja-JP"/>
              </w:rPr>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4ACC9D06" w14:textId="77777777" w:rsidTr="000422D1">
        <w:trPr>
          <w:jc w:val="center"/>
        </w:trPr>
        <w:tc>
          <w:tcPr>
            <w:tcW w:w="8330" w:type="dxa"/>
            <w:gridSpan w:val="2"/>
            <w:tcBorders>
              <w:top w:val="single" w:sz="4" w:space="0" w:color="auto"/>
              <w:left w:val="single" w:sz="4" w:space="0" w:color="auto"/>
              <w:bottom w:val="single" w:sz="4" w:space="0" w:color="auto"/>
              <w:right w:val="single" w:sz="4" w:space="0" w:color="auto"/>
            </w:tcBorders>
            <w:hideMark/>
          </w:tcPr>
          <w:p w14:paraId="4786ADBB" w14:textId="0CC44968" w:rsidR="001F027B" w:rsidRPr="004718F5" w:rsidRDefault="001F027B" w:rsidP="001F027B">
            <w:pPr>
              <w:pStyle w:val="TAN"/>
              <w:rPr>
                <w:lang w:eastAsia="en-GB"/>
              </w:rPr>
            </w:pPr>
            <w:r w:rsidRPr="004718F5">
              <w:t xml:space="preserve">Note 1: </w:t>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9E727E" w:rsidRPr="004718F5">
              <w:t>.</w:t>
            </w:r>
          </w:p>
          <w:p w14:paraId="5B93A923" w14:textId="74D3FDEE" w:rsidR="00C428AB" w:rsidRPr="004718F5" w:rsidRDefault="001F027B" w:rsidP="001F027B">
            <w:pPr>
              <w:pStyle w:val="TAN"/>
              <w:keepNext w:val="0"/>
              <w:keepLines w:val="0"/>
            </w:pPr>
            <w:r w:rsidRPr="004718F5">
              <w:t>Note 2: 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5F8966A2" w14:textId="77777777" w:rsidR="00FC6D6A" w:rsidRPr="004718F5" w:rsidRDefault="00FC6D6A" w:rsidP="00FC6D6A"/>
    <w:p w14:paraId="35334997" w14:textId="77777777" w:rsidR="00FC6D6A" w:rsidRPr="004718F5" w:rsidRDefault="00FC6D6A" w:rsidP="00FC6D6A">
      <w:pPr>
        <w:pStyle w:val="TH"/>
        <w:rPr>
          <w:lang w:eastAsia="ko-KR"/>
        </w:rPr>
      </w:pPr>
      <w:r w:rsidRPr="004718F5">
        <w:t xml:space="preserve">Table 4.5.2.4.4.1-1A: </w:t>
      </w:r>
      <w:r w:rsidRPr="004718F5">
        <w:rPr>
          <w:lang w:eastAsia="zh-CN"/>
        </w:rPr>
        <w:t>S</w:t>
      </w:r>
      <w:r w:rsidRPr="004718F5">
        <w:t>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6D6A" w:rsidRPr="004718F5" w14:paraId="448EE5D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0B9AFF8C" w14:textId="77777777" w:rsidR="00FC6D6A" w:rsidRPr="004718F5" w:rsidRDefault="00FC6D6A" w:rsidP="007B38D9">
            <w:pPr>
              <w:pStyle w:val="TAH"/>
            </w:pPr>
            <w:r w:rsidRPr="004718F5">
              <w:t>Config</w:t>
            </w:r>
            <w:r w:rsidRPr="004718F5">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44A6198" w14:textId="77777777" w:rsidR="00FC6D6A" w:rsidRPr="004718F5" w:rsidRDefault="00FC6D6A" w:rsidP="007B38D9">
            <w:pPr>
              <w:pStyle w:val="TAH"/>
            </w:pPr>
            <w:r w:rsidRPr="004718F5">
              <w:t>Description</w:t>
            </w:r>
          </w:p>
        </w:tc>
      </w:tr>
      <w:tr w:rsidR="00FC6D6A" w:rsidRPr="004718F5" w14:paraId="5BD0DEF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3914A9AC" w14:textId="77777777" w:rsidR="00FC6D6A" w:rsidRPr="004718F5" w:rsidRDefault="00FC6D6A" w:rsidP="007B38D9">
            <w:pPr>
              <w:pStyle w:val="TAL"/>
            </w:pPr>
            <w:r w:rsidRPr="004718F5">
              <w:t>1</w:t>
            </w:r>
          </w:p>
        </w:tc>
        <w:tc>
          <w:tcPr>
            <w:tcW w:w="7074" w:type="dxa"/>
            <w:tcBorders>
              <w:top w:val="single" w:sz="4" w:space="0" w:color="auto"/>
              <w:left w:val="single" w:sz="4" w:space="0" w:color="auto"/>
              <w:bottom w:val="single" w:sz="4" w:space="0" w:color="auto"/>
              <w:right w:val="single" w:sz="4" w:space="0" w:color="auto"/>
            </w:tcBorders>
            <w:hideMark/>
          </w:tcPr>
          <w:p w14:paraId="68BDFE47" w14:textId="77777777" w:rsidR="00FC6D6A" w:rsidRPr="004718F5" w:rsidRDefault="00FC6D6A" w:rsidP="007B38D9">
            <w:pPr>
              <w:pStyle w:val="TAL"/>
            </w:pPr>
            <w:r w:rsidRPr="004718F5">
              <w:t xml:space="preserve">NR 15 kHz SSB SCS, </w:t>
            </w:r>
            <w:r w:rsidRPr="004718F5">
              <w:rPr>
                <w:rFonts w:cs="Arial"/>
                <w:lang w:eastAsia="ja-JP"/>
              </w:rPr>
              <w:t>≥</w:t>
            </w:r>
            <w:r w:rsidRPr="004718F5">
              <w:t>10 MHz bandwidth, FDD duplex mode</w:t>
            </w:r>
          </w:p>
        </w:tc>
      </w:tr>
      <w:tr w:rsidR="00FC6D6A" w:rsidRPr="004718F5" w14:paraId="446BF7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7072051" w14:textId="77777777" w:rsidR="00FC6D6A" w:rsidRPr="004718F5" w:rsidRDefault="00FC6D6A" w:rsidP="007B38D9">
            <w:pPr>
              <w:pStyle w:val="TAL"/>
            </w:pPr>
            <w:r w:rsidRPr="004718F5">
              <w:t>2</w:t>
            </w:r>
          </w:p>
        </w:tc>
        <w:tc>
          <w:tcPr>
            <w:tcW w:w="7074" w:type="dxa"/>
            <w:tcBorders>
              <w:top w:val="single" w:sz="4" w:space="0" w:color="auto"/>
              <w:left w:val="single" w:sz="4" w:space="0" w:color="auto"/>
              <w:bottom w:val="single" w:sz="4" w:space="0" w:color="auto"/>
              <w:right w:val="single" w:sz="4" w:space="0" w:color="auto"/>
            </w:tcBorders>
            <w:hideMark/>
          </w:tcPr>
          <w:p w14:paraId="676FBB29" w14:textId="77777777" w:rsidR="00FC6D6A" w:rsidRPr="004718F5" w:rsidRDefault="00FC6D6A" w:rsidP="007B38D9">
            <w:pPr>
              <w:pStyle w:val="TAL"/>
            </w:pPr>
            <w:r w:rsidRPr="004718F5">
              <w:t xml:space="preserve">NR 15 kHz SSB SCS, </w:t>
            </w:r>
            <w:r w:rsidRPr="004718F5">
              <w:rPr>
                <w:rFonts w:cs="Arial"/>
                <w:lang w:eastAsia="ja-JP"/>
              </w:rPr>
              <w:t>≥</w:t>
            </w:r>
            <w:r w:rsidRPr="004718F5">
              <w:t>10 MHz bandwidth, TDD duplex mode</w:t>
            </w:r>
          </w:p>
        </w:tc>
      </w:tr>
      <w:tr w:rsidR="00FC6D6A" w:rsidRPr="004718F5" w14:paraId="00825B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D130561" w14:textId="77777777" w:rsidR="00FC6D6A" w:rsidRPr="004718F5" w:rsidRDefault="00FC6D6A" w:rsidP="007B38D9">
            <w:pPr>
              <w:pStyle w:val="TAL"/>
            </w:pPr>
            <w:r w:rsidRPr="004718F5">
              <w:t>3</w:t>
            </w:r>
          </w:p>
        </w:tc>
        <w:tc>
          <w:tcPr>
            <w:tcW w:w="7074" w:type="dxa"/>
            <w:tcBorders>
              <w:top w:val="single" w:sz="4" w:space="0" w:color="auto"/>
              <w:left w:val="single" w:sz="4" w:space="0" w:color="auto"/>
              <w:bottom w:val="single" w:sz="4" w:space="0" w:color="auto"/>
              <w:right w:val="single" w:sz="4" w:space="0" w:color="auto"/>
            </w:tcBorders>
            <w:hideMark/>
          </w:tcPr>
          <w:p w14:paraId="5DC2429D" w14:textId="77777777" w:rsidR="00FC6D6A" w:rsidRPr="004718F5" w:rsidRDefault="00FC6D6A" w:rsidP="007B38D9">
            <w:pPr>
              <w:pStyle w:val="TAL"/>
            </w:pPr>
            <w:r w:rsidRPr="004718F5">
              <w:t xml:space="preserve">NR 30 kHz SSB SCS, </w:t>
            </w:r>
            <w:r w:rsidRPr="004718F5">
              <w:rPr>
                <w:rFonts w:cs="Arial"/>
                <w:lang w:eastAsia="ja-JP"/>
              </w:rPr>
              <w:t>≥</w:t>
            </w:r>
            <w:r w:rsidRPr="004718F5">
              <w:t>40 MHz bandwidth, TDD duplex mode</w:t>
            </w:r>
          </w:p>
        </w:tc>
      </w:tr>
      <w:tr w:rsidR="00FC6D6A" w:rsidRPr="004718F5" w14:paraId="4484705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240D533D" w14:textId="77777777" w:rsidR="00FC6D6A" w:rsidRPr="004718F5" w:rsidRDefault="00FC6D6A" w:rsidP="007B38D9">
            <w:pPr>
              <w:pStyle w:val="TAN"/>
            </w:pPr>
            <w:r w:rsidRPr="004718F5">
              <w:t>Note 1:</w:t>
            </w:r>
            <w:r w:rsidRPr="004718F5">
              <w:rPr>
                <w:sz w:val="22"/>
                <w:lang w:eastAsia="zh-CN"/>
              </w:rPr>
              <w:tab/>
            </w:r>
            <w:r w:rsidRPr="004718F5">
              <w:t>The UE is only required to be tested in one of the supported test configurations</w:t>
            </w:r>
          </w:p>
          <w:p w14:paraId="2E3F1138" w14:textId="77777777" w:rsidR="00FC6D6A" w:rsidRPr="004718F5" w:rsidRDefault="00FC6D6A" w:rsidP="007B38D9">
            <w:pPr>
              <w:pStyle w:val="TAN"/>
            </w:pPr>
            <w:r w:rsidRPr="004718F5">
              <w:t>Note 2:</w:t>
            </w:r>
            <w:r w:rsidRPr="004718F5">
              <w:rPr>
                <w:sz w:val="22"/>
                <w:lang w:eastAsia="zh-CN"/>
              </w:rPr>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26B0CBF1" w14:textId="77777777" w:rsidR="00C428AB" w:rsidRPr="004718F5" w:rsidRDefault="00C428AB" w:rsidP="000422D1"/>
    <w:p w14:paraId="678CB171" w14:textId="77777777" w:rsidR="00C428AB" w:rsidRPr="004718F5" w:rsidRDefault="00C428AB" w:rsidP="000422D1">
      <w:pPr>
        <w:rPr>
          <w:lang w:eastAsia="sv-SE"/>
        </w:rPr>
      </w:pPr>
      <w:r w:rsidRPr="004718F5">
        <w:rPr>
          <w:lang w:eastAsia="sv-SE"/>
        </w:rPr>
        <w:t>Configure the test equipment and the DUT according to the parameters in Table 4.5.2.4.4.1-</w:t>
      </w:r>
      <w:r w:rsidRPr="004718F5">
        <w:rPr>
          <w:lang w:eastAsia="zh-TW"/>
        </w:rPr>
        <w:t>2</w:t>
      </w:r>
      <w:r w:rsidRPr="004718F5">
        <w:rPr>
          <w:lang w:eastAsia="sv-SE"/>
        </w:rPr>
        <w:t>.</w:t>
      </w:r>
    </w:p>
    <w:p w14:paraId="1B80348A" w14:textId="77777777" w:rsidR="00C428AB" w:rsidRPr="004718F5" w:rsidRDefault="00C428AB" w:rsidP="000422D1">
      <w:pPr>
        <w:pStyle w:val="TH"/>
        <w:keepNext w:val="0"/>
        <w:keepLines w:val="0"/>
        <w:rPr>
          <w:lang w:eastAsia="zh-TW"/>
        </w:rPr>
      </w:pPr>
      <w:r w:rsidRPr="004718F5">
        <w:rPr>
          <w:lang w:eastAsia="zh-TW"/>
        </w:rPr>
        <w:t xml:space="preserve">Table </w:t>
      </w:r>
      <w:r w:rsidRPr="004718F5">
        <w:t>4.5.2.4.4.1-</w:t>
      </w:r>
      <w:r w:rsidRPr="004718F5">
        <w:rPr>
          <w:lang w:eastAsia="zh-TW"/>
        </w:rPr>
        <w:t xml:space="preserve">2: Initial conditions for </w:t>
      </w:r>
      <w:r w:rsidRPr="004718F5">
        <w:rPr>
          <w:lang w:eastAsia="sv-SE"/>
        </w:rPr>
        <w:t>EN-DC FR1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422C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6C489C" w14:textId="77777777" w:rsidR="00C428AB" w:rsidRPr="004718F5" w:rsidRDefault="00C428A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2A3E2B" w14:textId="77777777" w:rsidR="00C428AB" w:rsidRPr="004718F5" w:rsidRDefault="00C428A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709FEBFB"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7AAD33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35F6DC3" w14:textId="11E3EAF8"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02B473" w14:textId="77777777" w:rsidR="00C428AB" w:rsidRPr="004718F5" w:rsidRDefault="00C428A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75D154C0" w14:textId="5B603FA6"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0A78F4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A52DDF" w14:textId="716A0EA9"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DDA7BE" w14:textId="29E44419"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1AF3F06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54089B" w14:textId="64F4C4E4" w:rsidR="00C428AB" w:rsidRPr="004718F5" w:rsidRDefault="00C428A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AFB9F" w14:textId="293DED64"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C428AB" w:rsidRPr="004718F5" w14:paraId="6897C80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59AF8D" w14:textId="025298E2"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B086CB"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12FFA07" w14:textId="7648DB57"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6D551F0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E21E3F" w14:textId="6AB5EA9C"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AAF1EF7" w14:textId="09A3A3E8"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2B43DFE5"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F118E6" w14:textId="636E1876"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3CA8F5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594F3FC"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E6108A6" w14:textId="65D470AD"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B95BD1F"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8508A1"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07FB68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DC8136" w14:textId="244F292E"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E55BEF1"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3A8B2AF2" w14:textId="77777777" w:rsidR="00C428AB" w:rsidRPr="004718F5" w:rsidRDefault="00C428AB" w:rsidP="000422D1">
            <w:pPr>
              <w:pStyle w:val="TAL"/>
              <w:keepNext w:val="0"/>
              <w:keepLines w:val="0"/>
              <w:rPr>
                <w:lang w:eastAsia="zh-TW"/>
              </w:rPr>
            </w:pPr>
          </w:p>
        </w:tc>
      </w:tr>
    </w:tbl>
    <w:p w14:paraId="52E2B1C8" w14:textId="77777777" w:rsidR="00C428AB" w:rsidRPr="004718F5" w:rsidRDefault="00C428AB" w:rsidP="000422D1"/>
    <w:p w14:paraId="5DCB33B9" w14:textId="77777777" w:rsidR="00C428AB" w:rsidRPr="004718F5" w:rsidRDefault="00C428AB" w:rsidP="000422D1">
      <w:pPr>
        <w:pStyle w:val="B10"/>
      </w:pPr>
      <w:r w:rsidRPr="004718F5">
        <w:t>1.</w:t>
      </w:r>
      <w:r w:rsidRPr="004718F5">
        <w:tab/>
        <w:t>The general test parameter settings are set up according to Table 4.5.2.4.4.1-3.</w:t>
      </w:r>
    </w:p>
    <w:p w14:paraId="578C39E4" w14:textId="77777777" w:rsidR="00C428AB" w:rsidRPr="004718F5" w:rsidRDefault="00C428AB" w:rsidP="000422D1">
      <w:pPr>
        <w:pStyle w:val="B10"/>
      </w:pPr>
      <w:r w:rsidRPr="004718F5">
        <w:t>2.</w:t>
      </w:r>
      <w:r w:rsidRPr="004718F5">
        <w:tab/>
        <w:t xml:space="preserve">Message contents are defined in clause </w:t>
      </w:r>
      <w:r w:rsidRPr="004718F5">
        <w:rPr>
          <w:lang w:eastAsia="sv-SE"/>
        </w:rPr>
        <w:t>4.5.2.4.4.3.</w:t>
      </w:r>
    </w:p>
    <w:p w14:paraId="3995B912" w14:textId="7304B10A" w:rsidR="00C428AB" w:rsidRPr="004718F5" w:rsidRDefault="00C428AB" w:rsidP="000422D1">
      <w:pPr>
        <w:pStyle w:val="B10"/>
      </w:pPr>
      <w:r w:rsidRPr="004718F5">
        <w:t>3.</w:t>
      </w:r>
      <w:r w:rsidRPr="004718F5">
        <w:tab/>
        <w:t xml:space="preserve">There are one E-UTRAN carrier and two NR carriers and three cells specified in the test. Cell 1 is the PCell on E-UTRAN carrier, Cell 2 is the PSCell on one NR carrier and Cell 3 is the SCell on the other NR carrier. Cell 1 is the cell used for connection setup with the power level set according to </w:t>
      </w:r>
      <w:r w:rsidRPr="004718F5">
        <w:rPr>
          <w:lang w:eastAsia="ja-JP"/>
        </w:rPr>
        <w:t>Table A.6.1.1-1</w:t>
      </w:r>
      <w:r w:rsidRPr="004718F5">
        <w:t xml:space="preserve">. Cell 2 and Cell 3 shall be configured according to </w:t>
      </w:r>
      <w:r w:rsidR="007246A6" w:rsidRPr="004718F5">
        <w:rPr>
          <w:lang w:eastAsia="ja-JP"/>
        </w:rPr>
        <w:t>clause</w:t>
      </w:r>
      <w:r w:rsidR="009E727E" w:rsidRPr="004718F5">
        <w:rPr>
          <w:lang w:eastAsia="ja-JP"/>
        </w:rPr>
        <w:t>s</w:t>
      </w:r>
      <w:r w:rsidR="007246A6" w:rsidRPr="004718F5">
        <w:rPr>
          <w:lang w:eastAsia="ja-JP"/>
        </w:rPr>
        <w:t xml:space="preserve"> C.</w:t>
      </w:r>
      <w:r w:rsidRPr="004718F5">
        <w:rPr>
          <w:lang w:eastAsia="ja-JP"/>
        </w:rPr>
        <w:t>1.1 and C.1.2</w:t>
      </w:r>
      <w:r w:rsidRPr="004718F5">
        <w:t>.</w:t>
      </w:r>
    </w:p>
    <w:p w14:paraId="3FE9A7D4" w14:textId="78E61DFC" w:rsidR="00C428AB" w:rsidRPr="004718F5" w:rsidRDefault="00C428AB" w:rsidP="000422D1">
      <w:pPr>
        <w:pStyle w:val="TH"/>
        <w:keepNext w:val="0"/>
        <w:keepLines w:val="0"/>
      </w:pPr>
      <w:r w:rsidRPr="004718F5">
        <w:t xml:space="preserve">Table 4.5.2.4.4.1-3: General test parameters for E-UTRAN </w:t>
      </w:r>
      <w:r w:rsidR="009F1B34" w:rsidRPr="004718F5">
        <w:t>-</w:t>
      </w:r>
      <w:r w:rsidRPr="004718F5">
        <w:t xml:space="preserve"> NR interruptions during measurements on deactivated NR SCC in a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2"/>
        <w:gridCol w:w="544"/>
        <w:gridCol w:w="808"/>
        <w:gridCol w:w="5037"/>
      </w:tblGrid>
      <w:tr w:rsidR="00C428AB" w:rsidRPr="004718F5" w14:paraId="56F09101"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1D84404" w14:textId="77777777" w:rsidR="00C428AB" w:rsidRPr="004718F5" w:rsidRDefault="00C428AB" w:rsidP="000422D1">
            <w:pPr>
              <w:pStyle w:val="TAH"/>
              <w:keepNext w:val="0"/>
              <w:keepLines w:val="0"/>
              <w:rPr>
                <w:rFonts w:cs="Arial"/>
                <w:b w:val="0"/>
                <w:bCs/>
              </w:rPr>
            </w:pPr>
            <w:r w:rsidRPr="004718F5">
              <w:rPr>
                <w:rFonts w:cs="Arial"/>
                <w:b w:val="0"/>
                <w:bCs/>
              </w:rPr>
              <w:t>Parameter</w:t>
            </w:r>
          </w:p>
        </w:tc>
        <w:tc>
          <w:tcPr>
            <w:tcW w:w="544" w:type="dxa"/>
            <w:tcBorders>
              <w:top w:val="single" w:sz="4" w:space="0" w:color="auto"/>
              <w:left w:val="single" w:sz="4" w:space="0" w:color="auto"/>
              <w:bottom w:val="single" w:sz="4" w:space="0" w:color="auto"/>
              <w:right w:val="single" w:sz="4" w:space="0" w:color="auto"/>
            </w:tcBorders>
            <w:hideMark/>
          </w:tcPr>
          <w:p w14:paraId="60B5F251" w14:textId="77777777" w:rsidR="00C428AB" w:rsidRPr="004718F5" w:rsidRDefault="00C428AB" w:rsidP="000422D1">
            <w:pPr>
              <w:pStyle w:val="TAH"/>
              <w:keepNext w:val="0"/>
              <w:keepLines w:val="0"/>
              <w:rPr>
                <w:rFonts w:cs="Arial"/>
                <w:b w:val="0"/>
                <w:bCs/>
              </w:rPr>
            </w:pPr>
            <w:r w:rsidRPr="004718F5">
              <w:rPr>
                <w:rFonts w:cs="Arial"/>
                <w:b w:val="0"/>
                <w:bCs/>
              </w:rPr>
              <w:t>Unit</w:t>
            </w:r>
          </w:p>
        </w:tc>
        <w:tc>
          <w:tcPr>
            <w:tcW w:w="808" w:type="dxa"/>
            <w:tcBorders>
              <w:top w:val="single" w:sz="4" w:space="0" w:color="auto"/>
              <w:left w:val="single" w:sz="4" w:space="0" w:color="auto"/>
              <w:bottom w:val="single" w:sz="4" w:space="0" w:color="auto"/>
              <w:right w:val="single" w:sz="4" w:space="0" w:color="auto"/>
            </w:tcBorders>
            <w:hideMark/>
          </w:tcPr>
          <w:p w14:paraId="3F1DF55B" w14:textId="77777777" w:rsidR="00C428AB" w:rsidRPr="004718F5" w:rsidRDefault="00C428AB" w:rsidP="000422D1">
            <w:pPr>
              <w:pStyle w:val="TAH"/>
              <w:keepNext w:val="0"/>
              <w:keepLines w:val="0"/>
              <w:rPr>
                <w:rFonts w:cs="Arial"/>
                <w:b w:val="0"/>
                <w:bCs/>
              </w:rPr>
            </w:pPr>
            <w:r w:rsidRPr="004718F5">
              <w:rPr>
                <w:rFonts w:cs="Arial"/>
                <w:b w:val="0"/>
                <w:bCs/>
              </w:rPr>
              <w:t>Value</w:t>
            </w:r>
          </w:p>
        </w:tc>
        <w:tc>
          <w:tcPr>
            <w:tcW w:w="5037" w:type="dxa"/>
            <w:tcBorders>
              <w:top w:val="single" w:sz="4" w:space="0" w:color="auto"/>
              <w:left w:val="single" w:sz="4" w:space="0" w:color="auto"/>
              <w:bottom w:val="single" w:sz="4" w:space="0" w:color="auto"/>
              <w:right w:val="single" w:sz="4" w:space="0" w:color="auto"/>
            </w:tcBorders>
            <w:hideMark/>
          </w:tcPr>
          <w:p w14:paraId="7B5A6C10" w14:textId="77777777" w:rsidR="00C428AB" w:rsidRPr="004718F5" w:rsidRDefault="00C428AB" w:rsidP="000422D1">
            <w:pPr>
              <w:pStyle w:val="TAH"/>
              <w:keepNext w:val="0"/>
              <w:keepLines w:val="0"/>
              <w:rPr>
                <w:rFonts w:cs="Arial"/>
                <w:b w:val="0"/>
                <w:bCs/>
              </w:rPr>
            </w:pPr>
            <w:r w:rsidRPr="004718F5">
              <w:rPr>
                <w:rFonts w:cs="Arial"/>
                <w:b w:val="0"/>
                <w:bCs/>
              </w:rPr>
              <w:t>Comment</w:t>
            </w:r>
          </w:p>
        </w:tc>
      </w:tr>
      <w:tr w:rsidR="00C428AB" w:rsidRPr="004718F5" w14:paraId="012A6ED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5F7C27B" w14:textId="293A8EDE" w:rsidR="00C428AB" w:rsidRPr="004718F5" w:rsidRDefault="00C428AB" w:rsidP="000422D1">
            <w:pPr>
              <w:pStyle w:val="TAL"/>
              <w:keepNext w:val="0"/>
              <w:keepLines w:val="0"/>
              <w:rPr>
                <w:rFonts w:cs="Arial"/>
              </w:rPr>
            </w:pP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544" w:type="dxa"/>
            <w:tcBorders>
              <w:top w:val="single" w:sz="4" w:space="0" w:color="auto"/>
              <w:left w:val="single" w:sz="4" w:space="0" w:color="auto"/>
              <w:bottom w:val="single" w:sz="4" w:space="0" w:color="auto"/>
              <w:right w:val="single" w:sz="4" w:space="0" w:color="auto"/>
            </w:tcBorders>
            <w:vAlign w:val="center"/>
          </w:tcPr>
          <w:p w14:paraId="6CECD0D5"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1467A6" w14:textId="05477D70" w:rsidR="00C428AB" w:rsidRPr="004718F5" w:rsidRDefault="00C428AB" w:rsidP="000422D1">
            <w:pPr>
              <w:pStyle w:val="TAC"/>
              <w:keepNext w:val="0"/>
              <w:keepLines w:val="0"/>
              <w:rPr>
                <w:rFonts w:cs="Arial"/>
              </w:rPr>
            </w:pPr>
            <w:r w:rsidRPr="004718F5">
              <w:rPr>
                <w:rFonts w:cs="Arial"/>
              </w:rPr>
              <w:t>1,</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3</w:t>
            </w:r>
          </w:p>
        </w:tc>
        <w:tc>
          <w:tcPr>
            <w:tcW w:w="5037" w:type="dxa"/>
            <w:tcBorders>
              <w:top w:val="single" w:sz="4" w:space="0" w:color="auto"/>
              <w:left w:val="single" w:sz="4" w:space="0" w:color="auto"/>
              <w:bottom w:val="single" w:sz="4" w:space="0" w:color="auto"/>
              <w:right w:val="single" w:sz="4" w:space="0" w:color="auto"/>
            </w:tcBorders>
            <w:hideMark/>
          </w:tcPr>
          <w:p w14:paraId="2DD93747" w14:textId="63CFF608" w:rsidR="00C428AB" w:rsidRPr="004718F5" w:rsidRDefault="00C428AB" w:rsidP="000422D1">
            <w:pPr>
              <w:pStyle w:val="TAL"/>
              <w:keepNext w:val="0"/>
              <w:keepLines w:val="0"/>
              <w:rPr>
                <w:rFonts w:cs="Arial"/>
              </w:rPr>
            </w:pPr>
            <w:r w:rsidRPr="004718F5">
              <w:rPr>
                <w:rFonts w:cs="Arial"/>
              </w:rPr>
              <w:t>One</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other</w:t>
            </w:r>
            <w:r w:rsidR="000422D1" w:rsidRPr="004718F5">
              <w:rPr>
                <w:rFonts w:cs="Arial"/>
              </w:rPr>
              <w:t xml:space="preserve"> </w:t>
            </w:r>
            <w:r w:rsidRPr="004718F5">
              <w:rPr>
                <w:rFonts w:cs="Arial"/>
              </w:rPr>
              <w:t>two</w:t>
            </w:r>
            <w:r w:rsidR="000422D1" w:rsidRPr="004718F5">
              <w:rPr>
                <w:rFonts w:cs="Arial"/>
              </w:rPr>
              <w:t xml:space="preserve"> </w:t>
            </w:r>
            <w:r w:rsidRPr="004718F5">
              <w:rPr>
                <w:rFonts w:cs="Arial"/>
              </w:rPr>
              <w:t>are</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p>
        </w:tc>
      </w:tr>
      <w:tr w:rsidR="00C428AB" w:rsidRPr="004718F5" w14:paraId="1E21A783"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3EA2177" w14:textId="78D1D1F3" w:rsidR="00C428AB" w:rsidRPr="004718F5" w:rsidRDefault="00C428AB" w:rsidP="000422D1">
            <w:pPr>
              <w:pStyle w:val="TAL"/>
              <w:keepNext w:val="0"/>
              <w:keepLines w:val="0"/>
              <w:rPr>
                <w:rFonts w:cs="Arial"/>
              </w:rPr>
            </w:pPr>
            <w:r w:rsidRPr="004718F5">
              <w:rPr>
                <w:rFonts w:cs="Arial"/>
              </w:rPr>
              <w:lastRenderedPageBreak/>
              <w:t>Active</w:t>
            </w:r>
            <w:r w:rsidR="000422D1" w:rsidRPr="004718F5">
              <w:rPr>
                <w:rFonts w:cs="Arial"/>
              </w:rPr>
              <w:t xml:space="preserve"> </w:t>
            </w:r>
            <w:r w:rsidRPr="004718F5">
              <w:rPr>
                <w:rFonts w:cs="Arial"/>
                <w:lang w:eastAsia="ja-JP"/>
              </w:rPr>
              <w:t>PC</w:t>
            </w:r>
            <w:r w:rsidRPr="004718F5">
              <w:rPr>
                <w:rFonts w:cs="Arial"/>
              </w:rPr>
              <w:t>ell</w:t>
            </w:r>
          </w:p>
        </w:tc>
        <w:tc>
          <w:tcPr>
            <w:tcW w:w="544" w:type="dxa"/>
            <w:tcBorders>
              <w:top w:val="single" w:sz="4" w:space="0" w:color="auto"/>
              <w:left w:val="single" w:sz="4" w:space="0" w:color="auto"/>
              <w:bottom w:val="single" w:sz="4" w:space="0" w:color="auto"/>
              <w:right w:val="single" w:sz="4" w:space="0" w:color="auto"/>
            </w:tcBorders>
            <w:vAlign w:val="center"/>
          </w:tcPr>
          <w:p w14:paraId="5812AE64"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FB927AA" w14:textId="77777777" w:rsidR="00C428AB" w:rsidRPr="004718F5" w:rsidRDefault="00C428AB" w:rsidP="000422D1">
            <w:pPr>
              <w:pStyle w:val="TAC"/>
              <w:keepNext w:val="0"/>
              <w:keepLines w:val="0"/>
              <w:rPr>
                <w:rFonts w:cs="Arial"/>
              </w:rPr>
            </w:pPr>
            <w:r w:rsidRPr="004718F5">
              <w:rPr>
                <w:rFonts w:cs="Arial"/>
              </w:rPr>
              <w:t>Cell1</w:t>
            </w:r>
          </w:p>
        </w:tc>
        <w:tc>
          <w:tcPr>
            <w:tcW w:w="5037" w:type="dxa"/>
            <w:tcBorders>
              <w:top w:val="single" w:sz="4" w:space="0" w:color="auto"/>
              <w:left w:val="single" w:sz="4" w:space="0" w:color="auto"/>
              <w:bottom w:val="single" w:sz="4" w:space="0" w:color="auto"/>
              <w:right w:val="single" w:sz="4" w:space="0" w:color="auto"/>
            </w:tcBorders>
            <w:hideMark/>
          </w:tcPr>
          <w:p w14:paraId="5D338FD4" w14:textId="7D632EAE" w:rsidR="00C428AB" w:rsidRPr="004718F5" w:rsidRDefault="00C428AB" w:rsidP="000422D1">
            <w:pPr>
              <w:pStyle w:val="TAL"/>
              <w:keepNext w:val="0"/>
              <w:keepLines w:val="0"/>
              <w:rPr>
                <w:rFonts w:cs="Arial"/>
              </w:rPr>
            </w:pPr>
            <w:r w:rsidRPr="004718F5">
              <w:rPr>
                <w:rFonts w:cs="Arial"/>
              </w:rPr>
              <w:t>P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tc>
      </w:tr>
      <w:tr w:rsidR="00C428AB" w:rsidRPr="004718F5" w14:paraId="62D858B6"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C240ADC" w14:textId="43EA0E30" w:rsidR="00C428AB" w:rsidRPr="004718F5" w:rsidRDefault="00C428AB" w:rsidP="000422D1">
            <w:pPr>
              <w:pStyle w:val="TAL"/>
              <w:keepNext w:val="0"/>
              <w:keepLines w:val="0"/>
              <w:rPr>
                <w:rFonts w:cs="Arial"/>
              </w:rPr>
            </w:pPr>
            <w:r w:rsidRPr="004718F5">
              <w:rPr>
                <w:rFonts w:cs="Arial"/>
              </w:rPr>
              <w:t>Active</w:t>
            </w:r>
            <w:r w:rsidR="000422D1" w:rsidRPr="004718F5">
              <w:rPr>
                <w:rFonts w:cs="Arial"/>
                <w:lang w:eastAsia="ja-JP"/>
              </w:rPr>
              <w:t xml:space="preserve"> </w:t>
            </w:r>
            <w:r w:rsidRPr="004718F5">
              <w:rPr>
                <w:rFonts w:cs="Arial"/>
                <w:lang w:eastAsia="ja-JP"/>
              </w:rPr>
              <w:t>PSCell</w:t>
            </w:r>
          </w:p>
        </w:tc>
        <w:tc>
          <w:tcPr>
            <w:tcW w:w="544" w:type="dxa"/>
            <w:tcBorders>
              <w:top w:val="single" w:sz="4" w:space="0" w:color="auto"/>
              <w:left w:val="single" w:sz="4" w:space="0" w:color="auto"/>
              <w:bottom w:val="single" w:sz="4" w:space="0" w:color="auto"/>
              <w:right w:val="single" w:sz="4" w:space="0" w:color="auto"/>
            </w:tcBorders>
            <w:vAlign w:val="center"/>
          </w:tcPr>
          <w:p w14:paraId="5DC14B39"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B6FB77A" w14:textId="77777777" w:rsidR="00C428AB" w:rsidRPr="004718F5" w:rsidRDefault="00C428AB" w:rsidP="000422D1">
            <w:pPr>
              <w:pStyle w:val="TAC"/>
              <w:keepNext w:val="0"/>
              <w:keepLines w:val="0"/>
              <w:rPr>
                <w:rFonts w:cs="Arial"/>
              </w:rPr>
            </w:pPr>
            <w:r w:rsidRPr="004718F5">
              <w:rPr>
                <w:rFonts w:cs="Arial"/>
              </w:rPr>
              <w:t>Cell2</w:t>
            </w:r>
          </w:p>
        </w:tc>
        <w:tc>
          <w:tcPr>
            <w:tcW w:w="5037" w:type="dxa"/>
            <w:tcBorders>
              <w:top w:val="single" w:sz="4" w:space="0" w:color="auto"/>
              <w:left w:val="single" w:sz="4" w:space="0" w:color="auto"/>
              <w:bottom w:val="single" w:sz="4" w:space="0" w:color="auto"/>
              <w:right w:val="single" w:sz="4" w:space="0" w:color="auto"/>
            </w:tcBorders>
            <w:hideMark/>
          </w:tcPr>
          <w:p w14:paraId="67DEA121" w14:textId="78341E6A" w:rsidR="00C428AB" w:rsidRPr="004718F5" w:rsidRDefault="00C428AB" w:rsidP="000422D1">
            <w:pPr>
              <w:pStyle w:val="TAL"/>
              <w:keepNext w:val="0"/>
              <w:keepLines w:val="0"/>
              <w:rPr>
                <w:rFonts w:cs="Arial"/>
              </w:rPr>
            </w:pPr>
            <w:r w:rsidRPr="004718F5">
              <w:rPr>
                <w:rFonts w:cs="Arial"/>
              </w:rPr>
              <w:t>P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2.</w:t>
            </w:r>
          </w:p>
        </w:tc>
      </w:tr>
      <w:tr w:rsidR="00C428AB" w:rsidRPr="004718F5" w14:paraId="7DDA798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20D02346" w14:textId="3FC4EE7E" w:rsidR="00C428AB" w:rsidRPr="004718F5" w:rsidRDefault="00C428AB" w:rsidP="000422D1">
            <w:pPr>
              <w:pStyle w:val="TAL"/>
              <w:keepNext w:val="0"/>
              <w:keepLines w:val="0"/>
              <w:rPr>
                <w:rFonts w:cs="Arial"/>
              </w:rPr>
            </w:pPr>
            <w:r w:rsidRPr="004718F5">
              <w:rPr>
                <w:rFonts w:cs="Arial"/>
                <w:lang w:eastAsia="ja-JP"/>
              </w:rPr>
              <w:t>Configured</w:t>
            </w:r>
            <w:r w:rsidR="000422D1" w:rsidRPr="004718F5">
              <w:rPr>
                <w:rFonts w:cs="Arial"/>
                <w:lang w:eastAsia="ja-JP"/>
              </w:rPr>
              <w:t xml:space="preserve"> </w:t>
            </w:r>
            <w:r w:rsidRPr="004718F5">
              <w:rPr>
                <w:rFonts w:cs="Arial"/>
              </w:rPr>
              <w:t>deactivated</w:t>
            </w:r>
            <w:r w:rsidR="000422D1" w:rsidRPr="004718F5">
              <w:rPr>
                <w:rFonts w:cs="Arial"/>
                <w:lang w:eastAsia="ja-JP"/>
              </w:rPr>
              <w:t xml:space="preserve"> </w:t>
            </w:r>
            <w:r w:rsidRPr="004718F5">
              <w:rPr>
                <w:rFonts w:cs="Arial"/>
                <w:lang w:eastAsia="ja-JP"/>
              </w:rPr>
              <w:t>SCell</w:t>
            </w:r>
          </w:p>
        </w:tc>
        <w:tc>
          <w:tcPr>
            <w:tcW w:w="544" w:type="dxa"/>
            <w:tcBorders>
              <w:top w:val="single" w:sz="4" w:space="0" w:color="auto"/>
              <w:left w:val="single" w:sz="4" w:space="0" w:color="auto"/>
              <w:bottom w:val="single" w:sz="4" w:space="0" w:color="auto"/>
              <w:right w:val="single" w:sz="4" w:space="0" w:color="auto"/>
            </w:tcBorders>
            <w:vAlign w:val="center"/>
          </w:tcPr>
          <w:p w14:paraId="6BE5F025"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6F3AB2BA" w14:textId="77777777" w:rsidR="00C428AB" w:rsidRPr="004718F5" w:rsidRDefault="00C428AB" w:rsidP="000422D1">
            <w:pPr>
              <w:pStyle w:val="TAC"/>
              <w:keepNext w:val="0"/>
              <w:keepLines w:val="0"/>
              <w:rPr>
                <w:rFonts w:cs="Arial"/>
              </w:rPr>
            </w:pPr>
            <w:r w:rsidRPr="004718F5">
              <w:rPr>
                <w:rFonts w:cs="Arial"/>
              </w:rPr>
              <w:t>Cell3</w:t>
            </w:r>
          </w:p>
        </w:tc>
        <w:tc>
          <w:tcPr>
            <w:tcW w:w="5037" w:type="dxa"/>
            <w:tcBorders>
              <w:top w:val="single" w:sz="4" w:space="0" w:color="auto"/>
              <w:left w:val="single" w:sz="4" w:space="0" w:color="auto"/>
              <w:bottom w:val="single" w:sz="4" w:space="0" w:color="auto"/>
              <w:right w:val="single" w:sz="4" w:space="0" w:color="auto"/>
            </w:tcBorders>
            <w:hideMark/>
          </w:tcPr>
          <w:p w14:paraId="39E76A01" w14:textId="21316C6A" w:rsidR="00C428AB" w:rsidRPr="004718F5" w:rsidRDefault="00C428AB" w:rsidP="000422D1">
            <w:pPr>
              <w:pStyle w:val="TAL"/>
              <w:keepNext w:val="0"/>
              <w:keepLines w:val="0"/>
              <w:rPr>
                <w:rFonts w:cs="Arial"/>
              </w:rPr>
            </w:pPr>
            <w:r w:rsidRPr="004718F5">
              <w:rPr>
                <w:rFonts w:cs="Arial"/>
              </w:rPr>
              <w:t>Deactivated</w:t>
            </w:r>
            <w:r w:rsidR="000422D1" w:rsidRPr="004718F5">
              <w:rPr>
                <w:rFonts w:cs="Arial"/>
              </w:rPr>
              <w:t xml:space="preserve"> </w:t>
            </w:r>
            <w:r w:rsidRPr="004718F5">
              <w:rPr>
                <w:rFonts w:cs="Arial"/>
              </w:rPr>
              <w:t>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3.</w:t>
            </w:r>
          </w:p>
        </w:tc>
      </w:tr>
      <w:tr w:rsidR="00C428AB" w:rsidRPr="004718F5" w14:paraId="43DEFE6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1746591" w14:textId="532B42FE" w:rsidR="00C428AB" w:rsidRPr="004718F5" w:rsidRDefault="00C428A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44" w:type="dxa"/>
            <w:tcBorders>
              <w:top w:val="single" w:sz="4" w:space="0" w:color="auto"/>
              <w:left w:val="single" w:sz="4" w:space="0" w:color="auto"/>
              <w:bottom w:val="single" w:sz="4" w:space="0" w:color="auto"/>
              <w:right w:val="single" w:sz="4" w:space="0" w:color="auto"/>
            </w:tcBorders>
            <w:vAlign w:val="center"/>
          </w:tcPr>
          <w:p w14:paraId="29693089"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4377CED6" w14:textId="77777777" w:rsidR="00C428AB" w:rsidRPr="004718F5" w:rsidRDefault="00C428AB" w:rsidP="000422D1">
            <w:pPr>
              <w:pStyle w:val="TAC"/>
              <w:keepNext w:val="0"/>
              <w:keepLines w:val="0"/>
              <w:rPr>
                <w:rFonts w:cs="Arial"/>
              </w:rPr>
            </w:pPr>
            <w:r w:rsidRPr="004718F5">
              <w:rPr>
                <w:rFonts w:cs="Arial"/>
              </w:rPr>
              <w:t>Normal</w:t>
            </w:r>
          </w:p>
        </w:tc>
        <w:tc>
          <w:tcPr>
            <w:tcW w:w="5037" w:type="dxa"/>
            <w:tcBorders>
              <w:top w:val="single" w:sz="4" w:space="0" w:color="auto"/>
              <w:left w:val="single" w:sz="4" w:space="0" w:color="auto"/>
              <w:bottom w:val="single" w:sz="4" w:space="0" w:color="auto"/>
              <w:right w:val="single" w:sz="4" w:space="0" w:color="auto"/>
            </w:tcBorders>
            <w:hideMark/>
          </w:tcPr>
          <w:p w14:paraId="6646C420" w14:textId="1D885475" w:rsidR="00C428AB" w:rsidRPr="004718F5" w:rsidRDefault="00C428AB" w:rsidP="000422D1">
            <w:pPr>
              <w:pStyle w:val="TAL"/>
              <w:keepNext w:val="0"/>
              <w:keepLines w:val="0"/>
              <w:rPr>
                <w:rFonts w:cs="Arial"/>
              </w:rPr>
            </w:pPr>
            <w:r w:rsidRPr="004718F5">
              <w:rPr>
                <w:rFonts w:cs="Arial"/>
              </w:rPr>
              <w:t>Applicable</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Cell3</w:t>
            </w:r>
          </w:p>
        </w:tc>
      </w:tr>
      <w:tr w:rsidR="00C428AB" w:rsidRPr="004718F5" w14:paraId="4D2F850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CD29C25" w14:textId="77777777" w:rsidR="00C428AB" w:rsidRPr="004718F5" w:rsidRDefault="00C428AB" w:rsidP="000422D1">
            <w:pPr>
              <w:pStyle w:val="TAL"/>
              <w:keepNext w:val="0"/>
              <w:keepLines w:val="0"/>
              <w:rPr>
                <w:rFonts w:cs="Arial"/>
              </w:rPr>
            </w:pPr>
            <w:r w:rsidRPr="004718F5">
              <w:rPr>
                <w:rFonts w:cs="Arial"/>
                <w:lang w:eastAsia="ja-JP"/>
              </w:rPr>
              <w:t>DRX</w:t>
            </w:r>
          </w:p>
        </w:tc>
        <w:tc>
          <w:tcPr>
            <w:tcW w:w="544" w:type="dxa"/>
            <w:tcBorders>
              <w:top w:val="single" w:sz="4" w:space="0" w:color="auto"/>
              <w:left w:val="single" w:sz="4" w:space="0" w:color="auto"/>
              <w:bottom w:val="single" w:sz="4" w:space="0" w:color="auto"/>
              <w:right w:val="single" w:sz="4" w:space="0" w:color="auto"/>
            </w:tcBorders>
            <w:vAlign w:val="center"/>
          </w:tcPr>
          <w:p w14:paraId="16BD1268" w14:textId="77777777" w:rsidR="00C428AB" w:rsidRPr="004718F5"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E77E6E3" w14:textId="77777777" w:rsidR="00C428AB" w:rsidRPr="004718F5" w:rsidRDefault="00C428AB" w:rsidP="000422D1">
            <w:pPr>
              <w:pStyle w:val="TAC"/>
              <w:keepNext w:val="0"/>
              <w:keepLines w:val="0"/>
              <w:rPr>
                <w:rFonts w:cs="Arial"/>
              </w:rPr>
            </w:pPr>
            <w:r w:rsidRPr="004718F5">
              <w:rPr>
                <w:rFonts w:cs="Arial"/>
              </w:rPr>
              <w:t>OFF</w:t>
            </w:r>
          </w:p>
        </w:tc>
        <w:tc>
          <w:tcPr>
            <w:tcW w:w="5037" w:type="dxa"/>
            <w:tcBorders>
              <w:top w:val="single" w:sz="4" w:space="0" w:color="auto"/>
              <w:left w:val="single" w:sz="4" w:space="0" w:color="auto"/>
              <w:bottom w:val="single" w:sz="4" w:space="0" w:color="auto"/>
              <w:right w:val="single" w:sz="4" w:space="0" w:color="auto"/>
            </w:tcBorders>
          </w:tcPr>
          <w:p w14:paraId="08E17AC5" w14:textId="77777777" w:rsidR="00C428AB" w:rsidRPr="004718F5" w:rsidRDefault="00C428AB" w:rsidP="000422D1">
            <w:pPr>
              <w:pStyle w:val="TAL"/>
              <w:keepNext w:val="0"/>
              <w:keepLines w:val="0"/>
              <w:rPr>
                <w:rFonts w:cs="Arial"/>
              </w:rPr>
            </w:pPr>
          </w:p>
        </w:tc>
      </w:tr>
      <w:tr w:rsidR="00C428AB" w:rsidRPr="004718F5" w14:paraId="6900D9A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33100104" w14:textId="2D847380" w:rsidR="00C428AB" w:rsidRPr="004718F5" w:rsidRDefault="00C428AB" w:rsidP="000422D1">
            <w:pPr>
              <w:pStyle w:val="TAL"/>
              <w:keepNext w:val="0"/>
              <w:keepLines w:val="0"/>
              <w:rPr>
                <w:rFonts w:cs="Arial"/>
                <w:lang w:eastAsia="ja-JP"/>
              </w:rPr>
            </w:pPr>
            <w:r w:rsidRPr="004718F5">
              <w:rPr>
                <w:rFonts w:cs="Arial"/>
                <w:lang w:eastAsia="ja-JP"/>
              </w:rPr>
              <w:t>Measurement</w:t>
            </w:r>
            <w:r w:rsidR="000422D1" w:rsidRPr="004718F5">
              <w:rPr>
                <w:rFonts w:cs="Arial"/>
                <w:lang w:eastAsia="ja-JP"/>
              </w:rPr>
              <w:t xml:space="preserve"> </w:t>
            </w:r>
            <w:r w:rsidRPr="004718F5">
              <w:rPr>
                <w:rFonts w:cs="Arial"/>
                <w:lang w:eastAsia="ja-JP"/>
              </w:rPr>
              <w:t>gap</w:t>
            </w:r>
            <w:r w:rsidR="000422D1" w:rsidRPr="004718F5">
              <w:rPr>
                <w:rFonts w:cs="Arial"/>
                <w:lang w:eastAsia="ja-JP"/>
              </w:rPr>
              <w:t xml:space="preserve"> </w:t>
            </w:r>
            <w:r w:rsidRPr="004718F5">
              <w:rPr>
                <w:rFonts w:cs="Arial"/>
                <w:lang w:eastAsia="ja-JP"/>
              </w:rPr>
              <w:t>pattern</w:t>
            </w:r>
            <w:r w:rsidR="000422D1" w:rsidRPr="004718F5">
              <w:rPr>
                <w:rFonts w:cs="Arial"/>
                <w:lang w:eastAsia="ja-JP"/>
              </w:rPr>
              <w:t xml:space="preserve"> </w:t>
            </w:r>
            <w:r w:rsidRPr="004718F5">
              <w:rPr>
                <w:rFonts w:cs="Arial"/>
                <w:lang w:eastAsia="ja-JP"/>
              </w:rPr>
              <w:t>Id</w:t>
            </w:r>
          </w:p>
        </w:tc>
        <w:tc>
          <w:tcPr>
            <w:tcW w:w="544" w:type="dxa"/>
            <w:tcBorders>
              <w:top w:val="single" w:sz="4" w:space="0" w:color="auto"/>
              <w:left w:val="single" w:sz="4" w:space="0" w:color="auto"/>
              <w:bottom w:val="single" w:sz="4" w:space="0" w:color="auto"/>
              <w:right w:val="single" w:sz="4" w:space="0" w:color="auto"/>
            </w:tcBorders>
          </w:tcPr>
          <w:p w14:paraId="0803C043" w14:textId="77777777" w:rsidR="00C428AB" w:rsidRPr="004718F5" w:rsidRDefault="00C428AB" w:rsidP="000422D1">
            <w:pPr>
              <w:pStyle w:val="TAC"/>
              <w:keepNext w:val="0"/>
              <w:keepLines w:val="0"/>
              <w:rPr>
                <w:rFonts w:cs="Arial"/>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2F37A99" w14:textId="77777777" w:rsidR="00C428AB" w:rsidRPr="004718F5" w:rsidRDefault="00C428AB" w:rsidP="000422D1">
            <w:pPr>
              <w:pStyle w:val="TAC"/>
              <w:keepNext w:val="0"/>
              <w:keepLines w:val="0"/>
              <w:rPr>
                <w:rFonts w:cs="Arial"/>
                <w:lang w:eastAsia="ja-JP"/>
              </w:rPr>
            </w:pPr>
            <w:r w:rsidRPr="004718F5">
              <w:rPr>
                <w:rFonts w:cs="Arial"/>
                <w:lang w:eastAsia="ja-JP"/>
              </w:rPr>
              <w:t>OFF</w:t>
            </w:r>
          </w:p>
        </w:tc>
        <w:tc>
          <w:tcPr>
            <w:tcW w:w="5037" w:type="dxa"/>
            <w:tcBorders>
              <w:top w:val="single" w:sz="4" w:space="0" w:color="auto"/>
              <w:left w:val="single" w:sz="4" w:space="0" w:color="auto"/>
              <w:bottom w:val="single" w:sz="4" w:space="0" w:color="auto"/>
              <w:right w:val="single" w:sz="4" w:space="0" w:color="auto"/>
            </w:tcBorders>
          </w:tcPr>
          <w:p w14:paraId="21B2F229" w14:textId="77777777" w:rsidR="00C428AB" w:rsidRPr="004718F5" w:rsidRDefault="00C428AB" w:rsidP="000422D1">
            <w:pPr>
              <w:pStyle w:val="TAL"/>
              <w:keepNext w:val="0"/>
              <w:keepLines w:val="0"/>
              <w:rPr>
                <w:rFonts w:cs="Arial"/>
                <w:lang w:eastAsia="ja-JP"/>
              </w:rPr>
            </w:pPr>
          </w:p>
        </w:tc>
      </w:tr>
      <w:tr w:rsidR="00C428AB" w:rsidRPr="004718F5" w14:paraId="519AF2DB"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0AB7FF6" w14:textId="658BAA23" w:rsidR="00C428AB" w:rsidRPr="004718F5" w:rsidRDefault="00C428AB" w:rsidP="000422D1">
            <w:pPr>
              <w:pStyle w:val="TAL"/>
              <w:keepNext w:val="0"/>
              <w:keepLines w:val="0"/>
              <w:rPr>
                <w:rFonts w:cs="Arial"/>
                <w:lang w:eastAsia="ja-JP"/>
              </w:rPr>
            </w:pPr>
            <w:r w:rsidRPr="004718F5">
              <w:rPr>
                <w:rFonts w:cs="Arial"/>
                <w:lang w:eastAsia="ja-JP"/>
              </w:rPr>
              <w:t>SCell</w:t>
            </w:r>
            <w:r w:rsidR="000422D1" w:rsidRPr="004718F5">
              <w:rPr>
                <w:rFonts w:cs="Arial"/>
                <w:lang w:eastAsia="ja-JP"/>
              </w:rPr>
              <w:t xml:space="preserve"> </w:t>
            </w:r>
            <w:r w:rsidRPr="004718F5">
              <w:rPr>
                <w:rFonts w:cs="Arial"/>
                <w:lang w:eastAsia="ja-JP"/>
              </w:rPr>
              <w:t>measurement</w:t>
            </w:r>
            <w:r w:rsidR="000422D1" w:rsidRPr="004718F5">
              <w:rPr>
                <w:rFonts w:cs="Arial"/>
                <w:lang w:eastAsia="ja-JP"/>
              </w:rPr>
              <w:t xml:space="preserve"> </w:t>
            </w:r>
            <w:r w:rsidRPr="004718F5">
              <w:rPr>
                <w:rFonts w:cs="Arial"/>
                <w:lang w:eastAsia="ja-JP"/>
              </w:rPr>
              <w:t>cycle</w:t>
            </w:r>
            <w:r w:rsidR="000422D1" w:rsidRPr="004718F5">
              <w:rPr>
                <w:rFonts w:cs="Arial"/>
                <w:lang w:eastAsia="ja-JP"/>
              </w:rPr>
              <w:t xml:space="preserve"> </w:t>
            </w:r>
            <w:r w:rsidRPr="004718F5">
              <w:rPr>
                <w:rFonts w:cs="Arial"/>
                <w:lang w:eastAsia="ja-JP"/>
              </w:rPr>
              <w:t>(measCycleSCell)</w:t>
            </w:r>
          </w:p>
        </w:tc>
        <w:tc>
          <w:tcPr>
            <w:tcW w:w="544" w:type="dxa"/>
            <w:tcBorders>
              <w:top w:val="single" w:sz="4" w:space="0" w:color="auto"/>
              <w:left w:val="single" w:sz="4" w:space="0" w:color="auto"/>
              <w:bottom w:val="single" w:sz="4" w:space="0" w:color="auto"/>
              <w:right w:val="single" w:sz="4" w:space="0" w:color="auto"/>
            </w:tcBorders>
            <w:vAlign w:val="center"/>
            <w:hideMark/>
          </w:tcPr>
          <w:p w14:paraId="2E58F076" w14:textId="77777777" w:rsidR="00C428AB" w:rsidRPr="004718F5" w:rsidRDefault="00C428AB" w:rsidP="000422D1">
            <w:pPr>
              <w:pStyle w:val="TAL"/>
              <w:keepNext w:val="0"/>
              <w:keepLines w:val="0"/>
              <w:jc w:val="center"/>
              <w:rPr>
                <w:rFonts w:cs="Arial"/>
                <w:lang w:eastAsia="ja-JP"/>
              </w:rPr>
            </w:pPr>
            <w:r w:rsidRPr="004718F5">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250DAE85" w14:textId="77777777" w:rsidR="00C428AB" w:rsidRPr="004718F5" w:rsidRDefault="00C428AB" w:rsidP="000422D1">
            <w:pPr>
              <w:pStyle w:val="TAL"/>
              <w:keepNext w:val="0"/>
              <w:keepLines w:val="0"/>
              <w:jc w:val="center"/>
              <w:rPr>
                <w:rFonts w:cs="Arial"/>
                <w:lang w:eastAsia="ja-JP"/>
              </w:rPr>
            </w:pPr>
            <w:r w:rsidRPr="004718F5">
              <w:rPr>
                <w:rFonts w:cs="v4.2.0"/>
              </w:rPr>
              <w:t>640</w:t>
            </w:r>
          </w:p>
        </w:tc>
        <w:tc>
          <w:tcPr>
            <w:tcW w:w="5037" w:type="dxa"/>
            <w:tcBorders>
              <w:top w:val="single" w:sz="4" w:space="0" w:color="auto"/>
              <w:left w:val="single" w:sz="4" w:space="0" w:color="auto"/>
              <w:bottom w:val="single" w:sz="4" w:space="0" w:color="auto"/>
              <w:right w:val="single" w:sz="4" w:space="0" w:color="auto"/>
            </w:tcBorders>
          </w:tcPr>
          <w:p w14:paraId="18ECDB04" w14:textId="77777777" w:rsidR="00C428AB" w:rsidRPr="004718F5" w:rsidRDefault="00C428AB" w:rsidP="000422D1">
            <w:pPr>
              <w:pStyle w:val="TAL"/>
              <w:keepNext w:val="0"/>
              <w:keepLines w:val="0"/>
              <w:rPr>
                <w:rFonts w:cs="Arial"/>
                <w:lang w:eastAsia="ja-JP"/>
              </w:rPr>
            </w:pPr>
          </w:p>
        </w:tc>
      </w:tr>
      <w:tr w:rsidR="00C428AB" w:rsidRPr="004718F5" w14:paraId="173C51B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063A38F" w14:textId="77777777" w:rsidR="00C428AB" w:rsidRPr="004718F5" w:rsidRDefault="00C428AB" w:rsidP="000422D1">
            <w:pPr>
              <w:pStyle w:val="TAL"/>
              <w:keepNext w:val="0"/>
              <w:keepLines w:val="0"/>
              <w:rPr>
                <w:rFonts w:cs="Arial"/>
              </w:rPr>
            </w:pPr>
            <w:r w:rsidRPr="004718F5">
              <w:rPr>
                <w:rFonts w:cs="Arial"/>
              </w:rPr>
              <w:t>T1</w:t>
            </w:r>
          </w:p>
        </w:tc>
        <w:tc>
          <w:tcPr>
            <w:tcW w:w="544" w:type="dxa"/>
            <w:tcBorders>
              <w:top w:val="single" w:sz="4" w:space="0" w:color="auto"/>
              <w:left w:val="single" w:sz="4" w:space="0" w:color="auto"/>
              <w:bottom w:val="single" w:sz="4" w:space="0" w:color="auto"/>
              <w:right w:val="single" w:sz="4" w:space="0" w:color="auto"/>
            </w:tcBorders>
            <w:vAlign w:val="center"/>
            <w:hideMark/>
          </w:tcPr>
          <w:p w14:paraId="49868349" w14:textId="77777777" w:rsidR="00C428AB" w:rsidRPr="004718F5" w:rsidRDefault="00C428AB" w:rsidP="000422D1">
            <w:pPr>
              <w:pStyle w:val="TAC"/>
              <w:keepNext w:val="0"/>
              <w:keepLines w:val="0"/>
              <w:rPr>
                <w:rFonts w:cs="Arial"/>
              </w:rPr>
            </w:pPr>
            <w:r w:rsidRPr="004718F5">
              <w:rPr>
                <w:rFonts w:cs="Arial"/>
              </w:rPr>
              <w:t>s</w:t>
            </w:r>
          </w:p>
        </w:tc>
        <w:tc>
          <w:tcPr>
            <w:tcW w:w="808" w:type="dxa"/>
            <w:tcBorders>
              <w:top w:val="single" w:sz="4" w:space="0" w:color="auto"/>
              <w:left w:val="single" w:sz="4" w:space="0" w:color="auto"/>
              <w:bottom w:val="single" w:sz="4" w:space="0" w:color="auto"/>
              <w:right w:val="single" w:sz="4" w:space="0" w:color="auto"/>
            </w:tcBorders>
            <w:hideMark/>
          </w:tcPr>
          <w:p w14:paraId="4867554B" w14:textId="77777777" w:rsidR="00C428AB" w:rsidRPr="004718F5" w:rsidRDefault="00C428AB" w:rsidP="000422D1">
            <w:pPr>
              <w:pStyle w:val="TAC"/>
              <w:keepNext w:val="0"/>
              <w:keepLines w:val="0"/>
              <w:rPr>
                <w:rFonts w:cs="Arial"/>
                <w:lang w:eastAsia="ja-JP"/>
              </w:rPr>
            </w:pPr>
            <w:r w:rsidRPr="004718F5">
              <w:rPr>
                <w:rFonts w:cs="Arial"/>
                <w:lang w:eastAsia="ja-JP"/>
              </w:rPr>
              <w:t>10</w:t>
            </w:r>
          </w:p>
        </w:tc>
        <w:tc>
          <w:tcPr>
            <w:tcW w:w="5037" w:type="dxa"/>
            <w:tcBorders>
              <w:top w:val="single" w:sz="4" w:space="0" w:color="auto"/>
              <w:left w:val="single" w:sz="4" w:space="0" w:color="auto"/>
              <w:bottom w:val="single" w:sz="4" w:space="0" w:color="auto"/>
              <w:right w:val="single" w:sz="4" w:space="0" w:color="auto"/>
            </w:tcBorders>
          </w:tcPr>
          <w:p w14:paraId="3F400CEA" w14:textId="77777777" w:rsidR="00C428AB" w:rsidRPr="004718F5" w:rsidRDefault="00C428AB" w:rsidP="000422D1">
            <w:pPr>
              <w:pStyle w:val="TAL"/>
              <w:keepNext w:val="0"/>
              <w:keepLines w:val="0"/>
              <w:rPr>
                <w:rFonts w:cs="Arial"/>
              </w:rPr>
            </w:pPr>
          </w:p>
        </w:tc>
      </w:tr>
    </w:tbl>
    <w:p w14:paraId="001791C1" w14:textId="77777777" w:rsidR="00C428AB" w:rsidRPr="004718F5" w:rsidRDefault="00C428AB" w:rsidP="000422D1"/>
    <w:p w14:paraId="233F5C67" w14:textId="77777777" w:rsidR="00C428AB" w:rsidRPr="004718F5" w:rsidRDefault="00C428AB" w:rsidP="000422D1">
      <w:pPr>
        <w:pStyle w:val="H6"/>
        <w:keepNext w:val="0"/>
        <w:keepLines w:val="0"/>
        <w:rPr>
          <w:lang w:eastAsia="sv-SE"/>
        </w:rPr>
      </w:pPr>
      <w:r w:rsidRPr="004718F5">
        <w:rPr>
          <w:lang w:eastAsia="sv-SE"/>
        </w:rPr>
        <w:t>4.5.2.4.4.2</w:t>
      </w:r>
      <w:r w:rsidRPr="004718F5">
        <w:rPr>
          <w:lang w:eastAsia="sv-SE"/>
        </w:rPr>
        <w:tab/>
        <w:t>Test procedure</w:t>
      </w:r>
    </w:p>
    <w:p w14:paraId="50C8933E" w14:textId="77777777" w:rsidR="00C428AB" w:rsidRPr="004718F5" w:rsidRDefault="00C428AB" w:rsidP="000422D1">
      <w:pPr>
        <w:rPr>
          <w:lang w:eastAsia="ja-JP"/>
        </w:rPr>
      </w:pPr>
      <w:r w:rsidRPr="004718F5">
        <w:t xml:space="preserve">The test consists of </w:t>
      </w:r>
      <w:r w:rsidRPr="004718F5">
        <w:rPr>
          <w:lang w:eastAsia="zh-TW"/>
        </w:rPr>
        <w:t xml:space="preserve">three cells: Cell1, Cell2 and Cell3. Cell1 is E-UTRAN PCell, Cell2 is NR PSCell and Cell3 is </w:t>
      </w:r>
      <w:r w:rsidRPr="004718F5">
        <w:rPr>
          <w:rFonts w:cs="Arial"/>
        </w:rPr>
        <w:t>deactivated NR SCell</w:t>
      </w:r>
      <w:r w:rsidRPr="004718F5">
        <w:t>. The test consists of one time period, with duration of T1. Prior to the start of the time duration T1, the UE shall be</w:t>
      </w:r>
      <w:r w:rsidRPr="004718F5">
        <w:rPr>
          <w:lang w:eastAsia="zh-CN"/>
        </w:rPr>
        <w:t xml:space="preserve"> connected</w:t>
      </w:r>
      <w:r w:rsidRPr="004718F5">
        <w:t xml:space="preserve"> to Cell1 and Cell2 and </w:t>
      </w:r>
      <w:r w:rsidRPr="004718F5">
        <w:rPr>
          <w:lang w:eastAsia="zh-CN"/>
        </w:rPr>
        <w:t xml:space="preserve">the RRC message including </w:t>
      </w:r>
      <w:r w:rsidRPr="004718F5">
        <w:rPr>
          <w:i/>
          <w:lang w:eastAsia="zh-CN"/>
        </w:rPr>
        <w:t>measCycleSCell</w:t>
      </w:r>
      <w:r w:rsidRPr="004718F5">
        <w:rPr>
          <w:lang w:eastAsia="zh-CN"/>
        </w:rPr>
        <w:t xml:space="preserve"> or </w:t>
      </w:r>
      <w:r w:rsidRPr="004718F5">
        <w:rPr>
          <w:i/>
          <w:lang w:eastAsia="zh-CN"/>
        </w:rPr>
        <w:t>allowInterruptions</w:t>
      </w:r>
      <w:r w:rsidRPr="004718F5">
        <w:rPr>
          <w:lang w:eastAsia="zh-CN"/>
        </w:rPr>
        <w:t xml:space="preserve"> for the deactivated NR SCells is received at the UE antenna connector</w:t>
      </w:r>
      <w:r w:rsidRPr="004718F5">
        <w:t xml:space="preserve">. Cell1 shall be configured as </w:t>
      </w:r>
      <w:r w:rsidRPr="004718F5">
        <w:rPr>
          <w:lang w:eastAsia="zh-TW"/>
        </w:rPr>
        <w:t>E-UTRAN PCell</w:t>
      </w:r>
      <w:r w:rsidRPr="004718F5">
        <w:t xml:space="preserve">, Cell2 shall be configured as NR PSCell and Cell3 shall be configured as NR deactivated SCell.. During T1 the UE shall be continuously scheduled on </w:t>
      </w:r>
      <w:r w:rsidRPr="004718F5">
        <w:rPr>
          <w:lang w:eastAsia="zh-TW"/>
        </w:rPr>
        <w:t>E-UTRAN</w:t>
      </w:r>
      <w:r w:rsidRPr="004718F5">
        <w:t xml:space="preserve"> PCell and NR PSCell.</w:t>
      </w:r>
    </w:p>
    <w:p w14:paraId="39C57F00" w14:textId="72FB43E5" w:rsidR="00C428AB" w:rsidRPr="004718F5" w:rsidRDefault="00C428AB" w:rsidP="000422D1">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On</w:t>
      </w:r>
      <w:r w:rsidRPr="004718F5">
        <w:t xml:space="preserve"> according </w:t>
      </w:r>
      <w:r w:rsidR="009F1B34" w:rsidRPr="004718F5">
        <w:t xml:space="preserve">to </w:t>
      </w:r>
      <w:r w:rsidR="002A717D" w:rsidRPr="004718F5">
        <w:t>TS</w:t>
      </w:r>
      <w:r w:rsidRPr="004718F5">
        <w:t xml:space="preserve"> 38.508-1 [14] clause 4.5.</w:t>
      </w:r>
    </w:p>
    <w:p w14:paraId="68A5F5CB" w14:textId="4298C47A" w:rsidR="00C428AB" w:rsidRPr="004718F5" w:rsidRDefault="00C428AB" w:rsidP="000422D1">
      <w:pPr>
        <w:pStyle w:val="B10"/>
      </w:pPr>
      <w:r w:rsidRPr="004718F5">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41D361EF" w14:textId="77777777" w:rsidR="00C428AB" w:rsidRPr="004718F5" w:rsidRDefault="00C428AB" w:rsidP="000422D1">
      <w:pPr>
        <w:pStyle w:val="B10"/>
      </w:pPr>
      <w:r w:rsidRPr="004718F5">
        <w:t>3.</w:t>
      </w:r>
      <w:r w:rsidRPr="004718F5">
        <w:tab/>
        <w:t>The SS shall configure SCell (Cell 3) on the SCC as per TS 38.508-1 [14] clause 7.5.2, with the message content exceptions defined in clause 4.5.2.4.4.3. NR RRCReconfiguration message is contained in RRCConnectionReconfiguration and NR RRCReconfigurationComplete message is contained in RRCConnectionReconfigurationComplete.</w:t>
      </w:r>
    </w:p>
    <w:p w14:paraId="6560EAF5" w14:textId="3C3FBFBA" w:rsidR="00C428AB" w:rsidRPr="004718F5" w:rsidRDefault="00C428AB" w:rsidP="000422D1">
      <w:pPr>
        <w:pStyle w:val="B10"/>
      </w:pPr>
      <w:r w:rsidRPr="004718F5">
        <w:t>4.</w:t>
      </w:r>
      <w:r w:rsidRPr="004718F5">
        <w:tab/>
      </w:r>
      <w:r w:rsidRPr="004718F5">
        <w:rPr>
          <w:rFonts w:eastAsia="??"/>
        </w:rPr>
        <w:t>Set the parameters according to T1 in Table 4.5.2.4.5-1</w:t>
      </w:r>
      <w:r w:rsidR="00B64024" w:rsidRPr="004718F5">
        <w:rPr>
          <w:rFonts w:eastAsia="??"/>
        </w:rPr>
        <w:t xml:space="preserve"> and Table 4.5.2.4.5-1A</w:t>
      </w:r>
      <w:r w:rsidRPr="004718F5">
        <w:rPr>
          <w:rFonts w:eastAsia="??"/>
        </w:rPr>
        <w:t xml:space="preserve">. </w:t>
      </w:r>
      <w:r w:rsidRPr="004718F5">
        <w:t xml:space="preserve">Propagation conditions are set according to </w:t>
      </w:r>
      <w:r w:rsidR="007246A6" w:rsidRPr="004718F5">
        <w:t>clause C.</w:t>
      </w:r>
      <w:r w:rsidRPr="004718F5">
        <w:t>2.1. T1 starts.</w:t>
      </w:r>
    </w:p>
    <w:p w14:paraId="5222B0BD" w14:textId="7A173927" w:rsidR="00C428AB" w:rsidRPr="004718F5" w:rsidRDefault="00C428AB" w:rsidP="000422D1">
      <w:pPr>
        <w:pStyle w:val="B10"/>
      </w:pPr>
      <w:r w:rsidRPr="004718F5">
        <w:t>5.</w:t>
      </w:r>
      <w:r w:rsidRPr="004718F5">
        <w:tab/>
        <w:t xml:space="preserve">SS schedules on </w:t>
      </w:r>
      <w:r w:rsidR="00841D9A" w:rsidRPr="004718F5">
        <w:t xml:space="preserve">PCell and </w:t>
      </w:r>
      <w:r w:rsidRPr="004718F5">
        <w:t xml:space="preserve">PSCell continuously and UE shall start sending ACK/NACK reports. The SS shall monitor </w:t>
      </w:r>
      <w:r w:rsidR="00841D9A" w:rsidRPr="004718F5">
        <w:t xml:space="preserve">DTX on PCell and </w:t>
      </w:r>
      <w:r w:rsidRPr="004718F5">
        <w:t>ACK/NACK/DTX on PSCell.</w:t>
      </w:r>
    </w:p>
    <w:p w14:paraId="629C02D7" w14:textId="08B1B0AE" w:rsidR="00841D9A" w:rsidRPr="004718F5" w:rsidRDefault="00C428AB" w:rsidP="00841D9A">
      <w:pPr>
        <w:pStyle w:val="B10"/>
        <w:rPr>
          <w:rFonts w:eastAsia="??"/>
        </w:rPr>
      </w:pPr>
      <w:r w:rsidRPr="004718F5">
        <w:t>6.</w:t>
      </w:r>
      <w:r w:rsidRPr="004718F5">
        <w:tab/>
        <w:t xml:space="preserve">If more than 99.5% of uplink transmissions are received by SS then count a success for the event </w:t>
      </w:r>
      <w:r w:rsidR="000422D1" w:rsidRPr="004718F5">
        <w:t>"</w:t>
      </w:r>
      <w:r w:rsidRPr="004718F5">
        <w:t>ACK/NACK</w:t>
      </w:r>
      <w:r w:rsidR="000422D1" w:rsidRPr="004718F5">
        <w:t>"</w:t>
      </w:r>
      <w:r w:rsidRPr="004718F5">
        <w:t xml:space="preserve">. Otherwise count a fail for the event </w:t>
      </w:r>
      <w:r w:rsidR="000422D1" w:rsidRPr="004718F5">
        <w:t>"</w:t>
      </w:r>
      <w:r w:rsidRPr="004718F5">
        <w:t>ACK/NACK</w:t>
      </w:r>
      <w:r w:rsidR="000422D1" w:rsidRPr="004718F5">
        <w:rPr>
          <w:rFonts w:eastAsia="??"/>
        </w:rPr>
        <w:t>"</w:t>
      </w:r>
      <w:r w:rsidRPr="004718F5">
        <w:rPr>
          <w:rFonts w:eastAsia="??"/>
        </w:rPr>
        <w:t>.</w:t>
      </w:r>
    </w:p>
    <w:p w14:paraId="1625D05E" w14:textId="77777777" w:rsidR="00841D9A" w:rsidRPr="004718F5" w:rsidRDefault="00841D9A" w:rsidP="00841D9A">
      <w:pPr>
        <w:pStyle w:val="B10"/>
        <w:rPr>
          <w:rFonts w:eastAsia="??"/>
        </w:rPr>
      </w:pPr>
      <w:r w:rsidRPr="004718F5">
        <w:rPr>
          <w:rFonts w:eastAsia="??"/>
        </w:rPr>
        <w:t>6a.</w:t>
      </w:r>
      <w:r w:rsidRPr="004718F5">
        <w:rPr>
          <w:rFonts w:eastAsia="??"/>
        </w:rPr>
        <w:tab/>
        <w:t>If no longer than X consecutive DTX on PCell is observed by the SS, then count a success for the event “PCell DTX”. Otherwise count a fail for the event “PCell DTX”. Where,</w:t>
      </w:r>
    </w:p>
    <w:p w14:paraId="43B76CF5" w14:textId="77777777" w:rsidR="00841D9A" w:rsidRPr="004718F5" w:rsidRDefault="00841D9A" w:rsidP="00841D9A">
      <w:pPr>
        <w:pStyle w:val="B10"/>
        <w:rPr>
          <w:rFonts w:eastAsia="??"/>
        </w:rPr>
      </w:pPr>
      <w:r w:rsidRPr="004718F5">
        <w:rPr>
          <w:rFonts w:eastAsia="??"/>
        </w:rPr>
        <w:t>-</w:t>
      </w:r>
      <w:r w:rsidRPr="004718F5">
        <w:rPr>
          <w:rFonts w:eastAsia="??"/>
        </w:rPr>
        <w:tab/>
        <w:t>For test configuration 4.5.2.4-1, 4.5.2.4-2 and 4.5.2.4-3, X = 3;</w:t>
      </w:r>
    </w:p>
    <w:p w14:paraId="17E3268B" w14:textId="6EDBBF6E" w:rsidR="00C428AB" w:rsidRPr="004718F5" w:rsidRDefault="00841D9A" w:rsidP="00841D9A">
      <w:pPr>
        <w:pStyle w:val="B10"/>
      </w:pPr>
      <w:r w:rsidRPr="004718F5">
        <w:rPr>
          <w:rFonts w:eastAsia="??"/>
        </w:rPr>
        <w:t>-</w:t>
      </w:r>
      <w:r w:rsidRPr="004718F5">
        <w:rPr>
          <w:rFonts w:eastAsia="??"/>
        </w:rPr>
        <w:tab/>
        <w:t>For test configuration 4.5.2.4-4, 4.5.2.4-5 and 4.5.2.4-6, X = 2;</w:t>
      </w:r>
    </w:p>
    <w:p w14:paraId="2A0C178E" w14:textId="6F332FF2" w:rsidR="00841D9A" w:rsidRPr="004718F5" w:rsidRDefault="00C428AB" w:rsidP="00841D9A">
      <w:pPr>
        <w:pStyle w:val="B10"/>
      </w:pPr>
      <w:r w:rsidRPr="004718F5">
        <w:t>7.</w:t>
      </w:r>
      <w:r w:rsidRPr="004718F5">
        <w:tab/>
        <w:t xml:space="preserve">If no </w:t>
      </w:r>
      <w:r w:rsidR="00841D9A" w:rsidRPr="004718F5">
        <w:t>longer than X</w:t>
      </w:r>
      <w:r w:rsidRPr="004718F5">
        <w:t xml:space="preserve"> consecutive DTX </w:t>
      </w:r>
      <w:r w:rsidR="00841D9A" w:rsidRPr="004718F5">
        <w:t xml:space="preserve">on PSCell </w:t>
      </w:r>
      <w:r w:rsidRPr="004718F5">
        <w:t xml:space="preserve">is observed by the SS, then count a success for the event </w:t>
      </w:r>
      <w:r w:rsidR="000422D1" w:rsidRPr="004718F5">
        <w:t>"</w:t>
      </w:r>
      <w:r w:rsidR="00841D9A" w:rsidRPr="004718F5">
        <w:t xml:space="preserve">PSCell </w:t>
      </w:r>
      <w:r w:rsidRPr="004718F5">
        <w:t>DTX</w:t>
      </w:r>
      <w:r w:rsidR="000422D1" w:rsidRPr="004718F5">
        <w:t>"</w:t>
      </w:r>
      <w:r w:rsidRPr="004718F5">
        <w:t xml:space="preserve">. Otherwise count a fail for the event </w:t>
      </w:r>
      <w:r w:rsidR="000422D1" w:rsidRPr="004718F5">
        <w:t>"</w:t>
      </w:r>
      <w:r w:rsidR="00841D9A" w:rsidRPr="004718F5">
        <w:t xml:space="preserve">PSCell </w:t>
      </w:r>
      <w:r w:rsidRPr="004718F5">
        <w:t>DTX</w:t>
      </w:r>
      <w:r w:rsidR="000422D1" w:rsidRPr="004718F5">
        <w:rPr>
          <w:rFonts w:eastAsia="??"/>
        </w:rPr>
        <w:t>"</w:t>
      </w:r>
      <w:r w:rsidRPr="004718F5">
        <w:t>.</w:t>
      </w:r>
      <w:r w:rsidR="00841D9A" w:rsidRPr="004718F5">
        <w:t xml:space="preserve"> Where,</w:t>
      </w:r>
    </w:p>
    <w:p w14:paraId="2CF06E7D" w14:textId="77777777" w:rsidR="00841D9A" w:rsidRPr="004718F5" w:rsidRDefault="00841D9A" w:rsidP="00841D9A">
      <w:pPr>
        <w:pStyle w:val="B10"/>
      </w:pPr>
      <w:r w:rsidRPr="004718F5">
        <w:t>-</w:t>
      </w:r>
      <w:r w:rsidRPr="004718F5">
        <w:tab/>
        <w:t>For test configuration 4.5.2.4-1 and 4.5.2.4-4,</w:t>
      </w:r>
    </w:p>
    <w:p w14:paraId="1ECB8B54" w14:textId="77777777" w:rsidR="00841D9A" w:rsidRPr="004718F5" w:rsidRDefault="00841D9A" w:rsidP="002A717D">
      <w:pPr>
        <w:pStyle w:val="B2"/>
      </w:pPr>
      <w:r w:rsidRPr="004718F5">
        <w:t>-</w:t>
      </w:r>
      <w:r w:rsidRPr="004718F5">
        <w:tab/>
        <w:t>X = interruption length+k1 if k1 ≤ interruption length, otherwise X = interruption length</w:t>
      </w:r>
    </w:p>
    <w:p w14:paraId="01ACC7CC" w14:textId="77777777" w:rsidR="00841D9A" w:rsidRPr="004718F5" w:rsidRDefault="00841D9A" w:rsidP="002A717D">
      <w:pPr>
        <w:pStyle w:val="NO"/>
      </w:pPr>
      <w:r w:rsidRPr="004718F5">
        <w:t>Note: UE expects that the SS won't use k1 = 3 for test configuration 4.5.2.4-1 and 4.5.2.4-4.</w:t>
      </w:r>
    </w:p>
    <w:p w14:paraId="5C798C03" w14:textId="77777777" w:rsidR="00841D9A" w:rsidRPr="004718F5" w:rsidRDefault="00841D9A" w:rsidP="00841D9A">
      <w:pPr>
        <w:pStyle w:val="B10"/>
      </w:pPr>
      <w:r w:rsidRPr="004718F5">
        <w:t>-</w:t>
      </w:r>
      <w:r w:rsidRPr="004718F5">
        <w:tab/>
        <w:t>For test configuration other than 4.5.2.4-1 and 4.5.2.4-4,</w:t>
      </w:r>
    </w:p>
    <w:p w14:paraId="3DFD440E" w14:textId="77777777" w:rsidR="00841D9A" w:rsidRPr="004718F5" w:rsidRDefault="00841D9A" w:rsidP="002A717D">
      <w:pPr>
        <w:pStyle w:val="B2"/>
      </w:pPr>
      <w:r w:rsidRPr="004718F5">
        <w:t>-</w:t>
      </w:r>
      <w:r w:rsidRPr="004718F5">
        <w:tab/>
        <w:t>X = interruption length.</w:t>
      </w:r>
    </w:p>
    <w:p w14:paraId="5700FDEB" w14:textId="77777777" w:rsidR="002138BB" w:rsidRPr="004718F5" w:rsidRDefault="00841D9A" w:rsidP="000422D1">
      <w:pPr>
        <w:pStyle w:val="B10"/>
      </w:pPr>
      <w:r w:rsidRPr="004718F5">
        <w:t>-</w:t>
      </w:r>
      <w:r w:rsidRPr="004718F5">
        <w:tab/>
        <w:t>Interruption length is given in Table 4.5.2.4.5-2 for inter-band case and in Table 4.5.2.4.5-3 for intra-band case.</w:t>
      </w:r>
    </w:p>
    <w:p w14:paraId="6D3D51EF" w14:textId="77777777" w:rsidR="002138BB" w:rsidRPr="004718F5" w:rsidRDefault="002138BB" w:rsidP="002138BB">
      <w:pPr>
        <w:pStyle w:val="B10"/>
        <w:ind w:left="709" w:hanging="425"/>
      </w:pPr>
      <w:r w:rsidRPr="004718F5">
        <w:rPr>
          <w:lang w:eastAsia="zh-CN"/>
        </w:rPr>
        <w:t>8.</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647D34F6" w14:textId="77777777" w:rsidR="002138BB" w:rsidRPr="004718F5" w:rsidRDefault="002138BB" w:rsidP="002138BB">
      <w:pPr>
        <w:pStyle w:val="B10"/>
        <w:ind w:left="709" w:hanging="425"/>
        <w:rPr>
          <w:lang w:eastAsia="zh-CN"/>
        </w:rPr>
      </w:pPr>
      <w:r w:rsidRPr="004718F5">
        <w:rPr>
          <w:lang w:eastAsia="zh-CN"/>
        </w:rPr>
        <w:lastRenderedPageBreak/>
        <w:t>9.</w:t>
      </w:r>
      <w:r w:rsidRPr="004718F5">
        <w:rPr>
          <w:lang w:eastAsia="zh-CN"/>
        </w:rPr>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857B051" w14:textId="7634EE79" w:rsidR="00C428AB" w:rsidRPr="004718F5" w:rsidRDefault="002138BB" w:rsidP="000422D1">
      <w:pPr>
        <w:pStyle w:val="B10"/>
      </w:pPr>
      <w:r w:rsidRPr="004718F5">
        <w:t>10</w:t>
      </w:r>
      <w:r w:rsidR="00C428AB" w:rsidRPr="004718F5">
        <w:t>.</w:t>
      </w:r>
      <w:r w:rsidR="00C428AB" w:rsidRPr="004718F5">
        <w:tab/>
        <w:t>Repeat step 2-</w:t>
      </w:r>
      <w:r w:rsidRPr="004718F5">
        <w:t xml:space="preserve">9 </w:t>
      </w:r>
      <w:r w:rsidR="00C428AB" w:rsidRPr="004718F5">
        <w:t>until a test verdict has been achieved.</w:t>
      </w:r>
    </w:p>
    <w:p w14:paraId="5714186C" w14:textId="7A8F6910" w:rsidR="00C428AB" w:rsidRPr="004718F5" w:rsidRDefault="00C428AB" w:rsidP="000422D1">
      <w:r w:rsidRPr="004718F5">
        <w:t xml:space="preserve">Each of the events "ACK/NACK" </w:t>
      </w:r>
      <w:r w:rsidR="00841D9A" w:rsidRPr="004718F5">
        <w:t xml:space="preserve">"PCell DTX" </w:t>
      </w:r>
      <w:r w:rsidRPr="004718F5">
        <w:t>and "</w:t>
      </w:r>
      <w:r w:rsidR="00841D9A" w:rsidRPr="004718F5">
        <w:t xml:space="preserve">PSCell </w:t>
      </w:r>
      <w:r w:rsidRPr="004718F5">
        <w:t>DTX" is evaluated independently for the statistic, resulting in an event verdict: pass or fail. Each event is evaluated only until the confidence level according to Table G.2.3-1 in Annex G.2 is achieved. Different events may require different times for a verdict.</w:t>
      </w:r>
    </w:p>
    <w:p w14:paraId="38F9D0F5" w14:textId="77777777" w:rsidR="00C428AB" w:rsidRPr="004718F5" w:rsidRDefault="00C428AB" w:rsidP="000422D1">
      <w:r w:rsidRPr="004718F5">
        <w:t>If all events pass, the test passes. If one event fails, the test fails.</w:t>
      </w:r>
    </w:p>
    <w:p w14:paraId="62D22C28" w14:textId="77777777" w:rsidR="00C428AB" w:rsidRPr="004718F5" w:rsidRDefault="00C428AB" w:rsidP="000422D1">
      <w:pPr>
        <w:pStyle w:val="H6"/>
        <w:keepNext w:val="0"/>
        <w:keepLines w:val="0"/>
        <w:rPr>
          <w:lang w:eastAsia="sv-SE"/>
        </w:rPr>
      </w:pPr>
      <w:r w:rsidRPr="004718F5">
        <w:rPr>
          <w:lang w:eastAsia="sv-SE"/>
        </w:rPr>
        <w:t>4.5.2.4.4.3</w:t>
      </w:r>
      <w:r w:rsidRPr="004718F5">
        <w:rPr>
          <w:lang w:eastAsia="sv-SE"/>
        </w:rPr>
        <w:tab/>
        <w:t>Message contents</w:t>
      </w:r>
    </w:p>
    <w:p w14:paraId="33F4DC9D" w14:textId="37238556" w:rsidR="00C428AB" w:rsidRPr="004718F5" w:rsidRDefault="00C428A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r w:rsidR="009E727E" w:rsidRPr="004718F5">
        <w:rPr>
          <w:lang w:eastAsia="sv-SE"/>
        </w:rPr>
        <w:t>.</w:t>
      </w:r>
    </w:p>
    <w:p w14:paraId="53C043F5" w14:textId="77777777" w:rsidR="00C428AB" w:rsidRPr="004718F5" w:rsidRDefault="00C428AB" w:rsidP="000422D1">
      <w:pPr>
        <w:pStyle w:val="TH"/>
        <w:keepNext w:val="0"/>
        <w:keepLines w:val="0"/>
      </w:pPr>
      <w:r w:rsidRPr="004718F5">
        <w:t xml:space="preserve">Table </w:t>
      </w:r>
      <w:r w:rsidRPr="004718F5">
        <w:rPr>
          <w:lang w:eastAsia="sv-SE"/>
        </w:rPr>
        <w:t>4.5.2.4.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718F5" w14:paraId="08F70FC3"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1FBEE71" w14:textId="44C510C7"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178E8684"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92473D9" w14:textId="467AB93D"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567D14A9" w14:textId="77777777" w:rsidR="00C428AB" w:rsidRPr="004718F5" w:rsidRDefault="00C428AB" w:rsidP="000422D1">
            <w:pPr>
              <w:pStyle w:val="TAL"/>
              <w:keepNext w:val="0"/>
              <w:keepLines w:val="0"/>
            </w:pPr>
          </w:p>
        </w:tc>
      </w:tr>
      <w:tr w:rsidR="00C428AB" w:rsidRPr="004718F5" w14:paraId="61894B5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1CB37BD" w14:textId="778C0A07"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6D1503AC" w14:textId="77777777" w:rsidR="0036186B" w:rsidRPr="004718F5" w:rsidRDefault="00C428AB" w:rsidP="0036186B">
            <w:pPr>
              <w:pStyle w:val="TAL"/>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SimSun"/>
              </w:rPr>
              <w:t>Deactivated</w:t>
            </w:r>
            <w:r w:rsidR="000422D1" w:rsidRPr="004718F5">
              <w:rPr>
                <w:rFonts w:eastAsia="SimSun"/>
              </w:rPr>
              <w:t xml:space="preserve"> </w:t>
            </w:r>
            <w:r w:rsidRPr="004718F5">
              <w:rPr>
                <w:rFonts w:eastAsia="SimSun"/>
              </w:rPr>
              <w:t>SCell;</w:t>
            </w:r>
          </w:p>
          <w:p w14:paraId="7C2639EE" w14:textId="5A3ACC87" w:rsidR="00C428AB" w:rsidRPr="004718F5" w:rsidRDefault="0036186B" w:rsidP="0036186B">
            <w:pPr>
              <w:pStyle w:val="TAL"/>
              <w:keepNext w:val="0"/>
              <w:keepLines w:val="0"/>
            </w:pPr>
            <w:r w:rsidRPr="004718F5">
              <w:t>Table H.3.1-4 with A3-offset = 15</w:t>
            </w:r>
          </w:p>
        </w:tc>
      </w:tr>
      <w:tr w:rsidR="00C428AB" w:rsidRPr="004718F5" w14:paraId="3CFA913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B1CD17A" w14:textId="52E855B5" w:rsidR="00C428AB" w:rsidRPr="004718F5" w:rsidRDefault="00C428A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rPr>
                <w:szCs w:val="16"/>
              </w:rPr>
              <w:t>4.5.2.4-1,</w:t>
            </w:r>
            <w:r w:rsidR="000422D1" w:rsidRPr="004718F5">
              <w:rPr>
                <w:szCs w:val="16"/>
              </w:rPr>
              <w:t xml:space="preserve"> </w:t>
            </w:r>
            <w:r w:rsidRPr="004718F5">
              <w:rPr>
                <w:szCs w:val="16"/>
              </w:rPr>
              <w:t>4.5.2.4-2,</w:t>
            </w:r>
            <w:r w:rsidR="000422D1" w:rsidRPr="004718F5">
              <w:rPr>
                <w:szCs w:val="16"/>
              </w:rPr>
              <w:t xml:space="preserve"> </w:t>
            </w:r>
            <w:r w:rsidRPr="004718F5">
              <w:rPr>
                <w:szCs w:val="16"/>
              </w:rPr>
              <w:t>4.5.2.4</w:t>
            </w:r>
            <w:r w:rsidR="000422D1" w:rsidRPr="004718F5">
              <w:rPr>
                <w:szCs w:val="16"/>
              </w:rPr>
              <w:t xml:space="preserve"> </w:t>
            </w:r>
            <w:r w:rsidRPr="004718F5">
              <w:rPr>
                <w:szCs w:val="16"/>
              </w:rPr>
              <w:t>-4</w:t>
            </w:r>
            <w:r w:rsidR="000422D1" w:rsidRPr="004718F5">
              <w:rPr>
                <w:szCs w:val="16"/>
              </w:rPr>
              <w:t xml:space="preserve"> </w:t>
            </w:r>
            <w:r w:rsidRPr="004718F5">
              <w:rPr>
                <w:szCs w:val="16"/>
              </w:rPr>
              <w:t>and</w:t>
            </w:r>
            <w:r w:rsidR="000422D1" w:rsidRPr="004718F5">
              <w:rPr>
                <w:szCs w:val="16"/>
              </w:rPr>
              <w:t xml:space="preserve"> </w:t>
            </w:r>
            <w:r w:rsidRPr="004718F5">
              <w:rPr>
                <w:szCs w:val="16"/>
              </w:rPr>
              <w:t>4.5.2.4-5</w:t>
            </w:r>
          </w:p>
        </w:tc>
        <w:tc>
          <w:tcPr>
            <w:tcW w:w="6201" w:type="dxa"/>
            <w:tcBorders>
              <w:top w:val="single" w:sz="4" w:space="0" w:color="auto"/>
              <w:left w:val="single" w:sz="4" w:space="0" w:color="auto"/>
              <w:bottom w:val="single" w:sz="4" w:space="0" w:color="auto"/>
              <w:right w:val="single" w:sz="4" w:space="0" w:color="auto"/>
            </w:tcBorders>
            <w:hideMark/>
          </w:tcPr>
          <w:p w14:paraId="4B9D12FB" w14:textId="03FA5746" w:rsidR="00C428AB" w:rsidRPr="004718F5" w:rsidRDefault="00C428AB" w:rsidP="000422D1">
            <w:pPr>
              <w:pStyle w:val="TAL"/>
              <w:keepNext w:val="0"/>
              <w:keepLines w:val="0"/>
              <w:rPr>
                <w:szCs w:val="16"/>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v4.2.0"/>
              </w:rPr>
              <w:t>Deactivated</w:t>
            </w:r>
            <w:r w:rsidR="000422D1" w:rsidRPr="004718F5">
              <w:rPr>
                <w:rFonts w:eastAsia="v4.2.0"/>
              </w:rPr>
              <w:t xml:space="preserve"> </w:t>
            </w:r>
            <w:r w:rsidRPr="004718F5">
              <w:rPr>
                <w:rFonts w:eastAsia="v4.2.0"/>
              </w:rPr>
              <w:t>SCell</w:t>
            </w:r>
            <w:r w:rsidR="000422D1" w:rsidRPr="004718F5">
              <w:rPr>
                <w:rFonts w:eastAsia="v4.2.0"/>
              </w:rPr>
              <w:t xml:space="preserve"> </w:t>
            </w:r>
            <w:r w:rsidRPr="004718F5">
              <w:rPr>
                <w:rFonts w:eastAsia="v4.2.0"/>
              </w:rPr>
              <w:t>and</w:t>
            </w:r>
            <w:r w:rsidR="000422D1" w:rsidRPr="004718F5">
              <w:rPr>
                <w:rFonts w:eastAsia="v4.2.0"/>
              </w:rPr>
              <w:t xml:space="preserve"> </w:t>
            </w:r>
            <w:r w:rsidRPr="004718F5">
              <w:rPr>
                <w:szCs w:val="16"/>
              </w:rPr>
              <w:t>SSB.1</w:t>
            </w:r>
            <w:r w:rsidR="000422D1" w:rsidRPr="004718F5">
              <w:rPr>
                <w:szCs w:val="16"/>
              </w:rPr>
              <w:t xml:space="preserve"> </w:t>
            </w:r>
            <w:r w:rsidRPr="004718F5">
              <w:rPr>
                <w:szCs w:val="16"/>
              </w:rPr>
              <w:t>FR1</w:t>
            </w:r>
          </w:p>
          <w:p w14:paraId="63EE031E" w14:textId="3EFCCCE6"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r w:rsidR="00C428AB" w:rsidRPr="004718F5" w14:paraId="4CB6A0F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3A25D85" w14:textId="62A3510E" w:rsidR="00C428AB" w:rsidRPr="004718F5" w:rsidRDefault="00C428A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rPr>
                <w:szCs w:val="16"/>
              </w:rPr>
              <w:t>4.5.2.4-3</w:t>
            </w:r>
            <w:r w:rsidR="000422D1" w:rsidRPr="004718F5">
              <w:rPr>
                <w:szCs w:val="16"/>
              </w:rPr>
              <w:t xml:space="preserve"> </w:t>
            </w:r>
            <w:r w:rsidRPr="004718F5">
              <w:rPr>
                <w:szCs w:val="16"/>
              </w:rPr>
              <w:t>and</w:t>
            </w:r>
            <w:r w:rsidR="000422D1" w:rsidRPr="004718F5">
              <w:rPr>
                <w:szCs w:val="16"/>
              </w:rPr>
              <w:t xml:space="preserve"> </w:t>
            </w:r>
            <w:r w:rsidRPr="004718F5">
              <w:rPr>
                <w:szCs w:val="16"/>
              </w:rPr>
              <w:t>4.5.2.4-6</w:t>
            </w:r>
          </w:p>
        </w:tc>
        <w:tc>
          <w:tcPr>
            <w:tcW w:w="6201" w:type="dxa"/>
            <w:tcBorders>
              <w:top w:val="single" w:sz="4" w:space="0" w:color="auto"/>
              <w:left w:val="single" w:sz="4" w:space="0" w:color="auto"/>
              <w:bottom w:val="single" w:sz="4" w:space="0" w:color="auto"/>
              <w:right w:val="single" w:sz="4" w:space="0" w:color="auto"/>
            </w:tcBorders>
            <w:hideMark/>
          </w:tcPr>
          <w:p w14:paraId="36EAB665" w14:textId="7803F9A5" w:rsidR="00C428AB" w:rsidRPr="004718F5" w:rsidRDefault="00C428AB" w:rsidP="000422D1">
            <w:pPr>
              <w:pStyle w:val="TAL"/>
              <w:keepNext w:val="0"/>
              <w:keepLines w:val="0"/>
              <w:rPr>
                <w:szCs w:val="16"/>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eastAsia="v4.2.0"/>
              </w:rPr>
              <w:t>Deactivated</w:t>
            </w:r>
            <w:r w:rsidR="000422D1" w:rsidRPr="004718F5">
              <w:rPr>
                <w:rFonts w:eastAsia="v4.2.0"/>
              </w:rPr>
              <w:t xml:space="preserve"> </w:t>
            </w:r>
            <w:r w:rsidRPr="004718F5">
              <w:rPr>
                <w:rFonts w:eastAsia="v4.2.0"/>
              </w:rPr>
              <w:t>SCell</w:t>
            </w:r>
            <w:r w:rsidR="000422D1" w:rsidRPr="004718F5">
              <w:rPr>
                <w:rFonts w:eastAsia="v4.2.0"/>
              </w:rPr>
              <w:t xml:space="preserve"> </w:t>
            </w:r>
            <w:r w:rsidRPr="004718F5">
              <w:rPr>
                <w:rFonts w:eastAsia="v4.2.0"/>
              </w:rPr>
              <w:t>and</w:t>
            </w:r>
            <w:r w:rsidR="000422D1" w:rsidRPr="004718F5">
              <w:rPr>
                <w:rFonts w:eastAsia="v4.2.0"/>
              </w:rPr>
              <w:t xml:space="preserve"> </w:t>
            </w:r>
            <w:r w:rsidRPr="004718F5">
              <w:rPr>
                <w:szCs w:val="16"/>
              </w:rPr>
              <w:t>SSB.2</w:t>
            </w:r>
            <w:r w:rsidR="000422D1" w:rsidRPr="004718F5">
              <w:rPr>
                <w:szCs w:val="16"/>
              </w:rPr>
              <w:t xml:space="preserve"> </w:t>
            </w:r>
            <w:r w:rsidRPr="004718F5">
              <w:rPr>
                <w:szCs w:val="16"/>
              </w:rPr>
              <w:t>FR1</w:t>
            </w:r>
          </w:p>
          <w:p w14:paraId="65641CED" w14:textId="4DBADE3B"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bl>
    <w:p w14:paraId="15490629" w14:textId="77777777" w:rsidR="00C428AB" w:rsidRPr="004718F5" w:rsidRDefault="00C428AB" w:rsidP="000422D1">
      <w:pPr>
        <w:rPr>
          <w:lang w:eastAsia="sv-SE"/>
        </w:rPr>
      </w:pPr>
    </w:p>
    <w:p w14:paraId="2D7E06BF" w14:textId="77777777" w:rsidR="00C428AB" w:rsidRPr="004718F5" w:rsidRDefault="00C428AB" w:rsidP="00494BBF">
      <w:pPr>
        <w:pStyle w:val="TH"/>
      </w:pPr>
      <w:r w:rsidRPr="004718F5">
        <w:t xml:space="preserve">Table </w:t>
      </w:r>
      <w:r w:rsidRPr="004718F5">
        <w:rPr>
          <w:lang w:eastAsia="sv-SE"/>
        </w:rPr>
        <w:t>4.5.2.4.4.3</w:t>
      </w:r>
      <w:r w:rsidRPr="004718F5">
        <w:t xml:space="preserve">-2: </w:t>
      </w:r>
      <w:r w:rsidRPr="004718F5">
        <w:rPr>
          <w:i/>
        </w:rPr>
        <w:t xml:space="preserve">RRCReconfiguration </w:t>
      </w:r>
      <w:r w:rsidRPr="004718F5">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4718F5" w14:paraId="5BBCC1EA"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D59B89" w14:textId="0F6F462B" w:rsidR="00C428A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C428AB" w:rsidRPr="004718F5">
              <w:t>38.508-1</w:t>
            </w:r>
            <w:r w:rsidR="000422D1" w:rsidRPr="004718F5">
              <w:t xml:space="preserve"> </w:t>
            </w:r>
            <w:r w:rsidR="00C428AB" w:rsidRPr="004718F5">
              <w:t>[14],</w:t>
            </w:r>
            <w:r w:rsidR="000422D1" w:rsidRPr="004718F5">
              <w:t xml:space="preserve"> </w:t>
            </w:r>
            <w:r w:rsidR="00C428AB" w:rsidRPr="004718F5">
              <w:t>Table</w:t>
            </w:r>
            <w:r w:rsidR="000422D1" w:rsidRPr="004718F5">
              <w:t xml:space="preserve"> </w:t>
            </w:r>
            <w:r w:rsidR="00C428AB" w:rsidRPr="004718F5">
              <w:t>4.6.1-13</w:t>
            </w:r>
            <w:r w:rsidR="000422D1" w:rsidRPr="004718F5">
              <w:t xml:space="preserve"> </w:t>
            </w:r>
            <w:r w:rsidR="00C428AB" w:rsidRPr="004718F5">
              <w:t>with</w:t>
            </w:r>
            <w:r w:rsidR="000422D1" w:rsidRPr="004718F5">
              <w:t xml:space="preserve"> </w:t>
            </w:r>
            <w:r w:rsidR="00C428AB" w:rsidRPr="004718F5">
              <w:t>condition</w:t>
            </w:r>
            <w:r w:rsidR="000422D1" w:rsidRPr="004718F5">
              <w:t xml:space="preserve"> </w:t>
            </w:r>
            <w:r w:rsidR="00931AC0" w:rsidRPr="004718F5">
              <w:t>EN-DC</w:t>
            </w:r>
            <w:r w:rsidR="00C428AB" w:rsidRPr="004718F5">
              <w:t>_MEAS</w:t>
            </w:r>
            <w:r w:rsidR="000422D1" w:rsidRPr="004718F5">
              <w:t xml:space="preserve"> </w:t>
            </w:r>
            <w:r w:rsidR="00C428AB" w:rsidRPr="004718F5">
              <w:t>and</w:t>
            </w:r>
            <w:r w:rsidR="000422D1" w:rsidRPr="004718F5">
              <w:t xml:space="preserve"> </w:t>
            </w:r>
            <w:r w:rsidR="00931AC0" w:rsidRPr="004718F5">
              <w:t>EN-DC_</w:t>
            </w:r>
            <w:r w:rsidR="00C428AB" w:rsidRPr="004718F5">
              <w:t>SCell_add</w:t>
            </w:r>
          </w:p>
        </w:tc>
      </w:tr>
      <w:tr w:rsidR="00C428AB" w:rsidRPr="004718F5" w14:paraId="570F44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82477" w14:textId="5CF9B22F"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BF019"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6ED7C"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1985E" w14:textId="77777777" w:rsidR="00C428AB" w:rsidRPr="004718F5" w:rsidRDefault="00C428AB" w:rsidP="000422D1">
            <w:pPr>
              <w:pStyle w:val="TAH"/>
              <w:keepNext w:val="0"/>
              <w:keepLines w:val="0"/>
            </w:pPr>
            <w:r w:rsidRPr="004718F5">
              <w:t>Condition</w:t>
            </w:r>
          </w:p>
        </w:tc>
      </w:tr>
      <w:tr w:rsidR="00C428AB" w:rsidRPr="004718F5" w14:paraId="3D8462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AD532" w14:textId="61AC2DEE" w:rsidR="00C428AB" w:rsidRPr="004718F5" w:rsidRDefault="00C428AB" w:rsidP="00E97FE0">
            <w:pPr>
              <w:pStyle w:val="TAL"/>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E763"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67D21"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55B8" w14:textId="77777777" w:rsidR="00C428AB" w:rsidRPr="004718F5" w:rsidRDefault="00C428AB" w:rsidP="00E97FE0">
            <w:pPr>
              <w:pStyle w:val="TAL"/>
            </w:pPr>
          </w:p>
        </w:tc>
      </w:tr>
      <w:tr w:rsidR="00C428AB" w:rsidRPr="004718F5" w14:paraId="291E51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2E126" w14:textId="5B213CB9" w:rsidR="00C428AB" w:rsidRPr="004718F5" w:rsidRDefault="000422D1" w:rsidP="00E97FE0">
            <w:pPr>
              <w:pStyle w:val="TAL"/>
            </w:pPr>
            <w:r w:rsidRPr="004718F5">
              <w:t xml:space="preserve">  </w:t>
            </w:r>
            <w:r w:rsidR="00C428AB" w:rsidRPr="004718F5">
              <w:t>criticalExtensions</w:t>
            </w:r>
            <w:r w:rsidRPr="004718F5">
              <w:t xml:space="preserve"> </w:t>
            </w:r>
            <w:r w:rsidR="00C428AB" w:rsidRPr="004718F5">
              <w:t>CHOI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42068"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1910"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A4824" w14:textId="77777777" w:rsidR="00C428AB" w:rsidRPr="004718F5" w:rsidRDefault="00C428AB" w:rsidP="00E97FE0">
            <w:pPr>
              <w:pStyle w:val="TAL"/>
            </w:pPr>
          </w:p>
        </w:tc>
      </w:tr>
      <w:tr w:rsidR="00C428AB" w:rsidRPr="004718F5" w14:paraId="30F6A2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A3B42" w14:textId="17B874D6" w:rsidR="00C428AB" w:rsidRPr="004718F5" w:rsidRDefault="000422D1" w:rsidP="00E97FE0">
            <w:pPr>
              <w:pStyle w:val="TAL"/>
            </w:pPr>
            <w:r w:rsidRPr="004718F5">
              <w:t xml:space="preserve">    </w:t>
            </w:r>
            <w:r w:rsidR="00C428AB" w:rsidRPr="004718F5">
              <w:t>rrcReconfiguration</w:t>
            </w:r>
            <w:r w:rsidRPr="004718F5">
              <w:t xml:space="preserve"> </w:t>
            </w:r>
            <w:r w:rsidR="00C428AB" w:rsidRPr="004718F5">
              <w:t>::=</w:t>
            </w:r>
            <w:r w:rsidRPr="004718F5">
              <w:t xml:space="preserve"> </w:t>
            </w:r>
            <w:r w:rsidR="00C428AB" w:rsidRPr="004718F5">
              <w:t>SEQUEN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0900"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61D6B"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523D" w14:textId="77777777" w:rsidR="00C428AB" w:rsidRPr="004718F5" w:rsidRDefault="00C428AB" w:rsidP="00E97FE0">
            <w:pPr>
              <w:pStyle w:val="TAL"/>
            </w:pPr>
          </w:p>
        </w:tc>
      </w:tr>
      <w:tr w:rsidR="00931AC0" w:rsidRPr="004718F5" w14:paraId="2048B0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4614" w14:textId="26A0BB22" w:rsidR="00931AC0" w:rsidRPr="004718F5" w:rsidRDefault="00931AC0" w:rsidP="00931AC0">
            <w:pPr>
              <w:pStyle w:val="TAL"/>
            </w:pPr>
            <w:r w:rsidRPr="004718F5">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4A79" w14:textId="7F37C936" w:rsidR="00931AC0" w:rsidRPr="004718F5" w:rsidRDefault="00931AC0" w:rsidP="00931AC0">
            <w:pPr>
              <w:pStyle w:val="TAL"/>
            </w:pPr>
            <w:r w:rsidRPr="004718F5">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D02A9" w14:textId="1A2F0FDC" w:rsidR="00931AC0" w:rsidRPr="004718F5" w:rsidRDefault="00931AC0" w:rsidP="00931AC0">
            <w:pPr>
              <w:pStyle w:val="TAL"/>
            </w:pPr>
            <w:r w:rsidRPr="004718F5">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BED3B" w14:textId="77777777" w:rsidR="00931AC0" w:rsidRPr="004718F5" w:rsidRDefault="00931AC0" w:rsidP="00931AC0">
            <w:pPr>
              <w:pStyle w:val="TAL"/>
            </w:pPr>
          </w:p>
        </w:tc>
      </w:tr>
      <w:tr w:rsidR="00C428AB" w:rsidRPr="004718F5" w14:paraId="4FE474A7"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0CED9F3" w14:textId="4DE49D85" w:rsidR="00C428AB" w:rsidRPr="004718F5" w:rsidRDefault="000422D1" w:rsidP="00E97FE0">
            <w:pPr>
              <w:pStyle w:val="TAL"/>
            </w:pPr>
            <w:r w:rsidRPr="004718F5">
              <w:t xml:space="preserve">      </w:t>
            </w:r>
            <w:r w:rsidR="00C428AB" w:rsidRPr="004718F5">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C0138" w14:textId="77777777" w:rsidR="00C428AB" w:rsidRPr="004718F5" w:rsidRDefault="00C428AB" w:rsidP="00E97FE0">
            <w:pPr>
              <w:pStyle w:val="TAL"/>
            </w:pPr>
            <w:r w:rsidRPr="004718F5">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76ED5" w14:textId="69A5FF96" w:rsidR="00C428AB" w:rsidRPr="004718F5" w:rsidRDefault="00C428AB" w:rsidP="00E97FE0">
            <w:pPr>
              <w:pStyle w:val="TAL"/>
            </w:pPr>
            <w:r w:rsidRPr="004718F5">
              <w:t>Measurements</w:t>
            </w:r>
            <w:r w:rsidR="000422D1" w:rsidRPr="004718F5">
              <w:t xml:space="preserve"> </w:t>
            </w:r>
            <w:r w:rsidRPr="004718F5">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383D0" w14:textId="3AE3AB26" w:rsidR="00C428AB" w:rsidRPr="004718F5" w:rsidRDefault="00C428AB" w:rsidP="00E97FE0">
            <w:pPr>
              <w:pStyle w:val="TAL"/>
            </w:pPr>
          </w:p>
        </w:tc>
      </w:tr>
      <w:tr w:rsidR="00C428AB" w:rsidRPr="004718F5" w14:paraId="50BEB5C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1D6A2" w14:textId="02AC5897" w:rsidR="00C428AB" w:rsidRPr="004718F5" w:rsidRDefault="000422D1" w:rsidP="00E97FE0">
            <w:pPr>
              <w:pStyle w:val="TAL"/>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4056D"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1B1C"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EC66" w14:textId="77777777" w:rsidR="00C428AB" w:rsidRPr="004718F5" w:rsidRDefault="00C428AB" w:rsidP="00E97FE0">
            <w:pPr>
              <w:pStyle w:val="TAL"/>
            </w:pPr>
          </w:p>
        </w:tc>
      </w:tr>
      <w:tr w:rsidR="00C428AB" w:rsidRPr="004718F5" w14:paraId="2B1BDF3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FAFDD" w14:textId="0E6F8218" w:rsidR="00C428AB" w:rsidRPr="004718F5" w:rsidRDefault="000422D1" w:rsidP="00E97FE0">
            <w:pPr>
              <w:pStyle w:val="TAL"/>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89B3"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7EC0"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8D26" w14:textId="77777777" w:rsidR="00C428AB" w:rsidRPr="004718F5" w:rsidRDefault="00C428AB" w:rsidP="00E97FE0">
            <w:pPr>
              <w:pStyle w:val="TAL"/>
            </w:pPr>
          </w:p>
        </w:tc>
      </w:tr>
      <w:tr w:rsidR="00C428AB" w:rsidRPr="004718F5" w14:paraId="1D6EF5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031B3" w14:textId="77777777" w:rsidR="00C428AB" w:rsidRPr="004718F5" w:rsidRDefault="00C428AB" w:rsidP="00E97FE0">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F9A9D" w14:textId="77777777" w:rsidR="00C428AB" w:rsidRPr="004718F5"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32CE" w14:textId="77777777" w:rsidR="00C428AB" w:rsidRPr="004718F5"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E467" w14:textId="77777777" w:rsidR="00C428AB" w:rsidRPr="004718F5" w:rsidRDefault="00C428AB" w:rsidP="00E97FE0">
            <w:pPr>
              <w:pStyle w:val="TAL"/>
            </w:pPr>
          </w:p>
        </w:tc>
      </w:tr>
    </w:tbl>
    <w:p w14:paraId="1DC51145" w14:textId="77777777" w:rsidR="00E866A2" w:rsidRPr="004718F5" w:rsidRDefault="00E866A2" w:rsidP="00E866A2">
      <w:pPr>
        <w:rPr>
          <w:lang w:eastAsia="sv-SE"/>
        </w:rPr>
      </w:pPr>
    </w:p>
    <w:p w14:paraId="2C343C0A" w14:textId="77777777" w:rsidR="00E866A2" w:rsidRPr="004718F5" w:rsidRDefault="00E866A2" w:rsidP="00E866A2">
      <w:pPr>
        <w:pStyle w:val="TH"/>
        <w:rPr>
          <w:lang w:eastAsia="zh-CN"/>
        </w:rPr>
      </w:pPr>
      <w:r w:rsidRPr="004718F5">
        <w:t xml:space="preserve">Table </w:t>
      </w:r>
      <w:r w:rsidRPr="004718F5">
        <w:rPr>
          <w:lang w:eastAsia="sv-SE"/>
        </w:rPr>
        <w:t>4.5.2.4.4.3</w:t>
      </w:r>
      <w:r w:rsidRPr="004718F5">
        <w:t xml:space="preserve">-3: ServingCellConfig </w:t>
      </w:r>
      <w:r w:rsidRPr="004718F5">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66A2" w:rsidRPr="004718F5" w14:paraId="180B9974" w14:textId="77777777" w:rsidTr="007B38D9">
        <w:tc>
          <w:tcPr>
            <w:tcW w:w="9747" w:type="dxa"/>
            <w:gridSpan w:val="4"/>
          </w:tcPr>
          <w:p w14:paraId="6AF01968" w14:textId="77777777" w:rsidR="00E866A2" w:rsidRPr="004718F5" w:rsidRDefault="00E866A2" w:rsidP="007B38D9">
            <w:pPr>
              <w:pStyle w:val="TAH"/>
              <w:jc w:val="left"/>
              <w:rPr>
                <w:b w:val="0"/>
              </w:rPr>
            </w:pPr>
            <w:r w:rsidRPr="004718F5">
              <w:rPr>
                <w:b w:val="0"/>
              </w:rPr>
              <w:t>Derivation Path: TS 38.508-1 [14], Table 4.6.3-167 with condition MEAS</w:t>
            </w:r>
          </w:p>
        </w:tc>
      </w:tr>
      <w:tr w:rsidR="00E866A2" w:rsidRPr="004718F5" w14:paraId="3E29FF90" w14:textId="77777777" w:rsidTr="007B38D9">
        <w:tc>
          <w:tcPr>
            <w:tcW w:w="4535" w:type="dxa"/>
          </w:tcPr>
          <w:p w14:paraId="100AB58F" w14:textId="77777777" w:rsidR="00E866A2" w:rsidRPr="004718F5" w:rsidRDefault="00E866A2" w:rsidP="007B38D9">
            <w:pPr>
              <w:pStyle w:val="TAH"/>
            </w:pPr>
            <w:r w:rsidRPr="004718F5">
              <w:t>Information Element</w:t>
            </w:r>
          </w:p>
        </w:tc>
        <w:tc>
          <w:tcPr>
            <w:tcW w:w="2267" w:type="dxa"/>
          </w:tcPr>
          <w:p w14:paraId="05E3EE31" w14:textId="77777777" w:rsidR="00E866A2" w:rsidRPr="004718F5" w:rsidRDefault="00E866A2" w:rsidP="007B38D9">
            <w:pPr>
              <w:pStyle w:val="TAH"/>
            </w:pPr>
            <w:r w:rsidRPr="004718F5">
              <w:t>Value/remark</w:t>
            </w:r>
          </w:p>
        </w:tc>
        <w:tc>
          <w:tcPr>
            <w:tcW w:w="1700" w:type="dxa"/>
          </w:tcPr>
          <w:p w14:paraId="14358CF8" w14:textId="77777777" w:rsidR="00E866A2" w:rsidRPr="004718F5" w:rsidRDefault="00E866A2" w:rsidP="007B38D9">
            <w:pPr>
              <w:pStyle w:val="TAH"/>
            </w:pPr>
            <w:r w:rsidRPr="004718F5">
              <w:t>Comment</w:t>
            </w:r>
          </w:p>
        </w:tc>
        <w:tc>
          <w:tcPr>
            <w:tcW w:w="1245" w:type="dxa"/>
          </w:tcPr>
          <w:p w14:paraId="656DBE4A" w14:textId="77777777" w:rsidR="00E866A2" w:rsidRPr="004718F5" w:rsidRDefault="00E866A2" w:rsidP="007B38D9">
            <w:pPr>
              <w:pStyle w:val="TAH"/>
            </w:pPr>
            <w:r w:rsidRPr="004718F5">
              <w:t>Condition</w:t>
            </w:r>
          </w:p>
        </w:tc>
      </w:tr>
      <w:tr w:rsidR="00E866A2" w:rsidRPr="004718F5" w14:paraId="338C7B20" w14:textId="77777777" w:rsidTr="007B38D9">
        <w:tc>
          <w:tcPr>
            <w:tcW w:w="4535" w:type="dxa"/>
          </w:tcPr>
          <w:p w14:paraId="6C3E199E" w14:textId="77777777" w:rsidR="00E866A2" w:rsidRPr="004718F5" w:rsidRDefault="00E866A2" w:rsidP="007B38D9">
            <w:pPr>
              <w:pStyle w:val="TAL"/>
            </w:pPr>
            <w:r w:rsidRPr="004718F5">
              <w:t>ServingCellConfig ::= SEQUENCE {</w:t>
            </w:r>
          </w:p>
        </w:tc>
        <w:tc>
          <w:tcPr>
            <w:tcW w:w="2267" w:type="dxa"/>
          </w:tcPr>
          <w:p w14:paraId="2569A83A" w14:textId="77777777" w:rsidR="00E866A2" w:rsidRPr="004718F5" w:rsidRDefault="00E866A2" w:rsidP="007B38D9">
            <w:pPr>
              <w:pStyle w:val="TAL"/>
            </w:pPr>
          </w:p>
        </w:tc>
        <w:tc>
          <w:tcPr>
            <w:tcW w:w="1700" w:type="dxa"/>
          </w:tcPr>
          <w:p w14:paraId="61678D37" w14:textId="77777777" w:rsidR="00E866A2" w:rsidRPr="004718F5" w:rsidRDefault="00E866A2" w:rsidP="007B38D9">
            <w:pPr>
              <w:pStyle w:val="TAL"/>
            </w:pPr>
          </w:p>
        </w:tc>
        <w:tc>
          <w:tcPr>
            <w:tcW w:w="1245" w:type="dxa"/>
          </w:tcPr>
          <w:p w14:paraId="5CA15025" w14:textId="77777777" w:rsidR="00E866A2" w:rsidRPr="004718F5" w:rsidRDefault="00E866A2" w:rsidP="007B38D9">
            <w:pPr>
              <w:pStyle w:val="TAL"/>
            </w:pPr>
          </w:p>
        </w:tc>
      </w:tr>
      <w:tr w:rsidR="00E866A2" w:rsidRPr="004718F5" w14:paraId="4A9DCB5D" w14:textId="77777777" w:rsidTr="007B38D9">
        <w:tc>
          <w:tcPr>
            <w:tcW w:w="4535" w:type="dxa"/>
            <w:tcBorders>
              <w:bottom w:val="nil"/>
            </w:tcBorders>
          </w:tcPr>
          <w:p w14:paraId="2F5C52BE" w14:textId="77777777" w:rsidR="00E866A2" w:rsidRPr="004718F5" w:rsidRDefault="00E866A2" w:rsidP="007B38D9">
            <w:pPr>
              <w:pStyle w:val="TAL"/>
            </w:pPr>
            <w:r w:rsidRPr="004718F5">
              <w:t xml:space="preserve">  servingCellMO</w:t>
            </w:r>
          </w:p>
        </w:tc>
        <w:tc>
          <w:tcPr>
            <w:tcW w:w="2267" w:type="dxa"/>
          </w:tcPr>
          <w:p w14:paraId="03DF0DE1" w14:textId="77777777" w:rsidR="00E866A2" w:rsidRPr="004718F5" w:rsidRDefault="00E866A2" w:rsidP="007B38D9">
            <w:pPr>
              <w:pStyle w:val="TAL"/>
            </w:pPr>
            <w:r w:rsidRPr="004718F5">
              <w:t>2</w:t>
            </w:r>
          </w:p>
        </w:tc>
        <w:tc>
          <w:tcPr>
            <w:tcW w:w="1700" w:type="dxa"/>
          </w:tcPr>
          <w:p w14:paraId="1F2435D3" w14:textId="77777777" w:rsidR="00E866A2" w:rsidRPr="004718F5" w:rsidRDefault="00E866A2" w:rsidP="007B38D9">
            <w:pPr>
              <w:pStyle w:val="TAL"/>
              <w:rPr>
                <w:lang w:eastAsia="zh-CN"/>
              </w:rPr>
            </w:pPr>
            <w:r w:rsidRPr="004718F5">
              <w:rPr>
                <w:lang w:eastAsia="zh-CN"/>
              </w:rPr>
              <w:t>MeasObjectId for SCell in Table H.3.1-2</w:t>
            </w:r>
          </w:p>
        </w:tc>
        <w:tc>
          <w:tcPr>
            <w:tcW w:w="1245" w:type="dxa"/>
          </w:tcPr>
          <w:p w14:paraId="4B31A543" w14:textId="77777777" w:rsidR="00E866A2" w:rsidRPr="004718F5" w:rsidRDefault="00E866A2" w:rsidP="007B38D9">
            <w:pPr>
              <w:pStyle w:val="TAL"/>
            </w:pPr>
          </w:p>
        </w:tc>
      </w:tr>
      <w:tr w:rsidR="00E866A2" w:rsidRPr="004718F5" w14:paraId="60FABBB7" w14:textId="77777777" w:rsidTr="007B38D9">
        <w:tc>
          <w:tcPr>
            <w:tcW w:w="4535" w:type="dxa"/>
            <w:tcBorders>
              <w:bottom w:val="single" w:sz="4" w:space="0" w:color="auto"/>
            </w:tcBorders>
          </w:tcPr>
          <w:p w14:paraId="228F8854" w14:textId="77777777" w:rsidR="00E866A2" w:rsidRPr="004718F5" w:rsidRDefault="00E866A2" w:rsidP="007B38D9">
            <w:pPr>
              <w:pStyle w:val="TAL"/>
            </w:pPr>
            <w:r w:rsidRPr="004718F5">
              <w:t>}</w:t>
            </w:r>
          </w:p>
        </w:tc>
        <w:tc>
          <w:tcPr>
            <w:tcW w:w="2267" w:type="dxa"/>
          </w:tcPr>
          <w:p w14:paraId="776DB450" w14:textId="77777777" w:rsidR="00E866A2" w:rsidRPr="004718F5" w:rsidRDefault="00E866A2" w:rsidP="007B38D9">
            <w:pPr>
              <w:pStyle w:val="TAL"/>
            </w:pPr>
          </w:p>
        </w:tc>
        <w:tc>
          <w:tcPr>
            <w:tcW w:w="1700" w:type="dxa"/>
          </w:tcPr>
          <w:p w14:paraId="46AB4AF0" w14:textId="77777777" w:rsidR="00E866A2" w:rsidRPr="004718F5" w:rsidRDefault="00E866A2" w:rsidP="007B38D9">
            <w:pPr>
              <w:pStyle w:val="TAL"/>
            </w:pPr>
          </w:p>
        </w:tc>
        <w:tc>
          <w:tcPr>
            <w:tcW w:w="1245" w:type="dxa"/>
          </w:tcPr>
          <w:p w14:paraId="3466A5FD" w14:textId="77777777" w:rsidR="00E866A2" w:rsidRPr="004718F5" w:rsidRDefault="00E866A2" w:rsidP="007B38D9">
            <w:pPr>
              <w:pStyle w:val="TAL"/>
            </w:pPr>
          </w:p>
        </w:tc>
      </w:tr>
    </w:tbl>
    <w:p w14:paraId="44CEC331" w14:textId="77777777" w:rsidR="00C428AB" w:rsidRPr="004718F5" w:rsidRDefault="00C428AB" w:rsidP="000422D1">
      <w:pPr>
        <w:rPr>
          <w:lang w:eastAsia="sv-SE"/>
        </w:rPr>
      </w:pPr>
    </w:p>
    <w:p w14:paraId="4B2305A4" w14:textId="77777777" w:rsidR="00C428AB" w:rsidRPr="004718F5" w:rsidRDefault="00C428AB" w:rsidP="00510C5D">
      <w:pPr>
        <w:pStyle w:val="H6"/>
      </w:pPr>
      <w:r w:rsidRPr="004718F5">
        <w:t>4.5.2.4.5</w:t>
      </w:r>
      <w:r w:rsidRPr="004718F5">
        <w:tab/>
        <w:t>Test requirement</w:t>
      </w:r>
    </w:p>
    <w:p w14:paraId="199C526D" w14:textId="241FAC70" w:rsidR="00C428AB" w:rsidRPr="004718F5" w:rsidRDefault="00C428AB" w:rsidP="000422D1">
      <w:r w:rsidRPr="004718F5">
        <w:t>Table 4.5.2.4.5-1</w:t>
      </w:r>
      <w:r w:rsidR="0088066E" w:rsidRPr="004718F5">
        <w:t xml:space="preserve"> and </w:t>
      </w:r>
      <w:r w:rsidR="0088066E" w:rsidRPr="004718F5">
        <w:rPr>
          <w:rFonts w:eastAsia="??"/>
        </w:rPr>
        <w:t>Table 4.5.2.4.5-1A</w:t>
      </w:r>
      <w:r w:rsidRPr="004718F5">
        <w:t xml:space="preserve"> defines the primary level settings including test tolerances for E-UTRAN </w:t>
      </w:r>
      <w:r w:rsidR="009F1B34" w:rsidRPr="004718F5">
        <w:t>-</w:t>
      </w:r>
      <w:r w:rsidRPr="004718F5">
        <w:t xml:space="preserve"> NR FR1 interruptions during measurements on deactivated NR SCC in asynchronous EN-DC test configurations</w:t>
      </w:r>
      <w:r w:rsidR="00BD178B" w:rsidRPr="004718F5">
        <w:t xml:space="preserve"> for NR PSCell and NR SCell</w:t>
      </w:r>
      <w:r w:rsidRPr="004718F5">
        <w:t>.</w:t>
      </w:r>
    </w:p>
    <w:p w14:paraId="0FF7C789" w14:textId="77777777" w:rsidR="002C50F2" w:rsidRPr="004718F5" w:rsidRDefault="00C428AB" w:rsidP="002C50F2">
      <w:pPr>
        <w:pStyle w:val="TH"/>
        <w:keepNext w:val="0"/>
        <w:keepLines w:val="0"/>
      </w:pPr>
      <w:r w:rsidRPr="004718F5">
        <w:lastRenderedPageBreak/>
        <w:t>Table 4.5.2.4.5-1: NR cell specific test parameters</w:t>
      </w:r>
      <w:r w:rsidR="00E84E2B" w:rsidRPr="004718F5">
        <w:rPr>
          <w:lang w:eastAsia="zh-CN"/>
        </w:rPr>
        <w:t xml:space="preserve"> for NR PSCell</w:t>
      </w:r>
      <w:r w:rsidRPr="004718F5">
        <w:t xml:space="preserve"> for E-UTRAN </w:t>
      </w:r>
      <w:r w:rsidR="009F1B34" w:rsidRPr="004718F5">
        <w:t>-</w:t>
      </w:r>
      <w:r w:rsidRPr="004718F5">
        <w:t xml:space="preserve"> NR interruptions during measurements on deactivated NR SCC in a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2C50F2" w:rsidRPr="004718F5" w14:paraId="3FDD5AF6"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FAE8F2A" w14:textId="77777777" w:rsidR="002C50F2" w:rsidRPr="004718F5" w:rsidRDefault="002C50F2" w:rsidP="007B38D9">
            <w:pPr>
              <w:pStyle w:val="TAH"/>
              <w:keepNext w:val="0"/>
              <w:keepLines w:val="0"/>
            </w:pPr>
            <w:r w:rsidRPr="004718F5">
              <w:t>Parameter</w:t>
            </w:r>
          </w:p>
        </w:tc>
        <w:tc>
          <w:tcPr>
            <w:tcW w:w="1414" w:type="dxa"/>
            <w:tcBorders>
              <w:top w:val="single" w:sz="4" w:space="0" w:color="auto"/>
              <w:left w:val="single" w:sz="4" w:space="0" w:color="auto"/>
              <w:bottom w:val="single" w:sz="4" w:space="0" w:color="auto"/>
              <w:right w:val="single" w:sz="4" w:space="0" w:color="auto"/>
            </w:tcBorders>
            <w:hideMark/>
          </w:tcPr>
          <w:p w14:paraId="56B7012B" w14:textId="77777777" w:rsidR="002C50F2" w:rsidRPr="004718F5" w:rsidRDefault="002C50F2" w:rsidP="007B38D9">
            <w:pPr>
              <w:pStyle w:val="TAH"/>
              <w:keepNext w:val="0"/>
              <w:keepLines w:val="0"/>
            </w:pPr>
            <w:r w:rsidRPr="004718F5">
              <w:t>Unit</w:t>
            </w:r>
          </w:p>
        </w:tc>
        <w:tc>
          <w:tcPr>
            <w:tcW w:w="2273" w:type="dxa"/>
            <w:tcBorders>
              <w:top w:val="single" w:sz="4" w:space="0" w:color="auto"/>
              <w:left w:val="single" w:sz="4" w:space="0" w:color="auto"/>
              <w:bottom w:val="single" w:sz="4" w:space="0" w:color="auto"/>
              <w:right w:val="single" w:sz="4" w:space="0" w:color="auto"/>
            </w:tcBorders>
            <w:hideMark/>
          </w:tcPr>
          <w:p w14:paraId="45B4B054" w14:textId="77777777" w:rsidR="002C50F2" w:rsidRPr="004718F5" w:rsidRDefault="002C50F2" w:rsidP="007B38D9">
            <w:pPr>
              <w:pStyle w:val="TAH"/>
              <w:keepNext w:val="0"/>
              <w:keepLines w:val="0"/>
            </w:pPr>
            <w:r w:rsidRPr="004718F5">
              <w:t>Cell 2</w:t>
            </w:r>
          </w:p>
        </w:tc>
      </w:tr>
      <w:tr w:rsidR="002C50F2" w:rsidRPr="004718F5" w14:paraId="3978036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9F75E0B" w14:textId="77777777" w:rsidR="002C50F2" w:rsidRPr="004718F5" w:rsidRDefault="002C50F2" w:rsidP="007B38D9">
            <w:pPr>
              <w:pStyle w:val="TAL"/>
              <w:keepNext w:val="0"/>
              <w:keepLines w:val="0"/>
            </w:pPr>
            <w:r w:rsidRPr="004718F5">
              <w:t>Frequency Range</w:t>
            </w:r>
          </w:p>
        </w:tc>
        <w:tc>
          <w:tcPr>
            <w:tcW w:w="1414" w:type="dxa"/>
            <w:tcBorders>
              <w:top w:val="single" w:sz="4" w:space="0" w:color="auto"/>
              <w:left w:val="single" w:sz="4" w:space="0" w:color="auto"/>
              <w:bottom w:val="single" w:sz="4" w:space="0" w:color="auto"/>
              <w:right w:val="single" w:sz="4" w:space="0" w:color="auto"/>
            </w:tcBorders>
          </w:tcPr>
          <w:p w14:paraId="11DF9B33"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4A51A6C7" w14:textId="77777777" w:rsidR="002C50F2" w:rsidRPr="004718F5" w:rsidRDefault="002C50F2" w:rsidP="007B38D9">
            <w:pPr>
              <w:pStyle w:val="TAC"/>
              <w:keepNext w:val="0"/>
              <w:keepLines w:val="0"/>
              <w:rPr>
                <w:rFonts w:cs="v4.2.0"/>
              </w:rPr>
            </w:pPr>
            <w:r w:rsidRPr="004718F5">
              <w:rPr>
                <w:rFonts w:cs="v4.2.0"/>
              </w:rPr>
              <w:t>FR1</w:t>
            </w:r>
          </w:p>
        </w:tc>
      </w:tr>
      <w:tr w:rsidR="002C50F2" w:rsidRPr="004718F5" w14:paraId="63C3E6E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C282BFD" w14:textId="77777777" w:rsidR="002C50F2" w:rsidRPr="004718F5" w:rsidRDefault="002C50F2" w:rsidP="007B38D9">
            <w:pPr>
              <w:pStyle w:val="TAL"/>
              <w:keepNext w:val="0"/>
              <w:keepLines w:val="0"/>
              <w:rPr>
                <w:lang w:eastAsia="ja-JP"/>
              </w:rPr>
            </w:pPr>
            <w:r w:rsidRPr="004718F5">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C2C5603" w14:textId="77777777" w:rsidR="002C50F2" w:rsidRPr="004718F5" w:rsidRDefault="002C50F2" w:rsidP="007B38D9">
            <w:pPr>
              <w:pStyle w:val="TAL"/>
              <w:keepNext w:val="0"/>
              <w:keepLines w:val="0"/>
            </w:pPr>
            <w:r w:rsidRPr="004718F5">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0BEC8769"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C138437" w14:textId="77777777" w:rsidR="002C50F2" w:rsidRPr="004718F5" w:rsidRDefault="002C50F2" w:rsidP="007B38D9">
            <w:pPr>
              <w:pStyle w:val="TAC"/>
              <w:keepNext w:val="0"/>
              <w:keepLines w:val="0"/>
            </w:pPr>
            <w:r w:rsidRPr="004718F5">
              <w:t>FDD</w:t>
            </w:r>
          </w:p>
        </w:tc>
      </w:tr>
      <w:tr w:rsidR="002C50F2" w:rsidRPr="004718F5" w14:paraId="205925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D7D28B7" w14:textId="77777777" w:rsidR="002C50F2" w:rsidRPr="004718F5" w:rsidRDefault="002C50F2"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58FF2A8" w14:textId="77777777" w:rsidR="002C50F2" w:rsidRPr="004718F5" w:rsidRDefault="002C50F2" w:rsidP="007B38D9">
            <w:pPr>
              <w:pStyle w:val="TAL"/>
              <w:keepNext w:val="0"/>
              <w:keepLines w:val="0"/>
            </w:pPr>
            <w:r w:rsidRPr="004718F5">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E5D12BD"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3A4B24E" w14:textId="77777777" w:rsidR="002C50F2" w:rsidRPr="004718F5" w:rsidRDefault="002C50F2" w:rsidP="007B38D9">
            <w:pPr>
              <w:pStyle w:val="TAC"/>
              <w:keepNext w:val="0"/>
              <w:keepLines w:val="0"/>
            </w:pPr>
            <w:r w:rsidRPr="004718F5">
              <w:t>TDD</w:t>
            </w:r>
          </w:p>
        </w:tc>
      </w:tr>
      <w:tr w:rsidR="002C50F2" w:rsidRPr="004718F5" w14:paraId="7F26D21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6FD2D80" w14:textId="77777777" w:rsidR="002C50F2" w:rsidRPr="004718F5" w:rsidRDefault="002C50F2" w:rsidP="007B38D9">
            <w:pPr>
              <w:pStyle w:val="TAL"/>
              <w:keepNext w:val="0"/>
              <w:keepLines w:val="0"/>
            </w:pPr>
            <w:r w:rsidRPr="004718F5">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C740C0" w14:textId="77777777" w:rsidR="002C50F2" w:rsidRPr="004718F5" w:rsidRDefault="002C50F2"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C0BB089"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78046BF" w14:textId="77777777" w:rsidR="002C50F2" w:rsidRPr="004718F5" w:rsidRDefault="002C50F2" w:rsidP="007B38D9">
            <w:pPr>
              <w:pStyle w:val="TAC"/>
              <w:keepNext w:val="0"/>
              <w:keepLines w:val="0"/>
            </w:pPr>
            <w:r w:rsidRPr="004718F5">
              <w:t>Not Applicable</w:t>
            </w:r>
          </w:p>
        </w:tc>
      </w:tr>
      <w:tr w:rsidR="002C50F2" w:rsidRPr="004718F5" w14:paraId="48F4EA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F56D237"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CB4640" w14:textId="77777777" w:rsidR="002C50F2" w:rsidRPr="004718F5" w:rsidRDefault="002C50F2"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52B68D"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3D322CFE" w14:textId="77777777" w:rsidR="002C50F2" w:rsidRPr="004718F5" w:rsidRDefault="002C50F2" w:rsidP="007B38D9">
            <w:pPr>
              <w:pStyle w:val="TAC"/>
              <w:keepNext w:val="0"/>
              <w:keepLines w:val="0"/>
            </w:pPr>
            <w:r w:rsidRPr="004718F5">
              <w:t>TDDConf.1.1</w:t>
            </w:r>
          </w:p>
        </w:tc>
      </w:tr>
      <w:tr w:rsidR="002C50F2" w:rsidRPr="004718F5" w14:paraId="5F810323"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C5115A"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378EDA" w14:textId="77777777" w:rsidR="002C50F2" w:rsidRPr="004718F5" w:rsidRDefault="002C50F2"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B6FFD10"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24C2DAD" w14:textId="77777777" w:rsidR="002C50F2" w:rsidRPr="004718F5" w:rsidRDefault="002C50F2" w:rsidP="007B38D9">
            <w:pPr>
              <w:pStyle w:val="TAC"/>
              <w:keepNext w:val="0"/>
              <w:keepLines w:val="0"/>
            </w:pPr>
            <w:r w:rsidRPr="004718F5">
              <w:t>TDDConf.2.1</w:t>
            </w:r>
          </w:p>
        </w:tc>
      </w:tr>
      <w:tr w:rsidR="002C50F2" w:rsidRPr="004718F5" w14:paraId="7D1E75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736245E1" w14:textId="77777777" w:rsidR="002C50F2" w:rsidRPr="004718F5" w:rsidRDefault="002C50F2" w:rsidP="007B38D9">
            <w:pPr>
              <w:pStyle w:val="TAL"/>
              <w:keepNext w:val="0"/>
              <w:keepLines w:val="0"/>
            </w:pPr>
            <w:r w:rsidRPr="004718F5">
              <w:t>BW</w:t>
            </w:r>
            <w:r w:rsidRPr="004718F5">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1C1FC5B9"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9F0FCCA" w14:textId="77777777" w:rsidR="002C50F2" w:rsidRPr="004718F5" w:rsidRDefault="002C50F2" w:rsidP="007B38D9">
            <w:pPr>
              <w:pStyle w:val="TAC"/>
              <w:keepNext w:val="0"/>
              <w:keepLines w:val="0"/>
            </w:pPr>
            <w:r w:rsidRPr="004718F5">
              <w:rPr>
                <w:rFonts w:eastAsia="Malgun Gothic"/>
                <w:szCs w:val="18"/>
              </w:rPr>
              <w:t>Note 8</w:t>
            </w:r>
          </w:p>
        </w:tc>
      </w:tr>
      <w:tr w:rsidR="002C50F2" w:rsidRPr="004718F5" w14:paraId="70B84CAF"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499F797" w14:textId="77777777" w:rsidR="002C50F2" w:rsidRPr="004718F5" w:rsidRDefault="002C50F2" w:rsidP="007B38D9">
            <w:pPr>
              <w:spacing w:after="0"/>
              <w:rPr>
                <w:rFonts w:ascii="Arial" w:hAnsi="Arial"/>
                <w:sz w:val="18"/>
              </w:rPr>
            </w:pPr>
            <w:r w:rsidRPr="004718F5">
              <w:rPr>
                <w:rFonts w:ascii="Arial" w:hAnsi="Arial"/>
                <w:sz w:val="18"/>
              </w:rPr>
              <w:t>BW</w:t>
            </w:r>
            <w:r w:rsidRPr="004718F5">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71BC25A8" w14:textId="77777777" w:rsidR="002C50F2" w:rsidRPr="004718F5" w:rsidRDefault="002C50F2" w:rsidP="007B38D9">
            <w:pPr>
              <w:pStyle w:val="TAL"/>
              <w:keepNext w:val="0"/>
              <w:keepLines w:val="0"/>
            </w:pPr>
            <w:r w:rsidRPr="004718F5">
              <w:t>Config 1,2,4,5</w:t>
            </w:r>
          </w:p>
        </w:tc>
        <w:tc>
          <w:tcPr>
            <w:tcW w:w="1414" w:type="dxa"/>
            <w:vMerge w:val="restart"/>
            <w:tcBorders>
              <w:top w:val="single" w:sz="4" w:space="0" w:color="auto"/>
              <w:left w:val="single" w:sz="4" w:space="0" w:color="auto"/>
              <w:right w:val="single" w:sz="4" w:space="0" w:color="auto"/>
            </w:tcBorders>
            <w:vAlign w:val="center"/>
          </w:tcPr>
          <w:p w14:paraId="59FD9B03" w14:textId="77777777" w:rsidR="002C50F2" w:rsidRPr="004718F5" w:rsidRDefault="002C50F2" w:rsidP="007B38D9">
            <w:pPr>
              <w:spacing w:after="0"/>
              <w:jc w:val="center"/>
              <w:rPr>
                <w:rFonts w:ascii="Arial" w:hAnsi="Arial"/>
                <w:sz w:val="18"/>
              </w:rPr>
            </w:pPr>
            <w:r w:rsidRPr="004718F5">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309B07" w14:textId="77777777" w:rsidR="002C50F2" w:rsidRPr="004718F5" w:rsidRDefault="002C50F2" w:rsidP="007B38D9">
            <w:pPr>
              <w:pStyle w:val="TAC"/>
              <w:keepNext w:val="0"/>
              <w:keepLines w:val="0"/>
              <w:rPr>
                <w:rFonts w:eastAsia="Malgun Gothic"/>
                <w:szCs w:val="18"/>
              </w:rPr>
            </w:pPr>
            <w:r w:rsidRPr="004718F5">
              <w:rPr>
                <w:szCs w:val="18"/>
                <w:lang w:eastAsia="ja-JP"/>
              </w:rPr>
              <w:t xml:space="preserve">52 </w:t>
            </w:r>
            <w:r w:rsidRPr="004718F5">
              <w:rPr>
                <w:szCs w:val="18"/>
                <w:vertAlign w:val="superscript"/>
                <w:lang w:eastAsia="ja-JP"/>
              </w:rPr>
              <w:t>Note 6</w:t>
            </w:r>
          </w:p>
        </w:tc>
      </w:tr>
      <w:tr w:rsidR="002C50F2" w:rsidRPr="004718F5" w14:paraId="2E7E9F94" w14:textId="77777777" w:rsidTr="007B38D9">
        <w:trPr>
          <w:cantSplit/>
          <w:jc w:val="center"/>
        </w:trPr>
        <w:tc>
          <w:tcPr>
            <w:tcW w:w="2835" w:type="dxa"/>
            <w:vMerge/>
            <w:tcBorders>
              <w:left w:val="single" w:sz="4" w:space="0" w:color="auto"/>
              <w:right w:val="single" w:sz="4" w:space="0" w:color="auto"/>
            </w:tcBorders>
            <w:vAlign w:val="center"/>
          </w:tcPr>
          <w:p w14:paraId="6962BA33"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0B8E34A3" w14:textId="77777777" w:rsidR="002C50F2" w:rsidRPr="004718F5" w:rsidRDefault="002C50F2" w:rsidP="007B38D9">
            <w:pPr>
              <w:pStyle w:val="TAL"/>
              <w:keepNext w:val="0"/>
              <w:keepLines w:val="0"/>
            </w:pPr>
            <w:r w:rsidRPr="004718F5">
              <w:t>Config 3,6</w:t>
            </w:r>
          </w:p>
        </w:tc>
        <w:tc>
          <w:tcPr>
            <w:tcW w:w="1414" w:type="dxa"/>
            <w:vMerge/>
            <w:tcBorders>
              <w:left w:val="single" w:sz="4" w:space="0" w:color="auto"/>
              <w:right w:val="single" w:sz="4" w:space="0" w:color="auto"/>
            </w:tcBorders>
            <w:vAlign w:val="center"/>
          </w:tcPr>
          <w:p w14:paraId="6985F939"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3B6FFC2" w14:textId="77777777" w:rsidR="002C50F2" w:rsidRPr="004718F5" w:rsidRDefault="002C50F2" w:rsidP="007B38D9">
            <w:pPr>
              <w:pStyle w:val="TAC"/>
              <w:keepNext w:val="0"/>
              <w:keepLines w:val="0"/>
              <w:rPr>
                <w:rFonts w:eastAsia="Malgun Gothic"/>
                <w:szCs w:val="18"/>
              </w:rPr>
            </w:pPr>
            <w:r w:rsidRPr="004718F5">
              <w:rPr>
                <w:szCs w:val="18"/>
                <w:lang w:eastAsia="ja-JP"/>
              </w:rPr>
              <w:t xml:space="preserve">106 </w:t>
            </w:r>
            <w:r w:rsidRPr="004718F5">
              <w:rPr>
                <w:szCs w:val="18"/>
                <w:vertAlign w:val="superscript"/>
                <w:lang w:eastAsia="ja-JP"/>
              </w:rPr>
              <w:t>Note 7</w:t>
            </w:r>
          </w:p>
        </w:tc>
      </w:tr>
      <w:tr w:rsidR="002C50F2" w:rsidRPr="004718F5" w14:paraId="4A4775E6" w14:textId="77777777" w:rsidTr="007B38D9">
        <w:trPr>
          <w:cantSplit/>
          <w:jc w:val="center"/>
        </w:trPr>
        <w:tc>
          <w:tcPr>
            <w:tcW w:w="4251" w:type="dxa"/>
            <w:gridSpan w:val="2"/>
            <w:tcBorders>
              <w:left w:val="single" w:sz="4" w:space="0" w:color="auto"/>
              <w:right w:val="single" w:sz="4" w:space="0" w:color="auto"/>
            </w:tcBorders>
            <w:vAlign w:val="center"/>
          </w:tcPr>
          <w:p w14:paraId="4ABCAC09" w14:textId="77777777" w:rsidR="002C50F2" w:rsidRPr="004718F5" w:rsidRDefault="002C50F2" w:rsidP="007B38D9">
            <w:pPr>
              <w:pStyle w:val="TAL"/>
              <w:keepNext w:val="0"/>
              <w:keepLines w:val="0"/>
            </w:pPr>
            <w:r w:rsidRPr="004718F5">
              <w:t>Initial DL BWP Configuration</w:t>
            </w:r>
          </w:p>
        </w:tc>
        <w:tc>
          <w:tcPr>
            <w:tcW w:w="1414" w:type="dxa"/>
            <w:tcBorders>
              <w:left w:val="single" w:sz="4" w:space="0" w:color="auto"/>
              <w:right w:val="single" w:sz="4" w:space="0" w:color="auto"/>
            </w:tcBorders>
            <w:vAlign w:val="center"/>
          </w:tcPr>
          <w:p w14:paraId="4320A2BF"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6104C2E" w14:textId="77777777" w:rsidR="002C50F2" w:rsidRPr="004718F5" w:rsidRDefault="002C50F2" w:rsidP="007B38D9">
            <w:pPr>
              <w:pStyle w:val="TAC"/>
              <w:keepNext w:val="0"/>
              <w:keepLines w:val="0"/>
              <w:rPr>
                <w:szCs w:val="18"/>
                <w:lang w:eastAsia="ja-JP"/>
              </w:rPr>
            </w:pPr>
            <w:r w:rsidRPr="004718F5">
              <w:t>DLBWP.0.1</w:t>
            </w:r>
          </w:p>
        </w:tc>
      </w:tr>
      <w:tr w:rsidR="002C50F2" w:rsidRPr="004718F5" w14:paraId="3D77087F" w14:textId="77777777" w:rsidTr="007B38D9">
        <w:trPr>
          <w:cantSplit/>
          <w:jc w:val="center"/>
        </w:trPr>
        <w:tc>
          <w:tcPr>
            <w:tcW w:w="4251" w:type="dxa"/>
            <w:gridSpan w:val="2"/>
            <w:tcBorders>
              <w:left w:val="single" w:sz="4" w:space="0" w:color="auto"/>
              <w:right w:val="single" w:sz="4" w:space="0" w:color="auto"/>
            </w:tcBorders>
            <w:vAlign w:val="center"/>
          </w:tcPr>
          <w:p w14:paraId="3282D5B1" w14:textId="77777777" w:rsidR="002C50F2" w:rsidRPr="004718F5" w:rsidRDefault="002C50F2" w:rsidP="007B38D9">
            <w:pPr>
              <w:pStyle w:val="TAL"/>
              <w:keepNext w:val="0"/>
              <w:keepLines w:val="0"/>
            </w:pPr>
            <w:r w:rsidRPr="004718F5">
              <w:rPr>
                <w:rFonts w:cs="v3.7.0"/>
              </w:rPr>
              <w:t>Dedicated DL BWP Configuration</w:t>
            </w:r>
          </w:p>
        </w:tc>
        <w:tc>
          <w:tcPr>
            <w:tcW w:w="1414" w:type="dxa"/>
            <w:tcBorders>
              <w:left w:val="single" w:sz="4" w:space="0" w:color="auto"/>
              <w:right w:val="single" w:sz="4" w:space="0" w:color="auto"/>
            </w:tcBorders>
            <w:vAlign w:val="center"/>
          </w:tcPr>
          <w:p w14:paraId="604CB8AC"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A55825C" w14:textId="77777777" w:rsidR="002C50F2" w:rsidRPr="004718F5" w:rsidRDefault="002C50F2" w:rsidP="007B38D9">
            <w:pPr>
              <w:pStyle w:val="TAC"/>
              <w:keepNext w:val="0"/>
              <w:keepLines w:val="0"/>
            </w:pPr>
            <w:r w:rsidRPr="004718F5">
              <w:t>DLBWP.1.1</w:t>
            </w:r>
          </w:p>
        </w:tc>
      </w:tr>
      <w:tr w:rsidR="002C50F2" w:rsidRPr="004718F5" w14:paraId="23CA534F" w14:textId="77777777" w:rsidTr="007B38D9">
        <w:trPr>
          <w:cantSplit/>
          <w:jc w:val="center"/>
        </w:trPr>
        <w:tc>
          <w:tcPr>
            <w:tcW w:w="4251" w:type="dxa"/>
            <w:gridSpan w:val="2"/>
            <w:tcBorders>
              <w:left w:val="single" w:sz="4" w:space="0" w:color="auto"/>
              <w:right w:val="single" w:sz="4" w:space="0" w:color="auto"/>
            </w:tcBorders>
            <w:vAlign w:val="center"/>
          </w:tcPr>
          <w:p w14:paraId="1A8DBA65" w14:textId="77777777" w:rsidR="002C50F2" w:rsidRPr="004718F5" w:rsidRDefault="002C50F2" w:rsidP="007B38D9">
            <w:pPr>
              <w:pStyle w:val="TAL"/>
              <w:keepNext w:val="0"/>
              <w:keepLines w:val="0"/>
            </w:pPr>
            <w:r w:rsidRPr="004718F5">
              <w:rPr>
                <w:rFonts w:cs="Arial"/>
              </w:rPr>
              <w:t>Initial UL BWP Configuration</w:t>
            </w:r>
          </w:p>
        </w:tc>
        <w:tc>
          <w:tcPr>
            <w:tcW w:w="1414" w:type="dxa"/>
            <w:tcBorders>
              <w:left w:val="single" w:sz="4" w:space="0" w:color="auto"/>
              <w:right w:val="single" w:sz="4" w:space="0" w:color="auto"/>
            </w:tcBorders>
            <w:vAlign w:val="center"/>
          </w:tcPr>
          <w:p w14:paraId="4A346864"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795AAE7" w14:textId="77777777" w:rsidR="002C50F2" w:rsidRPr="004718F5" w:rsidRDefault="002C50F2" w:rsidP="007B38D9">
            <w:pPr>
              <w:pStyle w:val="TAC"/>
              <w:keepNext w:val="0"/>
              <w:keepLines w:val="0"/>
            </w:pPr>
            <w:r w:rsidRPr="004718F5">
              <w:t>ULBWP.0.1</w:t>
            </w:r>
          </w:p>
        </w:tc>
      </w:tr>
      <w:tr w:rsidR="002C50F2" w:rsidRPr="004718F5" w14:paraId="532964E9" w14:textId="77777777" w:rsidTr="007B38D9">
        <w:trPr>
          <w:cantSplit/>
          <w:jc w:val="center"/>
        </w:trPr>
        <w:tc>
          <w:tcPr>
            <w:tcW w:w="4251" w:type="dxa"/>
            <w:gridSpan w:val="2"/>
            <w:tcBorders>
              <w:left w:val="single" w:sz="4" w:space="0" w:color="auto"/>
              <w:right w:val="single" w:sz="4" w:space="0" w:color="auto"/>
            </w:tcBorders>
            <w:vAlign w:val="center"/>
          </w:tcPr>
          <w:p w14:paraId="23EACD0D" w14:textId="77777777" w:rsidR="002C50F2" w:rsidRPr="004718F5" w:rsidRDefault="002C50F2" w:rsidP="007B38D9">
            <w:pPr>
              <w:pStyle w:val="TAL"/>
              <w:keepNext w:val="0"/>
              <w:keepLines w:val="0"/>
            </w:pPr>
            <w:r w:rsidRPr="004718F5">
              <w:rPr>
                <w:rFonts w:cs="v3.7.0"/>
              </w:rPr>
              <w:t>Dedicated UL BWP Configuration</w:t>
            </w:r>
          </w:p>
        </w:tc>
        <w:tc>
          <w:tcPr>
            <w:tcW w:w="1414" w:type="dxa"/>
            <w:tcBorders>
              <w:left w:val="single" w:sz="4" w:space="0" w:color="auto"/>
              <w:right w:val="single" w:sz="4" w:space="0" w:color="auto"/>
            </w:tcBorders>
            <w:vAlign w:val="center"/>
          </w:tcPr>
          <w:p w14:paraId="01C92CEA"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1DCCC189" w14:textId="77777777" w:rsidR="002C50F2" w:rsidRPr="004718F5" w:rsidRDefault="002C50F2" w:rsidP="007B38D9">
            <w:pPr>
              <w:pStyle w:val="TAC"/>
              <w:keepNext w:val="0"/>
              <w:keepLines w:val="0"/>
            </w:pPr>
            <w:r w:rsidRPr="004718F5">
              <w:t>ULBWP.1.1</w:t>
            </w:r>
          </w:p>
        </w:tc>
      </w:tr>
      <w:tr w:rsidR="002C50F2" w:rsidRPr="004718F5" w14:paraId="5DEDC6B0"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6111BB4" w14:textId="77777777" w:rsidR="002C50F2" w:rsidRPr="004718F5" w:rsidRDefault="002C50F2" w:rsidP="007B38D9">
            <w:pPr>
              <w:pStyle w:val="TAL"/>
              <w:keepNext w:val="0"/>
              <w:keepLines w:val="0"/>
            </w:pPr>
            <w:r w:rsidRPr="004718F5">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60B929" w14:textId="77777777" w:rsidR="002C50F2" w:rsidRPr="004718F5" w:rsidRDefault="002C50F2"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EAC1B9B"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BABEE9D" w14:textId="77777777" w:rsidR="002C50F2" w:rsidRPr="004718F5" w:rsidRDefault="002C50F2" w:rsidP="007B38D9">
            <w:pPr>
              <w:pStyle w:val="TAC"/>
              <w:keepNext w:val="0"/>
              <w:keepLines w:val="0"/>
              <w:rPr>
                <w:szCs w:val="16"/>
              </w:rPr>
            </w:pPr>
            <w:r w:rsidRPr="004718F5">
              <w:rPr>
                <w:szCs w:val="16"/>
              </w:rPr>
              <w:t>SR.1.1 FDD</w:t>
            </w:r>
          </w:p>
        </w:tc>
      </w:tr>
      <w:tr w:rsidR="002C50F2" w:rsidRPr="004718F5" w14:paraId="524FEE9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5EC3CFC"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2EC4A5D" w14:textId="77777777" w:rsidR="002C50F2" w:rsidRPr="004718F5" w:rsidRDefault="002C50F2"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DEDC22D"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53F23DF" w14:textId="77777777" w:rsidR="002C50F2" w:rsidRPr="004718F5" w:rsidRDefault="002C50F2" w:rsidP="007B38D9">
            <w:pPr>
              <w:pStyle w:val="TAC"/>
              <w:keepNext w:val="0"/>
              <w:keepLines w:val="0"/>
              <w:rPr>
                <w:szCs w:val="16"/>
              </w:rPr>
            </w:pPr>
            <w:r w:rsidRPr="004718F5">
              <w:rPr>
                <w:szCs w:val="16"/>
              </w:rPr>
              <w:t>SR.1.1 TDD</w:t>
            </w:r>
          </w:p>
        </w:tc>
      </w:tr>
      <w:tr w:rsidR="002C50F2" w:rsidRPr="004718F5" w14:paraId="47D6D35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0E2C2"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E880663" w14:textId="77777777" w:rsidR="002C50F2" w:rsidRPr="004718F5" w:rsidRDefault="002C50F2"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36A02F7"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500B970" w14:textId="77777777" w:rsidR="002C50F2" w:rsidRPr="004718F5" w:rsidRDefault="002C50F2" w:rsidP="007B38D9">
            <w:pPr>
              <w:pStyle w:val="TAC"/>
              <w:keepNext w:val="0"/>
              <w:keepLines w:val="0"/>
              <w:rPr>
                <w:szCs w:val="16"/>
              </w:rPr>
            </w:pPr>
            <w:r w:rsidRPr="004718F5">
              <w:rPr>
                <w:szCs w:val="16"/>
              </w:rPr>
              <w:t>SR 2.1 TDD</w:t>
            </w:r>
          </w:p>
        </w:tc>
      </w:tr>
      <w:tr w:rsidR="002C50F2" w:rsidRPr="004718F5" w14:paraId="13EBFE3A"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7762EF6" w14:textId="77777777" w:rsidR="002C50F2" w:rsidRPr="004718F5" w:rsidRDefault="002C50F2" w:rsidP="007B38D9">
            <w:pPr>
              <w:pStyle w:val="TAL"/>
              <w:keepNext w:val="0"/>
              <w:keepLines w:val="0"/>
            </w:pPr>
            <w:r w:rsidRPr="004718F5">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F446FF" w14:textId="77777777" w:rsidR="002C50F2" w:rsidRPr="004718F5" w:rsidRDefault="002C50F2"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5545DE2"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0A27840" w14:textId="77777777" w:rsidR="002C50F2" w:rsidRPr="004718F5" w:rsidRDefault="002C50F2" w:rsidP="007B38D9">
            <w:pPr>
              <w:pStyle w:val="TAC"/>
              <w:keepNext w:val="0"/>
              <w:keepLines w:val="0"/>
              <w:rPr>
                <w:szCs w:val="16"/>
              </w:rPr>
            </w:pPr>
            <w:r w:rsidRPr="004718F5">
              <w:rPr>
                <w:szCs w:val="16"/>
              </w:rPr>
              <w:t xml:space="preserve">CR.1.1 FDD  </w:t>
            </w:r>
          </w:p>
        </w:tc>
      </w:tr>
      <w:tr w:rsidR="002C50F2" w:rsidRPr="004718F5" w14:paraId="284374D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4BBC7"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224B0CA" w14:textId="77777777" w:rsidR="002C50F2" w:rsidRPr="004718F5" w:rsidRDefault="002C50F2"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9EF3A6"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0F5FEF8" w14:textId="77777777" w:rsidR="002C50F2" w:rsidRPr="004718F5" w:rsidRDefault="002C50F2" w:rsidP="007B38D9">
            <w:pPr>
              <w:pStyle w:val="TAC"/>
              <w:keepNext w:val="0"/>
              <w:keepLines w:val="0"/>
              <w:rPr>
                <w:szCs w:val="16"/>
              </w:rPr>
            </w:pPr>
            <w:r w:rsidRPr="004718F5">
              <w:rPr>
                <w:szCs w:val="16"/>
              </w:rPr>
              <w:t>CR.1.1 TDD</w:t>
            </w:r>
          </w:p>
        </w:tc>
      </w:tr>
      <w:tr w:rsidR="002C50F2" w:rsidRPr="004718F5" w14:paraId="0A48ACA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EE73D65"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2B0FE0" w14:textId="77777777" w:rsidR="002C50F2" w:rsidRPr="004718F5" w:rsidRDefault="002C50F2"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70CE974"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564E242" w14:textId="77777777" w:rsidR="002C50F2" w:rsidRPr="004718F5" w:rsidRDefault="002C50F2" w:rsidP="007B38D9">
            <w:pPr>
              <w:pStyle w:val="TAC"/>
              <w:keepNext w:val="0"/>
              <w:keepLines w:val="0"/>
              <w:rPr>
                <w:szCs w:val="16"/>
              </w:rPr>
            </w:pPr>
            <w:r w:rsidRPr="004718F5">
              <w:rPr>
                <w:szCs w:val="16"/>
              </w:rPr>
              <w:t>CR 2.1 TDD</w:t>
            </w:r>
          </w:p>
        </w:tc>
      </w:tr>
      <w:tr w:rsidR="002C50F2" w:rsidRPr="004718F5" w14:paraId="3C40B36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21148917" w14:textId="77777777" w:rsidR="002C50F2" w:rsidRPr="004718F5" w:rsidRDefault="002C50F2" w:rsidP="007B38D9">
            <w:pPr>
              <w:pStyle w:val="TAL"/>
              <w:keepNext w:val="0"/>
              <w:keepLines w:val="0"/>
            </w:pPr>
            <w:r w:rsidRPr="004718F5">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DC0BF3" w14:textId="77777777" w:rsidR="002C50F2" w:rsidRPr="004718F5" w:rsidRDefault="002C50F2" w:rsidP="007B38D9">
            <w:pPr>
              <w:pStyle w:val="TAL"/>
              <w:keepNext w:val="0"/>
              <w:keepLines w:val="0"/>
            </w:pPr>
            <w:r w:rsidRPr="004718F5">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3C345E4"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55D02C9" w14:textId="77777777" w:rsidR="002C50F2" w:rsidRPr="004718F5" w:rsidRDefault="002C50F2" w:rsidP="007B38D9">
            <w:pPr>
              <w:pStyle w:val="TAC"/>
              <w:keepNext w:val="0"/>
              <w:keepLines w:val="0"/>
              <w:rPr>
                <w:szCs w:val="16"/>
              </w:rPr>
            </w:pPr>
            <w:r w:rsidRPr="004718F5">
              <w:rPr>
                <w:szCs w:val="16"/>
              </w:rPr>
              <w:t>CCR.1.1 FDD</w:t>
            </w:r>
          </w:p>
        </w:tc>
      </w:tr>
      <w:tr w:rsidR="002C50F2" w:rsidRPr="004718F5" w14:paraId="10EEEF0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192E92B1"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2ABE4CD8" w14:textId="77777777" w:rsidR="002C50F2" w:rsidRPr="004718F5" w:rsidRDefault="002C50F2" w:rsidP="007B38D9">
            <w:pPr>
              <w:pStyle w:val="TAL"/>
              <w:keepNext w:val="0"/>
              <w:keepLines w:val="0"/>
            </w:pPr>
            <w:r w:rsidRPr="004718F5">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96CB51"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102BBE3" w14:textId="77777777" w:rsidR="002C50F2" w:rsidRPr="004718F5" w:rsidRDefault="002C50F2" w:rsidP="007B38D9">
            <w:pPr>
              <w:pStyle w:val="TAC"/>
              <w:keepNext w:val="0"/>
              <w:keepLines w:val="0"/>
              <w:rPr>
                <w:szCs w:val="16"/>
              </w:rPr>
            </w:pPr>
            <w:r w:rsidRPr="004718F5">
              <w:rPr>
                <w:szCs w:val="16"/>
              </w:rPr>
              <w:t>CCR.1.1 TDD</w:t>
            </w:r>
          </w:p>
        </w:tc>
      </w:tr>
      <w:tr w:rsidR="002C50F2" w:rsidRPr="004718F5" w14:paraId="0C9EA15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95480E3"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9E157C8" w14:textId="77777777" w:rsidR="002C50F2" w:rsidRPr="004718F5" w:rsidRDefault="002C50F2" w:rsidP="007B38D9">
            <w:pPr>
              <w:pStyle w:val="TAL"/>
              <w:keepNext w:val="0"/>
              <w:keepLines w:val="0"/>
            </w:pPr>
            <w:r w:rsidRPr="004718F5">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F19342"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52AB31B4" w14:textId="77777777" w:rsidR="002C50F2" w:rsidRPr="004718F5" w:rsidRDefault="002C50F2" w:rsidP="007B38D9">
            <w:pPr>
              <w:pStyle w:val="TAC"/>
              <w:keepNext w:val="0"/>
              <w:keepLines w:val="0"/>
              <w:rPr>
                <w:szCs w:val="16"/>
              </w:rPr>
            </w:pPr>
            <w:r w:rsidRPr="004718F5">
              <w:rPr>
                <w:szCs w:val="16"/>
              </w:rPr>
              <w:t>CCR.2.1 TDD</w:t>
            </w:r>
          </w:p>
        </w:tc>
      </w:tr>
      <w:tr w:rsidR="002C50F2" w:rsidRPr="004718F5" w14:paraId="2AF98B39"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CA0E72B" w14:textId="77777777" w:rsidR="002C50F2" w:rsidRPr="004718F5" w:rsidRDefault="002C50F2" w:rsidP="007B38D9">
            <w:pPr>
              <w:pStyle w:val="TAL"/>
              <w:keepNext w:val="0"/>
              <w:keepLines w:val="0"/>
            </w:pPr>
            <w:r w:rsidRPr="004718F5">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3D11E90" w14:textId="77777777" w:rsidR="002C50F2" w:rsidRPr="004718F5" w:rsidRDefault="002C50F2" w:rsidP="007B38D9">
            <w:pPr>
              <w:pStyle w:val="TAL"/>
              <w:keepNext w:val="0"/>
              <w:keepLines w:val="0"/>
            </w:pPr>
            <w:r w:rsidRPr="004718F5">
              <w:rPr>
                <w:rFonts w:cs="Arial"/>
              </w:rPr>
              <w:t>Config</w:t>
            </w:r>
            <w:r w:rsidRPr="004718F5">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88E27CC"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997A66" w14:textId="77777777" w:rsidR="002C50F2" w:rsidRPr="004718F5" w:rsidRDefault="002C50F2" w:rsidP="007B38D9">
            <w:pPr>
              <w:pStyle w:val="TAC"/>
              <w:keepNext w:val="0"/>
              <w:keepLines w:val="0"/>
              <w:rPr>
                <w:szCs w:val="16"/>
              </w:rPr>
            </w:pPr>
            <w:r w:rsidRPr="004718F5">
              <w:rPr>
                <w:szCs w:val="18"/>
              </w:rPr>
              <w:t>TRS.1.1 FDD</w:t>
            </w:r>
          </w:p>
        </w:tc>
      </w:tr>
      <w:tr w:rsidR="002C50F2" w:rsidRPr="004718F5" w14:paraId="37D53B3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25EE053"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CD0A917" w14:textId="77777777" w:rsidR="002C50F2" w:rsidRPr="004718F5" w:rsidRDefault="002C50F2" w:rsidP="007B38D9">
            <w:pPr>
              <w:pStyle w:val="TAL"/>
              <w:keepNext w:val="0"/>
              <w:keepLines w:val="0"/>
            </w:pPr>
            <w:r w:rsidRPr="004718F5">
              <w:rPr>
                <w:rFonts w:cs="Arial"/>
              </w:rPr>
              <w:t>Config</w:t>
            </w:r>
            <w:r w:rsidRPr="004718F5">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BF3C87E"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25F949D" w14:textId="77777777" w:rsidR="002C50F2" w:rsidRPr="004718F5" w:rsidRDefault="002C50F2" w:rsidP="007B38D9">
            <w:pPr>
              <w:pStyle w:val="TAC"/>
              <w:keepNext w:val="0"/>
              <w:keepLines w:val="0"/>
              <w:rPr>
                <w:szCs w:val="16"/>
              </w:rPr>
            </w:pPr>
            <w:r w:rsidRPr="004718F5">
              <w:rPr>
                <w:szCs w:val="18"/>
              </w:rPr>
              <w:t>TRS.1.1 TDD</w:t>
            </w:r>
          </w:p>
        </w:tc>
      </w:tr>
      <w:tr w:rsidR="002C50F2" w:rsidRPr="004718F5" w14:paraId="4C0D7A80"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A4D1083"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97F242B" w14:textId="77777777" w:rsidR="002C50F2" w:rsidRPr="004718F5" w:rsidRDefault="002C50F2" w:rsidP="007B38D9">
            <w:pPr>
              <w:pStyle w:val="TAL"/>
              <w:keepNext w:val="0"/>
              <w:keepLines w:val="0"/>
            </w:pPr>
            <w:r w:rsidRPr="004718F5">
              <w:rPr>
                <w:rFonts w:cs="Arial"/>
              </w:rPr>
              <w:t>Config</w:t>
            </w:r>
            <w:r w:rsidRPr="004718F5">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D9B5067"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A683D89" w14:textId="77777777" w:rsidR="002C50F2" w:rsidRPr="004718F5" w:rsidRDefault="002C50F2" w:rsidP="007B38D9">
            <w:pPr>
              <w:pStyle w:val="TAC"/>
              <w:keepNext w:val="0"/>
              <w:keepLines w:val="0"/>
              <w:rPr>
                <w:szCs w:val="16"/>
              </w:rPr>
            </w:pPr>
            <w:r w:rsidRPr="004718F5">
              <w:rPr>
                <w:szCs w:val="18"/>
              </w:rPr>
              <w:t>TRS.1.2 TDD</w:t>
            </w:r>
          </w:p>
        </w:tc>
      </w:tr>
      <w:tr w:rsidR="002C50F2" w:rsidRPr="004718F5" w14:paraId="3BD5A68B"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3C215026" w14:textId="77777777" w:rsidR="002C50F2" w:rsidRPr="004718F5" w:rsidRDefault="002C50F2" w:rsidP="007B38D9">
            <w:pPr>
              <w:spacing w:after="0"/>
              <w:rPr>
                <w:rFonts w:ascii="Arial" w:hAnsi="Arial"/>
                <w:sz w:val="18"/>
              </w:rPr>
            </w:pPr>
            <w:r w:rsidRPr="004718F5">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650C9EDD" w14:textId="77777777" w:rsidR="002C50F2" w:rsidRPr="004718F5" w:rsidRDefault="002C50F2" w:rsidP="007B38D9">
            <w:pPr>
              <w:pStyle w:val="TAL"/>
              <w:keepNext w:val="0"/>
              <w:keepLines w:val="0"/>
              <w:rPr>
                <w:rFonts w:cs="Arial"/>
              </w:rPr>
            </w:pPr>
            <w:r w:rsidRPr="004718F5">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3037750E"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5A925BB9" w14:textId="77777777" w:rsidR="002C50F2" w:rsidRPr="004718F5" w:rsidRDefault="002C50F2" w:rsidP="007B38D9">
            <w:pPr>
              <w:pStyle w:val="TAC"/>
              <w:keepNext w:val="0"/>
              <w:keepLines w:val="0"/>
              <w:rPr>
                <w:szCs w:val="18"/>
              </w:rPr>
            </w:pPr>
            <w:r w:rsidRPr="004718F5">
              <w:rPr>
                <w:szCs w:val="16"/>
                <w:lang w:eastAsia="en-GB"/>
              </w:rPr>
              <w:t>OP.1</w:t>
            </w:r>
            <w:r w:rsidRPr="004718F5">
              <w:rPr>
                <w:rFonts w:cs="Arial"/>
                <w:szCs w:val="16"/>
                <w:vertAlign w:val="superscript"/>
                <w:lang w:eastAsia="zh-CN"/>
              </w:rPr>
              <w:t xml:space="preserve"> Note 6</w:t>
            </w:r>
          </w:p>
        </w:tc>
      </w:tr>
      <w:tr w:rsidR="002C50F2" w:rsidRPr="004718F5" w14:paraId="4D43788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0E62F046"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04A875BD" w14:textId="77777777" w:rsidR="002C50F2" w:rsidRPr="004718F5" w:rsidRDefault="002C50F2" w:rsidP="007B38D9">
            <w:pPr>
              <w:pStyle w:val="TAL"/>
              <w:keepNext w:val="0"/>
              <w:keepLines w:val="0"/>
              <w:rPr>
                <w:rFonts w:cs="Arial"/>
              </w:rPr>
            </w:pPr>
            <w:r w:rsidRPr="004718F5">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4DB99200"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6322E8A2" w14:textId="77777777" w:rsidR="002C50F2" w:rsidRPr="004718F5" w:rsidRDefault="002C50F2" w:rsidP="007B38D9">
            <w:pPr>
              <w:pStyle w:val="TAC"/>
              <w:keepNext w:val="0"/>
              <w:keepLines w:val="0"/>
              <w:rPr>
                <w:szCs w:val="18"/>
              </w:rPr>
            </w:pPr>
            <w:r w:rsidRPr="004718F5">
              <w:rPr>
                <w:rFonts w:cs="Arial"/>
                <w:szCs w:val="16"/>
                <w:lang w:eastAsia="ja-JP"/>
              </w:rPr>
              <w:t xml:space="preserve">OP.1 </w:t>
            </w:r>
            <w:r w:rsidRPr="004718F5">
              <w:rPr>
                <w:rFonts w:cs="Arial"/>
                <w:szCs w:val="16"/>
                <w:vertAlign w:val="superscript"/>
                <w:lang w:eastAsia="ja-JP"/>
              </w:rPr>
              <w:t>Note 7</w:t>
            </w:r>
          </w:p>
        </w:tc>
      </w:tr>
      <w:tr w:rsidR="002C50F2" w:rsidRPr="004718F5" w14:paraId="50AD810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072A4B0" w14:textId="77777777" w:rsidR="002C50F2" w:rsidRPr="004718F5" w:rsidRDefault="002C50F2" w:rsidP="007B38D9">
            <w:pPr>
              <w:pStyle w:val="TAL"/>
              <w:keepNext w:val="0"/>
              <w:keepLines w:val="0"/>
              <w:rPr>
                <w:bCs/>
              </w:rPr>
            </w:pPr>
            <w:r w:rsidRPr="004718F5">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3924B3C7"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11A9D7" w14:textId="77777777" w:rsidR="002C50F2" w:rsidRPr="004718F5" w:rsidRDefault="002C50F2" w:rsidP="007B38D9">
            <w:pPr>
              <w:pStyle w:val="TAC"/>
              <w:keepNext w:val="0"/>
              <w:keepLines w:val="0"/>
              <w:rPr>
                <w:szCs w:val="16"/>
              </w:rPr>
            </w:pPr>
            <w:r w:rsidRPr="004718F5">
              <w:rPr>
                <w:szCs w:val="16"/>
              </w:rPr>
              <w:t>SMTC.1</w:t>
            </w:r>
          </w:p>
        </w:tc>
      </w:tr>
      <w:tr w:rsidR="002C50F2" w:rsidRPr="004718F5" w14:paraId="4EDF5B15"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3D0221" w14:textId="77777777" w:rsidR="002C50F2" w:rsidRPr="004718F5" w:rsidRDefault="002C50F2" w:rsidP="007B38D9">
            <w:pPr>
              <w:pStyle w:val="TAL"/>
              <w:keepNext w:val="0"/>
              <w:keepLines w:val="0"/>
              <w:rPr>
                <w:bCs/>
              </w:rPr>
            </w:pPr>
            <w:r w:rsidRPr="004718F5">
              <w:rPr>
                <w:bCs/>
              </w:rPr>
              <w:t>TCI state</w:t>
            </w:r>
          </w:p>
        </w:tc>
        <w:tc>
          <w:tcPr>
            <w:tcW w:w="1414" w:type="dxa"/>
            <w:tcBorders>
              <w:top w:val="single" w:sz="4" w:space="0" w:color="auto"/>
              <w:left w:val="single" w:sz="4" w:space="0" w:color="auto"/>
              <w:bottom w:val="single" w:sz="4" w:space="0" w:color="auto"/>
              <w:right w:val="single" w:sz="4" w:space="0" w:color="auto"/>
            </w:tcBorders>
          </w:tcPr>
          <w:p w14:paraId="5E87721F"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31E9B4" w14:textId="77777777" w:rsidR="002C50F2" w:rsidRPr="004718F5" w:rsidRDefault="002C50F2" w:rsidP="007B38D9">
            <w:pPr>
              <w:pStyle w:val="TAC"/>
              <w:keepNext w:val="0"/>
              <w:keepLines w:val="0"/>
              <w:rPr>
                <w:szCs w:val="16"/>
              </w:rPr>
            </w:pPr>
            <w:r w:rsidRPr="004718F5">
              <w:t>TCI.State.0</w:t>
            </w:r>
          </w:p>
        </w:tc>
      </w:tr>
      <w:tr w:rsidR="002C50F2" w:rsidRPr="004718F5" w14:paraId="2E3FED0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69B61369" w14:textId="77777777" w:rsidR="002C50F2" w:rsidRPr="004718F5" w:rsidRDefault="002C50F2" w:rsidP="007B38D9">
            <w:pPr>
              <w:pStyle w:val="TAL"/>
              <w:keepNext w:val="0"/>
              <w:keepLines w:val="0"/>
              <w:rPr>
                <w:bCs/>
              </w:rPr>
            </w:pPr>
            <w:r w:rsidRPr="004718F5">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139ABC"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1,2,4,5</w:t>
            </w:r>
          </w:p>
        </w:tc>
        <w:tc>
          <w:tcPr>
            <w:tcW w:w="1414" w:type="dxa"/>
            <w:vMerge w:val="restart"/>
            <w:tcBorders>
              <w:top w:val="single" w:sz="4" w:space="0" w:color="auto"/>
              <w:left w:val="single" w:sz="4" w:space="0" w:color="auto"/>
              <w:bottom w:val="single" w:sz="4" w:space="0" w:color="auto"/>
              <w:right w:val="single" w:sz="4" w:space="0" w:color="auto"/>
            </w:tcBorders>
          </w:tcPr>
          <w:p w14:paraId="5023CDE0"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89DF155" w14:textId="77777777" w:rsidR="002C50F2" w:rsidRPr="004718F5" w:rsidRDefault="002C50F2" w:rsidP="007B38D9">
            <w:pPr>
              <w:pStyle w:val="TAC"/>
              <w:keepNext w:val="0"/>
              <w:keepLines w:val="0"/>
              <w:rPr>
                <w:szCs w:val="16"/>
              </w:rPr>
            </w:pPr>
            <w:r w:rsidRPr="004718F5">
              <w:rPr>
                <w:szCs w:val="16"/>
              </w:rPr>
              <w:t>SSB.1 FR1</w:t>
            </w:r>
          </w:p>
        </w:tc>
      </w:tr>
      <w:tr w:rsidR="002C50F2" w:rsidRPr="004718F5" w14:paraId="546D5CA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574B9EC" w14:textId="77777777" w:rsidR="002C50F2" w:rsidRPr="004718F5" w:rsidRDefault="002C50F2"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A0D7C28"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0FA2E" w14:textId="77777777" w:rsidR="002C50F2" w:rsidRPr="004718F5"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D6A5C8C" w14:textId="77777777" w:rsidR="002C50F2" w:rsidRPr="004718F5" w:rsidRDefault="002C50F2" w:rsidP="007B38D9">
            <w:pPr>
              <w:pStyle w:val="TAC"/>
              <w:keepNext w:val="0"/>
              <w:keepLines w:val="0"/>
              <w:rPr>
                <w:szCs w:val="16"/>
              </w:rPr>
            </w:pPr>
            <w:r w:rsidRPr="004718F5">
              <w:rPr>
                <w:szCs w:val="16"/>
              </w:rPr>
              <w:t>SSB.2 FR1</w:t>
            </w:r>
          </w:p>
        </w:tc>
      </w:tr>
      <w:tr w:rsidR="002C50F2" w:rsidRPr="004718F5" w14:paraId="574C37B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2882B78" w14:textId="77777777" w:rsidR="002C50F2" w:rsidRPr="004718F5" w:rsidRDefault="002C50F2" w:rsidP="007B38D9">
            <w:pPr>
              <w:pStyle w:val="TAL"/>
              <w:keepNext w:val="0"/>
              <w:keepLines w:val="0"/>
            </w:pPr>
            <w:r w:rsidRPr="004718F5">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3CF841EE"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B062F2B" w14:textId="77777777" w:rsidR="002C50F2" w:rsidRPr="004718F5" w:rsidRDefault="002C50F2" w:rsidP="007B38D9">
            <w:pPr>
              <w:pStyle w:val="TAC"/>
              <w:keepNext w:val="0"/>
              <w:keepLines w:val="0"/>
            </w:pPr>
            <w:r w:rsidRPr="004718F5">
              <w:t>1x2 Low</w:t>
            </w:r>
          </w:p>
        </w:tc>
      </w:tr>
      <w:tr w:rsidR="002C50F2" w:rsidRPr="004718F5" w14:paraId="569BF54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2028967" w14:textId="77777777" w:rsidR="002C50F2" w:rsidRPr="004718F5" w:rsidRDefault="002C50F2" w:rsidP="007B38D9">
            <w:pPr>
              <w:pStyle w:val="TAL"/>
              <w:keepNext w:val="0"/>
              <w:keepLines w:val="0"/>
            </w:pPr>
            <w:r w:rsidRPr="004718F5">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565DFC0C" w14:textId="77777777" w:rsidR="002C50F2" w:rsidRPr="004718F5" w:rsidRDefault="002C50F2" w:rsidP="007B38D9">
            <w:pPr>
              <w:pStyle w:val="TAC"/>
              <w:keepNext w:val="0"/>
              <w:keepLines w:val="0"/>
            </w:pPr>
            <w:r w:rsidRPr="004718F5">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6E9B4B12" w14:textId="77777777" w:rsidR="002C50F2" w:rsidRPr="004718F5" w:rsidRDefault="002C50F2" w:rsidP="007B38D9">
            <w:pPr>
              <w:pStyle w:val="TAC"/>
              <w:keepNext w:val="0"/>
              <w:keepLines w:val="0"/>
              <w:rPr>
                <w:rFonts w:cs="v4.2.0"/>
              </w:rPr>
            </w:pPr>
            <w:r w:rsidRPr="004718F5">
              <w:rPr>
                <w:rFonts w:cs="v4.2.0"/>
              </w:rPr>
              <w:t>0</w:t>
            </w:r>
          </w:p>
        </w:tc>
      </w:tr>
      <w:tr w:rsidR="002C50F2" w:rsidRPr="004718F5" w14:paraId="38C8479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81CF1C5" w14:textId="77777777" w:rsidR="002C50F2" w:rsidRPr="004718F5" w:rsidRDefault="002C50F2" w:rsidP="007B38D9">
            <w:pPr>
              <w:pStyle w:val="TAL"/>
              <w:keepNext w:val="0"/>
              <w:keepLines w:val="0"/>
            </w:pPr>
            <w:r w:rsidRPr="004718F5">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973D1A8"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B3EF19E" w14:textId="77777777" w:rsidR="002C50F2" w:rsidRPr="004718F5" w:rsidRDefault="002C50F2" w:rsidP="007B38D9">
            <w:pPr>
              <w:spacing w:after="0"/>
              <w:rPr>
                <w:rFonts w:ascii="Arial" w:hAnsi="Arial" w:cs="v4.2.0"/>
                <w:sz w:val="18"/>
              </w:rPr>
            </w:pPr>
          </w:p>
        </w:tc>
      </w:tr>
      <w:tr w:rsidR="002C50F2" w:rsidRPr="004718F5" w14:paraId="165767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66E413E" w14:textId="77777777" w:rsidR="002C50F2" w:rsidRPr="004718F5" w:rsidRDefault="002C50F2" w:rsidP="007B38D9">
            <w:pPr>
              <w:pStyle w:val="TAL"/>
              <w:keepNext w:val="0"/>
              <w:keepLines w:val="0"/>
            </w:pPr>
            <w:r w:rsidRPr="004718F5">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EC9D0DE"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F5EE3D7" w14:textId="77777777" w:rsidR="002C50F2" w:rsidRPr="004718F5" w:rsidRDefault="002C50F2" w:rsidP="007B38D9">
            <w:pPr>
              <w:spacing w:after="0"/>
              <w:rPr>
                <w:rFonts w:ascii="Arial" w:hAnsi="Arial" w:cs="v4.2.0"/>
                <w:sz w:val="18"/>
              </w:rPr>
            </w:pPr>
          </w:p>
        </w:tc>
      </w:tr>
      <w:tr w:rsidR="002C50F2" w:rsidRPr="004718F5" w14:paraId="2928377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21A380B" w14:textId="77777777" w:rsidR="002C50F2" w:rsidRPr="004718F5" w:rsidRDefault="002C50F2" w:rsidP="007B38D9">
            <w:pPr>
              <w:pStyle w:val="TAL"/>
              <w:keepNext w:val="0"/>
              <w:keepLines w:val="0"/>
            </w:pPr>
            <w:r w:rsidRPr="004718F5">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2E4C64E"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985CAE" w14:textId="77777777" w:rsidR="002C50F2" w:rsidRPr="004718F5" w:rsidRDefault="002C50F2" w:rsidP="007B38D9">
            <w:pPr>
              <w:spacing w:after="0"/>
              <w:rPr>
                <w:rFonts w:ascii="Arial" w:hAnsi="Arial" w:cs="v4.2.0"/>
                <w:sz w:val="18"/>
              </w:rPr>
            </w:pPr>
          </w:p>
        </w:tc>
      </w:tr>
      <w:tr w:rsidR="002C50F2" w:rsidRPr="004718F5" w14:paraId="3CC0580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6E55356" w14:textId="77777777" w:rsidR="002C50F2" w:rsidRPr="004718F5" w:rsidRDefault="002C50F2" w:rsidP="007B38D9">
            <w:pPr>
              <w:pStyle w:val="TAL"/>
              <w:keepNext w:val="0"/>
              <w:keepLines w:val="0"/>
            </w:pPr>
            <w:r w:rsidRPr="004718F5">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6BAC211"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B3C603" w14:textId="77777777" w:rsidR="002C50F2" w:rsidRPr="004718F5" w:rsidRDefault="002C50F2" w:rsidP="007B38D9">
            <w:pPr>
              <w:spacing w:after="0"/>
              <w:rPr>
                <w:rFonts w:ascii="Arial" w:hAnsi="Arial" w:cs="v4.2.0"/>
                <w:sz w:val="18"/>
              </w:rPr>
            </w:pPr>
          </w:p>
        </w:tc>
      </w:tr>
      <w:tr w:rsidR="002C50F2" w:rsidRPr="004718F5" w14:paraId="4180982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9FCDBF4" w14:textId="77777777" w:rsidR="002C50F2" w:rsidRPr="004718F5" w:rsidRDefault="002C50F2" w:rsidP="007B38D9">
            <w:pPr>
              <w:pStyle w:val="TAL"/>
              <w:keepNext w:val="0"/>
              <w:keepLines w:val="0"/>
            </w:pPr>
            <w:r w:rsidRPr="004718F5">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48F0552"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DCBE0EB" w14:textId="77777777" w:rsidR="002C50F2" w:rsidRPr="004718F5" w:rsidRDefault="002C50F2" w:rsidP="007B38D9">
            <w:pPr>
              <w:spacing w:after="0"/>
              <w:rPr>
                <w:rFonts w:ascii="Arial" w:hAnsi="Arial" w:cs="v4.2.0"/>
                <w:sz w:val="18"/>
              </w:rPr>
            </w:pPr>
          </w:p>
        </w:tc>
      </w:tr>
      <w:tr w:rsidR="002C50F2" w:rsidRPr="004718F5" w14:paraId="1384FD9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5AB31C" w14:textId="77777777" w:rsidR="002C50F2" w:rsidRPr="004718F5" w:rsidRDefault="002C50F2" w:rsidP="007B38D9">
            <w:pPr>
              <w:pStyle w:val="TAL"/>
              <w:keepNext w:val="0"/>
              <w:keepLines w:val="0"/>
            </w:pPr>
            <w:r w:rsidRPr="004718F5">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B96454A"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EECF522" w14:textId="77777777" w:rsidR="002C50F2" w:rsidRPr="004718F5" w:rsidRDefault="002C50F2" w:rsidP="007B38D9">
            <w:pPr>
              <w:spacing w:after="0"/>
              <w:rPr>
                <w:rFonts w:ascii="Arial" w:hAnsi="Arial" w:cs="v4.2.0"/>
                <w:sz w:val="18"/>
              </w:rPr>
            </w:pPr>
          </w:p>
        </w:tc>
      </w:tr>
      <w:tr w:rsidR="002C50F2" w:rsidRPr="004718F5" w14:paraId="444AE12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001FEA5" w14:textId="77777777" w:rsidR="002C50F2" w:rsidRPr="004718F5" w:rsidRDefault="002C50F2" w:rsidP="007B38D9">
            <w:pPr>
              <w:pStyle w:val="TAL"/>
              <w:keepNext w:val="0"/>
              <w:keepLines w:val="0"/>
            </w:pPr>
            <w:r w:rsidRPr="004718F5">
              <w:rPr>
                <w:lang w:eastAsia="ja-JP"/>
              </w:rPr>
              <w:t xml:space="preserve">EPRE ratio of OCNG DMRS to SSS </w:t>
            </w:r>
            <w:r w:rsidRPr="004718F5">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792E9E5"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A23A3AB" w14:textId="77777777" w:rsidR="002C50F2" w:rsidRPr="004718F5" w:rsidRDefault="002C50F2" w:rsidP="007B38D9">
            <w:pPr>
              <w:spacing w:after="0"/>
              <w:rPr>
                <w:rFonts w:ascii="Arial" w:hAnsi="Arial" w:cs="v4.2.0"/>
                <w:sz w:val="18"/>
              </w:rPr>
            </w:pPr>
          </w:p>
        </w:tc>
      </w:tr>
      <w:tr w:rsidR="002C50F2" w:rsidRPr="004718F5" w14:paraId="44D7543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ABEC09" w14:textId="77777777" w:rsidR="002C50F2" w:rsidRPr="004718F5" w:rsidRDefault="002C50F2" w:rsidP="007B38D9">
            <w:pPr>
              <w:pStyle w:val="TAL"/>
              <w:keepNext w:val="0"/>
              <w:keepLines w:val="0"/>
            </w:pPr>
            <w:r w:rsidRPr="004718F5">
              <w:rPr>
                <w:lang w:eastAsia="ja-JP"/>
              </w:rPr>
              <w:t xml:space="preserve">EPRE ratio of OCNG to OCNG DMRS </w:t>
            </w:r>
            <w:r w:rsidRPr="004718F5">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98AD375" w14:textId="77777777" w:rsidR="002C50F2" w:rsidRPr="004718F5"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DF2691" w14:textId="77777777" w:rsidR="002C50F2" w:rsidRPr="004718F5" w:rsidRDefault="002C50F2" w:rsidP="007B38D9">
            <w:pPr>
              <w:spacing w:after="0"/>
              <w:rPr>
                <w:rFonts w:ascii="Arial" w:hAnsi="Arial" w:cs="v4.2.0"/>
                <w:sz w:val="18"/>
              </w:rPr>
            </w:pPr>
          </w:p>
        </w:tc>
      </w:tr>
      <w:tr w:rsidR="002C50F2" w:rsidRPr="004718F5" w14:paraId="7D4E28F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3C62C54" w14:textId="77777777" w:rsidR="002C50F2" w:rsidRPr="004718F5" w:rsidRDefault="002C50F2" w:rsidP="007B38D9">
            <w:pPr>
              <w:pStyle w:val="TAL"/>
              <w:keepNext w:val="0"/>
              <w:keepLines w:val="0"/>
            </w:pPr>
            <w:r w:rsidRPr="004718F5">
              <w:t>N</w:t>
            </w:r>
            <w:r w:rsidRPr="004718F5">
              <w:rPr>
                <w:vertAlign w:val="subscript"/>
              </w:rPr>
              <w:t>oc</w:t>
            </w:r>
            <w:r w:rsidRPr="004718F5">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349F5966" w14:textId="77777777" w:rsidR="002C50F2" w:rsidRPr="004718F5" w:rsidRDefault="002C50F2" w:rsidP="007B38D9">
            <w:pPr>
              <w:pStyle w:val="TAC"/>
              <w:keepNext w:val="0"/>
              <w:keepLines w:val="0"/>
            </w:pPr>
            <w:r w:rsidRPr="004718F5">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0357173" w14:textId="77777777" w:rsidR="002C50F2" w:rsidRPr="004718F5" w:rsidRDefault="002C50F2" w:rsidP="007B38D9">
            <w:pPr>
              <w:pStyle w:val="TAC"/>
              <w:keepNext w:val="0"/>
              <w:keepLines w:val="0"/>
              <w:rPr>
                <w:rFonts w:cs="v4.2.0"/>
              </w:rPr>
            </w:pPr>
            <w:r w:rsidRPr="004718F5">
              <w:t>-104</w:t>
            </w:r>
          </w:p>
        </w:tc>
      </w:tr>
      <w:tr w:rsidR="002C50F2" w:rsidRPr="004718F5" w14:paraId="717A101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A872E14" w14:textId="77777777" w:rsidR="002C50F2" w:rsidRPr="004718F5" w:rsidRDefault="002C50F2" w:rsidP="007B38D9">
            <w:pPr>
              <w:pStyle w:val="TAL"/>
              <w:keepNext w:val="0"/>
              <w:keepLines w:val="0"/>
              <w:rPr>
                <w:rFonts w:cs="v4.2.0"/>
              </w:rPr>
            </w:pPr>
            <w:r w:rsidRPr="004718F5">
              <w:rPr>
                <w:rFonts w:cs="v4.2.0"/>
              </w:rPr>
              <w:t>SS-RSRP</w:t>
            </w:r>
            <w:r w:rsidRPr="004718F5">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EFF89B5" w14:textId="77777777" w:rsidR="002C50F2" w:rsidRPr="004718F5" w:rsidRDefault="002C50F2" w:rsidP="007B38D9">
            <w:pPr>
              <w:pStyle w:val="TAC"/>
              <w:keepNext w:val="0"/>
              <w:keepLines w:val="0"/>
              <w:rPr>
                <w:rFonts w:cs="v4.2.0"/>
              </w:rPr>
            </w:pPr>
            <w:r w:rsidRPr="004718F5">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C52D9CA" w14:textId="77777777" w:rsidR="002C50F2" w:rsidRPr="004718F5" w:rsidRDefault="002C50F2" w:rsidP="007B38D9">
            <w:pPr>
              <w:pStyle w:val="TAC"/>
              <w:keepNext w:val="0"/>
              <w:keepLines w:val="0"/>
              <w:rPr>
                <w:rFonts w:cs="v4.2.0"/>
              </w:rPr>
            </w:pPr>
            <w:r w:rsidRPr="004718F5">
              <w:rPr>
                <w:rFonts w:cs="v4.2.0"/>
              </w:rPr>
              <w:t>-87</w:t>
            </w:r>
          </w:p>
        </w:tc>
      </w:tr>
      <w:tr w:rsidR="002C50F2" w:rsidRPr="004718F5" w14:paraId="501049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2C85044" w14:textId="77777777" w:rsidR="002C50F2" w:rsidRPr="004718F5" w:rsidRDefault="002C50F2" w:rsidP="007B38D9">
            <w:pPr>
              <w:pStyle w:val="TAL"/>
              <w:keepNext w:val="0"/>
              <w:keepLines w:val="0"/>
            </w:pPr>
            <w:r w:rsidRPr="004718F5">
              <w:t>Ê</w:t>
            </w:r>
            <w:r w:rsidRPr="004718F5">
              <w:rPr>
                <w:vertAlign w:val="subscript"/>
              </w:rPr>
              <w:t>s</w:t>
            </w:r>
            <w:r w:rsidRPr="004718F5">
              <w:t>/I</w:t>
            </w:r>
            <w:r w:rsidRPr="004718F5">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09BC421C" w14:textId="77777777" w:rsidR="002C50F2" w:rsidRPr="004718F5" w:rsidRDefault="002C50F2" w:rsidP="007B38D9">
            <w:pPr>
              <w:pStyle w:val="TAC"/>
              <w:keepNext w:val="0"/>
              <w:keepLines w:val="0"/>
            </w:pPr>
            <w:r w:rsidRPr="004718F5">
              <w:t>dB</w:t>
            </w:r>
          </w:p>
        </w:tc>
        <w:tc>
          <w:tcPr>
            <w:tcW w:w="2273" w:type="dxa"/>
            <w:tcBorders>
              <w:top w:val="single" w:sz="4" w:space="0" w:color="auto"/>
              <w:left w:val="single" w:sz="4" w:space="0" w:color="auto"/>
              <w:bottom w:val="single" w:sz="4" w:space="0" w:color="auto"/>
              <w:right w:val="single" w:sz="4" w:space="0" w:color="auto"/>
            </w:tcBorders>
            <w:hideMark/>
          </w:tcPr>
          <w:p w14:paraId="1640D3F6" w14:textId="77777777" w:rsidR="002C50F2" w:rsidRPr="004718F5" w:rsidRDefault="002C50F2" w:rsidP="007B38D9">
            <w:pPr>
              <w:pStyle w:val="TAC"/>
              <w:keepNext w:val="0"/>
              <w:keepLines w:val="0"/>
              <w:rPr>
                <w:rFonts w:cs="v4.2.0"/>
              </w:rPr>
            </w:pPr>
            <w:r w:rsidRPr="004718F5">
              <w:t>17</w:t>
            </w:r>
          </w:p>
        </w:tc>
      </w:tr>
      <w:tr w:rsidR="002C50F2" w:rsidRPr="004718F5" w14:paraId="262C244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BD32D45" w14:textId="77777777" w:rsidR="002C50F2" w:rsidRPr="004718F5" w:rsidRDefault="002C50F2" w:rsidP="007B38D9">
            <w:pPr>
              <w:pStyle w:val="TAL"/>
              <w:keepNext w:val="0"/>
              <w:keepLines w:val="0"/>
            </w:pPr>
            <w:r w:rsidRPr="004718F5">
              <w:t>Ê</w:t>
            </w:r>
            <w:r w:rsidRPr="004718F5">
              <w:rPr>
                <w:vertAlign w:val="subscript"/>
              </w:rPr>
              <w:t>s</w:t>
            </w:r>
            <w:r w:rsidRPr="004718F5">
              <w:t>/N</w:t>
            </w:r>
            <w:r w:rsidRPr="004718F5">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0F7C6A37" w14:textId="77777777" w:rsidR="002C50F2" w:rsidRPr="004718F5" w:rsidRDefault="002C50F2" w:rsidP="007B38D9">
            <w:pPr>
              <w:pStyle w:val="TAC"/>
              <w:keepNext w:val="0"/>
              <w:keepLines w:val="0"/>
            </w:pPr>
            <w:r w:rsidRPr="004718F5">
              <w:t>dB</w:t>
            </w:r>
          </w:p>
        </w:tc>
        <w:tc>
          <w:tcPr>
            <w:tcW w:w="2273" w:type="dxa"/>
            <w:tcBorders>
              <w:top w:val="single" w:sz="4" w:space="0" w:color="auto"/>
              <w:left w:val="single" w:sz="4" w:space="0" w:color="auto"/>
              <w:bottom w:val="single" w:sz="4" w:space="0" w:color="auto"/>
              <w:right w:val="single" w:sz="4" w:space="0" w:color="auto"/>
            </w:tcBorders>
            <w:hideMark/>
          </w:tcPr>
          <w:p w14:paraId="330371A9" w14:textId="77777777" w:rsidR="002C50F2" w:rsidRPr="004718F5" w:rsidRDefault="002C50F2" w:rsidP="007B38D9">
            <w:pPr>
              <w:pStyle w:val="TAC"/>
              <w:keepNext w:val="0"/>
              <w:keepLines w:val="0"/>
              <w:rPr>
                <w:rFonts w:cs="v4.2.0"/>
              </w:rPr>
            </w:pPr>
            <w:r w:rsidRPr="004718F5">
              <w:t>17</w:t>
            </w:r>
          </w:p>
        </w:tc>
      </w:tr>
      <w:tr w:rsidR="002C50F2" w:rsidRPr="004718F5" w14:paraId="22CF5AF7"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678A75D" w14:textId="77777777" w:rsidR="002C50F2" w:rsidRPr="004718F5" w:rsidRDefault="002C50F2" w:rsidP="007B38D9">
            <w:pPr>
              <w:pStyle w:val="TAL"/>
              <w:keepNext w:val="0"/>
              <w:keepLines w:val="0"/>
            </w:pPr>
            <w:r w:rsidRPr="004718F5">
              <w:t>Io</w:t>
            </w:r>
            <w:r w:rsidRPr="004718F5">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DB96004"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1,2,4,5</w:t>
            </w:r>
          </w:p>
        </w:tc>
        <w:tc>
          <w:tcPr>
            <w:tcW w:w="1414" w:type="dxa"/>
            <w:tcBorders>
              <w:top w:val="single" w:sz="4" w:space="0" w:color="auto"/>
              <w:left w:val="single" w:sz="4" w:space="0" w:color="auto"/>
              <w:bottom w:val="single" w:sz="4" w:space="0" w:color="auto"/>
              <w:right w:val="single" w:sz="4" w:space="0" w:color="auto"/>
            </w:tcBorders>
            <w:hideMark/>
          </w:tcPr>
          <w:p w14:paraId="2BA5735D" w14:textId="77777777" w:rsidR="002C50F2" w:rsidRPr="004718F5" w:rsidRDefault="002C50F2" w:rsidP="007B38D9">
            <w:pPr>
              <w:pStyle w:val="TAC"/>
              <w:keepNext w:val="0"/>
              <w:keepLines w:val="0"/>
            </w:pPr>
            <w:r w:rsidRPr="004718F5">
              <w:t>dBm/9.36MHz</w:t>
            </w:r>
          </w:p>
        </w:tc>
        <w:tc>
          <w:tcPr>
            <w:tcW w:w="2273" w:type="dxa"/>
            <w:tcBorders>
              <w:top w:val="single" w:sz="4" w:space="0" w:color="auto"/>
              <w:left w:val="single" w:sz="4" w:space="0" w:color="auto"/>
              <w:bottom w:val="single" w:sz="4" w:space="0" w:color="auto"/>
              <w:right w:val="single" w:sz="4" w:space="0" w:color="auto"/>
            </w:tcBorders>
            <w:hideMark/>
          </w:tcPr>
          <w:p w14:paraId="05477E92" w14:textId="77777777" w:rsidR="002C50F2" w:rsidRPr="004718F5" w:rsidRDefault="002C50F2" w:rsidP="007B38D9">
            <w:pPr>
              <w:pStyle w:val="TAC"/>
              <w:keepNext w:val="0"/>
              <w:keepLines w:val="0"/>
              <w:rPr>
                <w:rFonts w:cs="v4.2.0"/>
              </w:rPr>
            </w:pPr>
            <w:r w:rsidRPr="004718F5">
              <w:rPr>
                <w:rFonts w:cs="v4.2.0"/>
              </w:rPr>
              <w:t>-58.96</w:t>
            </w:r>
          </w:p>
        </w:tc>
      </w:tr>
      <w:tr w:rsidR="002C50F2" w:rsidRPr="004718F5" w14:paraId="19EF026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7E18ADA"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988DDB"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3,6</w:t>
            </w:r>
          </w:p>
        </w:tc>
        <w:tc>
          <w:tcPr>
            <w:tcW w:w="1414" w:type="dxa"/>
            <w:tcBorders>
              <w:top w:val="single" w:sz="4" w:space="0" w:color="auto"/>
              <w:left w:val="single" w:sz="4" w:space="0" w:color="auto"/>
              <w:bottom w:val="single" w:sz="4" w:space="0" w:color="auto"/>
              <w:right w:val="single" w:sz="4" w:space="0" w:color="auto"/>
            </w:tcBorders>
            <w:hideMark/>
          </w:tcPr>
          <w:p w14:paraId="61870165" w14:textId="77777777" w:rsidR="002C50F2" w:rsidRPr="004718F5" w:rsidRDefault="002C50F2" w:rsidP="007B38D9">
            <w:pPr>
              <w:pStyle w:val="TAC"/>
              <w:keepNext w:val="0"/>
              <w:keepLines w:val="0"/>
            </w:pPr>
            <w:r w:rsidRPr="004718F5">
              <w:t>dBm/38.16MHz</w:t>
            </w:r>
          </w:p>
        </w:tc>
        <w:tc>
          <w:tcPr>
            <w:tcW w:w="2273" w:type="dxa"/>
            <w:tcBorders>
              <w:top w:val="single" w:sz="4" w:space="0" w:color="auto"/>
              <w:left w:val="single" w:sz="4" w:space="0" w:color="auto"/>
              <w:bottom w:val="single" w:sz="4" w:space="0" w:color="auto"/>
              <w:right w:val="single" w:sz="4" w:space="0" w:color="auto"/>
            </w:tcBorders>
            <w:hideMark/>
          </w:tcPr>
          <w:p w14:paraId="134D5CD5" w14:textId="77777777" w:rsidR="002C50F2" w:rsidRPr="004718F5" w:rsidRDefault="002C50F2" w:rsidP="007B38D9">
            <w:pPr>
              <w:pStyle w:val="TAC"/>
              <w:keepNext w:val="0"/>
              <w:keepLines w:val="0"/>
              <w:rPr>
                <w:rFonts w:cs="v4.2.0"/>
              </w:rPr>
            </w:pPr>
            <w:r w:rsidRPr="004718F5">
              <w:rPr>
                <w:rFonts w:cs="v4.2.0"/>
              </w:rPr>
              <w:t>-52.86</w:t>
            </w:r>
          </w:p>
        </w:tc>
      </w:tr>
      <w:tr w:rsidR="002C50F2" w:rsidRPr="004718F5" w14:paraId="74101989"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013B73D9" w14:textId="77777777" w:rsidR="002C50F2" w:rsidRPr="004718F5" w:rsidRDefault="002C50F2" w:rsidP="007B38D9">
            <w:pPr>
              <w:spacing w:after="0"/>
              <w:rPr>
                <w:rFonts w:ascii="Arial" w:hAnsi="Arial"/>
                <w:sz w:val="18"/>
              </w:rPr>
            </w:pPr>
            <w:r w:rsidRPr="004718F5">
              <w:rPr>
                <w:rFonts w:ascii="Arial" w:hAnsi="Arial"/>
                <w:sz w:val="18"/>
              </w:rPr>
              <w:t xml:space="preserve">Time offset to Cell1 </w:t>
            </w:r>
            <w:r w:rsidRPr="004718F5">
              <w:rPr>
                <w:rFonts w:ascii="Arial" w:hAnsi="Arial"/>
                <w:sz w:val="18"/>
                <w:vertAlign w:val="superscript"/>
              </w:rPr>
              <w:t>Note 4</w:t>
            </w:r>
          </w:p>
        </w:tc>
        <w:tc>
          <w:tcPr>
            <w:tcW w:w="1416" w:type="dxa"/>
            <w:tcBorders>
              <w:top w:val="single" w:sz="4" w:space="0" w:color="auto"/>
              <w:left w:val="single" w:sz="4" w:space="0" w:color="auto"/>
              <w:bottom w:val="single" w:sz="4" w:space="0" w:color="auto"/>
              <w:right w:val="single" w:sz="4" w:space="0" w:color="auto"/>
            </w:tcBorders>
            <w:vAlign w:val="center"/>
          </w:tcPr>
          <w:p w14:paraId="60D8042D"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1,2,4,5</w:t>
            </w:r>
          </w:p>
        </w:tc>
        <w:tc>
          <w:tcPr>
            <w:tcW w:w="1414" w:type="dxa"/>
            <w:vMerge w:val="restart"/>
            <w:tcBorders>
              <w:top w:val="single" w:sz="4" w:space="0" w:color="auto"/>
              <w:left w:val="single" w:sz="4" w:space="0" w:color="auto"/>
              <w:right w:val="single" w:sz="4" w:space="0" w:color="auto"/>
            </w:tcBorders>
            <w:vAlign w:val="center"/>
          </w:tcPr>
          <w:p w14:paraId="5A2522F7" w14:textId="77777777" w:rsidR="002C50F2" w:rsidRPr="004718F5" w:rsidRDefault="002C50F2" w:rsidP="007B38D9">
            <w:pPr>
              <w:pStyle w:val="TAC"/>
              <w:keepNext w:val="0"/>
              <w:keepLines w:val="0"/>
            </w:pPr>
            <w:r w:rsidRPr="004718F5">
              <w:rPr>
                <w:bCs/>
                <w:szCs w:val="16"/>
              </w:rPr>
              <w:sym w:font="Symbol" w:char="F06D"/>
            </w:r>
            <w:r w:rsidRPr="004718F5">
              <w:rPr>
                <w:bCs/>
                <w:szCs w:val="16"/>
              </w:rPr>
              <w:t>s</w:t>
            </w:r>
          </w:p>
        </w:tc>
        <w:tc>
          <w:tcPr>
            <w:tcW w:w="2273" w:type="dxa"/>
            <w:tcBorders>
              <w:top w:val="single" w:sz="4" w:space="0" w:color="auto"/>
              <w:left w:val="single" w:sz="4" w:space="0" w:color="auto"/>
              <w:bottom w:val="single" w:sz="4" w:space="0" w:color="auto"/>
              <w:right w:val="single" w:sz="4" w:space="0" w:color="auto"/>
            </w:tcBorders>
          </w:tcPr>
          <w:p w14:paraId="5DBB4342" w14:textId="77777777" w:rsidR="002C50F2" w:rsidRPr="004718F5" w:rsidRDefault="002C50F2" w:rsidP="007B38D9">
            <w:pPr>
              <w:pStyle w:val="TAC"/>
              <w:keepNext w:val="0"/>
              <w:keepLines w:val="0"/>
              <w:rPr>
                <w:rFonts w:cs="v4.2.0"/>
                <w:lang w:eastAsia="zh-CN"/>
              </w:rPr>
            </w:pPr>
            <w:r w:rsidRPr="004718F5">
              <w:rPr>
                <w:rFonts w:cs="v4.2.0"/>
                <w:lang w:eastAsia="zh-CN"/>
              </w:rPr>
              <w:t>500</w:t>
            </w:r>
          </w:p>
        </w:tc>
      </w:tr>
      <w:tr w:rsidR="002C50F2" w:rsidRPr="004718F5" w14:paraId="2B0D7DE1"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28B07F74" w14:textId="77777777" w:rsidR="002C50F2" w:rsidRPr="004718F5"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16164129" w14:textId="77777777" w:rsidR="002C50F2" w:rsidRPr="004718F5" w:rsidRDefault="002C50F2" w:rsidP="007B38D9">
            <w:pPr>
              <w:pStyle w:val="TAL"/>
              <w:keepNext w:val="0"/>
              <w:keepLines w:val="0"/>
            </w:pPr>
            <w:r w:rsidRPr="004718F5">
              <w:t>Config</w:t>
            </w:r>
            <w:r w:rsidRPr="004718F5">
              <w:rPr>
                <w:rFonts w:eastAsia="Malgun Gothic"/>
                <w:szCs w:val="18"/>
              </w:rPr>
              <w:t xml:space="preserve"> </w:t>
            </w:r>
            <w:r w:rsidRPr="004718F5">
              <w:t>3,6</w:t>
            </w:r>
          </w:p>
        </w:tc>
        <w:tc>
          <w:tcPr>
            <w:tcW w:w="1414" w:type="dxa"/>
            <w:vMerge/>
            <w:tcBorders>
              <w:left w:val="single" w:sz="4" w:space="0" w:color="auto"/>
              <w:bottom w:val="single" w:sz="4" w:space="0" w:color="auto"/>
              <w:right w:val="single" w:sz="4" w:space="0" w:color="auto"/>
            </w:tcBorders>
          </w:tcPr>
          <w:p w14:paraId="6ECE8853"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tcPr>
          <w:p w14:paraId="0450CE78" w14:textId="77777777" w:rsidR="002C50F2" w:rsidRPr="004718F5" w:rsidRDefault="002C50F2" w:rsidP="007B38D9">
            <w:pPr>
              <w:pStyle w:val="TAC"/>
              <w:keepNext w:val="0"/>
              <w:keepLines w:val="0"/>
              <w:rPr>
                <w:rFonts w:cs="v4.2.0"/>
                <w:lang w:eastAsia="zh-CN"/>
              </w:rPr>
            </w:pPr>
            <w:r w:rsidRPr="004718F5">
              <w:rPr>
                <w:rFonts w:cs="v4.2.0"/>
                <w:lang w:eastAsia="zh-CN"/>
              </w:rPr>
              <w:t>250</w:t>
            </w:r>
          </w:p>
        </w:tc>
      </w:tr>
      <w:tr w:rsidR="002C50F2" w:rsidRPr="004718F5" w14:paraId="15D76CF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FA2E1A0" w14:textId="77777777" w:rsidR="002C50F2" w:rsidRPr="004718F5" w:rsidRDefault="002C50F2" w:rsidP="007B38D9">
            <w:pPr>
              <w:pStyle w:val="TAL"/>
              <w:keepNext w:val="0"/>
              <w:keepLines w:val="0"/>
              <w:rPr>
                <w:bCs/>
              </w:rPr>
            </w:pPr>
            <w:r w:rsidRPr="004718F5">
              <w:rPr>
                <w:szCs w:val="16"/>
              </w:rPr>
              <w:t xml:space="preserve">Time offset to Cell2 </w:t>
            </w:r>
            <w:r w:rsidRPr="004718F5">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66B69C80" w14:textId="77777777" w:rsidR="002C50F2" w:rsidRPr="004718F5" w:rsidRDefault="002C50F2" w:rsidP="007B38D9">
            <w:pPr>
              <w:pStyle w:val="TAC"/>
              <w:keepNext w:val="0"/>
              <w:keepLines w:val="0"/>
            </w:pPr>
            <w:r w:rsidRPr="004718F5">
              <w:rPr>
                <w:bCs/>
                <w:szCs w:val="16"/>
              </w:rPr>
              <w:sym w:font="Symbol" w:char="F06D"/>
            </w:r>
            <w:r w:rsidRPr="004718F5">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069ED17D" w14:textId="77777777" w:rsidR="002C50F2" w:rsidRPr="004718F5" w:rsidRDefault="002C50F2" w:rsidP="007B38D9">
            <w:pPr>
              <w:pStyle w:val="TAC"/>
              <w:keepNext w:val="0"/>
              <w:keepLines w:val="0"/>
            </w:pPr>
            <w:r w:rsidRPr="004718F5">
              <w:rPr>
                <w:lang w:eastAsia="zh-CN"/>
              </w:rPr>
              <w:t>N</w:t>
            </w:r>
            <w:r w:rsidRPr="004718F5">
              <w:t>/A</w:t>
            </w:r>
          </w:p>
        </w:tc>
      </w:tr>
      <w:tr w:rsidR="002C50F2" w:rsidRPr="004718F5" w14:paraId="383E78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47C47A8" w14:textId="77777777" w:rsidR="002C50F2" w:rsidRPr="004718F5" w:rsidRDefault="002C50F2" w:rsidP="007B38D9">
            <w:pPr>
              <w:pStyle w:val="TAL"/>
              <w:keepNext w:val="0"/>
              <w:keepLines w:val="0"/>
            </w:pPr>
            <w:r w:rsidRPr="004718F5">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2ED5982D" w14:textId="77777777" w:rsidR="002C50F2" w:rsidRPr="004718F5"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33BCD43" w14:textId="77777777" w:rsidR="002C50F2" w:rsidRPr="004718F5" w:rsidRDefault="002C50F2" w:rsidP="007B38D9">
            <w:pPr>
              <w:pStyle w:val="TAC"/>
              <w:keepNext w:val="0"/>
              <w:keepLines w:val="0"/>
              <w:rPr>
                <w:rFonts w:cs="v4.2.0"/>
              </w:rPr>
            </w:pPr>
            <w:r w:rsidRPr="004718F5">
              <w:rPr>
                <w:rFonts w:cs="v4.2.0"/>
              </w:rPr>
              <w:t>AWGN</w:t>
            </w:r>
          </w:p>
        </w:tc>
      </w:tr>
      <w:tr w:rsidR="002C50F2" w:rsidRPr="004718F5" w14:paraId="78EA8B96"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4F9450D3" w14:textId="77777777" w:rsidR="002C50F2" w:rsidRPr="004718F5" w:rsidRDefault="002C50F2" w:rsidP="007B38D9">
            <w:pPr>
              <w:pStyle w:val="TAN"/>
              <w:keepNext w:val="0"/>
              <w:keepLines w:val="0"/>
              <w:rPr>
                <w:rFonts w:cs="Arial"/>
                <w:szCs w:val="18"/>
              </w:rPr>
            </w:pPr>
            <w:r w:rsidRPr="004718F5">
              <w:rPr>
                <w:rFonts w:cs="Arial"/>
                <w:szCs w:val="18"/>
              </w:rPr>
              <w:lastRenderedPageBreak/>
              <w:t>NOTE 1:</w:t>
            </w:r>
            <w:r w:rsidRPr="004718F5">
              <w:rPr>
                <w:rFonts w:cs="Arial"/>
                <w:szCs w:val="18"/>
              </w:rPr>
              <w:tab/>
            </w:r>
            <w:r w:rsidRPr="004718F5">
              <w:rPr>
                <w:rFonts w:cs="Arial"/>
              </w:rPr>
              <w:t>OCNG shall be used such that both cells are fully allocated and a constant total transmitted power spectral density is achieved for all OFDM symbols.</w:t>
            </w:r>
          </w:p>
          <w:p w14:paraId="07ED94A2" w14:textId="48A8604F" w:rsidR="002C50F2" w:rsidRPr="004718F5" w:rsidRDefault="002C50F2" w:rsidP="007B38D9">
            <w:pPr>
              <w:pStyle w:val="TAN"/>
              <w:keepNext w:val="0"/>
              <w:keepLines w:val="0"/>
              <w:rPr>
                <w:rFonts w:cs="Arial"/>
                <w:szCs w:val="18"/>
              </w:rPr>
            </w:pPr>
            <w:r w:rsidRPr="004718F5">
              <w:rPr>
                <w:rFonts w:cs="Arial"/>
                <w:szCs w:val="18"/>
              </w:rPr>
              <w:t>NOTE 2:</w:t>
            </w:r>
            <w:r w:rsidRPr="004718F5">
              <w:rPr>
                <w:rFonts w:cs="Arial"/>
                <w:szCs w:val="18"/>
              </w:rPr>
              <w:tab/>
            </w:r>
            <w:r w:rsidRPr="004718F5">
              <w:rPr>
                <w:rFonts w:cs="Arial"/>
              </w:rPr>
              <w:t xml:space="preserve">Interference from other cells and noise sources not specified in the test is assumed to be constant over subcarriers and time and shall be </w:t>
            </w:r>
            <w:r w:rsidR="000A312C" w:rsidRPr="004718F5">
              <w:rPr>
                <w:rFonts w:cs="Arial"/>
              </w:rPr>
              <w:t>modelled</w:t>
            </w:r>
            <w:r w:rsidRPr="004718F5">
              <w:rPr>
                <w:rFonts w:cs="Arial"/>
              </w:rPr>
              <w:t xml:space="preserve"> as AWGN of appropriate power for </w:t>
            </w:r>
            <w:r w:rsidRPr="004718F5">
              <w:rPr>
                <w:rFonts w:cs="Arial"/>
                <w:szCs w:val="18"/>
              </w:rPr>
              <w:t>N</w:t>
            </w:r>
            <w:r w:rsidRPr="004718F5">
              <w:rPr>
                <w:rFonts w:cs="Arial"/>
                <w:szCs w:val="18"/>
                <w:vertAlign w:val="subscript"/>
              </w:rPr>
              <w:t>oc</w:t>
            </w:r>
            <w:r w:rsidRPr="004718F5">
              <w:rPr>
                <w:rFonts w:cs="Arial"/>
                <w:szCs w:val="18"/>
              </w:rPr>
              <w:t xml:space="preserve"> to be fulfilled</w:t>
            </w:r>
            <w:r w:rsidRPr="004718F5">
              <w:rPr>
                <w:rFonts w:cs="Arial"/>
                <w:szCs w:val="18"/>
                <w:lang w:eastAsia="en-GB"/>
              </w:rPr>
              <w:t xml:space="preserve"> </w:t>
            </w:r>
            <w:r w:rsidRPr="004718F5">
              <w:rPr>
                <w:szCs w:val="18"/>
              </w:rPr>
              <w:t xml:space="preserve">within </w:t>
            </w:r>
            <w:r w:rsidRPr="004718F5">
              <w:t>BW</w:t>
            </w:r>
            <w:r w:rsidRPr="004718F5">
              <w:rPr>
                <w:vertAlign w:val="subscript"/>
              </w:rPr>
              <w:t>occupied</w:t>
            </w:r>
            <w:r w:rsidRPr="004718F5">
              <w:rPr>
                <w:rFonts w:cs="Arial"/>
                <w:szCs w:val="18"/>
              </w:rPr>
              <w:t>.</w:t>
            </w:r>
          </w:p>
          <w:p w14:paraId="406BC67F" w14:textId="2D7B6004" w:rsidR="002C50F2" w:rsidRPr="004718F5" w:rsidRDefault="002C50F2" w:rsidP="007B38D9">
            <w:pPr>
              <w:pStyle w:val="TAN"/>
              <w:keepNext w:val="0"/>
              <w:keepLines w:val="0"/>
              <w:tabs>
                <w:tab w:val="left" w:pos="841"/>
              </w:tabs>
              <w:rPr>
                <w:rFonts w:cs="Arial"/>
              </w:rPr>
            </w:pPr>
            <w:r w:rsidRPr="004718F5">
              <w:rPr>
                <w:rFonts w:cs="Arial"/>
                <w:lang w:eastAsia="ja-JP"/>
              </w:rPr>
              <w:t>NOTE 3:</w:t>
            </w:r>
            <w:r w:rsidRPr="004718F5">
              <w:rPr>
                <w:rFonts w:cs="Arial"/>
                <w:lang w:eastAsia="ja-JP"/>
              </w:rPr>
              <w:tab/>
              <w:t xml:space="preserve">SS-RSRP and Io levels have been derived from other parameters for information purposes. They are not settable parameters </w:t>
            </w:r>
            <w:r w:rsidR="000A312C" w:rsidRPr="004718F5">
              <w:rPr>
                <w:rFonts w:cs="Arial"/>
                <w:lang w:eastAsia="ja-JP"/>
              </w:rPr>
              <w:t>themselves</w:t>
            </w:r>
            <w:r w:rsidRPr="004718F5">
              <w:rPr>
                <w:rFonts w:cs="Arial"/>
              </w:rPr>
              <w:t>.</w:t>
            </w:r>
          </w:p>
          <w:p w14:paraId="01AAC018" w14:textId="77777777" w:rsidR="002C50F2" w:rsidRPr="004718F5" w:rsidRDefault="002C50F2" w:rsidP="007B38D9">
            <w:pPr>
              <w:pStyle w:val="TAN"/>
              <w:keepNext w:val="0"/>
              <w:keepLines w:val="0"/>
              <w:rPr>
                <w:rFonts w:cs="Arial"/>
              </w:rPr>
            </w:pPr>
            <w:r w:rsidRPr="004718F5">
              <w:rPr>
                <w:rFonts w:cs="Arial"/>
                <w:lang w:eastAsia="ja-JP"/>
              </w:rPr>
              <w:t>NOTE 4:</w:t>
            </w:r>
            <w:r w:rsidRPr="004718F5">
              <w:rPr>
                <w:rFonts w:cs="Arial"/>
                <w:lang w:eastAsia="ja-JP"/>
              </w:rPr>
              <w:tab/>
            </w:r>
            <w:r w:rsidRPr="004718F5">
              <w:rPr>
                <w:rFonts w:cs="Arial"/>
              </w:rPr>
              <w:t xml:space="preserve">Receive time difference of signals received </w:t>
            </w:r>
            <w:r w:rsidRPr="004718F5">
              <w:rPr>
                <w:rFonts w:cs="v4.2.0"/>
              </w:rPr>
              <w:t>between subframe timing boundary of E-UTRA PCell and slot timing boundary of PSCell</w:t>
            </w:r>
            <w:r w:rsidRPr="004718F5">
              <w:rPr>
                <w:rFonts w:cs="Arial"/>
              </w:rPr>
              <w:t xml:space="preserve"> at the UE antenna connector including time alignment error between the two cells.</w:t>
            </w:r>
          </w:p>
          <w:p w14:paraId="0E9816EA" w14:textId="77777777" w:rsidR="002C50F2" w:rsidRPr="004718F5" w:rsidRDefault="002C50F2" w:rsidP="007B38D9">
            <w:pPr>
              <w:pStyle w:val="TAN"/>
              <w:rPr>
                <w:rFonts w:cs="Arial"/>
                <w:lang w:eastAsia="en-GB"/>
              </w:rPr>
            </w:pPr>
            <w:r w:rsidRPr="004718F5">
              <w:rPr>
                <w:rFonts w:cs="Arial"/>
                <w:lang w:eastAsia="ja-JP"/>
              </w:rPr>
              <w:t>NOTE 5:</w:t>
            </w:r>
            <w:r w:rsidRPr="004718F5">
              <w:rPr>
                <w:rFonts w:cs="Arial"/>
                <w:lang w:eastAsia="ja-JP"/>
              </w:rPr>
              <w:tab/>
            </w:r>
            <w:r w:rsidRPr="004718F5">
              <w:rPr>
                <w:rFonts w:cs="Arial"/>
              </w:rPr>
              <w:t>Receive time difference between slot boundaries of signals received from the two cells at the UE antenna connector including time alignment error between the two cells.</w:t>
            </w:r>
          </w:p>
          <w:p w14:paraId="7BB3B957" w14:textId="77777777" w:rsidR="002C50F2" w:rsidRPr="004718F5" w:rsidRDefault="002C50F2"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8DA4780" w14:textId="77777777" w:rsidR="002C50F2" w:rsidRPr="004718F5" w:rsidRDefault="002C50F2" w:rsidP="007B38D9">
            <w:pPr>
              <w:pStyle w:val="TAN"/>
              <w:rPr>
                <w:rFonts w:cs="v4.2.0"/>
                <w:lang w:eastAsia="zh-CN"/>
              </w:rPr>
            </w:pPr>
            <w:r w:rsidRPr="004718F5">
              <w:rPr>
                <w:szCs w:val="18"/>
              </w:rPr>
              <w:t xml:space="preserve">Note </w:t>
            </w:r>
            <w:r w:rsidRPr="004718F5">
              <w:rPr>
                <w:szCs w:val="18"/>
                <w:lang w:eastAsia="zh-CN"/>
              </w:rPr>
              <w:t>7</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28F5CDF2" w14:textId="77777777" w:rsidR="002C50F2" w:rsidRPr="004718F5" w:rsidRDefault="002C50F2" w:rsidP="007B38D9">
            <w:pPr>
              <w:pStyle w:val="TAN"/>
              <w:keepNext w:val="0"/>
              <w:keepLines w:val="0"/>
              <w:rPr>
                <w:rFonts w:cs="Arial"/>
                <w:szCs w:val="18"/>
              </w:rPr>
            </w:pPr>
            <w:r w:rsidRPr="004718F5">
              <w:rPr>
                <w:szCs w:val="18"/>
              </w:rPr>
              <w:t xml:space="preserve">Note </w:t>
            </w:r>
            <w:r w:rsidRPr="004718F5">
              <w:rPr>
                <w:szCs w:val="18"/>
                <w:lang w:eastAsia="zh-CN"/>
              </w:rPr>
              <w:t>8</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58F9EF0E" w14:textId="77777777" w:rsidR="002C50F2" w:rsidRPr="004718F5" w:rsidRDefault="002C50F2" w:rsidP="004E2380"/>
    <w:p w14:paraId="0754C5C7" w14:textId="77777777" w:rsidR="002C50F2" w:rsidRPr="004718F5" w:rsidRDefault="002C50F2" w:rsidP="002C50F2">
      <w:pPr>
        <w:pStyle w:val="TH"/>
        <w:keepNext w:val="0"/>
        <w:keepLines w:val="0"/>
      </w:pPr>
      <w:r w:rsidRPr="004718F5">
        <w:t xml:space="preserve">Table 4.5.2.4.5-1: NR cell specific test parameters </w:t>
      </w:r>
      <w:r w:rsidRPr="004718F5">
        <w:rPr>
          <w:lang w:eastAsia="zh-CN"/>
        </w:rPr>
        <w:t xml:space="preserve">for NR SCell </w:t>
      </w:r>
      <w:r w:rsidRPr="004718F5">
        <w:t>for 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2C50F2" w:rsidRPr="004718F5" w14:paraId="170A9173"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A342707" w14:textId="77777777" w:rsidR="002C50F2" w:rsidRPr="004718F5" w:rsidRDefault="002C50F2" w:rsidP="007B38D9">
            <w:pPr>
              <w:pStyle w:val="TAH"/>
              <w:keepNext w:val="0"/>
              <w:keepLines w:val="0"/>
            </w:pPr>
            <w:r w:rsidRPr="004718F5">
              <w:t>Parameter</w:t>
            </w:r>
          </w:p>
        </w:tc>
        <w:tc>
          <w:tcPr>
            <w:tcW w:w="1407" w:type="dxa"/>
            <w:tcBorders>
              <w:top w:val="single" w:sz="4" w:space="0" w:color="auto"/>
              <w:left w:val="single" w:sz="4" w:space="0" w:color="auto"/>
              <w:bottom w:val="single" w:sz="4" w:space="0" w:color="auto"/>
              <w:right w:val="single" w:sz="4" w:space="0" w:color="auto"/>
            </w:tcBorders>
            <w:hideMark/>
          </w:tcPr>
          <w:p w14:paraId="1DCA192D" w14:textId="77777777" w:rsidR="002C50F2" w:rsidRPr="004718F5" w:rsidRDefault="002C50F2" w:rsidP="007B38D9">
            <w:pPr>
              <w:pStyle w:val="TAH"/>
              <w:keepNext w:val="0"/>
              <w:keepLines w:val="0"/>
            </w:pPr>
            <w:r w:rsidRPr="004718F5">
              <w:t>Unit</w:t>
            </w:r>
          </w:p>
        </w:tc>
        <w:tc>
          <w:tcPr>
            <w:tcW w:w="3969" w:type="dxa"/>
            <w:tcBorders>
              <w:top w:val="single" w:sz="4" w:space="0" w:color="auto"/>
              <w:left w:val="single" w:sz="4" w:space="0" w:color="auto"/>
              <w:bottom w:val="single" w:sz="4" w:space="0" w:color="auto"/>
              <w:right w:val="single" w:sz="4" w:space="0" w:color="auto"/>
            </w:tcBorders>
            <w:hideMark/>
          </w:tcPr>
          <w:p w14:paraId="6D34A0D2" w14:textId="77777777" w:rsidR="002C50F2" w:rsidRPr="004718F5" w:rsidRDefault="002C50F2" w:rsidP="007B38D9">
            <w:pPr>
              <w:pStyle w:val="TAH"/>
              <w:keepNext w:val="0"/>
              <w:keepLines w:val="0"/>
            </w:pPr>
            <w:r w:rsidRPr="004718F5">
              <w:t>Cell 3</w:t>
            </w:r>
          </w:p>
        </w:tc>
      </w:tr>
      <w:tr w:rsidR="002C50F2" w:rsidRPr="004718F5" w14:paraId="6652BB2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B7AB7AE" w14:textId="77777777" w:rsidR="002C50F2" w:rsidRPr="004718F5" w:rsidRDefault="002C50F2" w:rsidP="007B38D9">
            <w:pPr>
              <w:pStyle w:val="TAL"/>
              <w:keepNext w:val="0"/>
              <w:keepLines w:val="0"/>
            </w:pPr>
            <w:r w:rsidRPr="004718F5">
              <w:t>Frequency Range</w:t>
            </w:r>
          </w:p>
        </w:tc>
        <w:tc>
          <w:tcPr>
            <w:tcW w:w="1407" w:type="dxa"/>
            <w:tcBorders>
              <w:top w:val="single" w:sz="4" w:space="0" w:color="auto"/>
              <w:left w:val="single" w:sz="4" w:space="0" w:color="auto"/>
              <w:bottom w:val="single" w:sz="4" w:space="0" w:color="auto"/>
              <w:right w:val="single" w:sz="4" w:space="0" w:color="auto"/>
            </w:tcBorders>
          </w:tcPr>
          <w:p w14:paraId="7DE54BF3"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09F9CE4" w14:textId="77777777" w:rsidR="002C50F2" w:rsidRPr="004718F5" w:rsidRDefault="002C50F2" w:rsidP="007B38D9">
            <w:pPr>
              <w:pStyle w:val="TAC"/>
              <w:keepNext w:val="0"/>
              <w:keepLines w:val="0"/>
              <w:rPr>
                <w:rFonts w:cs="v4.2.0"/>
              </w:rPr>
            </w:pPr>
            <w:r w:rsidRPr="004718F5">
              <w:rPr>
                <w:rFonts w:cs="v4.2.0"/>
              </w:rPr>
              <w:t>FR1</w:t>
            </w:r>
          </w:p>
        </w:tc>
      </w:tr>
      <w:tr w:rsidR="002C50F2" w:rsidRPr="004718F5" w14:paraId="68CDAE3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EE2CFB1" w14:textId="77777777" w:rsidR="002C50F2" w:rsidRPr="004718F5" w:rsidRDefault="002C50F2" w:rsidP="007B38D9">
            <w:pPr>
              <w:pStyle w:val="TAL"/>
              <w:keepNext w:val="0"/>
              <w:keepLines w:val="0"/>
              <w:rPr>
                <w:lang w:eastAsia="ja-JP"/>
              </w:rPr>
            </w:pPr>
            <w:r w:rsidRPr="004718F5">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E466AD4"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E7D2353"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1C11EF8" w14:textId="77777777" w:rsidR="002C50F2" w:rsidRPr="004718F5" w:rsidRDefault="002C50F2" w:rsidP="007B38D9">
            <w:pPr>
              <w:pStyle w:val="TAC"/>
              <w:keepNext w:val="0"/>
              <w:keepLines w:val="0"/>
            </w:pPr>
            <w:r w:rsidRPr="004718F5">
              <w:t>FDD</w:t>
            </w:r>
          </w:p>
        </w:tc>
      </w:tr>
      <w:tr w:rsidR="002C50F2" w:rsidRPr="004718F5" w14:paraId="5960ED15"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5A14E92" w14:textId="77777777" w:rsidR="002C50F2" w:rsidRPr="004718F5" w:rsidRDefault="002C50F2"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85018AD"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3CF4BF7"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2A1EF2A" w14:textId="77777777" w:rsidR="002C50F2" w:rsidRPr="004718F5" w:rsidRDefault="002C50F2" w:rsidP="007B38D9">
            <w:pPr>
              <w:pStyle w:val="TAC"/>
              <w:keepNext w:val="0"/>
              <w:keepLines w:val="0"/>
            </w:pPr>
            <w:r w:rsidRPr="004718F5">
              <w:t>TDD</w:t>
            </w:r>
          </w:p>
        </w:tc>
      </w:tr>
      <w:tr w:rsidR="002C50F2" w:rsidRPr="004718F5" w14:paraId="162668B0"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6741BC3" w14:textId="77777777" w:rsidR="002C50F2" w:rsidRPr="004718F5" w:rsidRDefault="002C50F2" w:rsidP="007B38D9">
            <w:pPr>
              <w:pStyle w:val="TAL"/>
              <w:keepNext w:val="0"/>
              <w:keepLines w:val="0"/>
            </w:pPr>
            <w:r w:rsidRPr="004718F5">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F59FF93"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1AAE8E6F"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59AFE9C" w14:textId="77777777" w:rsidR="002C50F2" w:rsidRPr="004718F5" w:rsidRDefault="002C50F2" w:rsidP="007B38D9">
            <w:pPr>
              <w:pStyle w:val="TAC"/>
              <w:keepNext w:val="0"/>
              <w:keepLines w:val="0"/>
            </w:pPr>
            <w:r w:rsidRPr="004718F5">
              <w:t>Not Applicable</w:t>
            </w:r>
          </w:p>
        </w:tc>
      </w:tr>
      <w:tr w:rsidR="002C50F2" w:rsidRPr="004718F5" w14:paraId="5264060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A8ADC63"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C35A180"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08175AE"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18C674F" w14:textId="77777777" w:rsidR="002C50F2" w:rsidRPr="004718F5" w:rsidRDefault="002C50F2" w:rsidP="007B38D9">
            <w:pPr>
              <w:pStyle w:val="TAC"/>
              <w:keepNext w:val="0"/>
              <w:keepLines w:val="0"/>
            </w:pPr>
            <w:r w:rsidRPr="004718F5">
              <w:t>TDDConf.1.1</w:t>
            </w:r>
          </w:p>
        </w:tc>
      </w:tr>
      <w:tr w:rsidR="002C50F2" w:rsidRPr="004718F5" w14:paraId="3F69C99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24853EB"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BC8579C"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FD5AB1B"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311DD75" w14:textId="77777777" w:rsidR="002C50F2" w:rsidRPr="004718F5" w:rsidRDefault="002C50F2" w:rsidP="007B38D9">
            <w:pPr>
              <w:pStyle w:val="TAC"/>
              <w:keepNext w:val="0"/>
              <w:keepLines w:val="0"/>
            </w:pPr>
            <w:r w:rsidRPr="004718F5">
              <w:t>TDDConf.2.1</w:t>
            </w:r>
          </w:p>
        </w:tc>
      </w:tr>
      <w:tr w:rsidR="002C50F2" w:rsidRPr="004718F5" w14:paraId="365D7A9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58686C64" w14:textId="77777777" w:rsidR="002C50F2" w:rsidRPr="004718F5" w:rsidRDefault="002C50F2" w:rsidP="007B38D9">
            <w:pPr>
              <w:pStyle w:val="TAL"/>
              <w:keepNext w:val="0"/>
              <w:keepLines w:val="0"/>
            </w:pPr>
            <w:r w:rsidRPr="004718F5">
              <w:t>BW</w:t>
            </w:r>
            <w:r w:rsidRPr="004718F5">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391328CC"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F10E63D" w14:textId="77777777" w:rsidR="002C50F2" w:rsidRPr="004718F5" w:rsidRDefault="002C50F2" w:rsidP="007B38D9">
            <w:pPr>
              <w:pStyle w:val="TAC"/>
              <w:keepNext w:val="0"/>
              <w:keepLines w:val="0"/>
            </w:pPr>
            <w:r w:rsidRPr="004718F5">
              <w:rPr>
                <w:rFonts w:eastAsia="Malgun Gothic"/>
                <w:szCs w:val="18"/>
              </w:rPr>
              <w:t>Note 8</w:t>
            </w:r>
          </w:p>
        </w:tc>
      </w:tr>
      <w:tr w:rsidR="002C50F2" w:rsidRPr="004718F5" w14:paraId="7019EEB5"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3B35CBAD" w14:textId="77777777" w:rsidR="002C50F2" w:rsidRPr="004718F5" w:rsidRDefault="002C50F2" w:rsidP="007B38D9">
            <w:pPr>
              <w:spacing w:after="0"/>
              <w:rPr>
                <w:rFonts w:ascii="Arial" w:hAnsi="Arial"/>
                <w:sz w:val="18"/>
              </w:rPr>
            </w:pPr>
            <w:r w:rsidRPr="004718F5">
              <w:rPr>
                <w:rFonts w:ascii="Arial" w:hAnsi="Arial"/>
                <w:sz w:val="18"/>
              </w:rPr>
              <w:t>BW</w:t>
            </w:r>
            <w:r w:rsidRPr="004718F5">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19D3823E"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2</w:t>
            </w:r>
          </w:p>
        </w:tc>
        <w:tc>
          <w:tcPr>
            <w:tcW w:w="1407" w:type="dxa"/>
            <w:vMerge w:val="restart"/>
            <w:tcBorders>
              <w:top w:val="single" w:sz="4" w:space="0" w:color="auto"/>
              <w:left w:val="single" w:sz="4" w:space="0" w:color="auto"/>
              <w:right w:val="single" w:sz="4" w:space="0" w:color="auto"/>
            </w:tcBorders>
            <w:vAlign w:val="center"/>
          </w:tcPr>
          <w:p w14:paraId="6238488E" w14:textId="77777777" w:rsidR="002C50F2" w:rsidRPr="004718F5" w:rsidRDefault="002C50F2" w:rsidP="007B38D9">
            <w:pPr>
              <w:spacing w:after="0"/>
              <w:jc w:val="center"/>
              <w:rPr>
                <w:rFonts w:ascii="Arial" w:hAnsi="Arial"/>
                <w:sz w:val="18"/>
              </w:rPr>
            </w:pPr>
            <w:r w:rsidRPr="004718F5">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4446D18" w14:textId="77777777" w:rsidR="002C50F2" w:rsidRPr="004718F5" w:rsidRDefault="002C50F2" w:rsidP="007B38D9">
            <w:pPr>
              <w:pStyle w:val="TAC"/>
              <w:keepNext w:val="0"/>
              <w:keepLines w:val="0"/>
            </w:pPr>
            <w:r w:rsidRPr="004718F5">
              <w:rPr>
                <w:szCs w:val="18"/>
                <w:lang w:eastAsia="ja-JP"/>
              </w:rPr>
              <w:t xml:space="preserve">52 </w:t>
            </w:r>
            <w:r w:rsidRPr="004718F5">
              <w:rPr>
                <w:szCs w:val="18"/>
                <w:vertAlign w:val="superscript"/>
                <w:lang w:eastAsia="ja-JP"/>
              </w:rPr>
              <w:t>Note 6</w:t>
            </w:r>
          </w:p>
        </w:tc>
      </w:tr>
      <w:tr w:rsidR="002C50F2" w:rsidRPr="004718F5" w14:paraId="11A95D9E"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2DE7906A"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79BF353"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left w:val="single" w:sz="4" w:space="0" w:color="auto"/>
              <w:bottom w:val="single" w:sz="4" w:space="0" w:color="auto"/>
              <w:right w:val="single" w:sz="4" w:space="0" w:color="auto"/>
            </w:tcBorders>
            <w:vAlign w:val="center"/>
          </w:tcPr>
          <w:p w14:paraId="24D26F33"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00CC46" w14:textId="77777777" w:rsidR="002C50F2" w:rsidRPr="004718F5" w:rsidRDefault="002C50F2" w:rsidP="007B38D9">
            <w:pPr>
              <w:pStyle w:val="TAC"/>
              <w:keepNext w:val="0"/>
              <w:keepLines w:val="0"/>
            </w:pPr>
            <w:r w:rsidRPr="004718F5">
              <w:rPr>
                <w:szCs w:val="18"/>
                <w:lang w:eastAsia="ja-JP"/>
              </w:rPr>
              <w:t xml:space="preserve">106 </w:t>
            </w:r>
            <w:r w:rsidRPr="004718F5">
              <w:rPr>
                <w:szCs w:val="18"/>
                <w:vertAlign w:val="superscript"/>
                <w:lang w:eastAsia="ja-JP"/>
              </w:rPr>
              <w:t>Note 7</w:t>
            </w:r>
          </w:p>
        </w:tc>
      </w:tr>
      <w:tr w:rsidR="002C50F2" w:rsidRPr="004718F5" w14:paraId="40990B64"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2979351D" w14:textId="77777777" w:rsidR="002C50F2" w:rsidRPr="004718F5" w:rsidRDefault="002C50F2" w:rsidP="007B38D9">
            <w:pPr>
              <w:pStyle w:val="TAL"/>
              <w:keepNext w:val="0"/>
              <w:keepLines w:val="0"/>
            </w:pPr>
            <w:r w:rsidRPr="004718F5">
              <w:t>Initial DL BWP Configuration</w:t>
            </w:r>
          </w:p>
        </w:tc>
        <w:tc>
          <w:tcPr>
            <w:tcW w:w="1407" w:type="dxa"/>
            <w:tcBorders>
              <w:left w:val="single" w:sz="4" w:space="0" w:color="auto"/>
              <w:bottom w:val="single" w:sz="4" w:space="0" w:color="auto"/>
              <w:right w:val="single" w:sz="4" w:space="0" w:color="auto"/>
            </w:tcBorders>
            <w:vAlign w:val="center"/>
          </w:tcPr>
          <w:p w14:paraId="29F774A6"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1542D95A" w14:textId="77777777" w:rsidR="002C50F2" w:rsidRPr="004718F5" w:rsidRDefault="002C50F2" w:rsidP="007B38D9">
            <w:pPr>
              <w:pStyle w:val="TAC"/>
              <w:keepNext w:val="0"/>
              <w:keepLines w:val="0"/>
              <w:rPr>
                <w:szCs w:val="18"/>
                <w:lang w:eastAsia="ja-JP"/>
              </w:rPr>
            </w:pPr>
            <w:r w:rsidRPr="004718F5">
              <w:t>DLBWP.0.1</w:t>
            </w:r>
          </w:p>
        </w:tc>
      </w:tr>
      <w:tr w:rsidR="002C50F2" w:rsidRPr="004718F5" w14:paraId="6FFC0F5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4A56CFEC" w14:textId="77777777" w:rsidR="002C50F2" w:rsidRPr="004718F5" w:rsidRDefault="002C50F2" w:rsidP="007B38D9">
            <w:pPr>
              <w:pStyle w:val="TAL"/>
              <w:keepNext w:val="0"/>
              <w:keepLines w:val="0"/>
            </w:pPr>
            <w:r w:rsidRPr="004718F5">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F736D58"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A36B64B" w14:textId="77777777" w:rsidR="002C50F2" w:rsidRPr="004718F5" w:rsidRDefault="002C50F2" w:rsidP="007B38D9">
            <w:pPr>
              <w:pStyle w:val="TAC"/>
              <w:keepNext w:val="0"/>
              <w:keepLines w:val="0"/>
              <w:rPr>
                <w:szCs w:val="18"/>
                <w:lang w:eastAsia="ja-JP"/>
              </w:rPr>
            </w:pPr>
            <w:r w:rsidRPr="004718F5">
              <w:t>DLBWP.1.1</w:t>
            </w:r>
          </w:p>
        </w:tc>
      </w:tr>
      <w:tr w:rsidR="002C50F2" w:rsidRPr="004718F5" w14:paraId="143C5178"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3E49FD8" w14:textId="77777777" w:rsidR="002C50F2" w:rsidRPr="004718F5" w:rsidRDefault="002C50F2" w:rsidP="007B38D9">
            <w:pPr>
              <w:pStyle w:val="TAL"/>
              <w:keepNext w:val="0"/>
              <w:keepLines w:val="0"/>
            </w:pPr>
            <w:r w:rsidRPr="004718F5">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64D50067"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5A7D4E93" w14:textId="77777777" w:rsidR="002C50F2" w:rsidRPr="004718F5" w:rsidRDefault="002C50F2" w:rsidP="007B38D9">
            <w:pPr>
              <w:pStyle w:val="TAC"/>
              <w:keepNext w:val="0"/>
              <w:keepLines w:val="0"/>
              <w:rPr>
                <w:szCs w:val="18"/>
                <w:lang w:eastAsia="ja-JP"/>
              </w:rPr>
            </w:pPr>
            <w:r w:rsidRPr="004718F5">
              <w:t>ULBWP.0.1</w:t>
            </w:r>
          </w:p>
        </w:tc>
      </w:tr>
      <w:tr w:rsidR="002C50F2" w:rsidRPr="004718F5" w14:paraId="465DCD7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90E29EE" w14:textId="77777777" w:rsidR="002C50F2" w:rsidRPr="004718F5" w:rsidRDefault="002C50F2" w:rsidP="007B38D9">
            <w:pPr>
              <w:pStyle w:val="TAL"/>
              <w:keepNext w:val="0"/>
              <w:keepLines w:val="0"/>
            </w:pPr>
            <w:r w:rsidRPr="004718F5">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F6B7849"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F266C8" w14:textId="77777777" w:rsidR="002C50F2" w:rsidRPr="004718F5" w:rsidRDefault="002C50F2" w:rsidP="007B38D9">
            <w:pPr>
              <w:pStyle w:val="TAC"/>
              <w:keepNext w:val="0"/>
              <w:keepLines w:val="0"/>
              <w:rPr>
                <w:szCs w:val="18"/>
                <w:lang w:eastAsia="ja-JP"/>
              </w:rPr>
            </w:pPr>
            <w:r w:rsidRPr="004718F5">
              <w:t>ULBWP.1.1</w:t>
            </w:r>
          </w:p>
        </w:tc>
      </w:tr>
      <w:tr w:rsidR="002C50F2" w:rsidRPr="004718F5" w14:paraId="7C15FFCE"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7A01AA9" w14:textId="77777777" w:rsidR="002C50F2" w:rsidRPr="004718F5" w:rsidRDefault="002C50F2" w:rsidP="007B38D9">
            <w:pPr>
              <w:pStyle w:val="TAL"/>
              <w:keepNext w:val="0"/>
              <w:keepLines w:val="0"/>
              <w:rPr>
                <w:rFonts w:cs="v3.7.0"/>
              </w:rPr>
            </w:pPr>
            <w:r w:rsidRPr="004718F5">
              <w:t>PDSCH Reference measurement channel</w:t>
            </w:r>
          </w:p>
        </w:tc>
        <w:tc>
          <w:tcPr>
            <w:tcW w:w="1407" w:type="dxa"/>
            <w:tcBorders>
              <w:left w:val="single" w:sz="4" w:space="0" w:color="auto"/>
              <w:bottom w:val="single" w:sz="4" w:space="0" w:color="auto"/>
              <w:right w:val="single" w:sz="4" w:space="0" w:color="auto"/>
            </w:tcBorders>
            <w:vAlign w:val="center"/>
          </w:tcPr>
          <w:p w14:paraId="742B835B"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445B4294" w14:textId="77777777" w:rsidR="002C50F2" w:rsidRPr="004718F5" w:rsidRDefault="002C50F2" w:rsidP="007B38D9">
            <w:pPr>
              <w:pStyle w:val="TAC"/>
              <w:keepNext w:val="0"/>
              <w:keepLines w:val="0"/>
              <w:rPr>
                <w:lang w:eastAsia="zh-CN"/>
              </w:rPr>
            </w:pPr>
            <w:r w:rsidRPr="004718F5">
              <w:rPr>
                <w:lang w:eastAsia="zh-CN"/>
              </w:rPr>
              <w:t>N/A</w:t>
            </w:r>
          </w:p>
        </w:tc>
      </w:tr>
      <w:tr w:rsidR="002C50F2" w:rsidRPr="004718F5" w14:paraId="048C0A0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3036C15" w14:textId="77777777" w:rsidR="002C50F2" w:rsidRPr="004718F5" w:rsidRDefault="002C50F2" w:rsidP="007B38D9">
            <w:pPr>
              <w:pStyle w:val="TAL"/>
              <w:keepNext w:val="0"/>
              <w:keepLines w:val="0"/>
            </w:pPr>
            <w:r w:rsidRPr="004718F5">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5565158"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B7B9694"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F4C7E0A" w14:textId="77777777" w:rsidR="002C50F2" w:rsidRPr="004718F5" w:rsidRDefault="002C50F2" w:rsidP="007B38D9">
            <w:pPr>
              <w:pStyle w:val="TAC"/>
              <w:keepNext w:val="0"/>
              <w:keepLines w:val="0"/>
              <w:rPr>
                <w:szCs w:val="16"/>
              </w:rPr>
            </w:pPr>
            <w:r w:rsidRPr="004718F5">
              <w:rPr>
                <w:szCs w:val="16"/>
              </w:rPr>
              <w:t xml:space="preserve">CR.1.1 FDD  </w:t>
            </w:r>
          </w:p>
        </w:tc>
      </w:tr>
      <w:tr w:rsidR="002C50F2" w:rsidRPr="004718F5" w14:paraId="3531403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6A1B9F"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0B24B27"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2F9C6F9"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535313F3" w14:textId="77777777" w:rsidR="002C50F2" w:rsidRPr="004718F5" w:rsidRDefault="002C50F2" w:rsidP="007B38D9">
            <w:pPr>
              <w:pStyle w:val="TAC"/>
              <w:keepNext w:val="0"/>
              <w:keepLines w:val="0"/>
              <w:rPr>
                <w:szCs w:val="16"/>
              </w:rPr>
            </w:pPr>
            <w:r w:rsidRPr="004718F5">
              <w:rPr>
                <w:szCs w:val="16"/>
              </w:rPr>
              <w:t>CR.1.1 TDD</w:t>
            </w:r>
          </w:p>
        </w:tc>
      </w:tr>
      <w:tr w:rsidR="002C50F2" w:rsidRPr="004718F5" w14:paraId="64949B6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D7A8B1A"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1373299"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D9CDC5D"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5BED23F" w14:textId="77777777" w:rsidR="002C50F2" w:rsidRPr="004718F5" w:rsidRDefault="002C50F2" w:rsidP="007B38D9">
            <w:pPr>
              <w:pStyle w:val="TAC"/>
              <w:keepNext w:val="0"/>
              <w:keepLines w:val="0"/>
              <w:rPr>
                <w:szCs w:val="16"/>
              </w:rPr>
            </w:pPr>
            <w:r w:rsidRPr="004718F5">
              <w:rPr>
                <w:szCs w:val="16"/>
              </w:rPr>
              <w:t>CR 2.1 TDD</w:t>
            </w:r>
          </w:p>
        </w:tc>
      </w:tr>
      <w:tr w:rsidR="002C50F2" w:rsidRPr="004718F5" w14:paraId="141E5FBF"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41A49BC" w14:textId="77777777" w:rsidR="002C50F2" w:rsidRPr="004718F5" w:rsidRDefault="002C50F2" w:rsidP="007B38D9">
            <w:pPr>
              <w:pStyle w:val="TAL"/>
              <w:keepNext w:val="0"/>
              <w:keepLines w:val="0"/>
            </w:pPr>
            <w:r w:rsidRPr="004718F5">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F8B752E"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41B5547"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7A37077" w14:textId="77777777" w:rsidR="002C50F2" w:rsidRPr="004718F5" w:rsidRDefault="002C50F2" w:rsidP="007B38D9">
            <w:pPr>
              <w:pStyle w:val="TAC"/>
              <w:keepNext w:val="0"/>
              <w:keepLines w:val="0"/>
              <w:rPr>
                <w:szCs w:val="16"/>
              </w:rPr>
            </w:pPr>
            <w:r w:rsidRPr="004718F5">
              <w:rPr>
                <w:szCs w:val="16"/>
              </w:rPr>
              <w:t>CCR.1.1 FDD</w:t>
            </w:r>
          </w:p>
        </w:tc>
      </w:tr>
      <w:tr w:rsidR="002C50F2" w:rsidRPr="004718F5" w14:paraId="63AC5E9B"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4BE60B"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6C53506"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8FF8ED"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C4D7C75" w14:textId="77777777" w:rsidR="002C50F2" w:rsidRPr="004718F5" w:rsidRDefault="002C50F2" w:rsidP="007B38D9">
            <w:pPr>
              <w:pStyle w:val="TAC"/>
              <w:keepNext w:val="0"/>
              <w:keepLines w:val="0"/>
              <w:rPr>
                <w:szCs w:val="16"/>
              </w:rPr>
            </w:pPr>
            <w:r w:rsidRPr="004718F5">
              <w:rPr>
                <w:szCs w:val="16"/>
              </w:rPr>
              <w:t>CCR.1.1 TDD</w:t>
            </w:r>
          </w:p>
        </w:tc>
      </w:tr>
      <w:tr w:rsidR="002C50F2" w:rsidRPr="004718F5" w14:paraId="38F999D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6B652CC"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B934AED"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AE58BD"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78F2134" w14:textId="77777777" w:rsidR="002C50F2" w:rsidRPr="004718F5" w:rsidRDefault="002C50F2" w:rsidP="007B38D9">
            <w:pPr>
              <w:pStyle w:val="TAC"/>
              <w:keepNext w:val="0"/>
              <w:keepLines w:val="0"/>
              <w:rPr>
                <w:szCs w:val="16"/>
              </w:rPr>
            </w:pPr>
            <w:r w:rsidRPr="004718F5">
              <w:rPr>
                <w:szCs w:val="16"/>
              </w:rPr>
              <w:t>CCR.2.1 TDD</w:t>
            </w:r>
          </w:p>
        </w:tc>
      </w:tr>
      <w:tr w:rsidR="002C50F2" w:rsidRPr="004718F5" w14:paraId="256771D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A90822F" w14:textId="77777777" w:rsidR="002C50F2" w:rsidRPr="004718F5" w:rsidRDefault="002C50F2" w:rsidP="007B38D9">
            <w:pPr>
              <w:pStyle w:val="TAL"/>
              <w:keepNext w:val="0"/>
              <w:keepLines w:val="0"/>
            </w:pPr>
            <w:r w:rsidRPr="004718F5">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4DF292D"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03B96F7"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791B3FB1" w14:textId="77777777" w:rsidR="002C50F2" w:rsidRPr="004718F5" w:rsidRDefault="002C50F2" w:rsidP="007B38D9">
            <w:pPr>
              <w:pStyle w:val="TAC"/>
              <w:keepNext w:val="0"/>
              <w:keepLines w:val="0"/>
              <w:rPr>
                <w:szCs w:val="16"/>
              </w:rPr>
            </w:pPr>
            <w:r w:rsidRPr="004718F5">
              <w:rPr>
                <w:szCs w:val="18"/>
              </w:rPr>
              <w:t>TRS.1.1 FDD</w:t>
            </w:r>
          </w:p>
        </w:tc>
      </w:tr>
      <w:tr w:rsidR="002C50F2" w:rsidRPr="004718F5" w14:paraId="57DA0EC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C865D55"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9B749C4"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95AD69"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342A5A61" w14:textId="77777777" w:rsidR="002C50F2" w:rsidRPr="004718F5" w:rsidRDefault="002C50F2" w:rsidP="007B38D9">
            <w:pPr>
              <w:pStyle w:val="TAC"/>
              <w:keepNext w:val="0"/>
              <w:keepLines w:val="0"/>
              <w:rPr>
                <w:szCs w:val="16"/>
              </w:rPr>
            </w:pPr>
            <w:r w:rsidRPr="004718F5">
              <w:rPr>
                <w:szCs w:val="18"/>
              </w:rPr>
              <w:t>TRS.1.1 TDD</w:t>
            </w:r>
          </w:p>
        </w:tc>
      </w:tr>
      <w:tr w:rsidR="002C50F2" w:rsidRPr="004718F5" w14:paraId="7FC63460"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75FCCD"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0701EC3" w14:textId="77777777" w:rsidR="002C50F2" w:rsidRPr="004718F5" w:rsidRDefault="002C50F2" w:rsidP="007B38D9">
            <w:pPr>
              <w:pStyle w:val="TAL"/>
              <w:keepNext w:val="0"/>
              <w:keepLines w:val="0"/>
            </w:pPr>
            <w:r w:rsidRPr="004718F5">
              <w:t>Config</w:t>
            </w:r>
            <w:r w:rsidRPr="004718F5">
              <w:rPr>
                <w:vertAlign w:val="subscript"/>
              </w:rPr>
              <w:t>SCell</w:t>
            </w:r>
            <w:r w:rsidRPr="004718F5">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858F3F6"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793E507" w14:textId="77777777" w:rsidR="002C50F2" w:rsidRPr="004718F5" w:rsidRDefault="002C50F2" w:rsidP="007B38D9">
            <w:pPr>
              <w:pStyle w:val="TAC"/>
              <w:keepNext w:val="0"/>
              <w:keepLines w:val="0"/>
              <w:rPr>
                <w:szCs w:val="16"/>
              </w:rPr>
            </w:pPr>
            <w:r w:rsidRPr="004718F5">
              <w:rPr>
                <w:szCs w:val="18"/>
              </w:rPr>
              <w:t>TRS.1.2 TDD</w:t>
            </w:r>
          </w:p>
        </w:tc>
      </w:tr>
      <w:tr w:rsidR="002C50F2" w:rsidRPr="004718F5" w14:paraId="58F6003A"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1D44A5F" w14:textId="77777777" w:rsidR="002C50F2" w:rsidRPr="004718F5" w:rsidRDefault="002C50F2" w:rsidP="007B38D9">
            <w:pPr>
              <w:spacing w:after="0"/>
              <w:rPr>
                <w:rFonts w:ascii="Arial" w:hAnsi="Arial"/>
                <w:sz w:val="18"/>
              </w:rPr>
            </w:pPr>
            <w:r w:rsidRPr="004718F5">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78361652"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4E0332B6"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BBD51BF" w14:textId="77777777" w:rsidR="002C50F2" w:rsidRPr="004718F5" w:rsidRDefault="002C50F2" w:rsidP="007B38D9">
            <w:pPr>
              <w:pStyle w:val="TAC"/>
              <w:keepNext w:val="0"/>
              <w:keepLines w:val="0"/>
              <w:rPr>
                <w:szCs w:val="18"/>
              </w:rPr>
            </w:pPr>
            <w:r w:rsidRPr="004718F5">
              <w:rPr>
                <w:szCs w:val="16"/>
                <w:lang w:eastAsia="en-GB"/>
              </w:rPr>
              <w:t>OP.1</w:t>
            </w:r>
            <w:r w:rsidRPr="004718F5">
              <w:rPr>
                <w:rFonts w:cs="Arial"/>
                <w:szCs w:val="16"/>
                <w:lang w:eastAsia="zh-CN"/>
              </w:rPr>
              <w:t xml:space="preserve"> </w:t>
            </w:r>
            <w:r w:rsidRPr="004718F5">
              <w:rPr>
                <w:rFonts w:cs="Arial"/>
                <w:szCs w:val="16"/>
                <w:vertAlign w:val="superscript"/>
                <w:lang w:eastAsia="zh-CN"/>
              </w:rPr>
              <w:t>Note 6</w:t>
            </w:r>
          </w:p>
        </w:tc>
      </w:tr>
      <w:tr w:rsidR="002C50F2" w:rsidRPr="004718F5" w14:paraId="0FEBE3E8"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70738403"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A9C6A38"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7DA39505"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0798E73E" w14:textId="77777777" w:rsidR="002C50F2" w:rsidRPr="004718F5" w:rsidRDefault="002C50F2" w:rsidP="007B38D9">
            <w:pPr>
              <w:pStyle w:val="TAC"/>
              <w:keepNext w:val="0"/>
              <w:keepLines w:val="0"/>
              <w:rPr>
                <w:szCs w:val="18"/>
              </w:rPr>
            </w:pPr>
            <w:r w:rsidRPr="004718F5">
              <w:rPr>
                <w:rFonts w:cs="Arial"/>
                <w:szCs w:val="16"/>
                <w:lang w:eastAsia="ja-JP"/>
              </w:rPr>
              <w:t xml:space="preserve">OP.1 </w:t>
            </w:r>
            <w:r w:rsidRPr="004718F5">
              <w:rPr>
                <w:rFonts w:cs="Arial"/>
                <w:szCs w:val="16"/>
                <w:vertAlign w:val="superscript"/>
                <w:lang w:eastAsia="ja-JP"/>
              </w:rPr>
              <w:t>Note 7</w:t>
            </w:r>
          </w:p>
        </w:tc>
      </w:tr>
      <w:tr w:rsidR="002C50F2" w:rsidRPr="004718F5" w14:paraId="67F3529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92FF77" w14:textId="77777777" w:rsidR="002C50F2" w:rsidRPr="004718F5" w:rsidRDefault="002C50F2" w:rsidP="007B38D9">
            <w:pPr>
              <w:pStyle w:val="TAL"/>
              <w:keepNext w:val="0"/>
              <w:keepLines w:val="0"/>
              <w:rPr>
                <w:bCs/>
              </w:rPr>
            </w:pPr>
            <w:r w:rsidRPr="004718F5">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0D5F5D50"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E8B7AD0" w14:textId="77777777" w:rsidR="002C50F2" w:rsidRPr="004718F5" w:rsidRDefault="002C50F2" w:rsidP="007B38D9">
            <w:pPr>
              <w:pStyle w:val="TAC"/>
              <w:keepNext w:val="0"/>
              <w:keepLines w:val="0"/>
              <w:rPr>
                <w:szCs w:val="16"/>
              </w:rPr>
            </w:pPr>
            <w:r w:rsidRPr="004718F5">
              <w:rPr>
                <w:szCs w:val="16"/>
              </w:rPr>
              <w:t>SMTC.1</w:t>
            </w:r>
          </w:p>
        </w:tc>
      </w:tr>
      <w:tr w:rsidR="002C50F2" w:rsidRPr="004718F5" w14:paraId="0656230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CB4E45D" w14:textId="77777777" w:rsidR="002C50F2" w:rsidRPr="004718F5" w:rsidRDefault="002C50F2" w:rsidP="007B38D9">
            <w:pPr>
              <w:pStyle w:val="TAL"/>
              <w:keepNext w:val="0"/>
              <w:keepLines w:val="0"/>
              <w:rPr>
                <w:bCs/>
              </w:rPr>
            </w:pPr>
            <w:r w:rsidRPr="004718F5">
              <w:rPr>
                <w:bCs/>
              </w:rPr>
              <w:t>TCI state</w:t>
            </w:r>
          </w:p>
        </w:tc>
        <w:tc>
          <w:tcPr>
            <w:tcW w:w="1407" w:type="dxa"/>
            <w:tcBorders>
              <w:top w:val="single" w:sz="4" w:space="0" w:color="auto"/>
              <w:left w:val="single" w:sz="4" w:space="0" w:color="auto"/>
              <w:bottom w:val="single" w:sz="4" w:space="0" w:color="auto"/>
              <w:right w:val="single" w:sz="4" w:space="0" w:color="auto"/>
            </w:tcBorders>
          </w:tcPr>
          <w:p w14:paraId="42A9BEBE"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5075BB7" w14:textId="77777777" w:rsidR="002C50F2" w:rsidRPr="004718F5" w:rsidRDefault="002C50F2" w:rsidP="007B38D9">
            <w:pPr>
              <w:pStyle w:val="TAC"/>
              <w:keepNext w:val="0"/>
              <w:keepLines w:val="0"/>
              <w:rPr>
                <w:szCs w:val="16"/>
              </w:rPr>
            </w:pPr>
            <w:r w:rsidRPr="004718F5">
              <w:t>TCI.State.0</w:t>
            </w:r>
          </w:p>
        </w:tc>
      </w:tr>
      <w:tr w:rsidR="002C50F2" w:rsidRPr="004718F5" w14:paraId="2DA3CBB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18B333D" w14:textId="77777777" w:rsidR="002C50F2" w:rsidRPr="004718F5" w:rsidRDefault="002C50F2" w:rsidP="007B38D9">
            <w:pPr>
              <w:pStyle w:val="TAL"/>
              <w:keepNext w:val="0"/>
              <w:keepLines w:val="0"/>
              <w:rPr>
                <w:bCs/>
              </w:rPr>
            </w:pPr>
            <w:r w:rsidRPr="004718F5">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4439879F"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E14BE25"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2CCF740C" w14:textId="77777777" w:rsidR="002C50F2" w:rsidRPr="004718F5" w:rsidRDefault="002C50F2" w:rsidP="007B38D9">
            <w:pPr>
              <w:pStyle w:val="TAC"/>
              <w:keepNext w:val="0"/>
              <w:keepLines w:val="0"/>
              <w:rPr>
                <w:szCs w:val="16"/>
              </w:rPr>
            </w:pPr>
            <w:r w:rsidRPr="004718F5">
              <w:rPr>
                <w:szCs w:val="16"/>
              </w:rPr>
              <w:t>SSB.1 FR1</w:t>
            </w:r>
          </w:p>
        </w:tc>
      </w:tr>
      <w:tr w:rsidR="002C50F2" w:rsidRPr="004718F5" w14:paraId="5E693E3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7FCA559C" w14:textId="77777777" w:rsidR="002C50F2" w:rsidRPr="004718F5" w:rsidRDefault="002C50F2"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10433BBC"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574AB9" w14:textId="77777777" w:rsidR="002C50F2" w:rsidRPr="004718F5"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5DA9A95" w14:textId="77777777" w:rsidR="002C50F2" w:rsidRPr="004718F5" w:rsidRDefault="002C50F2" w:rsidP="007B38D9">
            <w:pPr>
              <w:pStyle w:val="TAC"/>
              <w:keepNext w:val="0"/>
              <w:keepLines w:val="0"/>
              <w:rPr>
                <w:szCs w:val="16"/>
              </w:rPr>
            </w:pPr>
            <w:r w:rsidRPr="004718F5">
              <w:rPr>
                <w:szCs w:val="16"/>
              </w:rPr>
              <w:t>SSB.2 FR1</w:t>
            </w:r>
          </w:p>
        </w:tc>
      </w:tr>
      <w:tr w:rsidR="002C50F2" w:rsidRPr="004718F5" w14:paraId="342461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6858A99" w14:textId="77777777" w:rsidR="002C50F2" w:rsidRPr="004718F5" w:rsidRDefault="002C50F2" w:rsidP="007B38D9">
            <w:pPr>
              <w:pStyle w:val="TAL"/>
              <w:keepNext w:val="0"/>
              <w:keepLines w:val="0"/>
            </w:pPr>
            <w:r w:rsidRPr="004718F5">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4C22BA4A"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519740" w14:textId="77777777" w:rsidR="002C50F2" w:rsidRPr="004718F5" w:rsidRDefault="002C50F2" w:rsidP="007B38D9">
            <w:pPr>
              <w:pStyle w:val="TAC"/>
              <w:keepNext w:val="0"/>
              <w:keepLines w:val="0"/>
            </w:pPr>
            <w:r w:rsidRPr="004718F5">
              <w:t>1x2 Low</w:t>
            </w:r>
          </w:p>
        </w:tc>
      </w:tr>
      <w:tr w:rsidR="002C50F2" w:rsidRPr="004718F5" w14:paraId="6409326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2BB1B2B" w14:textId="77777777" w:rsidR="002C50F2" w:rsidRPr="004718F5" w:rsidRDefault="002C50F2" w:rsidP="007B38D9">
            <w:pPr>
              <w:pStyle w:val="TAL"/>
              <w:keepNext w:val="0"/>
              <w:keepLines w:val="0"/>
            </w:pPr>
            <w:r w:rsidRPr="004718F5">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0F0E28C6" w14:textId="77777777" w:rsidR="002C50F2" w:rsidRPr="004718F5" w:rsidRDefault="002C50F2" w:rsidP="007B38D9">
            <w:pPr>
              <w:pStyle w:val="TAC"/>
              <w:keepNext w:val="0"/>
              <w:keepLines w:val="0"/>
            </w:pPr>
            <w:r w:rsidRPr="004718F5">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2D3EF9FD" w14:textId="77777777" w:rsidR="002C50F2" w:rsidRPr="004718F5" w:rsidRDefault="002C50F2" w:rsidP="007B38D9">
            <w:pPr>
              <w:pStyle w:val="TAC"/>
              <w:keepNext w:val="0"/>
              <w:keepLines w:val="0"/>
              <w:rPr>
                <w:rFonts w:cs="v4.2.0"/>
              </w:rPr>
            </w:pPr>
            <w:r w:rsidRPr="004718F5">
              <w:rPr>
                <w:rFonts w:cs="v4.2.0"/>
              </w:rPr>
              <w:t>0</w:t>
            </w:r>
          </w:p>
        </w:tc>
      </w:tr>
      <w:tr w:rsidR="002C50F2" w:rsidRPr="004718F5" w14:paraId="4649611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FDE9A6A" w14:textId="77777777" w:rsidR="002C50F2" w:rsidRPr="004718F5" w:rsidRDefault="002C50F2" w:rsidP="007B38D9">
            <w:pPr>
              <w:pStyle w:val="TAL"/>
              <w:keepNext w:val="0"/>
              <w:keepLines w:val="0"/>
            </w:pPr>
            <w:r w:rsidRPr="004718F5">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9D6B2EB"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C9AB61E" w14:textId="77777777" w:rsidR="002C50F2" w:rsidRPr="004718F5" w:rsidRDefault="002C50F2" w:rsidP="007B38D9">
            <w:pPr>
              <w:spacing w:after="0"/>
              <w:rPr>
                <w:rFonts w:ascii="Arial" w:hAnsi="Arial" w:cs="v4.2.0"/>
                <w:sz w:val="18"/>
              </w:rPr>
            </w:pPr>
          </w:p>
        </w:tc>
      </w:tr>
      <w:tr w:rsidR="002C50F2" w:rsidRPr="004718F5" w14:paraId="03A128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81E47B6" w14:textId="77777777" w:rsidR="002C50F2" w:rsidRPr="004718F5" w:rsidRDefault="002C50F2" w:rsidP="007B38D9">
            <w:pPr>
              <w:pStyle w:val="TAL"/>
              <w:keepNext w:val="0"/>
              <w:keepLines w:val="0"/>
            </w:pPr>
            <w:r w:rsidRPr="004718F5">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CB1C5DF"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B00AAB2" w14:textId="77777777" w:rsidR="002C50F2" w:rsidRPr="004718F5" w:rsidRDefault="002C50F2" w:rsidP="007B38D9">
            <w:pPr>
              <w:spacing w:after="0"/>
              <w:rPr>
                <w:rFonts w:ascii="Arial" w:hAnsi="Arial" w:cs="v4.2.0"/>
                <w:sz w:val="18"/>
              </w:rPr>
            </w:pPr>
          </w:p>
        </w:tc>
      </w:tr>
      <w:tr w:rsidR="002C50F2" w:rsidRPr="004718F5" w14:paraId="48437DB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8962604" w14:textId="77777777" w:rsidR="002C50F2" w:rsidRPr="004718F5" w:rsidRDefault="002C50F2" w:rsidP="007B38D9">
            <w:pPr>
              <w:pStyle w:val="TAL"/>
              <w:keepNext w:val="0"/>
              <w:keepLines w:val="0"/>
            </w:pPr>
            <w:r w:rsidRPr="004718F5">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33D4411"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0690722" w14:textId="77777777" w:rsidR="002C50F2" w:rsidRPr="004718F5" w:rsidRDefault="002C50F2" w:rsidP="007B38D9">
            <w:pPr>
              <w:spacing w:after="0"/>
              <w:rPr>
                <w:rFonts w:ascii="Arial" w:hAnsi="Arial" w:cs="v4.2.0"/>
                <w:sz w:val="18"/>
              </w:rPr>
            </w:pPr>
          </w:p>
        </w:tc>
      </w:tr>
      <w:tr w:rsidR="002C50F2" w:rsidRPr="004718F5" w14:paraId="4BD21E4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03AB191" w14:textId="77777777" w:rsidR="002C50F2" w:rsidRPr="004718F5" w:rsidRDefault="002C50F2" w:rsidP="007B38D9">
            <w:pPr>
              <w:pStyle w:val="TAL"/>
              <w:keepNext w:val="0"/>
              <w:keepLines w:val="0"/>
            </w:pPr>
            <w:r w:rsidRPr="004718F5">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BAEA95"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BC626FB" w14:textId="77777777" w:rsidR="002C50F2" w:rsidRPr="004718F5" w:rsidRDefault="002C50F2" w:rsidP="007B38D9">
            <w:pPr>
              <w:spacing w:after="0"/>
              <w:rPr>
                <w:rFonts w:ascii="Arial" w:hAnsi="Arial" w:cs="v4.2.0"/>
                <w:sz w:val="18"/>
              </w:rPr>
            </w:pPr>
          </w:p>
        </w:tc>
      </w:tr>
      <w:tr w:rsidR="002C50F2" w:rsidRPr="004718F5" w14:paraId="71B120D3"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6E0ABB6" w14:textId="77777777" w:rsidR="002C50F2" w:rsidRPr="004718F5" w:rsidRDefault="002C50F2" w:rsidP="007B38D9">
            <w:pPr>
              <w:pStyle w:val="TAL"/>
              <w:keepNext w:val="0"/>
              <w:keepLines w:val="0"/>
            </w:pPr>
            <w:r w:rsidRPr="004718F5">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428531E"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A094BE4" w14:textId="77777777" w:rsidR="002C50F2" w:rsidRPr="004718F5" w:rsidRDefault="002C50F2" w:rsidP="007B38D9">
            <w:pPr>
              <w:spacing w:after="0"/>
              <w:rPr>
                <w:rFonts w:ascii="Arial" w:hAnsi="Arial" w:cs="v4.2.0"/>
                <w:sz w:val="18"/>
              </w:rPr>
            </w:pPr>
          </w:p>
        </w:tc>
      </w:tr>
      <w:tr w:rsidR="002C50F2" w:rsidRPr="004718F5" w14:paraId="7B4591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34524EE" w14:textId="77777777" w:rsidR="002C50F2" w:rsidRPr="004718F5" w:rsidRDefault="002C50F2" w:rsidP="007B38D9">
            <w:pPr>
              <w:pStyle w:val="TAL"/>
              <w:keepNext w:val="0"/>
              <w:keepLines w:val="0"/>
            </w:pPr>
            <w:r w:rsidRPr="004718F5">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A6960C"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7D75786" w14:textId="77777777" w:rsidR="002C50F2" w:rsidRPr="004718F5" w:rsidRDefault="002C50F2" w:rsidP="007B38D9">
            <w:pPr>
              <w:spacing w:after="0"/>
              <w:rPr>
                <w:rFonts w:ascii="Arial" w:hAnsi="Arial" w:cs="v4.2.0"/>
                <w:sz w:val="18"/>
              </w:rPr>
            </w:pPr>
          </w:p>
        </w:tc>
      </w:tr>
      <w:tr w:rsidR="002C50F2" w:rsidRPr="004718F5" w14:paraId="51F5C6E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6EFF706" w14:textId="77777777" w:rsidR="002C50F2" w:rsidRPr="004718F5" w:rsidRDefault="002C50F2" w:rsidP="007B38D9">
            <w:pPr>
              <w:pStyle w:val="TAL"/>
              <w:keepNext w:val="0"/>
              <w:keepLines w:val="0"/>
            </w:pPr>
            <w:r w:rsidRPr="004718F5">
              <w:rPr>
                <w:lang w:eastAsia="ja-JP"/>
              </w:rPr>
              <w:t xml:space="preserve">EPRE ratio of OCNG DMRS to SSS </w:t>
            </w:r>
            <w:r w:rsidRPr="004718F5">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EE463A4"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ACF68D7" w14:textId="77777777" w:rsidR="002C50F2" w:rsidRPr="004718F5" w:rsidRDefault="002C50F2" w:rsidP="007B38D9">
            <w:pPr>
              <w:spacing w:after="0"/>
              <w:rPr>
                <w:rFonts w:ascii="Arial" w:hAnsi="Arial" w:cs="v4.2.0"/>
                <w:sz w:val="18"/>
              </w:rPr>
            </w:pPr>
          </w:p>
        </w:tc>
      </w:tr>
      <w:tr w:rsidR="002C50F2" w:rsidRPr="004718F5" w14:paraId="4865EB8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CDCCB6F" w14:textId="77777777" w:rsidR="002C50F2" w:rsidRPr="004718F5" w:rsidRDefault="002C50F2" w:rsidP="007B38D9">
            <w:pPr>
              <w:pStyle w:val="TAL"/>
              <w:keepNext w:val="0"/>
              <w:keepLines w:val="0"/>
            </w:pPr>
            <w:r w:rsidRPr="004718F5">
              <w:rPr>
                <w:lang w:eastAsia="ja-JP"/>
              </w:rPr>
              <w:t xml:space="preserve">EPRE ratio of OCNG to OCNG DMRS </w:t>
            </w:r>
            <w:r w:rsidRPr="004718F5">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D7545A8" w14:textId="77777777" w:rsidR="002C50F2" w:rsidRPr="004718F5"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6FDF9D3" w14:textId="77777777" w:rsidR="002C50F2" w:rsidRPr="004718F5" w:rsidRDefault="002C50F2" w:rsidP="007B38D9">
            <w:pPr>
              <w:spacing w:after="0"/>
              <w:rPr>
                <w:rFonts w:ascii="Arial" w:hAnsi="Arial" w:cs="v4.2.0"/>
                <w:sz w:val="18"/>
              </w:rPr>
            </w:pPr>
          </w:p>
        </w:tc>
      </w:tr>
      <w:tr w:rsidR="002C50F2" w:rsidRPr="004718F5" w14:paraId="508304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90A0FD0" w14:textId="77777777" w:rsidR="002C50F2" w:rsidRPr="004718F5" w:rsidRDefault="002C50F2" w:rsidP="007B38D9">
            <w:pPr>
              <w:pStyle w:val="TAL"/>
              <w:keepNext w:val="0"/>
              <w:keepLines w:val="0"/>
            </w:pPr>
            <w:r w:rsidRPr="004718F5">
              <w:t>N</w:t>
            </w:r>
            <w:r w:rsidRPr="004718F5">
              <w:rPr>
                <w:vertAlign w:val="subscript"/>
              </w:rPr>
              <w:t>oc</w:t>
            </w:r>
            <w:r w:rsidRPr="004718F5">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20D49A5" w14:textId="77777777" w:rsidR="002C50F2" w:rsidRPr="004718F5" w:rsidRDefault="002C50F2" w:rsidP="007B38D9">
            <w:pPr>
              <w:pStyle w:val="TAC"/>
              <w:keepNext w:val="0"/>
              <w:keepLines w:val="0"/>
            </w:pPr>
            <w:r w:rsidRPr="004718F5">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2CF29CA" w14:textId="77777777" w:rsidR="002C50F2" w:rsidRPr="004718F5" w:rsidRDefault="002C50F2" w:rsidP="007B38D9">
            <w:pPr>
              <w:pStyle w:val="TAC"/>
              <w:keepNext w:val="0"/>
              <w:keepLines w:val="0"/>
              <w:rPr>
                <w:rFonts w:cs="v4.2.0"/>
              </w:rPr>
            </w:pPr>
            <w:r w:rsidRPr="004718F5">
              <w:t>-104</w:t>
            </w:r>
          </w:p>
        </w:tc>
      </w:tr>
      <w:tr w:rsidR="002C50F2" w:rsidRPr="004718F5" w14:paraId="4FE619E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628F16" w14:textId="77777777" w:rsidR="002C50F2" w:rsidRPr="004718F5" w:rsidRDefault="002C50F2" w:rsidP="007B38D9">
            <w:pPr>
              <w:pStyle w:val="TAL"/>
              <w:keepNext w:val="0"/>
              <w:keepLines w:val="0"/>
              <w:rPr>
                <w:rFonts w:cs="v4.2.0"/>
              </w:rPr>
            </w:pPr>
            <w:r w:rsidRPr="004718F5">
              <w:rPr>
                <w:rFonts w:cs="v4.2.0"/>
              </w:rPr>
              <w:t>SS-RSRP</w:t>
            </w:r>
            <w:r w:rsidRPr="004718F5">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59181588" w14:textId="77777777" w:rsidR="002C50F2" w:rsidRPr="004718F5" w:rsidRDefault="002C50F2" w:rsidP="007B38D9">
            <w:pPr>
              <w:pStyle w:val="TAC"/>
              <w:keepNext w:val="0"/>
              <w:keepLines w:val="0"/>
              <w:rPr>
                <w:rFonts w:cs="v4.2.0"/>
              </w:rPr>
            </w:pPr>
            <w:r w:rsidRPr="004718F5">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BFEFABF" w14:textId="77777777" w:rsidR="002C50F2" w:rsidRPr="004718F5" w:rsidRDefault="002C50F2" w:rsidP="007B38D9">
            <w:pPr>
              <w:pStyle w:val="TAC"/>
              <w:keepNext w:val="0"/>
              <w:keepLines w:val="0"/>
              <w:rPr>
                <w:rFonts w:cs="v4.2.0"/>
              </w:rPr>
            </w:pPr>
            <w:r w:rsidRPr="004718F5">
              <w:rPr>
                <w:rFonts w:cs="v4.2.0"/>
              </w:rPr>
              <w:t>-87</w:t>
            </w:r>
          </w:p>
        </w:tc>
      </w:tr>
      <w:tr w:rsidR="002C50F2" w:rsidRPr="004718F5" w14:paraId="6E727E3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7D56D7" w14:textId="77777777" w:rsidR="002C50F2" w:rsidRPr="004718F5" w:rsidRDefault="002C50F2" w:rsidP="007B38D9">
            <w:pPr>
              <w:pStyle w:val="TAL"/>
              <w:keepNext w:val="0"/>
              <w:keepLines w:val="0"/>
            </w:pPr>
            <w:r w:rsidRPr="004718F5">
              <w:t>Ê</w:t>
            </w:r>
            <w:r w:rsidRPr="004718F5">
              <w:rPr>
                <w:vertAlign w:val="subscript"/>
              </w:rPr>
              <w:t>s</w:t>
            </w:r>
            <w:r w:rsidRPr="004718F5">
              <w:t>/I</w:t>
            </w:r>
            <w:r w:rsidRPr="004718F5">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6879435B" w14:textId="77777777" w:rsidR="002C50F2" w:rsidRPr="004718F5" w:rsidRDefault="002C50F2" w:rsidP="007B38D9">
            <w:pPr>
              <w:pStyle w:val="TAC"/>
              <w:keepNext w:val="0"/>
              <w:keepLines w:val="0"/>
            </w:pPr>
            <w:r w:rsidRPr="004718F5">
              <w:t>dB</w:t>
            </w:r>
          </w:p>
        </w:tc>
        <w:tc>
          <w:tcPr>
            <w:tcW w:w="3969" w:type="dxa"/>
            <w:tcBorders>
              <w:top w:val="single" w:sz="4" w:space="0" w:color="auto"/>
              <w:left w:val="single" w:sz="4" w:space="0" w:color="auto"/>
              <w:bottom w:val="single" w:sz="4" w:space="0" w:color="auto"/>
              <w:right w:val="single" w:sz="4" w:space="0" w:color="auto"/>
            </w:tcBorders>
            <w:hideMark/>
          </w:tcPr>
          <w:p w14:paraId="0F19DE51" w14:textId="77777777" w:rsidR="002C50F2" w:rsidRPr="004718F5" w:rsidRDefault="002C50F2" w:rsidP="007B38D9">
            <w:pPr>
              <w:pStyle w:val="TAC"/>
              <w:keepNext w:val="0"/>
              <w:keepLines w:val="0"/>
              <w:rPr>
                <w:rFonts w:cs="v4.2.0"/>
              </w:rPr>
            </w:pPr>
            <w:r w:rsidRPr="004718F5">
              <w:t>17</w:t>
            </w:r>
          </w:p>
        </w:tc>
      </w:tr>
      <w:tr w:rsidR="002C50F2" w:rsidRPr="004718F5" w14:paraId="0BBC5C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9623943" w14:textId="77777777" w:rsidR="002C50F2" w:rsidRPr="004718F5" w:rsidRDefault="002C50F2" w:rsidP="007B38D9">
            <w:pPr>
              <w:pStyle w:val="TAL"/>
              <w:keepNext w:val="0"/>
              <w:keepLines w:val="0"/>
            </w:pPr>
            <w:r w:rsidRPr="004718F5">
              <w:lastRenderedPageBreak/>
              <w:t>Ê</w:t>
            </w:r>
            <w:r w:rsidRPr="004718F5">
              <w:rPr>
                <w:vertAlign w:val="subscript"/>
              </w:rPr>
              <w:t>s</w:t>
            </w:r>
            <w:r w:rsidRPr="004718F5">
              <w:t>/N</w:t>
            </w:r>
            <w:r w:rsidRPr="004718F5">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083B9B48" w14:textId="77777777" w:rsidR="002C50F2" w:rsidRPr="004718F5" w:rsidRDefault="002C50F2" w:rsidP="007B38D9">
            <w:pPr>
              <w:pStyle w:val="TAC"/>
              <w:keepNext w:val="0"/>
              <w:keepLines w:val="0"/>
            </w:pPr>
            <w:r w:rsidRPr="004718F5">
              <w:t>dB</w:t>
            </w:r>
          </w:p>
        </w:tc>
        <w:tc>
          <w:tcPr>
            <w:tcW w:w="3969" w:type="dxa"/>
            <w:tcBorders>
              <w:top w:val="single" w:sz="4" w:space="0" w:color="auto"/>
              <w:left w:val="single" w:sz="4" w:space="0" w:color="auto"/>
              <w:bottom w:val="single" w:sz="4" w:space="0" w:color="auto"/>
              <w:right w:val="single" w:sz="4" w:space="0" w:color="auto"/>
            </w:tcBorders>
            <w:hideMark/>
          </w:tcPr>
          <w:p w14:paraId="71C0C7C2" w14:textId="77777777" w:rsidR="002C50F2" w:rsidRPr="004718F5" w:rsidRDefault="002C50F2" w:rsidP="007B38D9">
            <w:pPr>
              <w:pStyle w:val="TAC"/>
              <w:keepNext w:val="0"/>
              <w:keepLines w:val="0"/>
              <w:rPr>
                <w:rFonts w:cs="v4.2.0"/>
              </w:rPr>
            </w:pPr>
            <w:r w:rsidRPr="004718F5">
              <w:t>17</w:t>
            </w:r>
          </w:p>
        </w:tc>
      </w:tr>
      <w:tr w:rsidR="002C50F2" w:rsidRPr="004718F5" w14:paraId="1C70B16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445EF40" w14:textId="77777777" w:rsidR="002C50F2" w:rsidRPr="004718F5" w:rsidRDefault="002C50F2" w:rsidP="007B38D9">
            <w:pPr>
              <w:pStyle w:val="TAL"/>
              <w:keepNext w:val="0"/>
              <w:keepLines w:val="0"/>
            </w:pPr>
            <w:r w:rsidRPr="004718F5">
              <w:t>Io</w:t>
            </w:r>
            <w:r w:rsidRPr="004718F5">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19F84D75"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65C047DC" w14:textId="77777777" w:rsidR="002C50F2" w:rsidRPr="004718F5" w:rsidRDefault="002C50F2" w:rsidP="007B38D9">
            <w:pPr>
              <w:pStyle w:val="TAC"/>
              <w:keepNext w:val="0"/>
              <w:keepLines w:val="0"/>
            </w:pPr>
            <w:r w:rsidRPr="004718F5">
              <w:t>dBm/9.36MHz</w:t>
            </w:r>
          </w:p>
        </w:tc>
        <w:tc>
          <w:tcPr>
            <w:tcW w:w="3969" w:type="dxa"/>
            <w:tcBorders>
              <w:top w:val="single" w:sz="4" w:space="0" w:color="auto"/>
              <w:left w:val="single" w:sz="4" w:space="0" w:color="auto"/>
              <w:bottom w:val="single" w:sz="4" w:space="0" w:color="auto"/>
              <w:right w:val="single" w:sz="4" w:space="0" w:color="auto"/>
            </w:tcBorders>
            <w:hideMark/>
          </w:tcPr>
          <w:p w14:paraId="1C91B245" w14:textId="77777777" w:rsidR="002C50F2" w:rsidRPr="004718F5" w:rsidRDefault="002C50F2" w:rsidP="007B38D9">
            <w:pPr>
              <w:pStyle w:val="TAC"/>
              <w:keepNext w:val="0"/>
              <w:keepLines w:val="0"/>
              <w:rPr>
                <w:rFonts w:cs="v4.2.0"/>
              </w:rPr>
            </w:pPr>
            <w:r w:rsidRPr="004718F5">
              <w:rPr>
                <w:rFonts w:cs="v4.2.0"/>
              </w:rPr>
              <w:t>-58.96</w:t>
            </w:r>
          </w:p>
        </w:tc>
      </w:tr>
      <w:tr w:rsidR="002C50F2" w:rsidRPr="004718F5" w14:paraId="16FC339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A524F9A"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32C48D9B"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397931CD" w14:textId="77777777" w:rsidR="002C50F2" w:rsidRPr="004718F5" w:rsidRDefault="002C50F2" w:rsidP="007B38D9">
            <w:pPr>
              <w:pStyle w:val="TAC"/>
              <w:keepNext w:val="0"/>
              <w:keepLines w:val="0"/>
            </w:pPr>
            <w:r w:rsidRPr="004718F5">
              <w:t>dBm/38.16MHz</w:t>
            </w:r>
          </w:p>
        </w:tc>
        <w:tc>
          <w:tcPr>
            <w:tcW w:w="3969" w:type="dxa"/>
            <w:tcBorders>
              <w:top w:val="single" w:sz="4" w:space="0" w:color="auto"/>
              <w:left w:val="single" w:sz="4" w:space="0" w:color="auto"/>
              <w:bottom w:val="single" w:sz="4" w:space="0" w:color="auto"/>
              <w:right w:val="single" w:sz="4" w:space="0" w:color="auto"/>
            </w:tcBorders>
            <w:hideMark/>
          </w:tcPr>
          <w:p w14:paraId="79784BAD" w14:textId="77777777" w:rsidR="002C50F2" w:rsidRPr="004718F5" w:rsidRDefault="002C50F2" w:rsidP="007B38D9">
            <w:pPr>
              <w:pStyle w:val="TAC"/>
              <w:keepNext w:val="0"/>
              <w:keepLines w:val="0"/>
              <w:rPr>
                <w:rFonts w:cs="v4.2.0"/>
              </w:rPr>
            </w:pPr>
            <w:r w:rsidRPr="004718F5">
              <w:rPr>
                <w:rFonts w:cs="v4.2.0"/>
              </w:rPr>
              <w:t>-52.86</w:t>
            </w:r>
          </w:p>
        </w:tc>
      </w:tr>
      <w:tr w:rsidR="002C50F2" w:rsidRPr="004718F5" w14:paraId="2358AE98"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64551355" w14:textId="77777777" w:rsidR="002C50F2" w:rsidRPr="004718F5" w:rsidRDefault="002C50F2" w:rsidP="007B38D9">
            <w:pPr>
              <w:spacing w:after="0"/>
              <w:rPr>
                <w:rFonts w:ascii="Arial" w:hAnsi="Arial"/>
                <w:sz w:val="18"/>
              </w:rPr>
            </w:pPr>
            <w:r w:rsidRPr="004718F5">
              <w:rPr>
                <w:rFonts w:ascii="Arial" w:hAnsi="Arial"/>
                <w:sz w:val="18"/>
              </w:rPr>
              <w:t>Time offset to Cell1</w:t>
            </w:r>
            <w:r w:rsidRPr="004718F5">
              <w:rPr>
                <w:rFonts w:ascii="Arial" w:hAnsi="Arial"/>
                <w:sz w:val="18"/>
                <w:vertAlign w:val="superscript"/>
              </w:rPr>
              <w:t xml:space="preserve"> Note 4</w:t>
            </w:r>
          </w:p>
        </w:tc>
        <w:tc>
          <w:tcPr>
            <w:tcW w:w="1413" w:type="dxa"/>
            <w:tcBorders>
              <w:top w:val="single" w:sz="4" w:space="0" w:color="auto"/>
              <w:left w:val="single" w:sz="4" w:space="0" w:color="auto"/>
              <w:bottom w:val="single" w:sz="4" w:space="0" w:color="auto"/>
              <w:right w:val="single" w:sz="4" w:space="0" w:color="auto"/>
            </w:tcBorders>
          </w:tcPr>
          <w:p w14:paraId="2ED3830A"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0356E456" w14:textId="77777777" w:rsidR="002C50F2" w:rsidRPr="004718F5" w:rsidRDefault="002C50F2" w:rsidP="007B38D9">
            <w:pPr>
              <w:pStyle w:val="TAC"/>
              <w:keepNext w:val="0"/>
              <w:keepLines w:val="0"/>
            </w:pPr>
            <w:r w:rsidRPr="004718F5">
              <w:rPr>
                <w:bCs/>
                <w:szCs w:val="16"/>
              </w:rPr>
              <w:sym w:font="Symbol" w:char="F06D"/>
            </w:r>
            <w:r w:rsidRPr="004718F5">
              <w:rPr>
                <w:bCs/>
                <w:szCs w:val="16"/>
              </w:rPr>
              <w:t>s</w:t>
            </w:r>
          </w:p>
        </w:tc>
        <w:tc>
          <w:tcPr>
            <w:tcW w:w="3969" w:type="dxa"/>
            <w:tcBorders>
              <w:top w:val="single" w:sz="4" w:space="0" w:color="auto"/>
              <w:left w:val="single" w:sz="4" w:space="0" w:color="auto"/>
              <w:bottom w:val="single" w:sz="4" w:space="0" w:color="auto"/>
              <w:right w:val="single" w:sz="4" w:space="0" w:color="auto"/>
            </w:tcBorders>
          </w:tcPr>
          <w:p w14:paraId="37827895" w14:textId="77777777" w:rsidR="002C50F2" w:rsidRPr="004718F5" w:rsidRDefault="002C50F2" w:rsidP="007B38D9">
            <w:pPr>
              <w:pStyle w:val="TAC"/>
              <w:keepNext w:val="0"/>
              <w:keepLines w:val="0"/>
              <w:rPr>
                <w:rFonts w:cs="v4.2.0"/>
              </w:rPr>
            </w:pPr>
            <w:r w:rsidRPr="004718F5">
              <w:rPr>
                <w:lang w:eastAsia="zh-CN"/>
              </w:rPr>
              <w:t xml:space="preserve">500 </w:t>
            </w:r>
            <w:r w:rsidRPr="004718F5">
              <w:t>+ Time offset to Cell2</w:t>
            </w:r>
          </w:p>
        </w:tc>
      </w:tr>
      <w:tr w:rsidR="002C50F2" w:rsidRPr="004718F5" w14:paraId="11DBD0C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C2EB51E" w14:textId="77777777" w:rsidR="002C50F2" w:rsidRPr="004718F5"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46E706B5" w14:textId="77777777" w:rsidR="002C50F2" w:rsidRPr="004718F5" w:rsidRDefault="002C50F2" w:rsidP="007B38D9">
            <w:pPr>
              <w:pStyle w:val="TAL"/>
              <w:keepNext w:val="0"/>
              <w:keepLines w:val="0"/>
            </w:pPr>
            <w:r w:rsidRPr="004718F5">
              <w:t>Config</w:t>
            </w:r>
            <w:r w:rsidRPr="004718F5">
              <w:rPr>
                <w:vertAlign w:val="subscript"/>
              </w:rPr>
              <w:t>SCell</w:t>
            </w:r>
            <w:r w:rsidRPr="004718F5">
              <w:rPr>
                <w:rFonts w:cs="Arial"/>
                <w:bCs/>
                <w:lang w:eastAsia="ja-JP"/>
              </w:rPr>
              <w:t xml:space="preserve"> 3</w:t>
            </w:r>
          </w:p>
        </w:tc>
        <w:tc>
          <w:tcPr>
            <w:tcW w:w="1407" w:type="dxa"/>
            <w:vMerge/>
            <w:tcBorders>
              <w:left w:val="single" w:sz="4" w:space="0" w:color="auto"/>
              <w:bottom w:val="single" w:sz="4" w:space="0" w:color="auto"/>
              <w:right w:val="single" w:sz="4" w:space="0" w:color="auto"/>
            </w:tcBorders>
          </w:tcPr>
          <w:p w14:paraId="27F91A2F"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tcPr>
          <w:p w14:paraId="1A6E3B0B" w14:textId="77777777" w:rsidR="002C50F2" w:rsidRPr="004718F5" w:rsidRDefault="002C50F2" w:rsidP="007B38D9">
            <w:pPr>
              <w:pStyle w:val="TAC"/>
              <w:keepNext w:val="0"/>
              <w:keepLines w:val="0"/>
              <w:rPr>
                <w:rFonts w:cs="v4.2.0"/>
              </w:rPr>
            </w:pPr>
            <w:r w:rsidRPr="004718F5">
              <w:rPr>
                <w:lang w:eastAsia="zh-CN"/>
              </w:rPr>
              <w:t xml:space="preserve">250 </w:t>
            </w:r>
            <w:r w:rsidRPr="004718F5">
              <w:t>+ Time offset to Cell2</w:t>
            </w:r>
          </w:p>
        </w:tc>
      </w:tr>
      <w:tr w:rsidR="002C50F2" w:rsidRPr="004718F5" w14:paraId="25C90A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8E5AD46" w14:textId="77777777" w:rsidR="002C50F2" w:rsidRPr="004718F5" w:rsidRDefault="002C50F2" w:rsidP="007B38D9">
            <w:pPr>
              <w:pStyle w:val="TAL"/>
              <w:keepNext w:val="0"/>
              <w:keepLines w:val="0"/>
              <w:rPr>
                <w:bCs/>
              </w:rPr>
            </w:pPr>
            <w:r w:rsidRPr="004718F5">
              <w:rPr>
                <w:szCs w:val="16"/>
              </w:rPr>
              <w:t xml:space="preserve">Time offset to Cell2 </w:t>
            </w:r>
            <w:r w:rsidRPr="004718F5">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5E3532BD" w14:textId="77777777" w:rsidR="002C50F2" w:rsidRPr="004718F5" w:rsidRDefault="002C50F2" w:rsidP="007B38D9">
            <w:pPr>
              <w:pStyle w:val="TAC"/>
              <w:keepNext w:val="0"/>
              <w:keepLines w:val="0"/>
            </w:pPr>
            <w:r w:rsidRPr="004718F5">
              <w:rPr>
                <w:bCs/>
                <w:szCs w:val="16"/>
              </w:rPr>
              <w:sym w:font="Symbol" w:char="F06D"/>
            </w:r>
            <w:r w:rsidRPr="004718F5">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9E87479" w14:textId="77777777" w:rsidR="002C50F2" w:rsidRPr="004718F5" w:rsidRDefault="002C50F2" w:rsidP="007B38D9">
            <w:pPr>
              <w:pStyle w:val="TAC"/>
              <w:keepNext w:val="0"/>
              <w:keepLines w:val="0"/>
            </w:pPr>
            <w:r w:rsidRPr="004718F5">
              <w:t>3</w:t>
            </w:r>
          </w:p>
        </w:tc>
      </w:tr>
      <w:tr w:rsidR="002C50F2" w:rsidRPr="004718F5" w14:paraId="03C2942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CA26BA4" w14:textId="77777777" w:rsidR="002C50F2" w:rsidRPr="004718F5" w:rsidRDefault="002C50F2" w:rsidP="007B38D9">
            <w:pPr>
              <w:pStyle w:val="TAL"/>
              <w:keepNext w:val="0"/>
              <w:keepLines w:val="0"/>
            </w:pPr>
            <w:r w:rsidRPr="004718F5">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6E083D34" w14:textId="77777777" w:rsidR="002C50F2" w:rsidRPr="004718F5"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D20F0CC" w14:textId="77777777" w:rsidR="002C50F2" w:rsidRPr="004718F5" w:rsidRDefault="002C50F2" w:rsidP="007B38D9">
            <w:pPr>
              <w:pStyle w:val="TAC"/>
              <w:keepNext w:val="0"/>
              <w:keepLines w:val="0"/>
              <w:rPr>
                <w:rFonts w:cs="v4.2.0"/>
              </w:rPr>
            </w:pPr>
            <w:r w:rsidRPr="004718F5">
              <w:rPr>
                <w:rFonts w:cs="v4.2.0"/>
              </w:rPr>
              <w:t>AWGN</w:t>
            </w:r>
          </w:p>
        </w:tc>
      </w:tr>
      <w:tr w:rsidR="002C50F2" w:rsidRPr="004718F5" w14:paraId="4422B0E3"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ABA9866" w14:textId="77777777" w:rsidR="002C50F2" w:rsidRPr="004718F5" w:rsidRDefault="002C50F2" w:rsidP="007B38D9">
            <w:pPr>
              <w:pStyle w:val="TAN"/>
              <w:keepNext w:val="0"/>
              <w:keepLines w:val="0"/>
              <w:rPr>
                <w:rFonts w:cs="Arial"/>
                <w:szCs w:val="18"/>
              </w:rPr>
            </w:pPr>
            <w:r w:rsidRPr="004718F5">
              <w:rPr>
                <w:rFonts w:cs="Arial"/>
                <w:szCs w:val="18"/>
              </w:rPr>
              <w:t>NOTE 1:</w:t>
            </w:r>
            <w:r w:rsidRPr="004718F5">
              <w:rPr>
                <w:rFonts w:cs="Arial"/>
                <w:szCs w:val="18"/>
              </w:rPr>
              <w:tab/>
            </w:r>
            <w:r w:rsidRPr="004718F5">
              <w:rPr>
                <w:rFonts w:cs="Arial"/>
              </w:rPr>
              <w:t>OCNG shall be used such that both cells are fully allocated and a constant total transmitted power spectral density is achieved for all OFDM symbols.</w:t>
            </w:r>
          </w:p>
          <w:p w14:paraId="4375610A" w14:textId="75533248" w:rsidR="002C50F2" w:rsidRPr="004718F5" w:rsidRDefault="002C50F2" w:rsidP="007B38D9">
            <w:pPr>
              <w:pStyle w:val="TAN"/>
              <w:keepNext w:val="0"/>
              <w:keepLines w:val="0"/>
              <w:rPr>
                <w:rFonts w:cs="Arial"/>
                <w:szCs w:val="18"/>
              </w:rPr>
            </w:pPr>
            <w:r w:rsidRPr="004718F5">
              <w:rPr>
                <w:rFonts w:cs="Arial"/>
                <w:szCs w:val="18"/>
              </w:rPr>
              <w:t>NOTE 2:</w:t>
            </w:r>
            <w:r w:rsidRPr="004718F5">
              <w:rPr>
                <w:rFonts w:cs="Arial"/>
                <w:szCs w:val="18"/>
              </w:rPr>
              <w:tab/>
            </w:r>
            <w:r w:rsidRPr="004718F5">
              <w:rPr>
                <w:rFonts w:cs="Arial"/>
              </w:rPr>
              <w:t xml:space="preserve">Interference from other cells and noise sources not specified in the test is assumed to be constant over subcarriers and time and shall be </w:t>
            </w:r>
            <w:r w:rsidR="000A312C" w:rsidRPr="004718F5">
              <w:rPr>
                <w:rFonts w:cs="Arial"/>
              </w:rPr>
              <w:t>modelled</w:t>
            </w:r>
            <w:r w:rsidRPr="004718F5">
              <w:rPr>
                <w:rFonts w:cs="Arial"/>
              </w:rPr>
              <w:t xml:space="preserve"> as AWGN of appropriate power for </w:t>
            </w:r>
            <w:r w:rsidRPr="004718F5">
              <w:rPr>
                <w:rFonts w:cs="Arial"/>
                <w:szCs w:val="18"/>
              </w:rPr>
              <w:t>N</w:t>
            </w:r>
            <w:r w:rsidRPr="004718F5">
              <w:rPr>
                <w:rFonts w:cs="Arial"/>
                <w:szCs w:val="18"/>
                <w:vertAlign w:val="subscript"/>
              </w:rPr>
              <w:t>oc</w:t>
            </w:r>
            <w:r w:rsidRPr="004718F5">
              <w:rPr>
                <w:rFonts w:cs="Arial"/>
                <w:szCs w:val="18"/>
              </w:rPr>
              <w:t xml:space="preserve"> to be fulfilled</w:t>
            </w:r>
            <w:r w:rsidRPr="004718F5">
              <w:rPr>
                <w:rFonts w:cs="Arial"/>
                <w:szCs w:val="18"/>
                <w:lang w:eastAsia="en-GB"/>
              </w:rPr>
              <w:t xml:space="preserve"> </w:t>
            </w:r>
            <w:r w:rsidRPr="004718F5">
              <w:rPr>
                <w:szCs w:val="18"/>
              </w:rPr>
              <w:t xml:space="preserve">within </w:t>
            </w:r>
            <w:r w:rsidRPr="004718F5">
              <w:t>BW</w:t>
            </w:r>
            <w:r w:rsidRPr="004718F5">
              <w:rPr>
                <w:vertAlign w:val="subscript"/>
              </w:rPr>
              <w:t>occupied</w:t>
            </w:r>
            <w:r w:rsidRPr="004718F5">
              <w:rPr>
                <w:rFonts w:cs="Arial"/>
                <w:szCs w:val="18"/>
              </w:rPr>
              <w:t>.</w:t>
            </w:r>
          </w:p>
          <w:p w14:paraId="09188A43" w14:textId="572D740D" w:rsidR="002C50F2" w:rsidRPr="004718F5" w:rsidRDefault="002C50F2" w:rsidP="007B38D9">
            <w:pPr>
              <w:pStyle w:val="TAN"/>
              <w:keepNext w:val="0"/>
              <w:keepLines w:val="0"/>
              <w:tabs>
                <w:tab w:val="left" w:pos="841"/>
              </w:tabs>
              <w:rPr>
                <w:rFonts w:cs="Arial"/>
              </w:rPr>
            </w:pPr>
            <w:r w:rsidRPr="004718F5">
              <w:rPr>
                <w:rFonts w:cs="Arial"/>
                <w:lang w:eastAsia="ja-JP"/>
              </w:rPr>
              <w:t>NOTE 3:</w:t>
            </w:r>
            <w:r w:rsidRPr="004718F5">
              <w:rPr>
                <w:rFonts w:cs="Arial"/>
                <w:lang w:eastAsia="ja-JP"/>
              </w:rPr>
              <w:tab/>
              <w:t xml:space="preserve">SS-RSRP and Io levels have been derived from other parameters for information purposes. They are not settable parameters </w:t>
            </w:r>
            <w:r w:rsidR="000A312C" w:rsidRPr="004718F5">
              <w:rPr>
                <w:rFonts w:cs="Arial"/>
                <w:lang w:eastAsia="ja-JP"/>
              </w:rPr>
              <w:t>themselves</w:t>
            </w:r>
            <w:r w:rsidRPr="004718F5">
              <w:rPr>
                <w:rFonts w:cs="Arial"/>
              </w:rPr>
              <w:t>.</w:t>
            </w:r>
          </w:p>
          <w:p w14:paraId="0D7CE6B6" w14:textId="77777777" w:rsidR="002C50F2" w:rsidRPr="004718F5" w:rsidRDefault="002C50F2" w:rsidP="007B38D9">
            <w:pPr>
              <w:pStyle w:val="TAN"/>
              <w:keepNext w:val="0"/>
              <w:keepLines w:val="0"/>
              <w:rPr>
                <w:rFonts w:cs="Arial"/>
              </w:rPr>
            </w:pPr>
            <w:r w:rsidRPr="004718F5">
              <w:rPr>
                <w:rFonts w:cs="Arial"/>
                <w:lang w:eastAsia="ja-JP"/>
              </w:rPr>
              <w:t>NOTE 4:</w:t>
            </w:r>
            <w:r w:rsidRPr="004718F5">
              <w:rPr>
                <w:rFonts w:cs="Arial"/>
                <w:lang w:eastAsia="ja-JP"/>
              </w:rPr>
              <w:tab/>
            </w:r>
            <w:r w:rsidRPr="004718F5">
              <w:rPr>
                <w:rFonts w:cs="Arial"/>
              </w:rPr>
              <w:t xml:space="preserve">Receive time difference of signals received </w:t>
            </w:r>
            <w:r w:rsidRPr="004718F5">
              <w:rPr>
                <w:rFonts w:cs="v4.2.0"/>
              </w:rPr>
              <w:t>between subframe timing boundary of E-UTRA PCell and slot timing boundary of PSCell</w:t>
            </w:r>
            <w:r w:rsidRPr="004718F5">
              <w:rPr>
                <w:rFonts w:cs="Arial"/>
              </w:rPr>
              <w:t xml:space="preserve"> at the UE antenna connector including time alignment error between the two cells.</w:t>
            </w:r>
          </w:p>
          <w:p w14:paraId="0BAB9AB4" w14:textId="77777777" w:rsidR="002C50F2" w:rsidRPr="004718F5" w:rsidRDefault="002C50F2" w:rsidP="007B38D9">
            <w:pPr>
              <w:pStyle w:val="TAN"/>
              <w:rPr>
                <w:rFonts w:cs="Arial"/>
                <w:lang w:eastAsia="en-GB"/>
              </w:rPr>
            </w:pPr>
            <w:r w:rsidRPr="004718F5">
              <w:rPr>
                <w:rFonts w:cs="Arial"/>
                <w:lang w:eastAsia="ja-JP"/>
              </w:rPr>
              <w:t>NOTE 5:</w:t>
            </w:r>
            <w:r w:rsidRPr="004718F5">
              <w:rPr>
                <w:rFonts w:cs="Arial"/>
                <w:lang w:eastAsia="ja-JP"/>
              </w:rPr>
              <w:tab/>
            </w:r>
            <w:r w:rsidRPr="004718F5">
              <w:rPr>
                <w:rFonts w:cs="Arial"/>
              </w:rPr>
              <w:t>Receive time difference between slot boundaries of signals received from the two cells at the UE antenna connector including time alignment error between the two cells.</w:t>
            </w:r>
          </w:p>
          <w:p w14:paraId="515AA2E9" w14:textId="77777777" w:rsidR="002C50F2" w:rsidRPr="004718F5" w:rsidRDefault="002C50F2"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1D28B557" w14:textId="77777777" w:rsidR="002C50F2" w:rsidRPr="004718F5" w:rsidRDefault="002C50F2" w:rsidP="007B38D9">
            <w:pPr>
              <w:pStyle w:val="TAN"/>
              <w:rPr>
                <w:rFonts w:cs="v4.2.0"/>
                <w:lang w:eastAsia="zh-CN"/>
              </w:rPr>
            </w:pPr>
            <w:r w:rsidRPr="004718F5">
              <w:rPr>
                <w:szCs w:val="18"/>
              </w:rPr>
              <w:t xml:space="preserve">Note </w:t>
            </w:r>
            <w:r w:rsidRPr="004718F5">
              <w:rPr>
                <w:szCs w:val="18"/>
                <w:lang w:eastAsia="zh-CN"/>
              </w:rPr>
              <w:t>7</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DC18546" w14:textId="77777777" w:rsidR="002C50F2" w:rsidRPr="004718F5" w:rsidRDefault="002C50F2" w:rsidP="007B38D9">
            <w:pPr>
              <w:pStyle w:val="TAN"/>
              <w:keepNext w:val="0"/>
              <w:keepLines w:val="0"/>
              <w:rPr>
                <w:rFonts w:cs="Arial"/>
                <w:szCs w:val="18"/>
              </w:rPr>
            </w:pPr>
            <w:r w:rsidRPr="004718F5">
              <w:rPr>
                <w:szCs w:val="18"/>
              </w:rPr>
              <w:t xml:space="preserve">Note </w:t>
            </w:r>
            <w:r w:rsidRPr="004718F5">
              <w:rPr>
                <w:szCs w:val="18"/>
                <w:lang w:eastAsia="zh-CN"/>
              </w:rPr>
              <w:t>8</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116BCEB3" w14:textId="77777777" w:rsidR="00C428AB" w:rsidRPr="004718F5" w:rsidRDefault="00C428AB" w:rsidP="00E97FE0"/>
    <w:p w14:paraId="6FE552C3" w14:textId="77777777" w:rsidR="00C428AB" w:rsidRPr="004718F5" w:rsidRDefault="00C428AB" w:rsidP="000422D1">
      <w:bookmarkStart w:id="1677" w:name="_Toc21621418"/>
      <w:bookmarkStart w:id="1678" w:name="_Toc29297032"/>
      <w:bookmarkStart w:id="1679" w:name="_Toc36149223"/>
      <w:bookmarkStart w:id="1680" w:name="_Toc44092800"/>
      <w:bookmarkStart w:id="1681" w:name="_Toc44093349"/>
      <w:bookmarkStart w:id="1682" w:name="_Toc44094172"/>
      <w:bookmarkStart w:id="1683" w:name="_Toc44094451"/>
      <w:bookmarkStart w:id="1684" w:name="_Toc52295864"/>
      <w:bookmarkStart w:id="1685" w:name="_Toc59027567"/>
      <w:bookmarkStart w:id="1686" w:name="_Toc69328061"/>
      <w:r w:rsidRPr="004718F5">
        <w:t>The UE shall be continuously scheduled in LTE PCell and NR PSCell during the entire length of T1. During the time duration T1 the UE shall transmit at least 99.5% of ACK/NACK on NR PSCell.</w:t>
      </w:r>
    </w:p>
    <w:p w14:paraId="4BA4E359" w14:textId="682D67B5" w:rsidR="00C428AB" w:rsidRPr="004718F5" w:rsidRDefault="00C428AB" w:rsidP="000422D1">
      <w:pPr>
        <w:rPr>
          <w:snapToGrid w:val="0"/>
          <w:lang w:eastAsia="zh-CN"/>
        </w:rPr>
      </w:pPr>
      <w:r w:rsidRPr="004718F5">
        <w:rPr>
          <w:lang w:eastAsia="zh-CN"/>
        </w:rPr>
        <w:t>If the NR</w:t>
      </w:r>
      <w:r w:rsidRPr="004718F5">
        <w:t xml:space="preserve"> </w:t>
      </w:r>
      <w:r w:rsidRPr="004718F5">
        <w:rPr>
          <w:lang w:eastAsia="zh-CN"/>
        </w:rPr>
        <w:t>P</w:t>
      </w:r>
      <w:r w:rsidRPr="004718F5">
        <w:t>SCell is not in the same band as the deactivated SCell, the UE is only allowed to cause interruptions on NR PSCell immediately before and immediately after an SMTC.</w:t>
      </w:r>
      <w:r w:rsidRPr="004718F5">
        <w:rPr>
          <w:lang w:eastAsia="zh-CN"/>
        </w:rPr>
        <w:t xml:space="preserve"> </w:t>
      </w:r>
      <w:r w:rsidRPr="004718F5">
        <w:rPr>
          <w:rFonts w:eastAsia="STXihei"/>
          <w:lang w:eastAsia="zh-CN"/>
        </w:rPr>
        <w:t>Each i</w:t>
      </w:r>
      <w:r w:rsidRPr="004718F5">
        <w:rPr>
          <w:rFonts w:eastAsia="STXihei"/>
        </w:rPr>
        <w:t xml:space="preserve">nterruption </w:t>
      </w:r>
      <w:r w:rsidRPr="004718F5">
        <w:rPr>
          <w:rFonts w:eastAsia="STXihei"/>
          <w:lang w:eastAsia="zh-CN"/>
        </w:rPr>
        <w:t xml:space="preserve">on NR PSCell </w:t>
      </w:r>
      <w:r w:rsidRPr="004718F5">
        <w:rPr>
          <w:rFonts w:eastAsia="STXihei"/>
        </w:rPr>
        <w:t xml:space="preserve">shall not exceed </w:t>
      </w:r>
      <w:r w:rsidRPr="004718F5">
        <w:rPr>
          <w:rFonts w:eastAsia="STXihei"/>
          <w:lang w:eastAsia="zh-CN"/>
        </w:rPr>
        <w:t xml:space="preserve">the value defined in Table </w:t>
      </w:r>
      <w:r w:rsidRPr="004718F5">
        <w:rPr>
          <w:rFonts w:eastAsia="MS Mincho"/>
          <w:bCs/>
        </w:rPr>
        <w:t>4.5.2.</w:t>
      </w:r>
      <w:r w:rsidRPr="004718F5">
        <w:rPr>
          <w:bCs/>
          <w:lang w:eastAsia="zh-CN"/>
        </w:rPr>
        <w:t>4</w:t>
      </w:r>
      <w:r w:rsidRPr="004718F5">
        <w:rPr>
          <w:snapToGrid w:val="0"/>
        </w:rPr>
        <w:t>.5</w:t>
      </w:r>
      <w:r w:rsidRPr="004718F5">
        <w:rPr>
          <w:snapToGrid w:val="0"/>
          <w:lang w:eastAsia="zh-CN"/>
        </w:rPr>
        <w:t>-</w:t>
      </w:r>
      <w:r w:rsidR="00841D9A" w:rsidRPr="004718F5">
        <w:rPr>
          <w:snapToGrid w:val="0"/>
          <w:lang w:eastAsia="zh-CN"/>
        </w:rPr>
        <w:t>2</w:t>
      </w:r>
      <w:r w:rsidRPr="004718F5">
        <w:rPr>
          <w:snapToGrid w:val="0"/>
          <w:lang w:eastAsia="zh-CN"/>
        </w:rPr>
        <w:t>.</w:t>
      </w:r>
    </w:p>
    <w:p w14:paraId="0FB2A560" w14:textId="30F07155" w:rsidR="00C428AB" w:rsidRPr="004718F5" w:rsidRDefault="00C428AB" w:rsidP="000422D1">
      <w:pPr>
        <w:rPr>
          <w:rFonts w:eastAsia="STXihei"/>
          <w:lang w:eastAsia="zh-CN"/>
        </w:rPr>
      </w:pPr>
      <w:r w:rsidRPr="004718F5">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4718F5">
        <w:rPr>
          <w:lang w:eastAsia="zh-CN"/>
        </w:rPr>
        <w:t xml:space="preserve"> </w:t>
      </w:r>
      <w:r w:rsidRPr="004718F5">
        <w:rPr>
          <w:rFonts w:eastAsia="STXihei"/>
          <w:lang w:eastAsia="zh-CN"/>
        </w:rPr>
        <w:t xml:space="preserve">Table </w:t>
      </w:r>
      <w:r w:rsidRPr="004718F5">
        <w:rPr>
          <w:rFonts w:eastAsia="MS Mincho"/>
          <w:bCs/>
        </w:rPr>
        <w:t>4.5.2.</w:t>
      </w:r>
      <w:r w:rsidRPr="004718F5">
        <w:rPr>
          <w:bCs/>
          <w:lang w:eastAsia="zh-CN"/>
        </w:rPr>
        <w:t>4</w:t>
      </w:r>
      <w:r w:rsidRPr="004718F5">
        <w:rPr>
          <w:snapToGrid w:val="0"/>
        </w:rPr>
        <w:t>.5</w:t>
      </w:r>
      <w:r w:rsidRPr="004718F5">
        <w:rPr>
          <w:snapToGrid w:val="0"/>
          <w:lang w:eastAsia="zh-CN"/>
        </w:rPr>
        <w:t>-</w:t>
      </w:r>
      <w:r w:rsidR="00841D9A" w:rsidRPr="004718F5">
        <w:rPr>
          <w:snapToGrid w:val="0"/>
          <w:lang w:eastAsia="zh-CN"/>
        </w:rPr>
        <w:t>3</w:t>
      </w:r>
      <w:r w:rsidRPr="004718F5">
        <w:t>.</w:t>
      </w:r>
    </w:p>
    <w:p w14:paraId="537F17C2" w14:textId="17B18137" w:rsidR="00C428AB" w:rsidRPr="004718F5" w:rsidRDefault="00C428AB" w:rsidP="000422D1">
      <w:pPr>
        <w:pStyle w:val="TH"/>
        <w:keepNext w:val="0"/>
        <w:keepLines w:val="0"/>
      </w:pPr>
      <w:r w:rsidRPr="004718F5">
        <w:rPr>
          <w:snapToGrid w:val="0"/>
        </w:rPr>
        <w:t xml:space="preserve">Table </w:t>
      </w:r>
      <w:r w:rsidRPr="004718F5">
        <w:t>4.5.2.4.5-2: Interruption duration if the NR PSCell is not</w:t>
      </w:r>
      <w:r w:rsidR="007C6748" w:rsidRPr="004718F5">
        <w:br/>
      </w:r>
      <w:r w:rsidRPr="004718F5">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3C0317D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DBF5D0B" w14:textId="77777777" w:rsidR="00C428AB" w:rsidRPr="004718F5" w:rsidRDefault="00C428AB" w:rsidP="000422D1">
            <w:pPr>
              <w:pStyle w:val="TAH"/>
              <w:keepNext w:val="0"/>
              <w:keepLines w:val="0"/>
            </w:pPr>
            <w:r w:rsidRPr="004718F5">
              <w:rPr>
                <w:noProof/>
                <w:lang w:eastAsia="zh-CN"/>
              </w:rPr>
              <w:drawing>
                <wp:inline distT="0" distB="0" distL="0" distR="0" wp14:anchorId="21AF53D5" wp14:editId="5E2FE446">
                  <wp:extent cx="151130" cy="17462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1615A98" w14:textId="3067867F"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4EDD4CC3" w14:textId="174F9EEE" w:rsidR="00C428AB" w:rsidRPr="004718F5" w:rsidRDefault="00C428AB" w:rsidP="000422D1">
            <w:pPr>
              <w:pStyle w:val="TAH"/>
              <w:keepNext w:val="0"/>
              <w:keepLines w:val="0"/>
            </w:pPr>
            <w:r w:rsidRPr="004718F5">
              <w:t>Interruption</w:t>
            </w:r>
            <w:r w:rsidR="000422D1" w:rsidRPr="004718F5">
              <w:t xml:space="preserve"> </w:t>
            </w:r>
            <w:r w:rsidRPr="004718F5">
              <w:t>length</w:t>
            </w:r>
          </w:p>
          <w:p w14:paraId="1AD6C2FD" w14:textId="77777777" w:rsidR="00C428AB" w:rsidRPr="004718F5" w:rsidRDefault="00C428AB" w:rsidP="000422D1">
            <w:pPr>
              <w:pStyle w:val="TAH"/>
              <w:keepNext w:val="0"/>
              <w:keepLines w:val="0"/>
            </w:pPr>
            <w:r w:rsidRPr="004718F5">
              <w:rPr>
                <w:rFonts w:eastAsia="SimSun"/>
              </w:rPr>
              <w:t>(slot)</w:t>
            </w:r>
          </w:p>
        </w:tc>
      </w:tr>
      <w:tr w:rsidR="00C428AB" w:rsidRPr="004718F5" w14:paraId="6AE847B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DB641DC"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34097BF3"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6AE4E9BF" w14:textId="77777777" w:rsidR="00C428AB" w:rsidRPr="004718F5" w:rsidRDefault="00C428AB" w:rsidP="000422D1">
            <w:pPr>
              <w:pStyle w:val="TAC"/>
              <w:keepNext w:val="0"/>
              <w:keepLines w:val="0"/>
              <w:rPr>
                <w:b/>
              </w:rPr>
            </w:pPr>
            <w:r w:rsidRPr="004718F5">
              <w:t>1</w:t>
            </w:r>
          </w:p>
        </w:tc>
      </w:tr>
      <w:tr w:rsidR="00C428AB" w:rsidRPr="004718F5" w14:paraId="69E5FE8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14E12B"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780F21C8"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778FFCE6" w14:textId="77777777" w:rsidR="00C428AB" w:rsidRPr="004718F5" w:rsidRDefault="00C428AB" w:rsidP="000422D1">
            <w:pPr>
              <w:pStyle w:val="TAC"/>
              <w:keepNext w:val="0"/>
              <w:keepLines w:val="0"/>
              <w:rPr>
                <w:b/>
              </w:rPr>
            </w:pPr>
            <w:r w:rsidRPr="004718F5">
              <w:t>1</w:t>
            </w:r>
          </w:p>
        </w:tc>
      </w:tr>
    </w:tbl>
    <w:p w14:paraId="32993425" w14:textId="77777777" w:rsidR="007C6748" w:rsidRPr="004718F5" w:rsidRDefault="007C6748" w:rsidP="007C6748">
      <w:pPr>
        <w:rPr>
          <w:snapToGrid w:val="0"/>
        </w:rPr>
      </w:pPr>
    </w:p>
    <w:p w14:paraId="3761C447" w14:textId="4EFF48D0" w:rsidR="00C428AB" w:rsidRPr="004718F5" w:rsidRDefault="00C428AB" w:rsidP="00494BBF">
      <w:pPr>
        <w:pStyle w:val="TH"/>
      </w:pPr>
      <w:r w:rsidRPr="004718F5">
        <w:rPr>
          <w:snapToGrid w:val="0"/>
        </w:rPr>
        <w:t xml:space="preserve">Table </w:t>
      </w:r>
      <w:r w:rsidRPr="004718F5">
        <w:t>4.5.2.4.5-3: Interruption duration if the NR PSCell is</w:t>
      </w:r>
      <w:r w:rsidR="007C6748" w:rsidRPr="004718F5">
        <w:br/>
      </w:r>
      <w:r w:rsidRPr="004718F5">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12DABE4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CB3A5B8" w14:textId="77777777" w:rsidR="00C428AB" w:rsidRPr="004718F5" w:rsidRDefault="00C428AB" w:rsidP="000422D1">
            <w:pPr>
              <w:pStyle w:val="TAH"/>
              <w:keepNext w:val="0"/>
              <w:keepLines w:val="0"/>
            </w:pPr>
            <w:r w:rsidRPr="004718F5">
              <w:rPr>
                <w:noProof/>
                <w:lang w:eastAsia="zh-CN"/>
              </w:rPr>
              <w:drawing>
                <wp:inline distT="0" distB="0" distL="0" distR="0" wp14:anchorId="6E553FB9" wp14:editId="577A846E">
                  <wp:extent cx="151130" cy="17462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2E95A16" w14:textId="7AAE0E0E"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5D31DA74" w14:textId="71C7A185" w:rsidR="00C428AB" w:rsidRPr="004718F5" w:rsidRDefault="00C428AB" w:rsidP="000422D1">
            <w:pPr>
              <w:pStyle w:val="TAH"/>
              <w:keepNext w:val="0"/>
              <w:keepLines w:val="0"/>
            </w:pPr>
            <w:r w:rsidRPr="004718F5">
              <w:t>Interruption</w:t>
            </w:r>
            <w:r w:rsidR="000422D1" w:rsidRPr="004718F5">
              <w:t xml:space="preserve"> </w:t>
            </w:r>
            <w:r w:rsidRPr="004718F5">
              <w:t>length</w:t>
            </w:r>
          </w:p>
          <w:p w14:paraId="5C967386" w14:textId="77777777" w:rsidR="00C428AB" w:rsidRPr="004718F5" w:rsidRDefault="00C428AB" w:rsidP="000422D1">
            <w:pPr>
              <w:pStyle w:val="TAH"/>
              <w:keepNext w:val="0"/>
              <w:keepLines w:val="0"/>
            </w:pPr>
            <w:r w:rsidRPr="004718F5">
              <w:rPr>
                <w:rFonts w:eastAsia="SimSun"/>
              </w:rPr>
              <w:t>(slot)</w:t>
            </w:r>
          </w:p>
        </w:tc>
      </w:tr>
      <w:tr w:rsidR="00C428AB" w:rsidRPr="004718F5" w14:paraId="7693313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C2D1DB"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08F9A883"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6CC25712" w14:textId="3116C9C8" w:rsidR="00C428AB" w:rsidRPr="004718F5" w:rsidRDefault="00C428AB" w:rsidP="000422D1">
            <w:pPr>
              <w:pStyle w:val="TAC"/>
              <w:keepNext w:val="0"/>
              <w:keepLines w:val="0"/>
              <w:rPr>
                <w:b/>
              </w:rPr>
            </w:pPr>
            <w:r w:rsidRPr="004718F5">
              <w:t>2+SMTC</w:t>
            </w:r>
            <w:r w:rsidR="000422D1" w:rsidRPr="004718F5">
              <w:t xml:space="preserve"> </w:t>
            </w:r>
            <w:r w:rsidRPr="004718F5">
              <w:t>duration</w:t>
            </w:r>
          </w:p>
        </w:tc>
      </w:tr>
      <w:tr w:rsidR="00C428AB" w:rsidRPr="004718F5" w14:paraId="311CBB8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7D3151F"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47DE0487"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2B6086B6" w14:textId="279366C9" w:rsidR="00C428AB" w:rsidRPr="004718F5" w:rsidRDefault="00C428AB" w:rsidP="000422D1">
            <w:pPr>
              <w:pStyle w:val="TAC"/>
              <w:keepNext w:val="0"/>
              <w:keepLines w:val="0"/>
              <w:rPr>
                <w:b/>
              </w:rPr>
            </w:pPr>
            <w:r w:rsidRPr="004718F5">
              <w:t>2+SMTC</w:t>
            </w:r>
            <w:r w:rsidR="000422D1" w:rsidRPr="004718F5">
              <w:t xml:space="preserve"> </w:t>
            </w:r>
            <w:r w:rsidRPr="004718F5">
              <w:t>duration</w:t>
            </w:r>
          </w:p>
        </w:tc>
      </w:tr>
    </w:tbl>
    <w:p w14:paraId="3652E17E" w14:textId="77777777" w:rsidR="00C428AB" w:rsidRPr="004718F5" w:rsidRDefault="00C428AB" w:rsidP="000422D1"/>
    <w:p w14:paraId="24A16223" w14:textId="77777777" w:rsidR="00C428AB" w:rsidRPr="004718F5" w:rsidRDefault="00C428AB" w:rsidP="000422D1">
      <w:r w:rsidRPr="004718F5">
        <w:t>For asynchronous inter-band EN-DC, the UE is only allowed to cause interruptions on E-UTRA PCell immediately before and immediately after an SMTC. Each interruption on E-UTRA PCell shall not exceed 2 subframe.</w:t>
      </w:r>
    </w:p>
    <w:p w14:paraId="5E3E9781" w14:textId="77777777" w:rsidR="00C428AB" w:rsidRPr="004718F5" w:rsidRDefault="00C428AB" w:rsidP="000422D1">
      <w:r w:rsidRPr="004718F5">
        <w:t>The rate of correct events observed during repeated tests shall be at least 90%.</w:t>
      </w:r>
    </w:p>
    <w:p w14:paraId="224711F2" w14:textId="77777777" w:rsidR="00C428AB" w:rsidRPr="004718F5" w:rsidRDefault="00C428AB" w:rsidP="000422D1">
      <w:pPr>
        <w:pStyle w:val="Heading4"/>
        <w:keepNext w:val="0"/>
        <w:keepLines w:val="0"/>
      </w:pPr>
      <w:bookmarkStart w:id="1687" w:name="_Toc75989698"/>
      <w:bookmarkStart w:id="1688" w:name="_Toc75992804"/>
      <w:bookmarkStart w:id="1689" w:name="_Toc76018581"/>
      <w:bookmarkStart w:id="1690" w:name="_Toc84513647"/>
      <w:bookmarkStart w:id="1691" w:name="_Toc84514211"/>
      <w:r w:rsidRPr="004718F5">
        <w:t>4.5.2.5</w:t>
      </w:r>
      <w:r w:rsidRPr="004718F5">
        <w:tab/>
        <w:t>EN-DC FR1 interruptions during measurements on deactivated E-UTRAN SCC in synchronous EN-DC</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B8841D7" w14:textId="77777777" w:rsidR="00C428AB" w:rsidRPr="004718F5" w:rsidRDefault="00C428AB" w:rsidP="00510C5D">
      <w:pPr>
        <w:pStyle w:val="H6"/>
      </w:pPr>
      <w:r w:rsidRPr="004718F5">
        <w:lastRenderedPageBreak/>
        <w:t>4.5.2.5.1</w:t>
      </w:r>
      <w:r w:rsidRPr="004718F5">
        <w:tab/>
        <w:t>Test purpose</w:t>
      </w:r>
    </w:p>
    <w:p w14:paraId="55528F2D" w14:textId="77777777" w:rsidR="00C428AB" w:rsidRPr="004718F5" w:rsidRDefault="00C428AB" w:rsidP="000422D1">
      <w:pPr>
        <w:rPr>
          <w:rFonts w:cs="v4.2.0"/>
        </w:rPr>
      </w:pPr>
      <w:r w:rsidRPr="004718F5">
        <w:t xml:space="preserve">The purpose of this test is to </w:t>
      </w:r>
      <w:r w:rsidRPr="004718F5">
        <w:rPr>
          <w:rFonts w:cs="v4.2.0"/>
        </w:rPr>
        <w:t>verify E-UTRAN PCell and</w:t>
      </w:r>
      <w:r w:rsidRPr="004718F5">
        <w:t xml:space="preserve"> NR PSCell interruptions during the measurement on the deactivated E-UTRAN SCC, </w:t>
      </w:r>
      <w:r w:rsidRPr="004718F5">
        <w:rPr>
          <w:rFonts w:cs="v4.2.0"/>
        </w:rPr>
        <w:t>the UE missed ACK/NACK does not exceed the limits</w:t>
      </w:r>
      <w:r w:rsidRPr="004718F5">
        <w:t xml:space="preserve">. This test will verify the missed ACK/NACK rate for </w:t>
      </w:r>
      <w:r w:rsidRPr="004718F5">
        <w:rPr>
          <w:rFonts w:cs="v4.2.0"/>
        </w:rPr>
        <w:t>E-UTRAN PCell and</w:t>
      </w:r>
      <w:r w:rsidRPr="004718F5">
        <w:t xml:space="preserve"> NR PSCell in EN-DC. </w:t>
      </w:r>
    </w:p>
    <w:p w14:paraId="5B4B826B" w14:textId="77777777" w:rsidR="00C428AB" w:rsidRPr="004718F5" w:rsidRDefault="00C428AB" w:rsidP="00510C5D">
      <w:pPr>
        <w:pStyle w:val="H6"/>
      </w:pPr>
      <w:r w:rsidRPr="004718F5">
        <w:t>4.5.2.5.2</w:t>
      </w:r>
      <w:r w:rsidRPr="004718F5">
        <w:tab/>
        <w:t>Test applicability</w:t>
      </w:r>
    </w:p>
    <w:p w14:paraId="7AD7313D" w14:textId="77777777" w:rsidR="00C428AB" w:rsidRPr="004718F5" w:rsidRDefault="00C428AB" w:rsidP="000422D1">
      <w:pPr>
        <w:rPr>
          <w:lang w:eastAsia="sv-SE"/>
        </w:rPr>
      </w:pPr>
      <w:r w:rsidRPr="004718F5">
        <w:rPr>
          <w:lang w:eastAsia="sv-SE"/>
        </w:rPr>
        <w:t xml:space="preserve">This test applies to all types of </w:t>
      </w:r>
      <w:r w:rsidRPr="004718F5">
        <w:t>E-UTRA UE release 15 and forward supporting EN-DC and 2 DL CA in E-UTRA.</w:t>
      </w:r>
    </w:p>
    <w:p w14:paraId="2C88E05B" w14:textId="77777777" w:rsidR="00C428AB" w:rsidRPr="004718F5" w:rsidRDefault="00C428AB" w:rsidP="000A312C">
      <w:pPr>
        <w:pStyle w:val="H6"/>
        <w:rPr>
          <w:lang w:eastAsia="sv-SE"/>
        </w:rPr>
      </w:pPr>
      <w:r w:rsidRPr="004718F5">
        <w:rPr>
          <w:lang w:eastAsia="sv-SE"/>
        </w:rPr>
        <w:t>4.5.2.5.3</w:t>
      </w:r>
      <w:r w:rsidRPr="004718F5">
        <w:rPr>
          <w:lang w:eastAsia="sv-SE"/>
        </w:rPr>
        <w:tab/>
        <w:t>Minimum conformance requirements</w:t>
      </w:r>
    </w:p>
    <w:p w14:paraId="1A13CBD1" w14:textId="77777777" w:rsidR="00C428AB" w:rsidRPr="004718F5" w:rsidRDefault="00C428AB" w:rsidP="000422D1">
      <w:r w:rsidRPr="004718F5">
        <w:rPr>
          <w:rFonts w:cs="v4.2.0"/>
        </w:rPr>
        <w:t>The minimum conformance requirements are defined in clause 4.5.2.0.3.</w:t>
      </w:r>
    </w:p>
    <w:p w14:paraId="047ED2B7" w14:textId="440AF687"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5.</w:t>
      </w:r>
    </w:p>
    <w:p w14:paraId="10667C64" w14:textId="77777777" w:rsidR="00C428AB" w:rsidRPr="004718F5" w:rsidRDefault="00C428AB" w:rsidP="00510C5D">
      <w:pPr>
        <w:pStyle w:val="H6"/>
      </w:pPr>
      <w:r w:rsidRPr="004718F5">
        <w:t>4.5.2.5.4</w:t>
      </w:r>
      <w:r w:rsidRPr="004718F5">
        <w:tab/>
        <w:t>Test description</w:t>
      </w:r>
    </w:p>
    <w:p w14:paraId="46BECDDD" w14:textId="77777777" w:rsidR="00C428AB" w:rsidRPr="004718F5" w:rsidRDefault="00C428AB" w:rsidP="007C6748">
      <w:pPr>
        <w:pStyle w:val="H6"/>
        <w:rPr>
          <w:lang w:eastAsia="sv-SE"/>
        </w:rPr>
      </w:pPr>
      <w:r w:rsidRPr="004718F5">
        <w:rPr>
          <w:lang w:eastAsia="sv-SE"/>
        </w:rPr>
        <w:t>4.5.2.5.4.1</w:t>
      </w:r>
      <w:r w:rsidRPr="004718F5">
        <w:rPr>
          <w:lang w:eastAsia="sv-SE"/>
        </w:rPr>
        <w:tab/>
        <w:t>Initial conditions</w:t>
      </w:r>
    </w:p>
    <w:p w14:paraId="20EC6058" w14:textId="77777777" w:rsidR="00C428AB" w:rsidRPr="004718F5" w:rsidRDefault="00C428AB" w:rsidP="007C6748">
      <w:pPr>
        <w:keepNext/>
        <w:keepLines/>
        <w:rPr>
          <w:lang w:eastAsia="sv-SE"/>
        </w:rPr>
      </w:pPr>
      <w:r w:rsidRPr="004718F5">
        <w:rPr>
          <w:lang w:eastAsia="sv-SE"/>
        </w:rPr>
        <w:t>This test shall be tested using any of the test configurations in Table 4.5.2.5.4.1-1.</w:t>
      </w:r>
    </w:p>
    <w:p w14:paraId="2738C745" w14:textId="77777777" w:rsidR="00C428AB" w:rsidRPr="004718F5" w:rsidRDefault="00C428AB" w:rsidP="007C6748">
      <w:pPr>
        <w:pStyle w:val="TH"/>
      </w:pPr>
      <w:r w:rsidRPr="004718F5">
        <w:t xml:space="preserve">Table 4.5.2.5.4.1-1: </w:t>
      </w:r>
      <w:r w:rsidRPr="004718F5">
        <w:rPr>
          <w:lang w:eastAsia="sv-SE"/>
        </w:rPr>
        <w:t xml:space="preserve">Supported </w:t>
      </w:r>
      <w:r w:rsidRPr="004718F5">
        <w:t>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14159" w:rsidRPr="004718F5" w14:paraId="0A24172C"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4841577D" w14:textId="77777777" w:rsidR="00E14159" w:rsidRPr="004718F5" w:rsidRDefault="00E14159" w:rsidP="007C6748">
            <w:pPr>
              <w:pStyle w:val="TAH"/>
              <w:rPr>
                <w:b w:val="0"/>
              </w:rPr>
            </w:pPr>
            <w:r w:rsidRPr="004718F5">
              <w:rPr>
                <w:rFonts w:cs="Arial"/>
                <w:b w:val="0"/>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DC643CF" w14:textId="77777777" w:rsidR="00E14159" w:rsidRPr="004718F5" w:rsidRDefault="00E14159" w:rsidP="007C6748">
            <w:pPr>
              <w:pStyle w:val="TAH"/>
              <w:rPr>
                <w:b w:val="0"/>
              </w:rPr>
            </w:pPr>
            <w:r w:rsidRPr="004718F5">
              <w:t>Description</w:t>
            </w:r>
          </w:p>
        </w:tc>
      </w:tr>
      <w:tr w:rsidR="00E14159" w:rsidRPr="004718F5" w14:paraId="7E74B0E9"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1BB472FB" w14:textId="77777777" w:rsidR="00E14159" w:rsidRPr="004718F5" w:rsidRDefault="00E14159" w:rsidP="007C6748">
            <w:pPr>
              <w:pStyle w:val="TAH"/>
              <w:rPr>
                <w:rFonts w:cs="Arial"/>
                <w:b w:val="0"/>
              </w:rPr>
            </w:pPr>
          </w:p>
        </w:tc>
        <w:tc>
          <w:tcPr>
            <w:tcW w:w="7479" w:type="dxa"/>
            <w:tcBorders>
              <w:top w:val="single" w:sz="4" w:space="0" w:color="auto"/>
              <w:left w:val="single" w:sz="4" w:space="0" w:color="auto"/>
              <w:bottom w:val="single" w:sz="4" w:space="0" w:color="auto"/>
              <w:right w:val="single" w:sz="4" w:space="0" w:color="auto"/>
            </w:tcBorders>
          </w:tcPr>
          <w:p w14:paraId="74ABD0C3" w14:textId="0937D8B8" w:rsidR="00E14159" w:rsidRPr="004718F5" w:rsidRDefault="00584A34" w:rsidP="007C6748">
            <w:pPr>
              <w:pStyle w:val="TAH"/>
            </w:pPr>
            <w:r w:rsidRPr="004718F5">
              <w:t xml:space="preserve">LTE PCell + NR PSCell </w:t>
            </w:r>
            <w:r w:rsidRPr="004718F5">
              <w:rPr>
                <w:vertAlign w:val="superscript"/>
              </w:rPr>
              <w:t>Note 2</w:t>
            </w:r>
          </w:p>
        </w:tc>
      </w:tr>
      <w:tr w:rsidR="00C428AB" w:rsidRPr="004718F5" w14:paraId="0687064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599A497" w14:textId="77777777" w:rsidR="00C428AB" w:rsidRPr="004718F5" w:rsidRDefault="00C428AB" w:rsidP="007C6748">
            <w:pPr>
              <w:pStyle w:val="TAL"/>
            </w:pPr>
            <w:r w:rsidRPr="004718F5">
              <w:rPr>
                <w:rFonts w:cs="Arial"/>
                <w:szCs w:val="18"/>
              </w:rPr>
              <w:t>4.5.2.5-1</w:t>
            </w:r>
          </w:p>
        </w:tc>
        <w:tc>
          <w:tcPr>
            <w:tcW w:w="7479" w:type="dxa"/>
            <w:tcBorders>
              <w:top w:val="single" w:sz="4" w:space="0" w:color="auto"/>
              <w:left w:val="single" w:sz="4" w:space="0" w:color="auto"/>
              <w:bottom w:val="single" w:sz="4" w:space="0" w:color="auto"/>
              <w:right w:val="single" w:sz="4" w:space="0" w:color="auto"/>
            </w:tcBorders>
            <w:hideMark/>
          </w:tcPr>
          <w:p w14:paraId="124BF1C6" w14:textId="1B90AD8B" w:rsidR="00C428AB" w:rsidRPr="004718F5" w:rsidRDefault="00C428AB" w:rsidP="007C6748">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0B112F97"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507D6D7" w14:textId="77777777" w:rsidR="00C428AB" w:rsidRPr="004718F5" w:rsidRDefault="00C428AB" w:rsidP="007C6748">
            <w:pPr>
              <w:pStyle w:val="TAL"/>
            </w:pPr>
            <w:r w:rsidRPr="004718F5">
              <w:rPr>
                <w:rFonts w:cs="Arial"/>
                <w:szCs w:val="18"/>
              </w:rPr>
              <w:t>4.5.2.5-2</w:t>
            </w:r>
          </w:p>
        </w:tc>
        <w:tc>
          <w:tcPr>
            <w:tcW w:w="7479" w:type="dxa"/>
            <w:tcBorders>
              <w:top w:val="single" w:sz="4" w:space="0" w:color="auto"/>
              <w:left w:val="single" w:sz="4" w:space="0" w:color="auto"/>
              <w:bottom w:val="single" w:sz="4" w:space="0" w:color="auto"/>
              <w:right w:val="single" w:sz="4" w:space="0" w:color="auto"/>
            </w:tcBorders>
            <w:hideMark/>
          </w:tcPr>
          <w:p w14:paraId="18C9A6D0" w14:textId="44520F91" w:rsidR="00C428AB" w:rsidRPr="004718F5" w:rsidRDefault="00C428AB" w:rsidP="007C6748">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01393B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D5B65E9" w14:textId="77777777" w:rsidR="00C428AB" w:rsidRPr="004718F5" w:rsidRDefault="00C428AB" w:rsidP="007C6748">
            <w:pPr>
              <w:pStyle w:val="TAL"/>
            </w:pPr>
            <w:r w:rsidRPr="004718F5">
              <w:rPr>
                <w:rFonts w:cs="Arial"/>
                <w:szCs w:val="18"/>
              </w:rPr>
              <w:t>4.5.2.5-</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26615C03" w14:textId="38065A9E" w:rsidR="00C428AB" w:rsidRPr="004718F5" w:rsidRDefault="00C428AB" w:rsidP="007C6748">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C0C2121"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A15B469" w14:textId="77777777" w:rsidR="00C428AB" w:rsidRPr="004718F5" w:rsidRDefault="00C428AB" w:rsidP="007C6748">
            <w:pPr>
              <w:pStyle w:val="TAL"/>
            </w:pPr>
            <w:r w:rsidRPr="004718F5">
              <w:rPr>
                <w:rFonts w:cs="Arial"/>
                <w:szCs w:val="18"/>
              </w:rPr>
              <w:t>4.5.2.5-</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7DB6E214" w14:textId="31157021" w:rsidR="00C428AB" w:rsidRPr="004718F5" w:rsidRDefault="00C428AB" w:rsidP="007C6748">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36709CDB"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85FCD2D" w14:textId="77777777" w:rsidR="00C428AB" w:rsidRPr="004718F5" w:rsidRDefault="00C428AB" w:rsidP="007C6748">
            <w:pPr>
              <w:pStyle w:val="TAL"/>
            </w:pPr>
            <w:r w:rsidRPr="004718F5">
              <w:rPr>
                <w:rFonts w:cs="Arial"/>
                <w:szCs w:val="18"/>
              </w:rPr>
              <w:t>4.5.2.5-</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7E4EF742" w14:textId="617C3233" w:rsidR="00C428AB" w:rsidRPr="004718F5" w:rsidRDefault="00C428AB" w:rsidP="007C6748">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7689136"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193E5D65" w14:textId="77777777" w:rsidR="00C428AB" w:rsidRPr="004718F5" w:rsidRDefault="00C428AB" w:rsidP="007C6748">
            <w:pPr>
              <w:pStyle w:val="TAL"/>
            </w:pPr>
            <w:r w:rsidRPr="004718F5">
              <w:rPr>
                <w:rFonts w:cs="Arial"/>
                <w:szCs w:val="18"/>
              </w:rPr>
              <w:t>4.5.2.5-</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0891AB62" w14:textId="29348F0F" w:rsidR="00C428AB" w:rsidRPr="004718F5" w:rsidRDefault="00C428AB" w:rsidP="007C6748">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1367007E" w14:textId="77777777" w:rsidTr="00E1415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DACB35D" w14:textId="77777777" w:rsidR="00922D1B" w:rsidRPr="004718F5" w:rsidRDefault="009F1B34" w:rsidP="00922D1B">
            <w:pPr>
              <w:pStyle w:val="TAN"/>
            </w:pPr>
            <w:r w:rsidRPr="004718F5">
              <w:t>NOTE</w:t>
            </w:r>
            <w:r w:rsidR="00922D1B" w:rsidRPr="004718F5">
              <w:t>.1</w:t>
            </w:r>
            <w:r w:rsidRPr="004718F5">
              <w:t>:</w:t>
            </w:r>
            <w:r w:rsidR="007C6748"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7C6748" w:rsidRPr="004718F5">
              <w:t>.</w:t>
            </w:r>
          </w:p>
          <w:p w14:paraId="6197B0D0" w14:textId="4B29AE3D" w:rsidR="00C428AB" w:rsidRPr="004718F5" w:rsidRDefault="00922D1B" w:rsidP="00922D1B">
            <w:pPr>
              <w:pStyle w:val="TAN"/>
            </w:pPr>
            <w:r w:rsidRPr="004718F5">
              <w:t>NOTE 2:</w:t>
            </w:r>
            <w:r w:rsidR="007F2841" w:rsidRPr="004718F5">
              <w:tab/>
            </w:r>
            <w:r w:rsidRPr="004718F5">
              <w:t>The duplex mode of the LTE SCell is determined based on the band combination to be tested.</w:t>
            </w:r>
          </w:p>
        </w:tc>
      </w:tr>
    </w:tbl>
    <w:p w14:paraId="718AAEF2" w14:textId="77777777" w:rsidR="00C428AB" w:rsidRPr="004718F5" w:rsidRDefault="00C428AB" w:rsidP="007C6748">
      <w:pPr>
        <w:keepNext/>
        <w:keepLines/>
      </w:pPr>
    </w:p>
    <w:p w14:paraId="70667D8F" w14:textId="77777777" w:rsidR="00C428AB" w:rsidRPr="004718F5" w:rsidRDefault="00C428AB" w:rsidP="000422D1">
      <w:pPr>
        <w:rPr>
          <w:lang w:eastAsia="sv-SE"/>
        </w:rPr>
      </w:pPr>
      <w:r w:rsidRPr="004718F5">
        <w:rPr>
          <w:lang w:eastAsia="sv-SE"/>
        </w:rPr>
        <w:t>Configure the test equipment and the DUT according to the parameters in Table 4.5.2.5.4.1-</w:t>
      </w:r>
      <w:r w:rsidRPr="004718F5">
        <w:rPr>
          <w:lang w:eastAsia="zh-TW"/>
        </w:rPr>
        <w:t xml:space="preserve">2 and </w:t>
      </w:r>
      <w:r w:rsidRPr="004718F5">
        <w:rPr>
          <w:lang w:eastAsia="sv-SE"/>
        </w:rPr>
        <w:t>Table 4.5.2.5.4.1-</w:t>
      </w:r>
      <w:r w:rsidRPr="004718F5">
        <w:rPr>
          <w:lang w:eastAsia="zh-TW"/>
        </w:rPr>
        <w:t>3</w:t>
      </w:r>
      <w:r w:rsidRPr="004718F5">
        <w:rPr>
          <w:lang w:eastAsia="sv-SE"/>
        </w:rPr>
        <w:t>.</w:t>
      </w:r>
    </w:p>
    <w:p w14:paraId="26EBDCB3" w14:textId="77777777" w:rsidR="00C428AB" w:rsidRPr="004718F5" w:rsidRDefault="00C428AB" w:rsidP="00494BBF">
      <w:pPr>
        <w:pStyle w:val="TH"/>
        <w:keepLines w:val="0"/>
        <w:rPr>
          <w:lang w:eastAsia="zh-TW"/>
        </w:rPr>
      </w:pPr>
      <w:r w:rsidRPr="004718F5">
        <w:rPr>
          <w:lang w:eastAsia="zh-TW"/>
        </w:rPr>
        <w:t xml:space="preserve">Table </w:t>
      </w:r>
      <w:r w:rsidRPr="004718F5">
        <w:t>4.5.2.5.4.1-</w:t>
      </w:r>
      <w:r w:rsidRPr="004718F5">
        <w:rPr>
          <w:lang w:eastAsia="zh-TW"/>
        </w:rPr>
        <w:t xml:space="preserve">2: Initial conditions for </w:t>
      </w:r>
      <w:r w:rsidRPr="004718F5">
        <w:t>EN-DC FR1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589A38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7E7B58" w14:textId="77777777" w:rsidR="00C428AB" w:rsidRPr="004718F5" w:rsidRDefault="00C428AB" w:rsidP="00494BBF">
            <w:pPr>
              <w:pStyle w:val="TAH"/>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C4EC147" w14:textId="77777777" w:rsidR="00C428AB" w:rsidRPr="004718F5" w:rsidRDefault="00C428AB" w:rsidP="00494BBF">
            <w:pPr>
              <w:pStyle w:val="TAH"/>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4598041" w14:textId="77777777" w:rsidR="00C428AB" w:rsidRPr="004718F5" w:rsidRDefault="00C428AB" w:rsidP="00494BBF">
            <w:pPr>
              <w:pStyle w:val="TAH"/>
              <w:keepLines w:val="0"/>
              <w:rPr>
                <w:lang w:eastAsia="zh-TW"/>
              </w:rPr>
            </w:pPr>
            <w:r w:rsidRPr="004718F5">
              <w:rPr>
                <w:lang w:eastAsia="zh-TW"/>
              </w:rPr>
              <w:t>Comment</w:t>
            </w:r>
          </w:p>
        </w:tc>
      </w:tr>
      <w:tr w:rsidR="00C428AB" w:rsidRPr="004718F5" w14:paraId="415F15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64F68F" w14:textId="329E28D5" w:rsidR="00C428AB" w:rsidRPr="004718F5" w:rsidRDefault="00C428AB" w:rsidP="00494BBF">
            <w:pPr>
              <w:pStyle w:val="TAL"/>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38964" w14:textId="77777777" w:rsidR="00C428AB" w:rsidRPr="004718F5" w:rsidRDefault="00C428AB" w:rsidP="00494BBF">
            <w:pPr>
              <w:pStyle w:val="TAL"/>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2CA9911" w14:textId="4C47054D" w:rsidR="00C428AB" w:rsidRPr="004718F5" w:rsidRDefault="00C428AB" w:rsidP="00494BBF">
            <w:pPr>
              <w:pStyle w:val="TAL"/>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0573BB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D88BB2" w14:textId="7EE0F396" w:rsidR="00C428AB" w:rsidRPr="004718F5" w:rsidRDefault="00C428AB" w:rsidP="00494BBF">
            <w:pPr>
              <w:pStyle w:val="TAL"/>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415C3" w14:textId="0FF0B671" w:rsidR="00C428AB" w:rsidRPr="004718F5" w:rsidRDefault="00C428AB" w:rsidP="00494BBF">
            <w:pPr>
              <w:pStyle w:val="TAL"/>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6D3A43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EBDE6F" w14:textId="4C4FBF95" w:rsidR="00C428AB" w:rsidRPr="004718F5" w:rsidRDefault="00C428AB" w:rsidP="00494BBF">
            <w:pPr>
              <w:pStyle w:val="TAL"/>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AC11B1F" w14:textId="199B0235" w:rsidR="00C428AB" w:rsidRPr="004718F5" w:rsidRDefault="00C428AB" w:rsidP="00494BBF">
            <w:pPr>
              <w:pStyle w:val="TAL"/>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C428AB" w:rsidRPr="004718F5" w14:paraId="228826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F2C8020" w14:textId="0C0C53A7"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3C4370"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37F3E43F" w14:textId="0171A6FF"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0981EA9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37A9EC" w14:textId="016C179C"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5E7E99A6" w14:textId="64FF01FC"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D96A1E"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C8E18E" w14:textId="1D33F800"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35BB42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8107851"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AE4ABBF" w14:textId="3F488253"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9D7C95"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C10A77"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368A18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BFCF569" w14:textId="44E76CA1"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25FB913"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0D4BF887" w14:textId="77777777" w:rsidR="00C428AB" w:rsidRPr="004718F5" w:rsidRDefault="00C428AB" w:rsidP="000422D1">
            <w:pPr>
              <w:pStyle w:val="TAL"/>
              <w:keepNext w:val="0"/>
              <w:keepLines w:val="0"/>
              <w:rPr>
                <w:lang w:eastAsia="zh-TW"/>
              </w:rPr>
            </w:pPr>
          </w:p>
        </w:tc>
      </w:tr>
    </w:tbl>
    <w:p w14:paraId="6AE36E8F" w14:textId="77777777" w:rsidR="00C428AB" w:rsidRPr="004718F5" w:rsidRDefault="00C428AB" w:rsidP="000422D1"/>
    <w:p w14:paraId="32155FBB" w14:textId="77777777" w:rsidR="00C428AB" w:rsidRPr="004718F5" w:rsidRDefault="00C428AB" w:rsidP="000422D1">
      <w:pPr>
        <w:pStyle w:val="B10"/>
      </w:pPr>
      <w:r w:rsidRPr="004718F5">
        <w:t>1.</w:t>
      </w:r>
      <w:r w:rsidRPr="004718F5">
        <w:tab/>
        <w:t>The general test parameter settings are set up according to Table 4.5.2.5.4.1-3.</w:t>
      </w:r>
    </w:p>
    <w:p w14:paraId="79066578" w14:textId="77777777" w:rsidR="00C428AB" w:rsidRPr="004718F5" w:rsidRDefault="00C428AB" w:rsidP="000422D1">
      <w:pPr>
        <w:pStyle w:val="B10"/>
      </w:pPr>
      <w:r w:rsidRPr="004718F5">
        <w:t>2.</w:t>
      </w:r>
      <w:r w:rsidRPr="004718F5">
        <w:tab/>
        <w:t xml:space="preserve">Message contents are defined in clause </w:t>
      </w:r>
      <w:r w:rsidRPr="004718F5">
        <w:rPr>
          <w:lang w:eastAsia="sv-SE"/>
        </w:rPr>
        <w:t>4.5.2.5.4.3.</w:t>
      </w:r>
    </w:p>
    <w:p w14:paraId="056F92F3" w14:textId="5CDA46E6" w:rsidR="00C428AB" w:rsidRPr="004718F5" w:rsidRDefault="00C428AB" w:rsidP="000422D1">
      <w:pPr>
        <w:pStyle w:val="B10"/>
      </w:pPr>
      <w:r w:rsidRPr="004718F5">
        <w:t>3.</w:t>
      </w:r>
      <w:r w:rsidRPr="004718F5">
        <w:tab/>
        <w:t xml:space="preserve">There are two E-UTRAN carriers and one NR carrier and three cells specified in the test. Cell1 and Cell3 is E-UTRAN PCell and E-UTRAN deactivated SCell, Cell2 is NR FR1 PSCell. Cell 1 is the cell used for connection setup with the power level set according to </w:t>
      </w:r>
      <w:r w:rsidRPr="004718F5">
        <w:rPr>
          <w:lang w:eastAsia="ja-JP"/>
        </w:rPr>
        <w:t>Table A.6.1.1-1</w:t>
      </w:r>
      <w:r w:rsidRPr="004718F5">
        <w:t xml:space="preserve">. Cell 3 shall be configured according to Table A.6.1.1-1 except for the RF channel number 3. Cell 2 shall be configured according to </w:t>
      </w:r>
      <w:r w:rsidR="007246A6" w:rsidRPr="004718F5">
        <w:rPr>
          <w:lang w:eastAsia="ja-JP"/>
        </w:rPr>
        <w:t>clause C.</w:t>
      </w:r>
      <w:r w:rsidRPr="004718F5">
        <w:rPr>
          <w:lang w:eastAsia="ja-JP"/>
        </w:rPr>
        <w:t>1.1 and C.1.2</w:t>
      </w:r>
      <w:r w:rsidRPr="004718F5">
        <w:t>.</w:t>
      </w:r>
    </w:p>
    <w:p w14:paraId="24652C8D" w14:textId="3C17B36C" w:rsidR="00C428AB" w:rsidRPr="004718F5" w:rsidRDefault="00C428AB" w:rsidP="000422D1">
      <w:pPr>
        <w:pStyle w:val="TH"/>
        <w:keepNext w:val="0"/>
        <w:keepLines w:val="0"/>
      </w:pPr>
      <w:r w:rsidRPr="004718F5">
        <w:lastRenderedPageBreak/>
        <w:t xml:space="preserve">Table 4.5.2.5.4.1-3: General test parameters for E-UTRAN </w:t>
      </w:r>
      <w:r w:rsidR="009F1B34" w:rsidRPr="004718F5">
        <w:t>-</w:t>
      </w:r>
      <w:r w:rsidRPr="004718F5">
        <w:t xml:space="preserve"> NR FR1 interruptions during measurements on deactivated E-UTRAN SCC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718F5" w14:paraId="77F238B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6AE082" w14:textId="77777777" w:rsidR="00C428AB" w:rsidRPr="004718F5" w:rsidRDefault="00C428AB" w:rsidP="000422D1">
            <w:pPr>
              <w:pStyle w:val="TAH"/>
              <w:keepNext w:val="0"/>
              <w:keepLines w:val="0"/>
            </w:pPr>
            <w:r w:rsidRPr="004718F5">
              <w:t>Parameter</w:t>
            </w:r>
          </w:p>
        </w:tc>
        <w:tc>
          <w:tcPr>
            <w:tcW w:w="851" w:type="dxa"/>
            <w:tcBorders>
              <w:top w:val="single" w:sz="4" w:space="0" w:color="auto"/>
              <w:left w:val="single" w:sz="4" w:space="0" w:color="auto"/>
              <w:bottom w:val="single" w:sz="4" w:space="0" w:color="auto"/>
              <w:right w:val="single" w:sz="4" w:space="0" w:color="auto"/>
            </w:tcBorders>
            <w:hideMark/>
          </w:tcPr>
          <w:p w14:paraId="1733B96A" w14:textId="77777777" w:rsidR="00C428AB" w:rsidRPr="004718F5" w:rsidRDefault="00C428AB" w:rsidP="000422D1">
            <w:pPr>
              <w:pStyle w:val="TAH"/>
              <w:keepNext w:val="0"/>
              <w:keepLines w:val="0"/>
            </w:pPr>
            <w:r w:rsidRPr="004718F5">
              <w:t>Unit</w:t>
            </w:r>
          </w:p>
        </w:tc>
        <w:tc>
          <w:tcPr>
            <w:tcW w:w="1842" w:type="dxa"/>
            <w:tcBorders>
              <w:top w:val="single" w:sz="4" w:space="0" w:color="auto"/>
              <w:left w:val="single" w:sz="4" w:space="0" w:color="auto"/>
              <w:bottom w:val="single" w:sz="4" w:space="0" w:color="auto"/>
              <w:right w:val="single" w:sz="4" w:space="0" w:color="auto"/>
            </w:tcBorders>
            <w:hideMark/>
          </w:tcPr>
          <w:p w14:paraId="365CD759" w14:textId="77777777" w:rsidR="00C428AB" w:rsidRPr="004718F5" w:rsidRDefault="00C428AB" w:rsidP="000422D1">
            <w:pPr>
              <w:pStyle w:val="TAH"/>
              <w:keepNext w:val="0"/>
              <w:keepLines w:val="0"/>
            </w:pPr>
            <w:r w:rsidRPr="004718F5">
              <w:t>Value</w:t>
            </w:r>
          </w:p>
        </w:tc>
        <w:tc>
          <w:tcPr>
            <w:tcW w:w="3665" w:type="dxa"/>
            <w:tcBorders>
              <w:top w:val="single" w:sz="4" w:space="0" w:color="auto"/>
              <w:left w:val="single" w:sz="4" w:space="0" w:color="auto"/>
              <w:bottom w:val="single" w:sz="4" w:space="0" w:color="auto"/>
              <w:right w:val="single" w:sz="4" w:space="0" w:color="auto"/>
            </w:tcBorders>
            <w:hideMark/>
          </w:tcPr>
          <w:p w14:paraId="22BE41E2" w14:textId="77777777" w:rsidR="00C428AB" w:rsidRPr="004718F5" w:rsidRDefault="00C428AB" w:rsidP="000422D1">
            <w:pPr>
              <w:pStyle w:val="TAH"/>
              <w:keepNext w:val="0"/>
              <w:keepLines w:val="0"/>
            </w:pPr>
            <w:r w:rsidRPr="004718F5">
              <w:t>Comment</w:t>
            </w:r>
          </w:p>
        </w:tc>
      </w:tr>
      <w:tr w:rsidR="00C428AB" w:rsidRPr="004718F5" w14:paraId="30975CA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275C3FB" w14:textId="35CE1012" w:rsidR="00C428AB" w:rsidRPr="004718F5" w:rsidRDefault="00C428AB" w:rsidP="000422D1">
            <w:pPr>
              <w:pStyle w:val="TAL"/>
              <w:keepNext w:val="0"/>
              <w:keepLines w:val="0"/>
              <w:rPr>
                <w:rFonts w:cs="Arial"/>
              </w:rPr>
            </w:pP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1AEC3A65"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88EFBB" w14:textId="42393BA7" w:rsidR="00C428AB" w:rsidRPr="004718F5" w:rsidRDefault="00C428AB" w:rsidP="000422D1">
            <w:pPr>
              <w:pStyle w:val="TAC"/>
              <w:keepNext w:val="0"/>
              <w:keepLines w:val="0"/>
              <w:rPr>
                <w:rFonts w:cs="Arial"/>
              </w:rPr>
            </w:pPr>
            <w:r w:rsidRPr="004718F5">
              <w:rPr>
                <w:rFonts w:cs="Arial"/>
              </w:rPr>
              <w:t>1,</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3</w:t>
            </w:r>
          </w:p>
        </w:tc>
        <w:tc>
          <w:tcPr>
            <w:tcW w:w="3665" w:type="dxa"/>
            <w:tcBorders>
              <w:top w:val="single" w:sz="4" w:space="0" w:color="auto"/>
              <w:left w:val="single" w:sz="4" w:space="0" w:color="auto"/>
              <w:bottom w:val="single" w:sz="4" w:space="0" w:color="auto"/>
              <w:right w:val="single" w:sz="4" w:space="0" w:color="auto"/>
            </w:tcBorders>
            <w:hideMark/>
          </w:tcPr>
          <w:p w14:paraId="6761DE3B" w14:textId="55A7E930" w:rsidR="00C428AB" w:rsidRPr="004718F5" w:rsidRDefault="00C428AB" w:rsidP="000422D1">
            <w:pPr>
              <w:pStyle w:val="TAL"/>
              <w:keepNext w:val="0"/>
              <w:keepLines w:val="0"/>
              <w:rPr>
                <w:rFonts w:cs="Arial"/>
              </w:rPr>
            </w:pPr>
            <w:r w:rsidRPr="004718F5">
              <w:rPr>
                <w:rFonts w:cs="Arial"/>
              </w:rPr>
              <w:t>Two</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one</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p>
        </w:tc>
      </w:tr>
      <w:tr w:rsidR="00C428AB" w:rsidRPr="004718F5" w14:paraId="71E5FA1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CAE0CA" w14:textId="7D829B6E" w:rsidR="00C428AB" w:rsidRPr="004718F5" w:rsidRDefault="00C428A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lang w:eastAsia="ja-JP"/>
              </w:rPr>
              <w:t>PC</w:t>
            </w:r>
            <w:r w:rsidRPr="004718F5">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371E88F7"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9792E91" w14:textId="77777777" w:rsidR="00C428AB" w:rsidRPr="004718F5" w:rsidRDefault="00C428AB" w:rsidP="000422D1">
            <w:pPr>
              <w:pStyle w:val="TAC"/>
              <w:keepNext w:val="0"/>
              <w:keepLines w:val="0"/>
              <w:rPr>
                <w:rFonts w:cs="Arial"/>
              </w:rPr>
            </w:pPr>
            <w:r w:rsidRPr="004718F5">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28FC4B6A" w14:textId="122DCFB7" w:rsidR="00C428AB" w:rsidRPr="004718F5" w:rsidRDefault="00C428AB" w:rsidP="000422D1">
            <w:pPr>
              <w:pStyle w:val="TAL"/>
              <w:keepNext w:val="0"/>
              <w:keepLines w:val="0"/>
              <w:rPr>
                <w:rFonts w:cs="Arial"/>
              </w:rPr>
            </w:pPr>
            <w:r w:rsidRPr="004718F5">
              <w:rPr>
                <w:rFonts w:cs="Arial"/>
              </w:rPr>
              <w:t>P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tc>
      </w:tr>
      <w:tr w:rsidR="00C428AB" w:rsidRPr="004718F5" w14:paraId="57DAE13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EB77934" w14:textId="76B62C56" w:rsidR="00C428AB" w:rsidRPr="004718F5" w:rsidRDefault="00C428AB" w:rsidP="000422D1">
            <w:pPr>
              <w:pStyle w:val="TAL"/>
              <w:keepNext w:val="0"/>
              <w:keepLines w:val="0"/>
              <w:rPr>
                <w:rFonts w:cs="Arial"/>
              </w:rPr>
            </w:pPr>
            <w:r w:rsidRPr="004718F5">
              <w:rPr>
                <w:rFonts w:cs="Arial"/>
              </w:rPr>
              <w:t>Active</w:t>
            </w:r>
            <w:r w:rsidR="000422D1" w:rsidRPr="004718F5">
              <w:rPr>
                <w:rFonts w:cs="Arial"/>
                <w:lang w:eastAsia="ja-JP"/>
              </w:rPr>
              <w:t xml:space="preserve"> </w:t>
            </w:r>
            <w:r w:rsidRPr="004718F5">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7FB192AF"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5A5538C3" w14:textId="77777777" w:rsidR="00C428AB" w:rsidRPr="004718F5" w:rsidRDefault="00C428AB" w:rsidP="000422D1">
            <w:pPr>
              <w:pStyle w:val="TAC"/>
              <w:keepNext w:val="0"/>
              <w:keepLines w:val="0"/>
              <w:rPr>
                <w:rFonts w:cs="Arial"/>
              </w:rPr>
            </w:pPr>
            <w:r w:rsidRPr="004718F5">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126F6DFB" w14:textId="4950014B" w:rsidR="00C428AB" w:rsidRPr="004718F5" w:rsidRDefault="00C428AB" w:rsidP="000422D1">
            <w:pPr>
              <w:pStyle w:val="TAL"/>
              <w:keepNext w:val="0"/>
              <w:keepLines w:val="0"/>
              <w:rPr>
                <w:rFonts w:cs="Arial"/>
              </w:rPr>
            </w:pPr>
            <w:r w:rsidRPr="004718F5">
              <w:rPr>
                <w:rFonts w:cs="Arial"/>
              </w:rPr>
              <w:t>P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2.</w:t>
            </w:r>
          </w:p>
        </w:tc>
      </w:tr>
      <w:tr w:rsidR="00C428AB" w:rsidRPr="004718F5" w14:paraId="3ECB5255"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2FDF8AF" w14:textId="5FA3BF6B" w:rsidR="00C428AB" w:rsidRPr="004718F5" w:rsidRDefault="00C428AB" w:rsidP="000422D1">
            <w:pPr>
              <w:pStyle w:val="TAL"/>
              <w:keepNext w:val="0"/>
              <w:keepLines w:val="0"/>
              <w:rPr>
                <w:rFonts w:cs="Arial"/>
              </w:rPr>
            </w:pPr>
            <w:r w:rsidRPr="004718F5">
              <w:rPr>
                <w:rFonts w:cs="Arial"/>
                <w:lang w:eastAsia="ja-JP"/>
              </w:rPr>
              <w:t>Configured</w:t>
            </w:r>
            <w:r w:rsidR="000422D1" w:rsidRPr="004718F5">
              <w:rPr>
                <w:rFonts w:cs="Arial"/>
                <w:lang w:eastAsia="ja-JP"/>
              </w:rPr>
              <w:t xml:space="preserve"> </w:t>
            </w:r>
            <w:r w:rsidRPr="004718F5">
              <w:rPr>
                <w:rFonts w:cs="Arial"/>
              </w:rPr>
              <w:t>deactivated</w:t>
            </w:r>
            <w:r w:rsidR="000422D1" w:rsidRPr="004718F5">
              <w:rPr>
                <w:rFonts w:cs="Arial"/>
                <w:lang w:eastAsia="ja-JP"/>
              </w:rPr>
              <w:t xml:space="preserve"> </w:t>
            </w:r>
            <w:r w:rsidRPr="004718F5">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643A09EB"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19B6CFE" w14:textId="77777777" w:rsidR="00C428AB" w:rsidRPr="004718F5" w:rsidRDefault="00C428AB" w:rsidP="000422D1">
            <w:pPr>
              <w:pStyle w:val="TAC"/>
              <w:keepNext w:val="0"/>
              <w:keepLines w:val="0"/>
              <w:rPr>
                <w:rFonts w:cs="Arial"/>
              </w:rPr>
            </w:pPr>
            <w:r w:rsidRPr="004718F5">
              <w:rPr>
                <w:rFonts w:cs="Arial"/>
              </w:rPr>
              <w:t>Cell3</w:t>
            </w:r>
          </w:p>
        </w:tc>
        <w:tc>
          <w:tcPr>
            <w:tcW w:w="3665" w:type="dxa"/>
            <w:tcBorders>
              <w:top w:val="single" w:sz="4" w:space="0" w:color="auto"/>
              <w:left w:val="single" w:sz="4" w:space="0" w:color="auto"/>
              <w:bottom w:val="single" w:sz="4" w:space="0" w:color="auto"/>
              <w:right w:val="single" w:sz="4" w:space="0" w:color="auto"/>
            </w:tcBorders>
            <w:hideMark/>
          </w:tcPr>
          <w:p w14:paraId="62B116FA" w14:textId="3CFBA12B" w:rsidR="00C428AB" w:rsidRPr="004718F5" w:rsidRDefault="00C428AB" w:rsidP="000422D1">
            <w:pPr>
              <w:pStyle w:val="TAL"/>
              <w:keepNext w:val="0"/>
              <w:keepLines w:val="0"/>
              <w:rPr>
                <w:rFonts w:cs="Arial"/>
              </w:rPr>
            </w:pPr>
            <w:r w:rsidRPr="004718F5">
              <w:rPr>
                <w:rFonts w:cs="Arial"/>
              </w:rPr>
              <w:t>Deactivated</w:t>
            </w:r>
            <w:r w:rsidR="000422D1" w:rsidRPr="004718F5">
              <w:rPr>
                <w:rFonts w:cs="Arial"/>
              </w:rPr>
              <w:t xml:space="preserve"> </w:t>
            </w:r>
            <w:r w:rsidRPr="004718F5">
              <w:rPr>
                <w:rFonts w:cs="Arial"/>
              </w:rPr>
              <w:t>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3.</w:t>
            </w:r>
          </w:p>
        </w:tc>
      </w:tr>
      <w:tr w:rsidR="00C428AB" w:rsidRPr="004718F5" w14:paraId="08C8B1E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2254BB" w14:textId="14804ABE" w:rsidR="00C428AB" w:rsidRPr="004718F5" w:rsidRDefault="00C428A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5195935"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488026D6" w14:textId="77777777" w:rsidR="00C428AB" w:rsidRPr="004718F5" w:rsidRDefault="00C428AB" w:rsidP="000422D1">
            <w:pPr>
              <w:pStyle w:val="TAC"/>
              <w:keepNext w:val="0"/>
              <w:keepLines w:val="0"/>
              <w:rPr>
                <w:rFonts w:cs="Arial"/>
              </w:rPr>
            </w:pPr>
            <w:r w:rsidRPr="004718F5">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775EBEC0" w14:textId="45DC8AA9" w:rsidR="00C428AB" w:rsidRPr="004718F5" w:rsidRDefault="00C428AB" w:rsidP="000422D1">
            <w:pPr>
              <w:pStyle w:val="TAL"/>
              <w:keepNext w:val="0"/>
              <w:keepLines w:val="0"/>
              <w:rPr>
                <w:rFonts w:cs="Arial"/>
              </w:rPr>
            </w:pPr>
            <w:r w:rsidRPr="004718F5">
              <w:rPr>
                <w:rFonts w:cs="Arial"/>
              </w:rPr>
              <w:t>Applicable</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r w:rsidR="000422D1" w:rsidRPr="004718F5">
              <w:rPr>
                <w:rFonts w:cs="Arial"/>
              </w:rPr>
              <w:t xml:space="preserve"> </w:t>
            </w:r>
            <w:r w:rsidRPr="004718F5">
              <w:rPr>
                <w:rFonts w:cs="Arial"/>
              </w:rPr>
              <w:t>Cell2</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Cell3</w:t>
            </w:r>
          </w:p>
        </w:tc>
      </w:tr>
      <w:tr w:rsidR="00C428AB" w:rsidRPr="004718F5" w14:paraId="247DE54A"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65CCE65" w14:textId="77777777" w:rsidR="00C428AB" w:rsidRPr="004718F5" w:rsidRDefault="00C428AB" w:rsidP="000422D1">
            <w:pPr>
              <w:pStyle w:val="TAL"/>
              <w:keepNext w:val="0"/>
              <w:keepLines w:val="0"/>
              <w:rPr>
                <w:rFonts w:cs="Arial"/>
              </w:rPr>
            </w:pPr>
            <w:r w:rsidRPr="004718F5">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166C160" w14:textId="77777777" w:rsidR="00C428AB" w:rsidRPr="004718F5"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153AB1" w14:textId="77777777" w:rsidR="00C428AB" w:rsidRPr="004718F5" w:rsidRDefault="00C428AB" w:rsidP="000422D1">
            <w:pPr>
              <w:pStyle w:val="TAC"/>
              <w:keepNext w:val="0"/>
              <w:keepLines w:val="0"/>
              <w:rPr>
                <w:rFonts w:cs="Arial"/>
              </w:rPr>
            </w:pPr>
            <w:r w:rsidRPr="004718F5">
              <w:rPr>
                <w:rFonts w:cs="Arial"/>
              </w:rPr>
              <w:t>OFF</w:t>
            </w:r>
          </w:p>
        </w:tc>
        <w:tc>
          <w:tcPr>
            <w:tcW w:w="3665" w:type="dxa"/>
            <w:tcBorders>
              <w:top w:val="single" w:sz="4" w:space="0" w:color="auto"/>
              <w:left w:val="single" w:sz="4" w:space="0" w:color="auto"/>
              <w:bottom w:val="single" w:sz="4" w:space="0" w:color="auto"/>
              <w:right w:val="single" w:sz="4" w:space="0" w:color="auto"/>
            </w:tcBorders>
          </w:tcPr>
          <w:p w14:paraId="6F7988B1" w14:textId="77777777" w:rsidR="00C428AB" w:rsidRPr="004718F5" w:rsidRDefault="00C428AB" w:rsidP="000422D1">
            <w:pPr>
              <w:pStyle w:val="TAL"/>
              <w:keepNext w:val="0"/>
              <w:keepLines w:val="0"/>
              <w:rPr>
                <w:rFonts w:cs="Arial"/>
              </w:rPr>
            </w:pPr>
          </w:p>
        </w:tc>
      </w:tr>
      <w:tr w:rsidR="00C428AB" w:rsidRPr="004718F5" w14:paraId="34A738E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CD20C72" w14:textId="4ACE0879" w:rsidR="00C428AB" w:rsidRPr="004718F5" w:rsidRDefault="00C428AB" w:rsidP="000422D1">
            <w:pPr>
              <w:pStyle w:val="TAL"/>
              <w:keepNext w:val="0"/>
              <w:keepLines w:val="0"/>
              <w:rPr>
                <w:rFonts w:cs="Arial"/>
                <w:lang w:eastAsia="ja-JP"/>
              </w:rPr>
            </w:pPr>
            <w:r w:rsidRPr="004718F5">
              <w:rPr>
                <w:rFonts w:cs="Arial"/>
                <w:lang w:eastAsia="ja-JP"/>
              </w:rPr>
              <w:t>Measurement</w:t>
            </w:r>
            <w:r w:rsidR="000422D1" w:rsidRPr="004718F5">
              <w:rPr>
                <w:rFonts w:cs="Arial"/>
                <w:lang w:eastAsia="ja-JP"/>
              </w:rPr>
              <w:t xml:space="preserve"> </w:t>
            </w:r>
            <w:r w:rsidRPr="004718F5">
              <w:rPr>
                <w:rFonts w:cs="Arial"/>
                <w:lang w:eastAsia="ja-JP"/>
              </w:rPr>
              <w:t>gap</w:t>
            </w:r>
            <w:r w:rsidR="000422D1" w:rsidRPr="004718F5">
              <w:rPr>
                <w:rFonts w:cs="Arial"/>
                <w:lang w:eastAsia="ja-JP"/>
              </w:rPr>
              <w:t xml:space="preserve"> </w:t>
            </w:r>
            <w:r w:rsidRPr="004718F5">
              <w:rPr>
                <w:rFonts w:cs="Arial"/>
                <w:lang w:eastAsia="ja-JP"/>
              </w:rPr>
              <w:t>pattern</w:t>
            </w:r>
            <w:r w:rsidR="000422D1" w:rsidRPr="004718F5">
              <w:rPr>
                <w:rFonts w:cs="Arial"/>
                <w:lang w:eastAsia="ja-JP"/>
              </w:rPr>
              <w:t xml:space="preserve"> </w:t>
            </w:r>
            <w:r w:rsidRPr="004718F5">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1342C9B" w14:textId="77777777" w:rsidR="00C428AB" w:rsidRPr="004718F5"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A0232D" w14:textId="77777777" w:rsidR="00C428AB" w:rsidRPr="004718F5" w:rsidRDefault="00C428AB" w:rsidP="000422D1">
            <w:pPr>
              <w:pStyle w:val="TAC"/>
              <w:keepNext w:val="0"/>
              <w:keepLines w:val="0"/>
              <w:rPr>
                <w:rFonts w:cs="Arial"/>
                <w:lang w:eastAsia="ja-JP"/>
              </w:rPr>
            </w:pPr>
            <w:r w:rsidRPr="004718F5">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F7272B5" w14:textId="77777777" w:rsidR="00C428AB" w:rsidRPr="004718F5" w:rsidRDefault="00C428AB" w:rsidP="000422D1">
            <w:pPr>
              <w:pStyle w:val="TAL"/>
              <w:keepNext w:val="0"/>
              <w:keepLines w:val="0"/>
              <w:rPr>
                <w:rFonts w:cs="Arial"/>
                <w:lang w:eastAsia="ja-JP"/>
              </w:rPr>
            </w:pPr>
          </w:p>
        </w:tc>
      </w:tr>
      <w:tr w:rsidR="00C428AB" w:rsidRPr="004718F5" w14:paraId="1F1B8FC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3E199C" w14:textId="1BDFF98C" w:rsidR="00C428AB" w:rsidRPr="004718F5" w:rsidRDefault="00C428AB" w:rsidP="000422D1">
            <w:pPr>
              <w:pStyle w:val="TAL"/>
              <w:keepNext w:val="0"/>
              <w:keepLines w:val="0"/>
              <w:rPr>
                <w:rFonts w:cs="Arial"/>
                <w:lang w:eastAsia="ja-JP"/>
              </w:rPr>
            </w:pPr>
            <w:r w:rsidRPr="004718F5">
              <w:rPr>
                <w:rFonts w:cs="Arial"/>
                <w:lang w:eastAsia="ja-JP"/>
              </w:rPr>
              <w:t>SCell</w:t>
            </w:r>
            <w:r w:rsidR="000422D1" w:rsidRPr="004718F5">
              <w:rPr>
                <w:rFonts w:cs="Arial"/>
                <w:lang w:eastAsia="ja-JP"/>
              </w:rPr>
              <w:t xml:space="preserve"> </w:t>
            </w:r>
            <w:r w:rsidRPr="004718F5">
              <w:rPr>
                <w:rFonts w:cs="Arial"/>
                <w:lang w:eastAsia="ja-JP"/>
              </w:rPr>
              <w:t>measurement</w:t>
            </w:r>
            <w:r w:rsidR="000422D1" w:rsidRPr="004718F5">
              <w:rPr>
                <w:rFonts w:cs="Arial"/>
                <w:lang w:eastAsia="ja-JP"/>
              </w:rPr>
              <w:t xml:space="preserve"> </w:t>
            </w:r>
            <w:r w:rsidRPr="004718F5">
              <w:rPr>
                <w:rFonts w:cs="Arial"/>
                <w:lang w:eastAsia="ja-JP"/>
              </w:rPr>
              <w:t>cycle</w:t>
            </w:r>
            <w:r w:rsidR="000422D1" w:rsidRPr="004718F5">
              <w:rPr>
                <w:rFonts w:cs="Arial"/>
                <w:lang w:eastAsia="ja-JP"/>
              </w:rPr>
              <w:t xml:space="preserve"> </w:t>
            </w:r>
            <w:r w:rsidRPr="004718F5">
              <w:rPr>
                <w:rFonts w:cs="Arial"/>
                <w:lang w:eastAsia="ja-JP"/>
              </w:rPr>
              <w:t>(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693189" w14:textId="77777777" w:rsidR="00C428AB" w:rsidRPr="004718F5" w:rsidRDefault="00C428AB" w:rsidP="000422D1">
            <w:pPr>
              <w:pStyle w:val="TAL"/>
              <w:keepNext w:val="0"/>
              <w:keepLines w:val="0"/>
              <w:jc w:val="center"/>
              <w:rPr>
                <w:rFonts w:cs="Arial"/>
                <w:lang w:eastAsia="ja-JP"/>
              </w:rPr>
            </w:pPr>
            <w:r w:rsidRPr="004718F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19E59FF" w14:textId="77777777" w:rsidR="00C428AB" w:rsidRPr="004718F5" w:rsidRDefault="00C428AB" w:rsidP="000422D1">
            <w:pPr>
              <w:pStyle w:val="TAL"/>
              <w:keepNext w:val="0"/>
              <w:keepLines w:val="0"/>
              <w:jc w:val="center"/>
              <w:rPr>
                <w:rFonts w:cs="Arial"/>
                <w:lang w:eastAsia="ja-JP"/>
              </w:rPr>
            </w:pPr>
            <w:r w:rsidRPr="004718F5">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32EF3D9D" w14:textId="77777777" w:rsidR="00C428AB" w:rsidRPr="004718F5" w:rsidRDefault="00C428AB" w:rsidP="000422D1">
            <w:pPr>
              <w:pStyle w:val="TAL"/>
              <w:keepNext w:val="0"/>
              <w:keepLines w:val="0"/>
              <w:rPr>
                <w:rFonts w:cs="Arial"/>
                <w:lang w:eastAsia="ja-JP"/>
              </w:rPr>
            </w:pPr>
          </w:p>
        </w:tc>
      </w:tr>
      <w:tr w:rsidR="00C428AB" w:rsidRPr="004718F5" w14:paraId="017E171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684954" w14:textId="77777777" w:rsidR="00C428AB" w:rsidRPr="004718F5" w:rsidRDefault="00C428AB" w:rsidP="000422D1">
            <w:pPr>
              <w:pStyle w:val="TAL"/>
              <w:keepNext w:val="0"/>
              <w:keepLines w:val="0"/>
              <w:rPr>
                <w:rFonts w:cs="Arial"/>
              </w:rPr>
            </w:pPr>
            <w:r w:rsidRPr="004718F5">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D21742" w14:textId="77777777" w:rsidR="00C428AB" w:rsidRPr="004718F5" w:rsidRDefault="00C428AB" w:rsidP="000422D1">
            <w:pPr>
              <w:pStyle w:val="TAC"/>
              <w:keepNext w:val="0"/>
              <w:keepLines w:val="0"/>
              <w:rPr>
                <w:rFonts w:cs="Arial"/>
              </w:rPr>
            </w:pPr>
            <w:r w:rsidRPr="004718F5">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3CD32B40" w14:textId="77777777" w:rsidR="00C428AB" w:rsidRPr="004718F5" w:rsidRDefault="00C428AB" w:rsidP="000422D1">
            <w:pPr>
              <w:pStyle w:val="TAC"/>
              <w:keepNext w:val="0"/>
              <w:keepLines w:val="0"/>
              <w:rPr>
                <w:rFonts w:cs="Arial"/>
                <w:lang w:eastAsia="ja-JP"/>
              </w:rPr>
            </w:pPr>
            <w:r w:rsidRPr="004718F5">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C2EFBC9" w14:textId="77777777" w:rsidR="00C428AB" w:rsidRPr="004718F5" w:rsidRDefault="00C428AB" w:rsidP="000422D1">
            <w:pPr>
              <w:pStyle w:val="TAL"/>
              <w:keepNext w:val="0"/>
              <w:keepLines w:val="0"/>
              <w:rPr>
                <w:rFonts w:cs="Arial"/>
              </w:rPr>
            </w:pPr>
          </w:p>
        </w:tc>
      </w:tr>
    </w:tbl>
    <w:p w14:paraId="5D481190" w14:textId="77777777" w:rsidR="00C428AB" w:rsidRPr="004718F5" w:rsidRDefault="00C428AB" w:rsidP="000422D1"/>
    <w:p w14:paraId="30D69D1A" w14:textId="77777777" w:rsidR="00C428AB" w:rsidRPr="004718F5" w:rsidRDefault="00C428AB" w:rsidP="007C6748">
      <w:pPr>
        <w:pStyle w:val="H6"/>
        <w:rPr>
          <w:lang w:eastAsia="sv-SE"/>
        </w:rPr>
      </w:pPr>
      <w:r w:rsidRPr="004718F5">
        <w:rPr>
          <w:lang w:eastAsia="sv-SE"/>
        </w:rPr>
        <w:t>4.5.2.5.4.2</w:t>
      </w:r>
      <w:r w:rsidRPr="004718F5">
        <w:rPr>
          <w:lang w:eastAsia="sv-SE"/>
        </w:rPr>
        <w:tab/>
        <w:t>Test procedure</w:t>
      </w:r>
    </w:p>
    <w:p w14:paraId="3455C0F1" w14:textId="77777777" w:rsidR="00C428AB" w:rsidRPr="004718F5" w:rsidRDefault="00C428AB" w:rsidP="007C6748">
      <w:pPr>
        <w:keepNext/>
        <w:keepLines/>
        <w:rPr>
          <w:lang w:eastAsia="ja-JP"/>
        </w:rPr>
      </w:pPr>
      <w:r w:rsidRPr="004718F5">
        <w:t xml:space="preserve">The test consists of </w:t>
      </w:r>
      <w:r w:rsidRPr="004718F5">
        <w:rPr>
          <w:lang w:eastAsia="zh-TW"/>
        </w:rPr>
        <w:t>three cells: Cell1, Cell2 and Cell3. Cell1 and Cell3 is E-UTRAN PCell and E-UTRAN deactivated SCell, Cell2 is NR FR1 PSCell</w:t>
      </w:r>
      <w:r w:rsidRPr="004718F5">
        <w:t xml:space="preserve">. The test consists of one time period, with duration of T1. Prior to the start of the time duration T1, the UE </w:t>
      </w:r>
      <w:r w:rsidRPr="004718F5">
        <w:rPr>
          <w:lang w:eastAsia="zh-CN"/>
        </w:rPr>
        <w:t>shall be connected</w:t>
      </w:r>
      <w:r w:rsidRPr="004718F5">
        <w:t xml:space="preserve"> to Cell1 and Cell2 and </w:t>
      </w:r>
      <w:r w:rsidRPr="004718F5">
        <w:rPr>
          <w:lang w:eastAsia="zh-CN"/>
        </w:rPr>
        <w:t xml:space="preserve">the RRC message including </w:t>
      </w:r>
      <w:r w:rsidRPr="004718F5">
        <w:rPr>
          <w:i/>
          <w:lang w:eastAsia="zh-CN"/>
        </w:rPr>
        <w:t>measCycleSCell</w:t>
      </w:r>
      <w:r w:rsidRPr="004718F5">
        <w:rPr>
          <w:lang w:eastAsia="zh-CN"/>
        </w:rPr>
        <w:t xml:space="preserve"> or </w:t>
      </w:r>
      <w:r w:rsidRPr="004718F5">
        <w:rPr>
          <w:i/>
          <w:lang w:eastAsia="zh-CN"/>
        </w:rPr>
        <w:t>allowInterruptions</w:t>
      </w:r>
      <w:r w:rsidRPr="004718F5">
        <w:rPr>
          <w:lang w:eastAsia="zh-CN"/>
        </w:rPr>
        <w:t xml:space="preserve"> for the deactivated NR SCells is received at the UE antenna connector.</w:t>
      </w:r>
      <w:r w:rsidRPr="004718F5">
        <w:t xml:space="preserve"> Cell1 shall be configured as </w:t>
      </w:r>
      <w:r w:rsidRPr="004718F5">
        <w:rPr>
          <w:lang w:eastAsia="zh-TW"/>
        </w:rPr>
        <w:t>E-UTRAN PCell</w:t>
      </w:r>
      <w:r w:rsidRPr="004718F5">
        <w:t xml:space="preserve">, Cell2 shall be configured as NR PSCell and Cell3 shall be configured as E-UTRAN deactivated SCell. During T1 the UE shall be continuously scheduled on </w:t>
      </w:r>
      <w:r w:rsidRPr="004718F5">
        <w:rPr>
          <w:lang w:eastAsia="zh-TW"/>
        </w:rPr>
        <w:t>E-UTRAN</w:t>
      </w:r>
      <w:r w:rsidRPr="004718F5">
        <w:t xml:space="preserve"> PCell and NR PSCell.</w:t>
      </w:r>
    </w:p>
    <w:p w14:paraId="58D7B6DD" w14:textId="18BFA06A" w:rsidR="00C428AB" w:rsidRPr="004718F5" w:rsidRDefault="00C428AB" w:rsidP="000422D1">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On</w:t>
      </w:r>
      <w:r w:rsidRPr="004718F5">
        <w:t xml:space="preserve"> according </w:t>
      </w:r>
      <w:r w:rsidR="009F1B34" w:rsidRPr="004718F5">
        <w:t xml:space="preserve">to </w:t>
      </w:r>
      <w:r w:rsidR="002A717D" w:rsidRPr="004718F5">
        <w:t>TS</w:t>
      </w:r>
      <w:r w:rsidRPr="004718F5">
        <w:t xml:space="preserve"> 38.508-1 [14] clause 4.5.</w:t>
      </w:r>
    </w:p>
    <w:p w14:paraId="668F29E7" w14:textId="7D60B285" w:rsidR="00C428AB" w:rsidRPr="004718F5" w:rsidRDefault="00C428AB" w:rsidP="000422D1">
      <w:pPr>
        <w:pStyle w:val="B10"/>
      </w:pPr>
      <w:r w:rsidRPr="004718F5">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1D477928" w14:textId="77777777" w:rsidR="00C428AB" w:rsidRPr="004718F5" w:rsidRDefault="00C428AB" w:rsidP="000422D1">
      <w:pPr>
        <w:pStyle w:val="B10"/>
      </w:pPr>
      <w:r w:rsidRPr="004718F5">
        <w:t>3.</w:t>
      </w:r>
      <w:r w:rsidRPr="004718F5">
        <w:tab/>
        <w:t>The SS shall configure SCell (Cell 3) on the SCC as per TS 36.508 [25] clause 5.2A.</w:t>
      </w:r>
    </w:p>
    <w:p w14:paraId="59FFBF22" w14:textId="608B26F0" w:rsidR="00C428AB" w:rsidRPr="004718F5" w:rsidRDefault="00C428AB" w:rsidP="000422D1">
      <w:pPr>
        <w:pStyle w:val="B10"/>
      </w:pPr>
      <w:r w:rsidRPr="004718F5">
        <w:t>4.</w:t>
      </w:r>
      <w:r w:rsidRPr="004718F5">
        <w:tab/>
      </w:r>
      <w:r w:rsidRPr="004718F5">
        <w:rPr>
          <w:rFonts w:eastAsia="??"/>
        </w:rPr>
        <w:t xml:space="preserve">Set the parameters according to T1 in Tables 4.5.2.5.5-1. </w:t>
      </w:r>
      <w:r w:rsidRPr="004718F5">
        <w:t xml:space="preserve">Propagation conditions are set according to </w:t>
      </w:r>
      <w:r w:rsidR="007246A6" w:rsidRPr="004718F5">
        <w:t>clause C.</w:t>
      </w:r>
      <w:r w:rsidRPr="004718F5">
        <w:t>2.1. T1 starts.</w:t>
      </w:r>
    </w:p>
    <w:p w14:paraId="43545FC1" w14:textId="11C46E22" w:rsidR="00C428AB" w:rsidRPr="004718F5" w:rsidRDefault="00C428AB" w:rsidP="000422D1">
      <w:pPr>
        <w:pStyle w:val="B10"/>
      </w:pPr>
      <w:r w:rsidRPr="004718F5">
        <w:t>5.</w:t>
      </w:r>
      <w:r w:rsidRPr="004718F5">
        <w:tab/>
        <w:t xml:space="preserve">SS schedules on </w:t>
      </w:r>
      <w:r w:rsidR="00841D9A" w:rsidRPr="004718F5">
        <w:t xml:space="preserve">PCell and </w:t>
      </w:r>
      <w:r w:rsidRPr="004718F5">
        <w:t xml:space="preserve">PSCell continuously and UE shall start sending ACK/NACK reports. The SS shall monitor </w:t>
      </w:r>
      <w:r w:rsidR="00841D9A" w:rsidRPr="004718F5">
        <w:t xml:space="preserve">DTX on PCell and </w:t>
      </w:r>
      <w:r w:rsidRPr="004718F5">
        <w:t>ACK/NACK/DTX on PSCell.</w:t>
      </w:r>
    </w:p>
    <w:p w14:paraId="444FF330" w14:textId="5DDA485C" w:rsidR="00841D9A" w:rsidRPr="004718F5" w:rsidRDefault="00C428AB" w:rsidP="00841D9A">
      <w:pPr>
        <w:pStyle w:val="B10"/>
        <w:rPr>
          <w:rFonts w:eastAsia="??"/>
        </w:rPr>
      </w:pPr>
      <w:r w:rsidRPr="004718F5">
        <w:t>6.</w:t>
      </w:r>
      <w:r w:rsidRPr="004718F5">
        <w:tab/>
        <w:t xml:space="preserve">If more than 99.5% of uplink transmissions </w:t>
      </w:r>
      <w:r w:rsidR="00841D9A" w:rsidRPr="004718F5">
        <w:t xml:space="preserve">on PSCell </w:t>
      </w:r>
      <w:r w:rsidRPr="004718F5">
        <w:t xml:space="preserve">are received by SS then count a success for the event </w:t>
      </w:r>
      <w:r w:rsidR="000422D1" w:rsidRPr="004718F5">
        <w:t>"</w:t>
      </w:r>
      <w:r w:rsidRPr="004718F5">
        <w:t>ACK/NACK</w:t>
      </w:r>
      <w:r w:rsidR="000422D1" w:rsidRPr="004718F5">
        <w:t>"</w:t>
      </w:r>
      <w:r w:rsidRPr="004718F5">
        <w:t xml:space="preserve">. Otherwise count a fail for the event </w:t>
      </w:r>
      <w:r w:rsidR="000422D1" w:rsidRPr="004718F5">
        <w:t>"</w:t>
      </w:r>
      <w:r w:rsidRPr="004718F5">
        <w:t>ACK/NACK</w:t>
      </w:r>
      <w:r w:rsidR="000422D1" w:rsidRPr="004718F5">
        <w:rPr>
          <w:rFonts w:eastAsia="??"/>
        </w:rPr>
        <w:t>"</w:t>
      </w:r>
      <w:r w:rsidRPr="004718F5">
        <w:rPr>
          <w:rFonts w:eastAsia="??"/>
        </w:rPr>
        <w:t>.</w:t>
      </w:r>
    </w:p>
    <w:p w14:paraId="4A315B45" w14:textId="77777777" w:rsidR="00841D9A" w:rsidRPr="004718F5" w:rsidRDefault="00841D9A" w:rsidP="00841D9A">
      <w:pPr>
        <w:pStyle w:val="B10"/>
        <w:rPr>
          <w:rFonts w:eastAsia="??"/>
        </w:rPr>
      </w:pPr>
      <w:r w:rsidRPr="004718F5">
        <w:rPr>
          <w:rFonts w:eastAsia="??"/>
        </w:rPr>
        <w:t>6a.</w:t>
      </w:r>
      <w:r w:rsidRPr="004718F5">
        <w:rPr>
          <w:rFonts w:eastAsia="??"/>
        </w:rPr>
        <w:tab/>
        <w:t>If no longer than X consecutive DTX on PCell is observed by the SS, then count a success for the event “PCell DTX”. Otherwise count a fail for the event “PCell DTX”. Where,</w:t>
      </w:r>
    </w:p>
    <w:p w14:paraId="62872FF2" w14:textId="77777777" w:rsidR="00841D9A" w:rsidRPr="004718F5" w:rsidRDefault="00841D9A" w:rsidP="00841D9A">
      <w:pPr>
        <w:pStyle w:val="B10"/>
        <w:rPr>
          <w:rFonts w:eastAsia="??"/>
        </w:rPr>
      </w:pPr>
      <w:r w:rsidRPr="004718F5">
        <w:rPr>
          <w:rFonts w:eastAsia="??"/>
        </w:rPr>
        <w:t>-</w:t>
      </w:r>
      <w:r w:rsidRPr="004718F5">
        <w:rPr>
          <w:rFonts w:eastAsia="??"/>
        </w:rPr>
        <w:tab/>
        <w:t>For test configuration 4.5.2.5-1, 4.5.2.5-2 and 4.5.2.5-3,</w:t>
      </w:r>
    </w:p>
    <w:p w14:paraId="7747347F" w14:textId="77777777" w:rsidR="00841D9A" w:rsidRPr="004718F5" w:rsidRDefault="00841D9A" w:rsidP="002A717D">
      <w:pPr>
        <w:pStyle w:val="B2"/>
        <w:rPr>
          <w:rFonts w:eastAsia="??"/>
        </w:rPr>
      </w:pPr>
      <w:r w:rsidRPr="004718F5">
        <w:rPr>
          <w:rFonts w:eastAsia="??"/>
        </w:rPr>
        <w:t>-</w:t>
      </w:r>
      <w:r w:rsidRPr="004718F5">
        <w:rPr>
          <w:rFonts w:eastAsia="??"/>
        </w:rPr>
        <w:tab/>
        <w:t>X = 1 if the PCell is not in the same band as the deactivated SCell, otherwise X = 9.</w:t>
      </w:r>
    </w:p>
    <w:p w14:paraId="01B5E753" w14:textId="77777777" w:rsidR="00841D9A" w:rsidRPr="004718F5" w:rsidRDefault="00841D9A" w:rsidP="00841D9A">
      <w:pPr>
        <w:pStyle w:val="B10"/>
        <w:rPr>
          <w:rFonts w:eastAsia="??"/>
        </w:rPr>
      </w:pPr>
      <w:r w:rsidRPr="004718F5">
        <w:rPr>
          <w:rFonts w:eastAsia="??"/>
        </w:rPr>
        <w:t>-</w:t>
      </w:r>
      <w:r w:rsidRPr="004718F5">
        <w:rPr>
          <w:rFonts w:eastAsia="??"/>
        </w:rPr>
        <w:tab/>
        <w:t>For test configuration 4.5.2.5-4, 4.5.2.5-5 and 4.5.2.5-6,</w:t>
      </w:r>
    </w:p>
    <w:p w14:paraId="16EA583E" w14:textId="3A77FFF1" w:rsidR="00C428AB" w:rsidRPr="004718F5" w:rsidRDefault="00841D9A" w:rsidP="002A717D">
      <w:pPr>
        <w:pStyle w:val="B2"/>
      </w:pPr>
      <w:r w:rsidRPr="004718F5">
        <w:rPr>
          <w:rFonts w:eastAsia="??"/>
        </w:rPr>
        <w:t>-</w:t>
      </w:r>
      <w:r w:rsidRPr="004718F5">
        <w:rPr>
          <w:rFonts w:eastAsia="??"/>
        </w:rPr>
        <w:tab/>
        <w:t>X = 1 if the PCell is not in the same band as the deactivated SCell, otherwise X = 5.</w:t>
      </w:r>
    </w:p>
    <w:p w14:paraId="320574F7" w14:textId="31745257" w:rsidR="00463240" w:rsidRPr="004718F5" w:rsidRDefault="00C428AB" w:rsidP="00463240">
      <w:pPr>
        <w:pStyle w:val="B10"/>
      </w:pPr>
      <w:r w:rsidRPr="004718F5">
        <w:t>7.</w:t>
      </w:r>
      <w:r w:rsidRPr="004718F5">
        <w:tab/>
        <w:t xml:space="preserve">If no </w:t>
      </w:r>
      <w:r w:rsidR="00841D9A" w:rsidRPr="004718F5">
        <w:t>longer than Z</w:t>
      </w:r>
      <w:r w:rsidRPr="004718F5">
        <w:t xml:space="preserve"> consecutive DTX </w:t>
      </w:r>
      <w:r w:rsidR="00841D9A" w:rsidRPr="004718F5">
        <w:t xml:space="preserve">on PSCell </w:t>
      </w:r>
      <w:r w:rsidRPr="004718F5">
        <w:t xml:space="preserve">is observed by the SS, then count a success for the event </w:t>
      </w:r>
      <w:r w:rsidR="000422D1" w:rsidRPr="004718F5">
        <w:t>"</w:t>
      </w:r>
      <w:r w:rsidR="00463240" w:rsidRPr="004718F5">
        <w:t xml:space="preserve">PSCell </w:t>
      </w:r>
      <w:r w:rsidRPr="004718F5">
        <w:t>DTX</w:t>
      </w:r>
      <w:r w:rsidR="000422D1" w:rsidRPr="004718F5">
        <w:t>"</w:t>
      </w:r>
      <w:r w:rsidRPr="004718F5">
        <w:t xml:space="preserve">. Otherwise count a fail for the event </w:t>
      </w:r>
      <w:r w:rsidR="000422D1" w:rsidRPr="004718F5">
        <w:t>"</w:t>
      </w:r>
      <w:r w:rsidR="00463240" w:rsidRPr="004718F5">
        <w:t xml:space="preserve">PSCell </w:t>
      </w:r>
      <w:r w:rsidRPr="004718F5">
        <w:t>DTX</w:t>
      </w:r>
      <w:r w:rsidR="000422D1" w:rsidRPr="004718F5">
        <w:rPr>
          <w:rFonts w:eastAsia="??"/>
        </w:rPr>
        <w:t>"</w:t>
      </w:r>
      <w:r w:rsidRPr="004718F5">
        <w:t>.</w:t>
      </w:r>
    </w:p>
    <w:p w14:paraId="1665088A" w14:textId="77777777" w:rsidR="00463240" w:rsidRPr="004718F5" w:rsidRDefault="00463240" w:rsidP="00463240">
      <w:pPr>
        <w:pStyle w:val="B10"/>
      </w:pPr>
      <w:r w:rsidRPr="004718F5">
        <w:t>-</w:t>
      </w:r>
      <w:r w:rsidRPr="004718F5">
        <w:tab/>
        <w:t>For test configuration 4.5.2.5-1 and 4.5.2.1-4,</w:t>
      </w:r>
    </w:p>
    <w:p w14:paraId="3D0563AF" w14:textId="77777777" w:rsidR="00463240" w:rsidRPr="004718F5" w:rsidRDefault="00463240" w:rsidP="002A717D">
      <w:pPr>
        <w:pStyle w:val="B2"/>
      </w:pPr>
      <w:r w:rsidRPr="004718F5">
        <w:t>-</w:t>
      </w:r>
      <w:r w:rsidRPr="004718F5">
        <w:tab/>
        <w:t>Z = interruption length+k1 if k1 ≤ interruption length, otherwise Z = interruption length</w:t>
      </w:r>
    </w:p>
    <w:p w14:paraId="12CE0A57" w14:textId="77777777" w:rsidR="00463240" w:rsidRPr="004718F5" w:rsidRDefault="00463240" w:rsidP="00463240">
      <w:pPr>
        <w:pStyle w:val="B10"/>
      </w:pPr>
      <w:r w:rsidRPr="004718F5">
        <w:t>-</w:t>
      </w:r>
      <w:r w:rsidRPr="004718F5">
        <w:tab/>
        <w:t>For test configuration other than 4.5.2.5-1 and 4.5.2.5-4,</w:t>
      </w:r>
    </w:p>
    <w:p w14:paraId="056F7650" w14:textId="77777777" w:rsidR="00463240" w:rsidRPr="004718F5" w:rsidRDefault="00463240" w:rsidP="002A717D">
      <w:pPr>
        <w:pStyle w:val="B2"/>
      </w:pPr>
      <w:r w:rsidRPr="004718F5">
        <w:t>-</w:t>
      </w:r>
      <w:r w:rsidRPr="004718F5">
        <w:tab/>
        <w:t>Z = interruption length.</w:t>
      </w:r>
    </w:p>
    <w:p w14:paraId="428D8502" w14:textId="77777777" w:rsidR="003E60EF" w:rsidRPr="004718F5" w:rsidRDefault="00463240" w:rsidP="003E60EF">
      <w:pPr>
        <w:pStyle w:val="B10"/>
      </w:pPr>
      <w:r w:rsidRPr="004718F5">
        <w:lastRenderedPageBreak/>
        <w:t>-</w:t>
      </w:r>
      <w:r w:rsidRPr="004718F5">
        <w:tab/>
      </w:r>
      <w:r w:rsidR="003E60EF" w:rsidRPr="004718F5">
        <w:t>Interruption length is given by "Interruption length X" column in Table 4.5.2.5.5-2 for inter-band case and by "Interruption length Y" column in Table 4.5.2.5.5-2 for intra-band case.</w:t>
      </w:r>
    </w:p>
    <w:p w14:paraId="4A3467C1" w14:textId="77777777" w:rsidR="003E60EF" w:rsidRPr="004718F5" w:rsidRDefault="003E60EF" w:rsidP="003E60EF">
      <w:pPr>
        <w:pStyle w:val="B10"/>
        <w:ind w:left="709" w:hanging="425"/>
        <w:rPr>
          <w:lang w:eastAsia="zh-CN"/>
        </w:rPr>
      </w:pPr>
      <w:r w:rsidRPr="004718F5">
        <w:rPr>
          <w:lang w:eastAsia="zh-CN"/>
        </w:rPr>
        <w:t>7a.</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according to Table 4.5.2.5.4.3-4 to release the E-UTRAN SCell. The UE shall transmit </w:t>
      </w:r>
      <w:r w:rsidRPr="004718F5">
        <w:rPr>
          <w:i/>
          <w:lang w:eastAsia="zh-TW"/>
        </w:rPr>
        <w:t>RRCConnectionReconfigurationComplete</w:t>
      </w:r>
      <w:r w:rsidRPr="004718F5">
        <w:rPr>
          <w:lang w:eastAsia="zh-TW"/>
        </w:rPr>
        <w:t xml:space="preserve"> message</w:t>
      </w:r>
      <w:r w:rsidRPr="004718F5">
        <w:t>.</w:t>
      </w:r>
    </w:p>
    <w:p w14:paraId="1DCAE0DA" w14:textId="577D42A2" w:rsidR="00200C84" w:rsidRPr="004718F5" w:rsidRDefault="00200C84" w:rsidP="003E60EF">
      <w:pPr>
        <w:pStyle w:val="B10"/>
      </w:pPr>
      <w:r w:rsidRPr="004718F5">
        <w:rPr>
          <w:lang w:eastAsia="zh-CN"/>
        </w:rPr>
        <w:t>8.</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0B20D7ED" w14:textId="77777777" w:rsidR="00200C84" w:rsidRPr="004718F5" w:rsidRDefault="00200C84" w:rsidP="00200C84">
      <w:pPr>
        <w:pStyle w:val="B10"/>
        <w:ind w:left="709" w:hanging="425"/>
        <w:rPr>
          <w:lang w:eastAsia="zh-CN"/>
        </w:rPr>
      </w:pPr>
      <w:r w:rsidRPr="004718F5">
        <w:rPr>
          <w:lang w:eastAsia="zh-CN"/>
        </w:rPr>
        <w:t>9.</w:t>
      </w:r>
      <w:r w:rsidRPr="004718F5">
        <w:rPr>
          <w:lang w:eastAsia="zh-CN"/>
        </w:rPr>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F478796" w14:textId="1A0E5654" w:rsidR="00C428AB" w:rsidRPr="004718F5" w:rsidRDefault="00200C84" w:rsidP="000422D1">
      <w:pPr>
        <w:pStyle w:val="B10"/>
      </w:pPr>
      <w:r w:rsidRPr="004718F5">
        <w:t>10</w:t>
      </w:r>
      <w:r w:rsidR="00C428AB" w:rsidRPr="004718F5">
        <w:t>.</w:t>
      </w:r>
      <w:r w:rsidR="00C428AB" w:rsidRPr="004718F5">
        <w:tab/>
        <w:t>Repeat step 2-</w:t>
      </w:r>
      <w:r w:rsidRPr="004718F5">
        <w:t xml:space="preserve">9 </w:t>
      </w:r>
      <w:r w:rsidR="00C428AB" w:rsidRPr="004718F5">
        <w:t>until a test verdict has been achieved.</w:t>
      </w:r>
    </w:p>
    <w:p w14:paraId="662941BC" w14:textId="1315A14B" w:rsidR="00C428AB" w:rsidRPr="004718F5" w:rsidRDefault="00C428AB" w:rsidP="000422D1">
      <w:r w:rsidRPr="004718F5">
        <w:t xml:space="preserve">Each of the events "ACK/NACK" </w:t>
      </w:r>
      <w:r w:rsidR="00463240" w:rsidRPr="004718F5">
        <w:t xml:space="preserve">"PCell DTX" </w:t>
      </w:r>
      <w:r w:rsidRPr="004718F5">
        <w:t>and "</w:t>
      </w:r>
      <w:r w:rsidR="00463240" w:rsidRPr="004718F5">
        <w:t xml:space="preserve">PSCell </w:t>
      </w:r>
      <w:r w:rsidRPr="004718F5">
        <w:t>DTX" is evaluated independently for the statistic, resulting in an event verdict: pass or fail. Each event is evaluated only until the confidence level according to Table G.2.3-1 in Annex G.2 is achieved. Different events may require different times for a verdict.</w:t>
      </w:r>
    </w:p>
    <w:p w14:paraId="57CBA4A2" w14:textId="77777777" w:rsidR="00C428AB" w:rsidRPr="004718F5" w:rsidRDefault="00C428AB" w:rsidP="000422D1">
      <w:r w:rsidRPr="004718F5">
        <w:t>If all events pass, the test passes. If one event fails, the test fails.</w:t>
      </w:r>
    </w:p>
    <w:p w14:paraId="3A77C4CD" w14:textId="77777777" w:rsidR="00C428AB" w:rsidRPr="004718F5" w:rsidRDefault="00C428AB" w:rsidP="007C6748">
      <w:pPr>
        <w:pStyle w:val="H6"/>
        <w:rPr>
          <w:lang w:eastAsia="sv-SE"/>
        </w:rPr>
      </w:pPr>
      <w:r w:rsidRPr="004718F5">
        <w:rPr>
          <w:lang w:eastAsia="sv-SE"/>
        </w:rPr>
        <w:t>4.5.2.5.4.3</w:t>
      </w:r>
      <w:r w:rsidRPr="004718F5">
        <w:rPr>
          <w:lang w:eastAsia="sv-SE"/>
        </w:rPr>
        <w:tab/>
        <w:t>Message contents</w:t>
      </w:r>
    </w:p>
    <w:p w14:paraId="1FC5C02B" w14:textId="7DB5218F" w:rsidR="00C428AB" w:rsidRPr="004718F5" w:rsidRDefault="00C428AB" w:rsidP="007C6748">
      <w:pPr>
        <w:pStyle w:val="B10"/>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006A0758" w14:textId="77777777" w:rsidR="00C428AB" w:rsidRPr="004718F5" w:rsidRDefault="00C428AB" w:rsidP="007C6748">
      <w:pPr>
        <w:pStyle w:val="TH"/>
      </w:pPr>
      <w:r w:rsidRPr="004718F5">
        <w:t xml:space="preserve">Table </w:t>
      </w:r>
      <w:r w:rsidRPr="004718F5">
        <w:rPr>
          <w:lang w:eastAsia="sv-SE"/>
        </w:rPr>
        <w:t>4.5.2.5.4.3</w:t>
      </w:r>
      <w:r w:rsidRPr="004718F5">
        <w:t>-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1"/>
        <w:gridCol w:w="5700"/>
      </w:tblGrid>
      <w:tr w:rsidR="00C428AB" w:rsidRPr="004718F5" w14:paraId="1D76EA8A" w14:textId="77777777" w:rsidTr="007C6748">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7EA866A6" w14:textId="4F52EA2E" w:rsidR="00C428AB" w:rsidRPr="004718F5" w:rsidRDefault="00C428AB" w:rsidP="007C6748">
            <w:pPr>
              <w:pStyle w:val="TAH"/>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06FE4467"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76107823" w14:textId="6F20009D" w:rsidR="00C428AB" w:rsidRPr="004718F5" w:rsidRDefault="00C428AB" w:rsidP="007C6748">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700" w:type="dxa"/>
            <w:tcBorders>
              <w:top w:val="single" w:sz="4" w:space="0" w:color="auto"/>
              <w:left w:val="single" w:sz="4" w:space="0" w:color="auto"/>
              <w:bottom w:val="single" w:sz="4" w:space="0" w:color="auto"/>
              <w:right w:val="single" w:sz="4" w:space="0" w:color="auto"/>
            </w:tcBorders>
          </w:tcPr>
          <w:p w14:paraId="70DDC5E8" w14:textId="77777777" w:rsidR="00C428AB" w:rsidRPr="004718F5" w:rsidRDefault="00C428AB" w:rsidP="007C6748">
            <w:pPr>
              <w:pStyle w:val="TAL"/>
            </w:pPr>
          </w:p>
        </w:tc>
      </w:tr>
      <w:tr w:rsidR="00C428AB" w:rsidRPr="004718F5" w14:paraId="6F70C2AE"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6392E547" w14:textId="7DA55239" w:rsidR="00C428AB" w:rsidRPr="004718F5" w:rsidRDefault="00C428AB" w:rsidP="007C6748">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700" w:type="dxa"/>
            <w:tcBorders>
              <w:top w:val="single" w:sz="4" w:space="0" w:color="auto"/>
              <w:left w:val="single" w:sz="4" w:space="0" w:color="auto"/>
              <w:bottom w:val="single" w:sz="4" w:space="0" w:color="auto"/>
              <w:right w:val="single" w:sz="4" w:space="0" w:color="auto"/>
            </w:tcBorders>
          </w:tcPr>
          <w:p w14:paraId="1572C809" w14:textId="4553597D" w:rsidR="00C428AB" w:rsidRPr="004718F5" w:rsidRDefault="007D29A8" w:rsidP="007C6748">
            <w:pPr>
              <w:pStyle w:val="TAL"/>
            </w:pPr>
            <w:r w:rsidRPr="004718F5">
              <w:rPr>
                <w:lang w:eastAsia="ko-KR"/>
              </w:rPr>
              <w:t xml:space="preserve">Table H.3.4-10 with </w:t>
            </w:r>
            <w:r w:rsidRPr="004718F5">
              <w:t>A3-offset = 15</w:t>
            </w:r>
          </w:p>
        </w:tc>
      </w:tr>
    </w:tbl>
    <w:p w14:paraId="6B9F8E5D" w14:textId="77777777" w:rsidR="00C428AB" w:rsidRPr="004718F5" w:rsidRDefault="00C428AB" w:rsidP="000422D1">
      <w:pPr>
        <w:rPr>
          <w:lang w:eastAsia="sv-SE"/>
        </w:rPr>
      </w:pPr>
    </w:p>
    <w:p w14:paraId="770D810B" w14:textId="177FF913" w:rsidR="00C428AB" w:rsidRPr="004718F5" w:rsidRDefault="00C428AB" w:rsidP="004E2380">
      <w:pPr>
        <w:pStyle w:val="TH"/>
        <w:rPr>
          <w:lang w:eastAsia="sv-SE"/>
        </w:rPr>
      </w:pPr>
      <w:r w:rsidRPr="004718F5">
        <w:t xml:space="preserve">Table </w:t>
      </w:r>
      <w:r w:rsidRPr="004718F5">
        <w:rPr>
          <w:lang w:eastAsia="sv-SE"/>
        </w:rPr>
        <w:t>4.5.2.5.4.3</w:t>
      </w:r>
      <w:r w:rsidRPr="004718F5">
        <w:t xml:space="preserve">-2: </w:t>
      </w:r>
      <w:r w:rsidR="007D29A8" w:rsidRPr="004718F5">
        <w:t>Void</w:t>
      </w:r>
    </w:p>
    <w:p w14:paraId="585C4E38" w14:textId="77777777" w:rsidR="007D29A8" w:rsidRPr="004718F5" w:rsidRDefault="007D29A8" w:rsidP="000422D1">
      <w:pPr>
        <w:rPr>
          <w:lang w:eastAsia="sv-SE"/>
        </w:rPr>
      </w:pPr>
    </w:p>
    <w:p w14:paraId="5C1C8106" w14:textId="77777777" w:rsidR="00C428AB" w:rsidRPr="004718F5" w:rsidRDefault="00C428AB" w:rsidP="000422D1">
      <w:pPr>
        <w:pStyle w:val="TH"/>
        <w:keepNext w:val="0"/>
        <w:keepLines w:val="0"/>
      </w:pPr>
      <w:r w:rsidRPr="004718F5">
        <w:t xml:space="preserve">Table </w:t>
      </w:r>
      <w:r w:rsidRPr="004718F5">
        <w:rPr>
          <w:lang w:eastAsia="sv-SE"/>
        </w:rPr>
        <w:t>4.5.2.5.4.3</w:t>
      </w:r>
      <w:r w:rsidRPr="004718F5">
        <w:t xml:space="preserve">-3: </w:t>
      </w:r>
      <w:r w:rsidRPr="004718F5">
        <w:rPr>
          <w:i/>
          <w:iCs/>
        </w:rPr>
        <w:t>RRCConnectionReconfiguration</w:t>
      </w:r>
      <w:r w:rsidRPr="004718F5">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1"/>
        <w:gridCol w:w="2127"/>
        <w:gridCol w:w="1417"/>
        <w:gridCol w:w="1663"/>
      </w:tblGrid>
      <w:tr w:rsidR="00C428AB" w:rsidRPr="004718F5" w14:paraId="192CF7D5" w14:textId="77777777" w:rsidTr="007D29A8">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C8EB119" w14:textId="14C05128" w:rsidR="00C428AB" w:rsidRPr="004718F5" w:rsidRDefault="00C428AB" w:rsidP="000422D1">
            <w:pPr>
              <w:pStyle w:val="TAL"/>
              <w:keepNext w:val="0"/>
              <w:keepLines w:val="0"/>
              <w:rPr>
                <w:lang w:eastAsia="ja-JP"/>
              </w:rPr>
            </w:pPr>
            <w:r w:rsidRPr="004718F5">
              <w:rPr>
                <w:lang w:eastAsia="ja-JP"/>
              </w:rPr>
              <w:t>Derivation</w:t>
            </w:r>
            <w:r w:rsidR="000422D1" w:rsidRPr="004718F5">
              <w:rPr>
                <w:lang w:eastAsia="ja-JP"/>
              </w:rPr>
              <w:t xml:space="preserve"> </w:t>
            </w:r>
            <w:r w:rsidRPr="004718F5">
              <w:rPr>
                <w:lang w:eastAsia="ja-JP"/>
              </w:rPr>
              <w:t>Path:</w:t>
            </w:r>
            <w:r w:rsidR="000422D1" w:rsidRPr="004718F5">
              <w:rPr>
                <w:lang w:eastAsia="ja-JP"/>
              </w:rPr>
              <w:t xml:space="preserve"> </w:t>
            </w:r>
            <w:r w:rsidRPr="004718F5">
              <w:rPr>
                <w:lang w:eastAsia="ja-JP"/>
              </w:rPr>
              <w:t>36.508</w:t>
            </w:r>
            <w:r w:rsidR="000422D1" w:rsidRPr="004718F5">
              <w:rPr>
                <w:lang w:eastAsia="ja-JP"/>
              </w:rPr>
              <w:t xml:space="preserve"> </w:t>
            </w:r>
            <w:r w:rsidRPr="004718F5">
              <w:rPr>
                <w:lang w:eastAsia="ja-JP"/>
              </w:rPr>
              <w:t>Table</w:t>
            </w:r>
            <w:r w:rsidR="000422D1" w:rsidRPr="004718F5">
              <w:rPr>
                <w:lang w:eastAsia="ja-JP"/>
              </w:rPr>
              <w:t xml:space="preserve"> </w:t>
            </w:r>
            <w:r w:rsidRPr="004718F5">
              <w:rPr>
                <w:lang w:eastAsia="ja-JP"/>
              </w:rPr>
              <w:t>4.6.1-8,</w:t>
            </w:r>
            <w:r w:rsidR="000422D1" w:rsidRPr="004718F5">
              <w:rPr>
                <w:lang w:eastAsia="ja-JP"/>
              </w:rPr>
              <w:t xml:space="preserve"> </w:t>
            </w:r>
            <w:r w:rsidRPr="004718F5">
              <w:rPr>
                <w:lang w:eastAsia="ja-JP"/>
              </w:rPr>
              <w:t>condition</w:t>
            </w:r>
            <w:r w:rsidR="000422D1" w:rsidRPr="004718F5">
              <w:rPr>
                <w:lang w:eastAsia="ja-JP"/>
              </w:rPr>
              <w:t xml:space="preserve"> </w:t>
            </w:r>
            <w:r w:rsidRPr="004718F5">
              <w:rPr>
                <w:lang w:eastAsia="ja-JP"/>
              </w:rPr>
              <w:t>SCell_AddMod</w:t>
            </w:r>
          </w:p>
        </w:tc>
      </w:tr>
      <w:tr w:rsidR="007D29A8" w:rsidRPr="004718F5" w14:paraId="0CCAC9DD" w14:textId="6F27F7ED"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AE420CB" w14:textId="13D82F91" w:rsidR="007D29A8" w:rsidRPr="004718F5" w:rsidRDefault="007D29A8" w:rsidP="007D29A8">
            <w:pPr>
              <w:pStyle w:val="TAH"/>
              <w:rPr>
                <w:lang w:eastAsia="ja-JP"/>
              </w:rPr>
            </w:pPr>
            <w:r w:rsidRPr="004718F5">
              <w:t>Information Element</w:t>
            </w:r>
          </w:p>
        </w:tc>
        <w:tc>
          <w:tcPr>
            <w:tcW w:w="2127" w:type="dxa"/>
            <w:tcBorders>
              <w:top w:val="single" w:sz="4" w:space="0" w:color="auto"/>
              <w:left w:val="single" w:sz="4" w:space="0" w:color="auto"/>
              <w:bottom w:val="single" w:sz="4" w:space="0" w:color="auto"/>
              <w:right w:val="single" w:sz="4" w:space="0" w:color="auto"/>
            </w:tcBorders>
          </w:tcPr>
          <w:p w14:paraId="690ABF5A" w14:textId="67A58CB0" w:rsidR="007D29A8" w:rsidRPr="004718F5" w:rsidRDefault="007D29A8" w:rsidP="007D29A8">
            <w:pPr>
              <w:pStyle w:val="TAH"/>
              <w:rPr>
                <w:lang w:eastAsia="ja-JP"/>
              </w:rPr>
            </w:pPr>
            <w:r w:rsidRPr="004718F5">
              <w:t>Value/remark</w:t>
            </w:r>
          </w:p>
        </w:tc>
        <w:tc>
          <w:tcPr>
            <w:tcW w:w="1417" w:type="dxa"/>
            <w:tcBorders>
              <w:top w:val="single" w:sz="4" w:space="0" w:color="auto"/>
              <w:left w:val="single" w:sz="4" w:space="0" w:color="auto"/>
              <w:bottom w:val="single" w:sz="4" w:space="0" w:color="auto"/>
              <w:right w:val="single" w:sz="4" w:space="0" w:color="auto"/>
            </w:tcBorders>
          </w:tcPr>
          <w:p w14:paraId="6250E310" w14:textId="551332EC" w:rsidR="007D29A8" w:rsidRPr="004718F5" w:rsidRDefault="007D29A8" w:rsidP="007D29A8">
            <w:pPr>
              <w:pStyle w:val="TAH"/>
              <w:rPr>
                <w:lang w:eastAsia="ja-JP"/>
              </w:rPr>
            </w:pPr>
            <w:r w:rsidRPr="004718F5">
              <w:t>Comment</w:t>
            </w:r>
          </w:p>
        </w:tc>
        <w:tc>
          <w:tcPr>
            <w:tcW w:w="1663" w:type="dxa"/>
            <w:tcBorders>
              <w:top w:val="single" w:sz="4" w:space="0" w:color="auto"/>
              <w:left w:val="single" w:sz="4" w:space="0" w:color="auto"/>
              <w:bottom w:val="single" w:sz="4" w:space="0" w:color="auto"/>
              <w:right w:val="single" w:sz="4" w:space="0" w:color="auto"/>
            </w:tcBorders>
          </w:tcPr>
          <w:p w14:paraId="6B5F2AC4" w14:textId="5C9572A8" w:rsidR="007D29A8" w:rsidRPr="004718F5" w:rsidRDefault="007D29A8" w:rsidP="007D29A8">
            <w:pPr>
              <w:pStyle w:val="TAH"/>
              <w:rPr>
                <w:lang w:eastAsia="ja-JP"/>
              </w:rPr>
            </w:pPr>
            <w:r w:rsidRPr="004718F5">
              <w:t>Condition</w:t>
            </w:r>
          </w:p>
        </w:tc>
      </w:tr>
      <w:tr w:rsidR="007D29A8" w:rsidRPr="004718F5" w14:paraId="380F411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7E34CF1F" w14:textId="6C5C7896" w:rsidR="007D29A8" w:rsidRPr="004718F5" w:rsidRDefault="007D29A8" w:rsidP="007D29A8">
            <w:pPr>
              <w:pStyle w:val="TAL"/>
              <w:keepNext w:val="0"/>
              <w:keepLines w:val="0"/>
              <w:rPr>
                <w:lang w:eastAsia="ja-JP"/>
              </w:rPr>
            </w:pPr>
            <w:r w:rsidRPr="004718F5">
              <w:t>RRCConnectionReconfiguration ::= SEQUENCE {</w:t>
            </w:r>
          </w:p>
        </w:tc>
        <w:tc>
          <w:tcPr>
            <w:tcW w:w="2127" w:type="dxa"/>
            <w:tcBorders>
              <w:top w:val="single" w:sz="4" w:space="0" w:color="auto"/>
              <w:left w:val="single" w:sz="4" w:space="0" w:color="auto"/>
              <w:bottom w:val="single" w:sz="4" w:space="0" w:color="auto"/>
              <w:right w:val="single" w:sz="4" w:space="0" w:color="auto"/>
            </w:tcBorders>
          </w:tcPr>
          <w:p w14:paraId="4AFAC43C"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14701E6"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C208EB2" w14:textId="77777777" w:rsidR="007D29A8" w:rsidRPr="004718F5" w:rsidRDefault="007D29A8" w:rsidP="007D29A8">
            <w:pPr>
              <w:pStyle w:val="TAL"/>
              <w:keepNext w:val="0"/>
              <w:keepLines w:val="0"/>
              <w:rPr>
                <w:lang w:eastAsia="ja-JP"/>
              </w:rPr>
            </w:pPr>
          </w:p>
        </w:tc>
      </w:tr>
      <w:tr w:rsidR="007D29A8" w:rsidRPr="004718F5" w14:paraId="55DFC253"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1C872060" w14:textId="328AFF5D" w:rsidR="007D29A8" w:rsidRPr="004718F5" w:rsidRDefault="007D29A8" w:rsidP="007D29A8">
            <w:pPr>
              <w:pStyle w:val="TAL"/>
              <w:keepNext w:val="0"/>
              <w:keepLines w:val="0"/>
              <w:rPr>
                <w:lang w:eastAsia="ja-JP"/>
              </w:rPr>
            </w:pPr>
            <w:r w:rsidRPr="004718F5">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Pr>
          <w:p w14:paraId="06F1D094"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5DB7F1B"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0A7F145" w14:textId="77777777" w:rsidR="007D29A8" w:rsidRPr="004718F5" w:rsidRDefault="007D29A8" w:rsidP="007D29A8">
            <w:pPr>
              <w:pStyle w:val="TAL"/>
              <w:keepNext w:val="0"/>
              <w:keepLines w:val="0"/>
              <w:rPr>
                <w:lang w:eastAsia="ja-JP"/>
              </w:rPr>
            </w:pPr>
          </w:p>
        </w:tc>
      </w:tr>
      <w:tr w:rsidR="007D29A8" w:rsidRPr="004718F5" w14:paraId="064A95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04EC12F" w14:textId="197369C8" w:rsidR="007D29A8" w:rsidRPr="004718F5" w:rsidRDefault="007D29A8" w:rsidP="007D29A8">
            <w:pPr>
              <w:pStyle w:val="TAL"/>
              <w:keepNext w:val="0"/>
              <w:keepLines w:val="0"/>
              <w:rPr>
                <w:lang w:eastAsia="ja-JP"/>
              </w:rPr>
            </w:pPr>
            <w:r w:rsidRPr="004718F5">
              <w:t xml:space="preserve">    c1 CHOICE{</w:t>
            </w:r>
          </w:p>
        </w:tc>
        <w:tc>
          <w:tcPr>
            <w:tcW w:w="2127" w:type="dxa"/>
            <w:tcBorders>
              <w:top w:val="single" w:sz="4" w:space="0" w:color="auto"/>
              <w:left w:val="single" w:sz="4" w:space="0" w:color="auto"/>
              <w:bottom w:val="single" w:sz="4" w:space="0" w:color="auto"/>
              <w:right w:val="single" w:sz="4" w:space="0" w:color="auto"/>
            </w:tcBorders>
          </w:tcPr>
          <w:p w14:paraId="6855CA17"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E36C008"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71B571" w14:textId="77777777" w:rsidR="007D29A8" w:rsidRPr="004718F5" w:rsidRDefault="007D29A8" w:rsidP="007D29A8">
            <w:pPr>
              <w:pStyle w:val="TAL"/>
              <w:keepNext w:val="0"/>
              <w:keepLines w:val="0"/>
              <w:rPr>
                <w:lang w:eastAsia="ja-JP"/>
              </w:rPr>
            </w:pPr>
          </w:p>
        </w:tc>
      </w:tr>
      <w:tr w:rsidR="007D29A8" w:rsidRPr="004718F5" w14:paraId="676394B4"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922029E" w14:textId="7BADCCB5" w:rsidR="007D29A8" w:rsidRPr="004718F5" w:rsidRDefault="007D29A8" w:rsidP="007D29A8">
            <w:pPr>
              <w:pStyle w:val="TAL"/>
              <w:keepNext w:val="0"/>
              <w:keepLines w:val="0"/>
              <w:rPr>
                <w:lang w:eastAsia="ja-JP"/>
              </w:rPr>
            </w:pPr>
            <w:r w:rsidRPr="004718F5">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Pr>
          <w:p w14:paraId="18CB3973"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767A048"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D7CCA23" w14:textId="77777777" w:rsidR="007D29A8" w:rsidRPr="004718F5" w:rsidRDefault="007D29A8" w:rsidP="007D29A8">
            <w:pPr>
              <w:pStyle w:val="TAL"/>
              <w:keepNext w:val="0"/>
              <w:keepLines w:val="0"/>
              <w:rPr>
                <w:lang w:eastAsia="ja-JP"/>
              </w:rPr>
            </w:pPr>
          </w:p>
        </w:tc>
      </w:tr>
      <w:tr w:rsidR="007D29A8" w:rsidRPr="004718F5" w14:paraId="7D71B2B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E1EA943" w14:textId="55933EA7" w:rsidR="007D29A8" w:rsidRPr="004718F5" w:rsidRDefault="007D29A8" w:rsidP="00C34A51">
            <w:pPr>
              <w:pStyle w:val="TAL"/>
              <w:keepNext w:val="0"/>
              <w:keepLines w:val="0"/>
              <w:ind w:firstLine="537"/>
              <w:rPr>
                <w:lang w:eastAsia="ja-JP"/>
              </w:rPr>
            </w:pPr>
            <w:r w:rsidRPr="004718F5">
              <w:t>measConfig</w:t>
            </w:r>
          </w:p>
        </w:tc>
        <w:tc>
          <w:tcPr>
            <w:tcW w:w="2127" w:type="dxa"/>
            <w:tcBorders>
              <w:top w:val="single" w:sz="4" w:space="0" w:color="auto"/>
              <w:left w:val="single" w:sz="4" w:space="0" w:color="auto"/>
              <w:bottom w:val="single" w:sz="4" w:space="0" w:color="auto"/>
              <w:right w:val="single" w:sz="4" w:space="0" w:color="auto"/>
            </w:tcBorders>
          </w:tcPr>
          <w:p w14:paraId="2950643B" w14:textId="0CD77319" w:rsidR="007D29A8" w:rsidRPr="004718F5" w:rsidRDefault="007D29A8" w:rsidP="007D29A8">
            <w:pPr>
              <w:pStyle w:val="TAL"/>
              <w:keepNext w:val="0"/>
              <w:keepLines w:val="0"/>
              <w:rPr>
                <w:lang w:eastAsia="ja-JP"/>
              </w:rPr>
            </w:pPr>
            <w:r w:rsidRPr="004718F5">
              <w:t>MeasConfig-DEFAULT</w:t>
            </w:r>
          </w:p>
        </w:tc>
        <w:tc>
          <w:tcPr>
            <w:tcW w:w="1417" w:type="dxa"/>
            <w:tcBorders>
              <w:top w:val="single" w:sz="4" w:space="0" w:color="auto"/>
              <w:left w:val="single" w:sz="4" w:space="0" w:color="auto"/>
              <w:bottom w:val="single" w:sz="4" w:space="0" w:color="auto"/>
              <w:right w:val="single" w:sz="4" w:space="0" w:color="auto"/>
            </w:tcBorders>
          </w:tcPr>
          <w:p w14:paraId="0C21ECB3" w14:textId="4067452C" w:rsidR="007D29A8" w:rsidRPr="004718F5" w:rsidRDefault="007D29A8" w:rsidP="007D29A8">
            <w:pPr>
              <w:pStyle w:val="TAL"/>
              <w:keepNext w:val="0"/>
              <w:keepLines w:val="0"/>
              <w:rPr>
                <w:lang w:eastAsia="ja-JP"/>
              </w:rPr>
            </w:pPr>
            <w:r w:rsidRPr="004718F5">
              <w:t>Table H.3.4-4</w:t>
            </w:r>
          </w:p>
        </w:tc>
        <w:tc>
          <w:tcPr>
            <w:tcW w:w="1663" w:type="dxa"/>
            <w:tcBorders>
              <w:top w:val="single" w:sz="4" w:space="0" w:color="auto"/>
              <w:left w:val="single" w:sz="4" w:space="0" w:color="auto"/>
              <w:bottom w:val="single" w:sz="4" w:space="0" w:color="auto"/>
              <w:right w:val="single" w:sz="4" w:space="0" w:color="auto"/>
            </w:tcBorders>
          </w:tcPr>
          <w:p w14:paraId="54D58093" w14:textId="77777777" w:rsidR="007D29A8" w:rsidRPr="004718F5" w:rsidRDefault="007D29A8" w:rsidP="007D29A8">
            <w:pPr>
              <w:pStyle w:val="TAL"/>
            </w:pPr>
            <w:r w:rsidRPr="004718F5">
              <w:t>E-UTRA_Deactivated_SCell AND</w:t>
            </w:r>
          </w:p>
          <w:p w14:paraId="0C824A86" w14:textId="1DB26E35" w:rsidR="007D29A8" w:rsidRPr="004718F5" w:rsidRDefault="007D29A8" w:rsidP="007D29A8">
            <w:pPr>
              <w:pStyle w:val="TAL"/>
              <w:keepNext w:val="0"/>
              <w:keepLines w:val="0"/>
              <w:rPr>
                <w:lang w:eastAsia="ja-JP"/>
              </w:rPr>
            </w:pPr>
            <w:r w:rsidRPr="004718F5">
              <w:t>GAPLESS</w:t>
            </w:r>
          </w:p>
        </w:tc>
      </w:tr>
      <w:tr w:rsidR="007D29A8" w:rsidRPr="004718F5" w14:paraId="506EB2B5"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1726714" w14:textId="613AA2D2" w:rsidR="007D29A8" w:rsidRPr="004718F5" w:rsidRDefault="007D29A8" w:rsidP="007D29A8">
            <w:pPr>
              <w:pStyle w:val="TAL"/>
              <w:keepNext w:val="0"/>
              <w:keepLines w:val="0"/>
              <w:rPr>
                <w:lang w:eastAsia="ja-JP"/>
              </w:rPr>
            </w:pPr>
            <w:r w:rsidRPr="004718F5">
              <w:t xml:space="preserve">      }</w:t>
            </w:r>
          </w:p>
        </w:tc>
        <w:tc>
          <w:tcPr>
            <w:tcW w:w="2127" w:type="dxa"/>
            <w:tcBorders>
              <w:top w:val="single" w:sz="4" w:space="0" w:color="auto"/>
              <w:left w:val="single" w:sz="4" w:space="0" w:color="auto"/>
              <w:bottom w:val="single" w:sz="4" w:space="0" w:color="auto"/>
              <w:right w:val="single" w:sz="4" w:space="0" w:color="auto"/>
            </w:tcBorders>
          </w:tcPr>
          <w:p w14:paraId="1CE9143A"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4B9C41F"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A5B071" w14:textId="77777777" w:rsidR="007D29A8" w:rsidRPr="004718F5" w:rsidRDefault="007D29A8" w:rsidP="007D29A8">
            <w:pPr>
              <w:pStyle w:val="TAL"/>
              <w:keepNext w:val="0"/>
              <w:keepLines w:val="0"/>
              <w:rPr>
                <w:lang w:eastAsia="ja-JP"/>
              </w:rPr>
            </w:pPr>
          </w:p>
        </w:tc>
      </w:tr>
      <w:tr w:rsidR="007D29A8" w:rsidRPr="004718F5" w14:paraId="471C749D"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4B67913" w14:textId="21853BA4" w:rsidR="007D29A8" w:rsidRPr="004718F5" w:rsidRDefault="007D29A8" w:rsidP="007D29A8">
            <w:pPr>
              <w:pStyle w:val="TAL"/>
              <w:keepNext w:val="0"/>
              <w:keepLines w:val="0"/>
              <w:rPr>
                <w:lang w:eastAsia="ja-JP"/>
              </w:rPr>
            </w:pPr>
            <w:r w:rsidRPr="004718F5">
              <w:t xml:space="preserve">    }</w:t>
            </w:r>
          </w:p>
        </w:tc>
        <w:tc>
          <w:tcPr>
            <w:tcW w:w="2127" w:type="dxa"/>
            <w:tcBorders>
              <w:top w:val="single" w:sz="4" w:space="0" w:color="auto"/>
              <w:left w:val="single" w:sz="4" w:space="0" w:color="auto"/>
              <w:bottom w:val="single" w:sz="4" w:space="0" w:color="auto"/>
              <w:right w:val="single" w:sz="4" w:space="0" w:color="auto"/>
            </w:tcBorders>
          </w:tcPr>
          <w:p w14:paraId="674F7F34"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FCFDBA8"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142AC035" w14:textId="77777777" w:rsidR="007D29A8" w:rsidRPr="004718F5" w:rsidRDefault="007D29A8" w:rsidP="007D29A8">
            <w:pPr>
              <w:pStyle w:val="TAL"/>
              <w:keepNext w:val="0"/>
              <w:keepLines w:val="0"/>
              <w:rPr>
                <w:lang w:eastAsia="ja-JP"/>
              </w:rPr>
            </w:pPr>
          </w:p>
        </w:tc>
      </w:tr>
      <w:tr w:rsidR="007D29A8" w:rsidRPr="004718F5" w14:paraId="1B1A0A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2329994" w14:textId="0F4DC4E5" w:rsidR="007D29A8" w:rsidRPr="004718F5" w:rsidRDefault="007D29A8" w:rsidP="007D29A8">
            <w:pPr>
              <w:pStyle w:val="TAL"/>
              <w:keepNext w:val="0"/>
              <w:keepLines w:val="0"/>
              <w:rPr>
                <w:lang w:eastAsia="ja-JP"/>
              </w:rPr>
            </w:pPr>
            <w:r w:rsidRPr="004718F5">
              <w:t xml:space="preserve">  }</w:t>
            </w:r>
          </w:p>
        </w:tc>
        <w:tc>
          <w:tcPr>
            <w:tcW w:w="2127" w:type="dxa"/>
            <w:tcBorders>
              <w:top w:val="single" w:sz="4" w:space="0" w:color="auto"/>
              <w:left w:val="single" w:sz="4" w:space="0" w:color="auto"/>
              <w:bottom w:val="single" w:sz="4" w:space="0" w:color="auto"/>
              <w:right w:val="single" w:sz="4" w:space="0" w:color="auto"/>
            </w:tcBorders>
          </w:tcPr>
          <w:p w14:paraId="0A3A8DB3"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35AB1B8"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4960A155" w14:textId="77777777" w:rsidR="007D29A8" w:rsidRPr="004718F5" w:rsidRDefault="007D29A8" w:rsidP="007D29A8">
            <w:pPr>
              <w:pStyle w:val="TAL"/>
              <w:keepNext w:val="0"/>
              <w:keepLines w:val="0"/>
              <w:rPr>
                <w:lang w:eastAsia="ja-JP"/>
              </w:rPr>
            </w:pPr>
          </w:p>
        </w:tc>
      </w:tr>
      <w:tr w:rsidR="007D29A8" w:rsidRPr="004718F5" w14:paraId="0242AFA6"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49B8770" w14:textId="535917CB" w:rsidR="007D29A8" w:rsidRPr="004718F5" w:rsidRDefault="007D29A8" w:rsidP="007D29A8">
            <w:pPr>
              <w:pStyle w:val="TAL"/>
              <w:keepNext w:val="0"/>
              <w:keepLines w:val="0"/>
            </w:pPr>
            <w:r w:rsidRPr="004718F5">
              <w:t>}</w:t>
            </w:r>
          </w:p>
        </w:tc>
        <w:tc>
          <w:tcPr>
            <w:tcW w:w="2127" w:type="dxa"/>
            <w:tcBorders>
              <w:top w:val="single" w:sz="4" w:space="0" w:color="auto"/>
              <w:left w:val="single" w:sz="4" w:space="0" w:color="auto"/>
              <w:bottom w:val="single" w:sz="4" w:space="0" w:color="auto"/>
              <w:right w:val="single" w:sz="4" w:space="0" w:color="auto"/>
            </w:tcBorders>
          </w:tcPr>
          <w:p w14:paraId="3DA7CE32" w14:textId="77777777" w:rsidR="007D29A8" w:rsidRPr="004718F5"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99E2D54" w14:textId="77777777" w:rsidR="007D29A8" w:rsidRPr="004718F5"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743DCF32" w14:textId="77777777" w:rsidR="007D29A8" w:rsidRPr="004718F5" w:rsidRDefault="007D29A8" w:rsidP="007D29A8">
            <w:pPr>
              <w:pStyle w:val="TAL"/>
              <w:keepNext w:val="0"/>
              <w:keepLines w:val="0"/>
              <w:rPr>
                <w:lang w:eastAsia="ja-JP"/>
              </w:rPr>
            </w:pPr>
          </w:p>
        </w:tc>
      </w:tr>
    </w:tbl>
    <w:p w14:paraId="17012303" w14:textId="77777777" w:rsidR="003E60EF" w:rsidRPr="004718F5" w:rsidRDefault="003E60EF" w:rsidP="003E60EF">
      <w:pPr>
        <w:rPr>
          <w:lang w:eastAsia="sv-SE"/>
        </w:rPr>
      </w:pPr>
    </w:p>
    <w:p w14:paraId="21A8DCAB" w14:textId="77777777" w:rsidR="003E60EF" w:rsidRPr="004718F5" w:rsidRDefault="003E60EF" w:rsidP="003E60EF">
      <w:pPr>
        <w:pStyle w:val="TH"/>
      </w:pPr>
      <w:r w:rsidRPr="004718F5">
        <w:lastRenderedPageBreak/>
        <w:t xml:space="preserve">Table 4.5.2.5.4.3-4: </w:t>
      </w:r>
      <w:r w:rsidRPr="004718F5">
        <w:rPr>
          <w:i/>
          <w:iCs/>
        </w:rPr>
        <w:t>RRCConnectionRe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9"/>
        <w:gridCol w:w="2261"/>
        <w:gridCol w:w="1696"/>
        <w:gridCol w:w="1271"/>
      </w:tblGrid>
      <w:tr w:rsidR="003E60EF" w:rsidRPr="004718F5" w14:paraId="67E09A08" w14:textId="77777777" w:rsidTr="002E7A53">
        <w:tc>
          <w:tcPr>
            <w:tcW w:w="9738" w:type="dxa"/>
            <w:gridSpan w:val="4"/>
          </w:tcPr>
          <w:p w14:paraId="662656E6" w14:textId="77777777" w:rsidR="003E60EF" w:rsidRPr="004718F5" w:rsidRDefault="003E60EF" w:rsidP="007B38D9">
            <w:pPr>
              <w:pStyle w:val="TAL"/>
            </w:pPr>
            <w:r w:rsidRPr="004718F5">
              <w:t>Derivation Path: 36.508 Table 4.6.1-8</w:t>
            </w:r>
          </w:p>
        </w:tc>
      </w:tr>
      <w:tr w:rsidR="003E60EF" w:rsidRPr="004718F5" w14:paraId="35EDFE39" w14:textId="77777777" w:rsidTr="002E7A53">
        <w:tblPrEx>
          <w:tblCellMar>
            <w:left w:w="108" w:type="dxa"/>
            <w:right w:w="108" w:type="dxa"/>
          </w:tblCellMar>
        </w:tblPrEx>
        <w:tc>
          <w:tcPr>
            <w:tcW w:w="4535" w:type="dxa"/>
          </w:tcPr>
          <w:p w14:paraId="2E821500" w14:textId="77777777" w:rsidR="003E60EF" w:rsidRPr="004718F5" w:rsidRDefault="003E60EF" w:rsidP="007B38D9">
            <w:pPr>
              <w:pStyle w:val="TAH"/>
            </w:pPr>
            <w:r w:rsidRPr="004718F5">
              <w:t>Information Element</w:t>
            </w:r>
          </w:p>
        </w:tc>
        <w:tc>
          <w:tcPr>
            <w:tcW w:w="2267" w:type="dxa"/>
          </w:tcPr>
          <w:p w14:paraId="4F6C70A6" w14:textId="77777777" w:rsidR="003E60EF" w:rsidRPr="004718F5" w:rsidRDefault="003E60EF" w:rsidP="007B38D9">
            <w:pPr>
              <w:pStyle w:val="TAH"/>
            </w:pPr>
            <w:r w:rsidRPr="004718F5">
              <w:t>Value/remark</w:t>
            </w:r>
          </w:p>
        </w:tc>
        <w:tc>
          <w:tcPr>
            <w:tcW w:w="1700" w:type="dxa"/>
          </w:tcPr>
          <w:p w14:paraId="0E2A6D5E" w14:textId="77777777" w:rsidR="003E60EF" w:rsidRPr="004718F5" w:rsidRDefault="003E60EF" w:rsidP="007B38D9">
            <w:pPr>
              <w:pStyle w:val="TAH"/>
            </w:pPr>
            <w:r w:rsidRPr="004718F5">
              <w:t>Comment</w:t>
            </w:r>
          </w:p>
        </w:tc>
        <w:tc>
          <w:tcPr>
            <w:tcW w:w="1245" w:type="dxa"/>
          </w:tcPr>
          <w:p w14:paraId="0CB2798E" w14:textId="77777777" w:rsidR="003E60EF" w:rsidRPr="004718F5" w:rsidRDefault="003E60EF" w:rsidP="007B38D9">
            <w:pPr>
              <w:pStyle w:val="TAH"/>
            </w:pPr>
            <w:r w:rsidRPr="004718F5">
              <w:t>Condition</w:t>
            </w:r>
          </w:p>
        </w:tc>
      </w:tr>
      <w:tr w:rsidR="003E60EF" w:rsidRPr="004718F5" w14:paraId="354E5923" w14:textId="77777777" w:rsidTr="002E7A53">
        <w:tblPrEx>
          <w:tblCellMar>
            <w:left w:w="108" w:type="dxa"/>
            <w:right w:w="108" w:type="dxa"/>
          </w:tblCellMar>
        </w:tblPrEx>
        <w:tc>
          <w:tcPr>
            <w:tcW w:w="4535" w:type="dxa"/>
          </w:tcPr>
          <w:p w14:paraId="063EAF0C" w14:textId="77777777" w:rsidR="003E60EF" w:rsidRPr="004718F5" w:rsidRDefault="003E60EF" w:rsidP="007B38D9">
            <w:pPr>
              <w:pStyle w:val="TAL"/>
            </w:pPr>
            <w:r w:rsidRPr="004718F5">
              <w:t>RRCConnectionReconfiguration ::= SEQUENCE {</w:t>
            </w:r>
          </w:p>
        </w:tc>
        <w:tc>
          <w:tcPr>
            <w:tcW w:w="2267" w:type="dxa"/>
          </w:tcPr>
          <w:p w14:paraId="2DCE06C6" w14:textId="77777777" w:rsidR="003E60EF" w:rsidRPr="004718F5" w:rsidRDefault="003E60EF" w:rsidP="007B38D9">
            <w:pPr>
              <w:pStyle w:val="TAL"/>
            </w:pPr>
          </w:p>
        </w:tc>
        <w:tc>
          <w:tcPr>
            <w:tcW w:w="1700" w:type="dxa"/>
          </w:tcPr>
          <w:p w14:paraId="53E6A23C" w14:textId="77777777" w:rsidR="003E60EF" w:rsidRPr="004718F5" w:rsidRDefault="003E60EF" w:rsidP="007B38D9">
            <w:pPr>
              <w:pStyle w:val="TAL"/>
            </w:pPr>
          </w:p>
        </w:tc>
        <w:tc>
          <w:tcPr>
            <w:tcW w:w="1245" w:type="dxa"/>
          </w:tcPr>
          <w:p w14:paraId="51EABC80" w14:textId="77777777" w:rsidR="003E60EF" w:rsidRPr="004718F5" w:rsidRDefault="003E60EF" w:rsidP="007B38D9">
            <w:pPr>
              <w:pStyle w:val="TAL"/>
            </w:pPr>
          </w:p>
        </w:tc>
      </w:tr>
      <w:tr w:rsidR="003E60EF" w:rsidRPr="004718F5" w14:paraId="4082A7A3" w14:textId="77777777" w:rsidTr="002E7A53">
        <w:tblPrEx>
          <w:tblCellMar>
            <w:left w:w="108" w:type="dxa"/>
            <w:right w:w="108" w:type="dxa"/>
          </w:tblCellMar>
        </w:tblPrEx>
        <w:tc>
          <w:tcPr>
            <w:tcW w:w="4535" w:type="dxa"/>
          </w:tcPr>
          <w:p w14:paraId="19BE5701" w14:textId="77777777" w:rsidR="003E60EF" w:rsidRPr="004718F5" w:rsidRDefault="003E60EF" w:rsidP="007B38D9">
            <w:pPr>
              <w:pStyle w:val="TAL"/>
            </w:pPr>
            <w:r w:rsidRPr="004718F5">
              <w:t xml:space="preserve">  criticalExtensions CHOICE {</w:t>
            </w:r>
          </w:p>
        </w:tc>
        <w:tc>
          <w:tcPr>
            <w:tcW w:w="2267" w:type="dxa"/>
          </w:tcPr>
          <w:p w14:paraId="361C7930" w14:textId="77777777" w:rsidR="003E60EF" w:rsidRPr="004718F5" w:rsidRDefault="003E60EF" w:rsidP="007B38D9">
            <w:pPr>
              <w:pStyle w:val="TAL"/>
            </w:pPr>
          </w:p>
        </w:tc>
        <w:tc>
          <w:tcPr>
            <w:tcW w:w="1700" w:type="dxa"/>
          </w:tcPr>
          <w:p w14:paraId="7D61E646" w14:textId="77777777" w:rsidR="003E60EF" w:rsidRPr="004718F5" w:rsidRDefault="003E60EF" w:rsidP="007B38D9">
            <w:pPr>
              <w:pStyle w:val="TAL"/>
            </w:pPr>
          </w:p>
        </w:tc>
        <w:tc>
          <w:tcPr>
            <w:tcW w:w="1245" w:type="dxa"/>
          </w:tcPr>
          <w:p w14:paraId="2FCC0258" w14:textId="77777777" w:rsidR="003E60EF" w:rsidRPr="004718F5" w:rsidRDefault="003E60EF" w:rsidP="007B38D9">
            <w:pPr>
              <w:pStyle w:val="TAL"/>
            </w:pPr>
          </w:p>
        </w:tc>
      </w:tr>
      <w:tr w:rsidR="003E60EF" w:rsidRPr="004718F5" w14:paraId="5BFD64B6" w14:textId="77777777" w:rsidTr="002E7A53">
        <w:tblPrEx>
          <w:tblCellMar>
            <w:left w:w="108" w:type="dxa"/>
            <w:right w:w="108" w:type="dxa"/>
          </w:tblCellMar>
        </w:tblPrEx>
        <w:tc>
          <w:tcPr>
            <w:tcW w:w="4535" w:type="dxa"/>
          </w:tcPr>
          <w:p w14:paraId="6F65DE7F" w14:textId="77777777" w:rsidR="003E60EF" w:rsidRPr="004718F5" w:rsidRDefault="003E60EF" w:rsidP="007B38D9">
            <w:pPr>
              <w:pStyle w:val="TAL"/>
            </w:pPr>
            <w:r w:rsidRPr="004718F5">
              <w:t xml:space="preserve">    c1 CHOICE{</w:t>
            </w:r>
          </w:p>
        </w:tc>
        <w:tc>
          <w:tcPr>
            <w:tcW w:w="2267" w:type="dxa"/>
          </w:tcPr>
          <w:p w14:paraId="32159683" w14:textId="77777777" w:rsidR="003E60EF" w:rsidRPr="004718F5" w:rsidRDefault="003E60EF" w:rsidP="007B38D9">
            <w:pPr>
              <w:pStyle w:val="TAL"/>
            </w:pPr>
          </w:p>
        </w:tc>
        <w:tc>
          <w:tcPr>
            <w:tcW w:w="1700" w:type="dxa"/>
          </w:tcPr>
          <w:p w14:paraId="013BFA7B" w14:textId="77777777" w:rsidR="003E60EF" w:rsidRPr="004718F5" w:rsidRDefault="003E60EF" w:rsidP="007B38D9">
            <w:pPr>
              <w:pStyle w:val="TAL"/>
            </w:pPr>
          </w:p>
        </w:tc>
        <w:tc>
          <w:tcPr>
            <w:tcW w:w="1245" w:type="dxa"/>
          </w:tcPr>
          <w:p w14:paraId="750500D2" w14:textId="77777777" w:rsidR="003E60EF" w:rsidRPr="004718F5" w:rsidRDefault="003E60EF" w:rsidP="007B38D9">
            <w:pPr>
              <w:pStyle w:val="TAL"/>
            </w:pPr>
          </w:p>
        </w:tc>
      </w:tr>
      <w:tr w:rsidR="003E60EF" w:rsidRPr="004718F5" w14:paraId="6912708B" w14:textId="77777777" w:rsidTr="002E7A53">
        <w:tblPrEx>
          <w:tblCellMar>
            <w:left w:w="108" w:type="dxa"/>
            <w:right w:w="108" w:type="dxa"/>
          </w:tblCellMar>
        </w:tblPrEx>
        <w:tc>
          <w:tcPr>
            <w:tcW w:w="4535" w:type="dxa"/>
            <w:tcBorders>
              <w:bottom w:val="single" w:sz="4" w:space="0" w:color="auto"/>
            </w:tcBorders>
          </w:tcPr>
          <w:p w14:paraId="230D7934" w14:textId="77777777" w:rsidR="003E60EF" w:rsidRPr="004718F5" w:rsidRDefault="003E60EF" w:rsidP="007B38D9">
            <w:pPr>
              <w:pStyle w:val="TAL"/>
            </w:pPr>
            <w:r w:rsidRPr="004718F5">
              <w:t xml:space="preserve">      rrcConnectionReconfiguration-r8 SEQUENCE {</w:t>
            </w:r>
          </w:p>
        </w:tc>
        <w:tc>
          <w:tcPr>
            <w:tcW w:w="2267" w:type="dxa"/>
          </w:tcPr>
          <w:p w14:paraId="56EF869F" w14:textId="77777777" w:rsidR="003E60EF" w:rsidRPr="004718F5" w:rsidRDefault="003E60EF" w:rsidP="007B38D9">
            <w:pPr>
              <w:pStyle w:val="TAL"/>
            </w:pPr>
          </w:p>
        </w:tc>
        <w:tc>
          <w:tcPr>
            <w:tcW w:w="1700" w:type="dxa"/>
          </w:tcPr>
          <w:p w14:paraId="3E0C6D95" w14:textId="77777777" w:rsidR="003E60EF" w:rsidRPr="004718F5" w:rsidRDefault="003E60EF" w:rsidP="007B38D9">
            <w:pPr>
              <w:pStyle w:val="TAL"/>
            </w:pPr>
          </w:p>
        </w:tc>
        <w:tc>
          <w:tcPr>
            <w:tcW w:w="1245" w:type="dxa"/>
          </w:tcPr>
          <w:p w14:paraId="7DD4D593" w14:textId="77777777" w:rsidR="003E60EF" w:rsidRPr="004718F5" w:rsidRDefault="003E60EF" w:rsidP="007B38D9">
            <w:pPr>
              <w:pStyle w:val="TAL"/>
            </w:pPr>
          </w:p>
        </w:tc>
      </w:tr>
      <w:tr w:rsidR="003E60EF" w:rsidRPr="004718F5" w14:paraId="1D8B2BF4"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374865A" w14:textId="77777777" w:rsidR="003E60EF" w:rsidRPr="004718F5" w:rsidRDefault="003E60EF" w:rsidP="007B38D9">
            <w:pPr>
              <w:pStyle w:val="TAL"/>
            </w:pPr>
            <w:r w:rsidRPr="004718F5">
              <w:t xml:space="preserve">        nonCriticalExtension SEQUENCE {</w:t>
            </w:r>
          </w:p>
        </w:tc>
        <w:tc>
          <w:tcPr>
            <w:tcW w:w="2267" w:type="dxa"/>
            <w:shd w:val="clear" w:color="auto" w:fill="auto"/>
          </w:tcPr>
          <w:p w14:paraId="2852D5DB" w14:textId="77777777" w:rsidR="003E60EF" w:rsidRPr="004718F5" w:rsidRDefault="003E60EF" w:rsidP="007B38D9">
            <w:pPr>
              <w:pStyle w:val="TAL"/>
            </w:pPr>
          </w:p>
        </w:tc>
        <w:tc>
          <w:tcPr>
            <w:tcW w:w="1700" w:type="dxa"/>
            <w:shd w:val="clear" w:color="auto" w:fill="auto"/>
          </w:tcPr>
          <w:p w14:paraId="0CE2FE04" w14:textId="77777777" w:rsidR="003E60EF" w:rsidRPr="004718F5" w:rsidRDefault="003E60EF" w:rsidP="007B38D9">
            <w:pPr>
              <w:pStyle w:val="TAL"/>
            </w:pPr>
            <w:r w:rsidRPr="004718F5">
              <w:t>RRCConnectionReconfiguration-v890-IEs</w:t>
            </w:r>
          </w:p>
        </w:tc>
        <w:tc>
          <w:tcPr>
            <w:tcW w:w="1245" w:type="dxa"/>
            <w:shd w:val="clear" w:color="auto" w:fill="auto"/>
          </w:tcPr>
          <w:p w14:paraId="7B378F8E" w14:textId="77777777" w:rsidR="003E60EF" w:rsidRPr="004718F5" w:rsidRDefault="003E60EF" w:rsidP="007B38D9">
            <w:pPr>
              <w:pStyle w:val="TAL"/>
            </w:pPr>
          </w:p>
        </w:tc>
      </w:tr>
      <w:tr w:rsidR="003E60EF" w:rsidRPr="004718F5" w14:paraId="3D42D20E"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2202BC" w14:textId="77777777" w:rsidR="003E60EF" w:rsidRPr="004718F5" w:rsidRDefault="003E60EF" w:rsidP="007B38D9">
            <w:pPr>
              <w:pStyle w:val="TAL"/>
            </w:pPr>
            <w:r w:rsidRPr="004718F5">
              <w:t xml:space="preserve">          nonCriticalExtension SEQUENCE {</w:t>
            </w:r>
          </w:p>
        </w:tc>
        <w:tc>
          <w:tcPr>
            <w:tcW w:w="2268" w:type="dxa"/>
          </w:tcPr>
          <w:p w14:paraId="56CFD0FE" w14:textId="77777777" w:rsidR="003E60EF" w:rsidRPr="004718F5" w:rsidRDefault="003E60EF" w:rsidP="007B38D9">
            <w:pPr>
              <w:pStyle w:val="TAL"/>
            </w:pPr>
          </w:p>
        </w:tc>
        <w:tc>
          <w:tcPr>
            <w:tcW w:w="1701" w:type="dxa"/>
          </w:tcPr>
          <w:p w14:paraId="7D919349" w14:textId="77777777" w:rsidR="003E60EF" w:rsidRPr="004718F5" w:rsidRDefault="003E60EF" w:rsidP="007B38D9">
            <w:pPr>
              <w:pStyle w:val="TAL"/>
            </w:pPr>
            <w:r w:rsidRPr="004718F5">
              <w:t>RRCConnectionReconfiguration-v920-IEs</w:t>
            </w:r>
          </w:p>
        </w:tc>
        <w:tc>
          <w:tcPr>
            <w:tcW w:w="1275" w:type="dxa"/>
          </w:tcPr>
          <w:p w14:paraId="54CC50C1" w14:textId="77777777" w:rsidR="003E60EF" w:rsidRPr="004718F5" w:rsidRDefault="003E60EF" w:rsidP="007B38D9">
            <w:pPr>
              <w:pStyle w:val="TAL"/>
              <w:rPr>
                <w:rFonts w:eastAsia="MS Mincho"/>
              </w:rPr>
            </w:pPr>
          </w:p>
        </w:tc>
      </w:tr>
      <w:tr w:rsidR="003E60EF" w:rsidRPr="004718F5" w14:paraId="546DA0C2"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7814A0A" w14:textId="77777777" w:rsidR="003E60EF" w:rsidRPr="004718F5" w:rsidRDefault="003E60EF" w:rsidP="007B38D9">
            <w:pPr>
              <w:pStyle w:val="TAL"/>
            </w:pPr>
            <w:r w:rsidRPr="004718F5">
              <w:t xml:space="preserve">            nonCriticalExtension SEQUENCE {</w:t>
            </w:r>
          </w:p>
        </w:tc>
        <w:tc>
          <w:tcPr>
            <w:tcW w:w="2268" w:type="dxa"/>
          </w:tcPr>
          <w:p w14:paraId="46022B23" w14:textId="77777777" w:rsidR="003E60EF" w:rsidRPr="004718F5" w:rsidRDefault="003E60EF" w:rsidP="007B38D9">
            <w:pPr>
              <w:pStyle w:val="TAL"/>
            </w:pPr>
          </w:p>
        </w:tc>
        <w:tc>
          <w:tcPr>
            <w:tcW w:w="1701" w:type="dxa"/>
          </w:tcPr>
          <w:p w14:paraId="5C3DBED2" w14:textId="77777777" w:rsidR="003E60EF" w:rsidRPr="004718F5" w:rsidRDefault="003E60EF" w:rsidP="007B38D9">
            <w:pPr>
              <w:pStyle w:val="TAL"/>
            </w:pPr>
            <w:r w:rsidRPr="004718F5">
              <w:t>RRCConnectionReconfiguration-v1020-IEs</w:t>
            </w:r>
          </w:p>
        </w:tc>
        <w:tc>
          <w:tcPr>
            <w:tcW w:w="1275" w:type="dxa"/>
          </w:tcPr>
          <w:p w14:paraId="47CE67B7" w14:textId="77777777" w:rsidR="003E60EF" w:rsidRPr="004718F5" w:rsidRDefault="003E60EF" w:rsidP="007B38D9">
            <w:pPr>
              <w:pStyle w:val="TAL"/>
              <w:rPr>
                <w:rFonts w:eastAsia="MS Mincho"/>
              </w:rPr>
            </w:pPr>
          </w:p>
        </w:tc>
      </w:tr>
      <w:tr w:rsidR="003E60EF" w:rsidRPr="004718F5" w:rsidDel="008645D2" w14:paraId="6C959398"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0CBD250C" w14:textId="77777777" w:rsidR="003E60EF" w:rsidRPr="004718F5" w:rsidDel="008645D2" w:rsidRDefault="003E60EF" w:rsidP="007B38D9">
            <w:pPr>
              <w:pStyle w:val="TAL"/>
            </w:pPr>
            <w:r w:rsidRPr="004718F5">
              <w:t xml:space="preserve">              sCellToReleaseList-r10 SEQUENCE (SIZE (1)) OF SCellToReleaseMod-r10 {</w:t>
            </w:r>
          </w:p>
        </w:tc>
        <w:tc>
          <w:tcPr>
            <w:tcW w:w="2268" w:type="dxa"/>
          </w:tcPr>
          <w:p w14:paraId="4F42E66B" w14:textId="77777777" w:rsidR="003E60EF" w:rsidRPr="004718F5" w:rsidDel="008645D2" w:rsidRDefault="003E60EF" w:rsidP="007B38D9">
            <w:pPr>
              <w:pStyle w:val="TAL"/>
            </w:pPr>
          </w:p>
        </w:tc>
        <w:tc>
          <w:tcPr>
            <w:tcW w:w="1701" w:type="dxa"/>
          </w:tcPr>
          <w:p w14:paraId="548E8564" w14:textId="77777777" w:rsidR="003E60EF" w:rsidRPr="004718F5" w:rsidDel="008645D2" w:rsidRDefault="003E60EF" w:rsidP="007B38D9">
            <w:pPr>
              <w:pStyle w:val="TAL"/>
              <w:rPr>
                <w:i/>
              </w:rPr>
            </w:pPr>
          </w:p>
        </w:tc>
        <w:tc>
          <w:tcPr>
            <w:tcW w:w="1275" w:type="dxa"/>
          </w:tcPr>
          <w:p w14:paraId="7AA02418" w14:textId="77777777" w:rsidR="003E60EF" w:rsidRPr="004718F5" w:rsidDel="008645D2" w:rsidRDefault="003E60EF" w:rsidP="007B38D9">
            <w:pPr>
              <w:pStyle w:val="TAL"/>
              <w:rPr>
                <w:rFonts w:eastAsia="MS Mincho"/>
              </w:rPr>
            </w:pPr>
          </w:p>
        </w:tc>
      </w:tr>
      <w:tr w:rsidR="003E60EF" w:rsidRPr="004718F5" w:rsidDel="008645D2" w14:paraId="363B2CAF"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414C1732" w14:textId="77777777" w:rsidR="003E60EF" w:rsidRPr="004718F5" w:rsidRDefault="003E60EF" w:rsidP="007B38D9">
            <w:pPr>
              <w:pStyle w:val="TAL"/>
            </w:pPr>
            <w:r w:rsidRPr="004718F5">
              <w:t xml:space="preserve">                SCellToReleaseMod-r10[1]</w:t>
            </w:r>
          </w:p>
        </w:tc>
        <w:tc>
          <w:tcPr>
            <w:tcW w:w="2268" w:type="dxa"/>
          </w:tcPr>
          <w:p w14:paraId="1F229F13" w14:textId="77777777" w:rsidR="003E60EF" w:rsidRPr="004718F5" w:rsidDel="008645D2" w:rsidRDefault="003E60EF" w:rsidP="007B38D9">
            <w:pPr>
              <w:pStyle w:val="TAL"/>
            </w:pPr>
            <w:r w:rsidRPr="004718F5">
              <w:t>PhysCellId of Cell 3</w:t>
            </w:r>
          </w:p>
        </w:tc>
        <w:tc>
          <w:tcPr>
            <w:tcW w:w="1701" w:type="dxa"/>
          </w:tcPr>
          <w:p w14:paraId="0E3D6170" w14:textId="77777777" w:rsidR="003E60EF" w:rsidRPr="004718F5" w:rsidDel="008645D2" w:rsidRDefault="003E60EF" w:rsidP="007B38D9">
            <w:pPr>
              <w:pStyle w:val="TAL"/>
              <w:rPr>
                <w:i/>
              </w:rPr>
            </w:pPr>
          </w:p>
        </w:tc>
        <w:tc>
          <w:tcPr>
            <w:tcW w:w="1275" w:type="dxa"/>
          </w:tcPr>
          <w:p w14:paraId="63CFCEBE" w14:textId="77777777" w:rsidR="003E60EF" w:rsidRPr="004718F5" w:rsidDel="008645D2" w:rsidRDefault="003E60EF" w:rsidP="007B38D9">
            <w:pPr>
              <w:pStyle w:val="TAL"/>
              <w:rPr>
                <w:rFonts w:eastAsia="MS Mincho"/>
              </w:rPr>
            </w:pPr>
          </w:p>
        </w:tc>
      </w:tr>
      <w:tr w:rsidR="003E60EF" w:rsidRPr="004718F5" w:rsidDel="008645D2" w14:paraId="53B869D4"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172E115D" w14:textId="77777777" w:rsidR="003E60EF" w:rsidRPr="004718F5" w:rsidRDefault="003E60EF" w:rsidP="007B38D9">
            <w:pPr>
              <w:pStyle w:val="TAL"/>
            </w:pPr>
            <w:r w:rsidRPr="004718F5">
              <w:t xml:space="preserve">              }</w:t>
            </w:r>
          </w:p>
        </w:tc>
        <w:tc>
          <w:tcPr>
            <w:tcW w:w="2268" w:type="dxa"/>
          </w:tcPr>
          <w:p w14:paraId="5D5CE3D1" w14:textId="77777777" w:rsidR="003E60EF" w:rsidRPr="004718F5" w:rsidDel="008645D2" w:rsidRDefault="003E60EF" w:rsidP="007B38D9">
            <w:pPr>
              <w:pStyle w:val="TAL"/>
            </w:pPr>
          </w:p>
        </w:tc>
        <w:tc>
          <w:tcPr>
            <w:tcW w:w="1701" w:type="dxa"/>
          </w:tcPr>
          <w:p w14:paraId="4F9CAA42" w14:textId="77777777" w:rsidR="003E60EF" w:rsidRPr="004718F5" w:rsidDel="008645D2" w:rsidRDefault="003E60EF" w:rsidP="007B38D9">
            <w:pPr>
              <w:pStyle w:val="TAL"/>
              <w:rPr>
                <w:i/>
              </w:rPr>
            </w:pPr>
          </w:p>
        </w:tc>
        <w:tc>
          <w:tcPr>
            <w:tcW w:w="1275" w:type="dxa"/>
          </w:tcPr>
          <w:p w14:paraId="483C7DF1" w14:textId="77777777" w:rsidR="003E60EF" w:rsidRPr="004718F5" w:rsidDel="008645D2" w:rsidRDefault="003E60EF" w:rsidP="007B38D9">
            <w:pPr>
              <w:pStyle w:val="TAL"/>
              <w:rPr>
                <w:rFonts w:eastAsia="MS Mincho"/>
              </w:rPr>
            </w:pPr>
          </w:p>
        </w:tc>
      </w:tr>
      <w:tr w:rsidR="003E60EF" w:rsidRPr="004718F5" w14:paraId="50238FCB"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4C0DDB4" w14:textId="77777777" w:rsidR="003E60EF" w:rsidRPr="004718F5" w:rsidRDefault="003E60EF" w:rsidP="007B38D9">
            <w:pPr>
              <w:pStyle w:val="TAL"/>
              <w:rPr>
                <w:rFonts w:eastAsia="MS Mincho"/>
              </w:rPr>
            </w:pPr>
            <w:r w:rsidRPr="004718F5">
              <w:t xml:space="preserve">            </w:t>
            </w:r>
            <w:r w:rsidRPr="004718F5">
              <w:rPr>
                <w:rFonts w:eastAsia="MS Mincho"/>
              </w:rPr>
              <w:t>}</w:t>
            </w:r>
          </w:p>
        </w:tc>
        <w:tc>
          <w:tcPr>
            <w:tcW w:w="2268" w:type="dxa"/>
          </w:tcPr>
          <w:p w14:paraId="56062D9D" w14:textId="77777777" w:rsidR="003E60EF" w:rsidRPr="004718F5" w:rsidRDefault="003E60EF" w:rsidP="007B38D9">
            <w:pPr>
              <w:pStyle w:val="TAL"/>
            </w:pPr>
          </w:p>
        </w:tc>
        <w:tc>
          <w:tcPr>
            <w:tcW w:w="1701" w:type="dxa"/>
          </w:tcPr>
          <w:p w14:paraId="4610B71A" w14:textId="77777777" w:rsidR="003E60EF" w:rsidRPr="004718F5" w:rsidRDefault="003E60EF" w:rsidP="007B38D9">
            <w:pPr>
              <w:pStyle w:val="TAL"/>
            </w:pPr>
          </w:p>
        </w:tc>
        <w:tc>
          <w:tcPr>
            <w:tcW w:w="1275" w:type="dxa"/>
          </w:tcPr>
          <w:p w14:paraId="0A4D3CD6" w14:textId="77777777" w:rsidR="003E60EF" w:rsidRPr="004718F5" w:rsidRDefault="003E60EF" w:rsidP="007B38D9">
            <w:pPr>
              <w:pStyle w:val="TAL"/>
            </w:pPr>
          </w:p>
        </w:tc>
      </w:tr>
      <w:tr w:rsidR="003E60EF" w:rsidRPr="004718F5" w14:paraId="15F46269"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504578" w14:textId="77777777" w:rsidR="003E60EF" w:rsidRPr="004718F5" w:rsidRDefault="003E60EF" w:rsidP="007B38D9">
            <w:pPr>
              <w:pStyle w:val="TAL"/>
              <w:rPr>
                <w:rFonts w:eastAsia="MS Mincho"/>
              </w:rPr>
            </w:pPr>
            <w:r w:rsidRPr="004718F5">
              <w:rPr>
                <w:rFonts w:eastAsia="MS Mincho"/>
              </w:rPr>
              <w:t xml:space="preserve"> </w:t>
            </w:r>
            <w:r w:rsidRPr="004718F5">
              <w:t xml:space="preserve">        </w:t>
            </w:r>
            <w:r w:rsidRPr="004718F5">
              <w:rPr>
                <w:rFonts w:eastAsia="MS Mincho"/>
              </w:rPr>
              <w:t xml:space="preserve"> }</w:t>
            </w:r>
          </w:p>
        </w:tc>
        <w:tc>
          <w:tcPr>
            <w:tcW w:w="2268" w:type="dxa"/>
          </w:tcPr>
          <w:p w14:paraId="45860DEC" w14:textId="77777777" w:rsidR="003E60EF" w:rsidRPr="004718F5" w:rsidRDefault="003E60EF" w:rsidP="007B38D9">
            <w:pPr>
              <w:pStyle w:val="TAL"/>
            </w:pPr>
          </w:p>
        </w:tc>
        <w:tc>
          <w:tcPr>
            <w:tcW w:w="1701" w:type="dxa"/>
          </w:tcPr>
          <w:p w14:paraId="42D0DDFE" w14:textId="77777777" w:rsidR="003E60EF" w:rsidRPr="004718F5" w:rsidRDefault="003E60EF" w:rsidP="007B38D9">
            <w:pPr>
              <w:pStyle w:val="TAL"/>
            </w:pPr>
          </w:p>
        </w:tc>
        <w:tc>
          <w:tcPr>
            <w:tcW w:w="1275" w:type="dxa"/>
          </w:tcPr>
          <w:p w14:paraId="61E12925" w14:textId="77777777" w:rsidR="003E60EF" w:rsidRPr="004718F5" w:rsidRDefault="003E60EF" w:rsidP="007B38D9">
            <w:pPr>
              <w:pStyle w:val="TAL"/>
            </w:pPr>
          </w:p>
        </w:tc>
      </w:tr>
      <w:tr w:rsidR="003E60EF" w:rsidRPr="004718F5" w14:paraId="6CA78146" w14:textId="77777777" w:rsidTr="002E7A53">
        <w:tblPrEx>
          <w:tblCellMar>
            <w:left w:w="108" w:type="dxa"/>
            <w:right w:w="108" w:type="dxa"/>
          </w:tblCellMar>
        </w:tblPrEx>
        <w:tc>
          <w:tcPr>
            <w:tcW w:w="4503" w:type="dxa"/>
          </w:tcPr>
          <w:p w14:paraId="5B70142F" w14:textId="77777777" w:rsidR="003E60EF" w:rsidRPr="004718F5" w:rsidRDefault="003E60EF" w:rsidP="007B38D9">
            <w:pPr>
              <w:pStyle w:val="TAL"/>
              <w:rPr>
                <w:rFonts w:eastAsia="MS Mincho"/>
              </w:rPr>
            </w:pPr>
            <w:r w:rsidRPr="004718F5">
              <w:t xml:space="preserve">        </w:t>
            </w:r>
            <w:r w:rsidRPr="004718F5">
              <w:rPr>
                <w:rFonts w:eastAsia="MS Mincho"/>
              </w:rPr>
              <w:t>}</w:t>
            </w:r>
          </w:p>
        </w:tc>
        <w:tc>
          <w:tcPr>
            <w:tcW w:w="2268" w:type="dxa"/>
          </w:tcPr>
          <w:p w14:paraId="75C33832" w14:textId="77777777" w:rsidR="003E60EF" w:rsidRPr="004718F5" w:rsidRDefault="003E60EF" w:rsidP="007B38D9">
            <w:pPr>
              <w:pStyle w:val="TAL"/>
            </w:pPr>
          </w:p>
        </w:tc>
        <w:tc>
          <w:tcPr>
            <w:tcW w:w="1701" w:type="dxa"/>
          </w:tcPr>
          <w:p w14:paraId="5D4FD04C" w14:textId="77777777" w:rsidR="003E60EF" w:rsidRPr="004718F5" w:rsidRDefault="003E60EF" w:rsidP="007B38D9">
            <w:pPr>
              <w:pStyle w:val="TAL"/>
            </w:pPr>
          </w:p>
        </w:tc>
        <w:tc>
          <w:tcPr>
            <w:tcW w:w="1275" w:type="dxa"/>
          </w:tcPr>
          <w:p w14:paraId="59F6D072" w14:textId="77777777" w:rsidR="003E60EF" w:rsidRPr="004718F5" w:rsidRDefault="003E60EF" w:rsidP="007B38D9">
            <w:pPr>
              <w:pStyle w:val="TAL"/>
            </w:pPr>
          </w:p>
        </w:tc>
      </w:tr>
      <w:tr w:rsidR="003E60EF" w:rsidRPr="004718F5" w14:paraId="096A48C0" w14:textId="77777777" w:rsidTr="002E7A53">
        <w:tblPrEx>
          <w:tblCellMar>
            <w:left w:w="108" w:type="dxa"/>
            <w:right w:w="108" w:type="dxa"/>
          </w:tblCellMar>
        </w:tblPrEx>
        <w:tc>
          <w:tcPr>
            <w:tcW w:w="4503" w:type="dxa"/>
          </w:tcPr>
          <w:p w14:paraId="71174ECA" w14:textId="77777777" w:rsidR="003E60EF" w:rsidRPr="004718F5" w:rsidRDefault="003E60EF" w:rsidP="007B38D9">
            <w:pPr>
              <w:pStyle w:val="TAL"/>
            </w:pPr>
            <w:r w:rsidRPr="004718F5">
              <w:t xml:space="preserve">      }</w:t>
            </w:r>
          </w:p>
        </w:tc>
        <w:tc>
          <w:tcPr>
            <w:tcW w:w="2268" w:type="dxa"/>
          </w:tcPr>
          <w:p w14:paraId="26369F09" w14:textId="77777777" w:rsidR="003E60EF" w:rsidRPr="004718F5" w:rsidRDefault="003E60EF" w:rsidP="007B38D9">
            <w:pPr>
              <w:pStyle w:val="TAL"/>
            </w:pPr>
          </w:p>
        </w:tc>
        <w:tc>
          <w:tcPr>
            <w:tcW w:w="1701" w:type="dxa"/>
          </w:tcPr>
          <w:p w14:paraId="187FD54B" w14:textId="77777777" w:rsidR="003E60EF" w:rsidRPr="004718F5" w:rsidRDefault="003E60EF" w:rsidP="007B38D9">
            <w:pPr>
              <w:pStyle w:val="TAL"/>
            </w:pPr>
          </w:p>
        </w:tc>
        <w:tc>
          <w:tcPr>
            <w:tcW w:w="1275" w:type="dxa"/>
          </w:tcPr>
          <w:p w14:paraId="7B265A7C" w14:textId="77777777" w:rsidR="003E60EF" w:rsidRPr="004718F5" w:rsidRDefault="003E60EF" w:rsidP="007B38D9">
            <w:pPr>
              <w:pStyle w:val="TAL"/>
            </w:pPr>
          </w:p>
        </w:tc>
      </w:tr>
      <w:tr w:rsidR="003E60EF" w:rsidRPr="004718F5" w14:paraId="7D30FCC0" w14:textId="77777777" w:rsidTr="002E7A53">
        <w:tblPrEx>
          <w:tblCellMar>
            <w:left w:w="108" w:type="dxa"/>
            <w:right w:w="108" w:type="dxa"/>
          </w:tblCellMar>
        </w:tblPrEx>
        <w:tc>
          <w:tcPr>
            <w:tcW w:w="4503" w:type="dxa"/>
          </w:tcPr>
          <w:p w14:paraId="4D75B169" w14:textId="77777777" w:rsidR="003E60EF" w:rsidRPr="004718F5" w:rsidRDefault="003E60EF" w:rsidP="007B38D9">
            <w:pPr>
              <w:pStyle w:val="TAL"/>
            </w:pPr>
            <w:r w:rsidRPr="004718F5">
              <w:t xml:space="preserve">    }</w:t>
            </w:r>
          </w:p>
        </w:tc>
        <w:tc>
          <w:tcPr>
            <w:tcW w:w="2268" w:type="dxa"/>
          </w:tcPr>
          <w:p w14:paraId="3723E3CF" w14:textId="77777777" w:rsidR="003E60EF" w:rsidRPr="004718F5" w:rsidRDefault="003E60EF" w:rsidP="007B38D9">
            <w:pPr>
              <w:pStyle w:val="TAL"/>
            </w:pPr>
          </w:p>
        </w:tc>
        <w:tc>
          <w:tcPr>
            <w:tcW w:w="1701" w:type="dxa"/>
          </w:tcPr>
          <w:p w14:paraId="76E74DCB" w14:textId="77777777" w:rsidR="003E60EF" w:rsidRPr="004718F5" w:rsidRDefault="003E60EF" w:rsidP="007B38D9">
            <w:pPr>
              <w:pStyle w:val="TAL"/>
            </w:pPr>
          </w:p>
        </w:tc>
        <w:tc>
          <w:tcPr>
            <w:tcW w:w="1275" w:type="dxa"/>
          </w:tcPr>
          <w:p w14:paraId="22A05D88" w14:textId="77777777" w:rsidR="003E60EF" w:rsidRPr="004718F5" w:rsidRDefault="003E60EF" w:rsidP="007B38D9">
            <w:pPr>
              <w:pStyle w:val="TAL"/>
            </w:pPr>
          </w:p>
        </w:tc>
      </w:tr>
      <w:tr w:rsidR="003E60EF" w:rsidRPr="004718F5" w14:paraId="6353A517" w14:textId="77777777" w:rsidTr="002E7A53">
        <w:tblPrEx>
          <w:tblCellMar>
            <w:left w:w="108" w:type="dxa"/>
            <w:right w:w="108" w:type="dxa"/>
          </w:tblCellMar>
        </w:tblPrEx>
        <w:tc>
          <w:tcPr>
            <w:tcW w:w="4503" w:type="dxa"/>
          </w:tcPr>
          <w:p w14:paraId="5B5D437D" w14:textId="77777777" w:rsidR="003E60EF" w:rsidRPr="004718F5" w:rsidRDefault="003E60EF" w:rsidP="007B38D9">
            <w:pPr>
              <w:pStyle w:val="TAL"/>
            </w:pPr>
            <w:r w:rsidRPr="004718F5">
              <w:t xml:space="preserve">  }</w:t>
            </w:r>
          </w:p>
        </w:tc>
        <w:tc>
          <w:tcPr>
            <w:tcW w:w="2268" w:type="dxa"/>
          </w:tcPr>
          <w:p w14:paraId="23F3086D" w14:textId="77777777" w:rsidR="003E60EF" w:rsidRPr="004718F5" w:rsidRDefault="003E60EF" w:rsidP="007B38D9">
            <w:pPr>
              <w:pStyle w:val="TAL"/>
            </w:pPr>
          </w:p>
        </w:tc>
        <w:tc>
          <w:tcPr>
            <w:tcW w:w="1701" w:type="dxa"/>
          </w:tcPr>
          <w:p w14:paraId="3D96F44C" w14:textId="77777777" w:rsidR="003E60EF" w:rsidRPr="004718F5" w:rsidRDefault="003E60EF" w:rsidP="007B38D9">
            <w:pPr>
              <w:pStyle w:val="TAL"/>
            </w:pPr>
          </w:p>
        </w:tc>
        <w:tc>
          <w:tcPr>
            <w:tcW w:w="1275" w:type="dxa"/>
          </w:tcPr>
          <w:p w14:paraId="6326D203" w14:textId="77777777" w:rsidR="003E60EF" w:rsidRPr="004718F5" w:rsidRDefault="003E60EF" w:rsidP="007B38D9">
            <w:pPr>
              <w:pStyle w:val="TAL"/>
            </w:pPr>
          </w:p>
        </w:tc>
      </w:tr>
      <w:tr w:rsidR="003E60EF" w:rsidRPr="004718F5" w14:paraId="2BD8DCA9" w14:textId="77777777" w:rsidTr="002E7A53">
        <w:tblPrEx>
          <w:tblCellMar>
            <w:left w:w="108" w:type="dxa"/>
            <w:right w:w="108" w:type="dxa"/>
          </w:tblCellMar>
        </w:tblPrEx>
        <w:tc>
          <w:tcPr>
            <w:tcW w:w="4503" w:type="dxa"/>
          </w:tcPr>
          <w:p w14:paraId="1AF141B1" w14:textId="77777777" w:rsidR="003E60EF" w:rsidRPr="004718F5" w:rsidRDefault="003E60EF" w:rsidP="007B38D9">
            <w:pPr>
              <w:pStyle w:val="TAL"/>
            </w:pPr>
            <w:r w:rsidRPr="004718F5">
              <w:t>}</w:t>
            </w:r>
          </w:p>
        </w:tc>
        <w:tc>
          <w:tcPr>
            <w:tcW w:w="2268" w:type="dxa"/>
          </w:tcPr>
          <w:p w14:paraId="3471F114" w14:textId="77777777" w:rsidR="003E60EF" w:rsidRPr="004718F5" w:rsidRDefault="003E60EF" w:rsidP="007B38D9">
            <w:pPr>
              <w:pStyle w:val="TAL"/>
            </w:pPr>
          </w:p>
        </w:tc>
        <w:tc>
          <w:tcPr>
            <w:tcW w:w="1701" w:type="dxa"/>
          </w:tcPr>
          <w:p w14:paraId="123A5493" w14:textId="77777777" w:rsidR="003E60EF" w:rsidRPr="004718F5" w:rsidRDefault="003E60EF" w:rsidP="007B38D9">
            <w:pPr>
              <w:pStyle w:val="TAL"/>
            </w:pPr>
          </w:p>
        </w:tc>
        <w:tc>
          <w:tcPr>
            <w:tcW w:w="1275" w:type="dxa"/>
          </w:tcPr>
          <w:p w14:paraId="62CB49BE" w14:textId="77777777" w:rsidR="003E60EF" w:rsidRPr="004718F5" w:rsidRDefault="003E60EF" w:rsidP="007B38D9">
            <w:pPr>
              <w:pStyle w:val="TAL"/>
            </w:pPr>
          </w:p>
        </w:tc>
      </w:tr>
    </w:tbl>
    <w:p w14:paraId="6D2C617F" w14:textId="77777777" w:rsidR="00C428AB" w:rsidRPr="004718F5" w:rsidRDefault="00C428AB" w:rsidP="000422D1">
      <w:pPr>
        <w:rPr>
          <w:lang w:eastAsia="sv-SE"/>
        </w:rPr>
      </w:pPr>
    </w:p>
    <w:p w14:paraId="5AA52B0A" w14:textId="77777777" w:rsidR="00C428AB" w:rsidRPr="004718F5" w:rsidRDefault="00C428AB" w:rsidP="00510C5D">
      <w:pPr>
        <w:pStyle w:val="H6"/>
      </w:pPr>
      <w:r w:rsidRPr="004718F5">
        <w:t>4.5.2.5.5</w:t>
      </w:r>
      <w:r w:rsidRPr="004718F5">
        <w:tab/>
        <w:t>Test requirement</w:t>
      </w:r>
    </w:p>
    <w:p w14:paraId="0D70F9AD" w14:textId="7D334BE7" w:rsidR="00C428AB" w:rsidRPr="004718F5" w:rsidRDefault="00C428AB" w:rsidP="000422D1">
      <w:r w:rsidRPr="004718F5">
        <w:t xml:space="preserve">Table 4.5.2.5.5-1 defines the primary level settings including test tolerances for E-UTRAN </w:t>
      </w:r>
      <w:r w:rsidR="009F1B34" w:rsidRPr="004718F5">
        <w:t>-</w:t>
      </w:r>
      <w:r w:rsidRPr="004718F5">
        <w:t xml:space="preserve"> NR FR1 interruptions during measurements on deactivated E-UTRAN SCC in synchronous EN-DC test configurations.</w:t>
      </w:r>
    </w:p>
    <w:p w14:paraId="4227098F" w14:textId="29EA68E1" w:rsidR="00C428AB" w:rsidRPr="004718F5" w:rsidRDefault="00C428AB" w:rsidP="000422D1">
      <w:pPr>
        <w:pStyle w:val="TH"/>
        <w:keepNext w:val="0"/>
        <w:keepLines w:val="0"/>
      </w:pPr>
      <w:r w:rsidRPr="004718F5">
        <w:t xml:space="preserve">Table 4.5.2.5.5-1: NR cell specific test parameters for E-UTRAN </w:t>
      </w:r>
      <w:r w:rsidR="009F1B34" w:rsidRPr="004718F5">
        <w:t>-</w:t>
      </w:r>
      <w:r w:rsidRPr="004718F5">
        <w:t xml:space="preserve"> NR FR1 interruptions during measurements on deactivated E-UTRAN SCC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0"/>
        <w:gridCol w:w="1560"/>
        <w:gridCol w:w="1133"/>
        <w:gridCol w:w="4532"/>
      </w:tblGrid>
      <w:tr w:rsidR="00C428AB" w:rsidRPr="004718F5" w14:paraId="670D0786"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A69720" w14:textId="77777777" w:rsidR="00C428AB" w:rsidRPr="004718F5" w:rsidRDefault="00C428AB" w:rsidP="000422D1">
            <w:pPr>
              <w:pStyle w:val="TAH"/>
              <w:keepNext w:val="0"/>
              <w:keepLines w:val="0"/>
              <w:rPr>
                <w:rFonts w:cs="v4.2.0"/>
              </w:rPr>
            </w:pPr>
            <w:r w:rsidRPr="004718F5">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0800A136" w14:textId="77777777" w:rsidR="00C428AB" w:rsidRPr="004718F5" w:rsidRDefault="00C428AB" w:rsidP="000422D1">
            <w:pPr>
              <w:pStyle w:val="TAH"/>
              <w:keepNext w:val="0"/>
              <w:keepLines w:val="0"/>
              <w:rPr>
                <w:rFonts w:cs="v4.2.0"/>
              </w:rPr>
            </w:pPr>
            <w:r w:rsidRPr="004718F5">
              <w:rPr>
                <w:rFonts w:cs="v4.2.0"/>
              </w:rPr>
              <w:t>Unit</w:t>
            </w:r>
          </w:p>
        </w:tc>
        <w:tc>
          <w:tcPr>
            <w:tcW w:w="4536" w:type="dxa"/>
            <w:tcBorders>
              <w:top w:val="single" w:sz="4" w:space="0" w:color="auto"/>
              <w:left w:val="single" w:sz="4" w:space="0" w:color="auto"/>
              <w:bottom w:val="single" w:sz="4" w:space="0" w:color="auto"/>
              <w:right w:val="single" w:sz="4" w:space="0" w:color="auto"/>
            </w:tcBorders>
            <w:hideMark/>
          </w:tcPr>
          <w:p w14:paraId="1B354E64" w14:textId="6D60DDC6" w:rsidR="00C428AB" w:rsidRPr="004718F5" w:rsidRDefault="00C428A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2</w:t>
            </w:r>
          </w:p>
        </w:tc>
      </w:tr>
      <w:tr w:rsidR="00C428AB" w:rsidRPr="004718F5" w14:paraId="087F475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E69E88" w14:textId="16342C65" w:rsidR="00C428AB" w:rsidRPr="004718F5" w:rsidRDefault="00C428AB" w:rsidP="000422D1">
            <w:pPr>
              <w:pStyle w:val="TAL"/>
              <w:keepNext w:val="0"/>
              <w:keepLines w:val="0"/>
            </w:pPr>
            <w:r w:rsidRPr="004718F5">
              <w:t>Frequency</w:t>
            </w:r>
            <w:r w:rsidR="000422D1" w:rsidRPr="004718F5">
              <w:t xml:space="preserve"> </w:t>
            </w:r>
            <w:r w:rsidRPr="004718F5">
              <w:t>Range</w:t>
            </w:r>
          </w:p>
        </w:tc>
        <w:tc>
          <w:tcPr>
            <w:tcW w:w="1134" w:type="dxa"/>
            <w:tcBorders>
              <w:top w:val="single" w:sz="4" w:space="0" w:color="auto"/>
              <w:left w:val="single" w:sz="4" w:space="0" w:color="auto"/>
              <w:bottom w:val="single" w:sz="4" w:space="0" w:color="auto"/>
              <w:right w:val="single" w:sz="4" w:space="0" w:color="auto"/>
            </w:tcBorders>
          </w:tcPr>
          <w:p w14:paraId="1F5CB51B"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429C7D4A" w14:textId="77777777" w:rsidR="00C428AB" w:rsidRPr="004718F5" w:rsidRDefault="00C428AB" w:rsidP="000422D1">
            <w:pPr>
              <w:pStyle w:val="TAC"/>
              <w:keepNext w:val="0"/>
              <w:keepLines w:val="0"/>
              <w:rPr>
                <w:rFonts w:cs="v4.2.0"/>
              </w:rPr>
            </w:pPr>
            <w:r w:rsidRPr="004718F5">
              <w:rPr>
                <w:rFonts w:cs="v4.2.0"/>
              </w:rPr>
              <w:t>FR1</w:t>
            </w:r>
          </w:p>
        </w:tc>
      </w:tr>
      <w:tr w:rsidR="00C428AB" w:rsidRPr="004718F5" w14:paraId="6C05D95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5E19F91" w14:textId="5ECDDD20" w:rsidR="00C428AB" w:rsidRPr="004718F5" w:rsidRDefault="00C428AB" w:rsidP="000422D1">
            <w:pPr>
              <w:pStyle w:val="TAL"/>
              <w:keepNext w:val="0"/>
              <w:keepLines w:val="0"/>
              <w:rPr>
                <w:lang w:eastAsia="ja-JP"/>
              </w:rPr>
            </w:pPr>
            <w:r w:rsidRPr="004718F5">
              <w:t>Duplex</w:t>
            </w:r>
            <w:r w:rsidR="000422D1" w:rsidRPr="004718F5">
              <w:t xml:space="preserve"> </w:t>
            </w:r>
            <w:r w:rsidRPr="004718F5">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33CEB" w14:textId="610A17C9" w:rsidR="00C428AB" w:rsidRPr="004718F5" w:rsidRDefault="00C428AB" w:rsidP="000422D1">
            <w:pPr>
              <w:pStyle w:val="TAL"/>
              <w:keepNext w:val="0"/>
              <w:keepLines w:val="0"/>
            </w:pPr>
            <w:r w:rsidRPr="004718F5">
              <w:t>Config</w:t>
            </w:r>
            <w:r w:rsidR="000422D1" w:rsidRPr="004718F5">
              <w:t xml:space="preserve"> </w:t>
            </w:r>
            <w:r w:rsidRPr="004718F5">
              <w:t>1,4</w:t>
            </w:r>
          </w:p>
        </w:tc>
        <w:tc>
          <w:tcPr>
            <w:tcW w:w="1134" w:type="dxa"/>
            <w:vMerge w:val="restart"/>
            <w:tcBorders>
              <w:top w:val="single" w:sz="4" w:space="0" w:color="auto"/>
              <w:left w:val="single" w:sz="4" w:space="0" w:color="auto"/>
              <w:bottom w:val="single" w:sz="4" w:space="0" w:color="auto"/>
              <w:right w:val="single" w:sz="4" w:space="0" w:color="auto"/>
            </w:tcBorders>
          </w:tcPr>
          <w:p w14:paraId="7634C288"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17E054" w14:textId="77777777" w:rsidR="00C428AB" w:rsidRPr="004718F5" w:rsidRDefault="00C428AB" w:rsidP="000422D1">
            <w:pPr>
              <w:pStyle w:val="TAC"/>
              <w:keepNext w:val="0"/>
              <w:keepLines w:val="0"/>
            </w:pPr>
            <w:r w:rsidRPr="004718F5">
              <w:t>FDD</w:t>
            </w:r>
          </w:p>
        </w:tc>
      </w:tr>
      <w:tr w:rsidR="00C428AB" w:rsidRPr="004718F5" w14:paraId="5322AA6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6FF536" w14:textId="77777777" w:rsidR="00C428AB" w:rsidRPr="004718F5"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1EF65A" w14:textId="2869C61F" w:rsidR="00C428AB" w:rsidRPr="004718F5" w:rsidRDefault="00C428AB" w:rsidP="000422D1">
            <w:pPr>
              <w:pStyle w:val="TAL"/>
              <w:keepNext w:val="0"/>
              <w:keepLines w:val="0"/>
            </w:pPr>
            <w:r w:rsidRPr="004718F5">
              <w:t>Config</w:t>
            </w:r>
            <w:r w:rsidR="000422D1" w:rsidRPr="004718F5">
              <w:t xml:space="preserve"> </w:t>
            </w:r>
            <w:r w:rsidRPr="004718F5">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DDBD74"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0B9CE0D" w14:textId="77777777" w:rsidR="00C428AB" w:rsidRPr="004718F5" w:rsidRDefault="00C428AB" w:rsidP="000422D1">
            <w:pPr>
              <w:pStyle w:val="TAC"/>
              <w:keepNext w:val="0"/>
              <w:keepLines w:val="0"/>
            </w:pPr>
            <w:r w:rsidRPr="004718F5">
              <w:t>TDD</w:t>
            </w:r>
          </w:p>
        </w:tc>
      </w:tr>
      <w:tr w:rsidR="00C428AB" w:rsidRPr="004718F5" w14:paraId="602C904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3F11267" w14:textId="11671F53"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BEE76" w14:textId="1C7832F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BD7CDDB"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1010BC0" w14:textId="4E44F96D" w:rsidR="00C428AB" w:rsidRPr="004718F5" w:rsidRDefault="00C428AB" w:rsidP="000422D1">
            <w:pPr>
              <w:pStyle w:val="TAC"/>
              <w:keepNext w:val="0"/>
              <w:keepLines w:val="0"/>
            </w:pPr>
            <w:r w:rsidRPr="004718F5">
              <w:t>Not</w:t>
            </w:r>
            <w:r w:rsidR="000422D1" w:rsidRPr="004718F5">
              <w:t xml:space="preserve"> </w:t>
            </w:r>
            <w:r w:rsidRPr="004718F5">
              <w:t>Applicable</w:t>
            </w:r>
          </w:p>
        </w:tc>
      </w:tr>
      <w:tr w:rsidR="00C428AB" w:rsidRPr="004718F5" w14:paraId="4877BFA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8A7D13B"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128B51" w14:textId="723ADC8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7775D2"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CEFD97F" w14:textId="77777777" w:rsidR="00C428AB" w:rsidRPr="004718F5" w:rsidRDefault="00C428AB" w:rsidP="000422D1">
            <w:pPr>
              <w:pStyle w:val="TAC"/>
              <w:keepNext w:val="0"/>
              <w:keepLines w:val="0"/>
            </w:pPr>
            <w:r w:rsidRPr="004718F5">
              <w:t>TDDConf.1.1</w:t>
            </w:r>
          </w:p>
        </w:tc>
      </w:tr>
      <w:tr w:rsidR="00C428AB" w:rsidRPr="004718F5" w14:paraId="0B75FAD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00D791"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5AA459" w14:textId="11C02DD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FDFE5"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51D2DE1" w14:textId="77777777" w:rsidR="00C428AB" w:rsidRPr="004718F5" w:rsidRDefault="00C428AB" w:rsidP="000422D1">
            <w:pPr>
              <w:pStyle w:val="TAC"/>
              <w:keepNext w:val="0"/>
              <w:keepLines w:val="0"/>
            </w:pPr>
            <w:r w:rsidRPr="004718F5">
              <w:t>TDDConf.2.1</w:t>
            </w:r>
          </w:p>
        </w:tc>
      </w:tr>
      <w:tr w:rsidR="00C428AB" w:rsidRPr="004718F5" w14:paraId="751186B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824C560" w14:textId="77777777" w:rsidR="00C428AB" w:rsidRPr="004718F5" w:rsidRDefault="00C428AB" w:rsidP="000422D1">
            <w:pPr>
              <w:pStyle w:val="TAL"/>
              <w:keepNext w:val="0"/>
              <w:keepLines w:val="0"/>
            </w:pPr>
            <w:r w:rsidRPr="004718F5">
              <w:t>BW</w:t>
            </w:r>
            <w:r w:rsidRPr="004718F5">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B4C15A" w14:textId="15C9EBA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26A6C7E" w14:textId="77777777" w:rsidR="00C428AB" w:rsidRPr="004718F5" w:rsidRDefault="00C428AB" w:rsidP="000422D1">
            <w:pPr>
              <w:pStyle w:val="TAC"/>
              <w:keepNext w:val="0"/>
              <w:keepLines w:val="0"/>
            </w:pPr>
            <w:r w:rsidRPr="004718F5">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7D0EC9A" w14:textId="4D3E7352" w:rsidR="00C428AB" w:rsidRPr="004718F5" w:rsidRDefault="00C428A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C428AB" w:rsidRPr="004718F5" w14:paraId="52AA104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6A1237"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49AC02" w14:textId="3E9B5AD0"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8B55F"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332E5E4" w14:textId="3B0C7ECD" w:rsidR="00C428AB" w:rsidRPr="004718F5" w:rsidRDefault="00C428A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C428AB" w:rsidRPr="004718F5" w14:paraId="1EC2FC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3F5354"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6C9EB2" w14:textId="09794638"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11030E"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EAF1B9B" w14:textId="19DD25A5" w:rsidR="00C428AB" w:rsidRPr="004718F5" w:rsidRDefault="00C428AB" w:rsidP="000422D1">
            <w:pPr>
              <w:pStyle w:val="TAC"/>
              <w:keepNext w:val="0"/>
              <w:keepLines w:val="0"/>
              <w:rPr>
                <w:rFonts w:eastAsia="Malgun Gothic"/>
                <w:szCs w:val="18"/>
              </w:rPr>
            </w:pPr>
            <w:r w:rsidRPr="004718F5">
              <w:rPr>
                <w:rFonts w:eastAsia="Malgun Gothic"/>
                <w:szCs w:val="18"/>
              </w:rPr>
              <w:t>4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106</w:t>
            </w:r>
            <w:r w:rsidR="000422D1" w:rsidRPr="004718F5">
              <w:rPr>
                <w:rFonts w:eastAsia="Malgun Gothic"/>
                <w:szCs w:val="18"/>
              </w:rPr>
              <w:t xml:space="preserve"> </w:t>
            </w:r>
          </w:p>
        </w:tc>
      </w:tr>
      <w:tr w:rsidR="00C428AB" w:rsidRPr="004718F5" w14:paraId="4B7F6394"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953EF4E" w14:textId="7ECC037C" w:rsidR="00C428AB" w:rsidRPr="004718F5" w:rsidRDefault="00C428AB" w:rsidP="000422D1">
            <w:pPr>
              <w:pStyle w:val="TAL"/>
              <w:keepNext w:val="0"/>
              <w:keepLines w:val="0"/>
            </w:pPr>
            <w:r w:rsidRPr="004718F5">
              <w:t>Initial</w:t>
            </w:r>
            <w:r w:rsidR="000422D1" w:rsidRPr="004718F5">
              <w:t xml:space="preserve"> </w:t>
            </w:r>
            <w:r w:rsidRPr="004718F5">
              <w:t>DL</w:t>
            </w:r>
            <w:r w:rsidR="000422D1" w:rsidRPr="004718F5">
              <w:t xml:space="preserve"> </w:t>
            </w:r>
            <w:r w:rsidRPr="004718F5">
              <w:t>BWP</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1044D2" w14:textId="0C83827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F2D230C"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A67FBD" w14:textId="77777777" w:rsidR="00C428AB" w:rsidRPr="004718F5" w:rsidRDefault="00C428AB" w:rsidP="000422D1">
            <w:pPr>
              <w:pStyle w:val="TAC"/>
              <w:keepNext w:val="0"/>
              <w:keepLines w:val="0"/>
              <w:rPr>
                <w:rFonts w:cs="v4.2.0"/>
              </w:rPr>
            </w:pPr>
            <w:r w:rsidRPr="004718F5">
              <w:t>DLBWP.0.1</w:t>
            </w:r>
          </w:p>
        </w:tc>
      </w:tr>
      <w:tr w:rsidR="00C428AB" w:rsidRPr="004718F5" w14:paraId="02EF035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1C1083"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B25312" w14:textId="063A746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29BF84"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CA50CF6" w14:textId="77777777" w:rsidR="00C428AB" w:rsidRPr="004718F5" w:rsidRDefault="00C428AB" w:rsidP="000422D1">
            <w:pPr>
              <w:pStyle w:val="TAC"/>
              <w:keepNext w:val="0"/>
              <w:keepLines w:val="0"/>
              <w:rPr>
                <w:rFonts w:cs="v4.2.0"/>
              </w:rPr>
            </w:pPr>
            <w:r w:rsidRPr="004718F5">
              <w:t>DLBWP.0.1</w:t>
            </w:r>
          </w:p>
        </w:tc>
      </w:tr>
      <w:tr w:rsidR="00C428AB" w:rsidRPr="004718F5" w14:paraId="73933D5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5F4558"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F411AC" w14:textId="1EE9FD2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6AFA7"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59D6E0A" w14:textId="77777777" w:rsidR="00C428AB" w:rsidRPr="004718F5" w:rsidRDefault="00C428AB" w:rsidP="000422D1">
            <w:pPr>
              <w:pStyle w:val="TAC"/>
              <w:keepNext w:val="0"/>
              <w:keepLines w:val="0"/>
              <w:rPr>
                <w:rFonts w:cs="v4.2.0"/>
              </w:rPr>
            </w:pPr>
            <w:r w:rsidRPr="004718F5">
              <w:t>DLBWP.0.1</w:t>
            </w:r>
          </w:p>
        </w:tc>
      </w:tr>
      <w:tr w:rsidR="00C428AB" w:rsidRPr="004718F5" w14:paraId="45F28E8E"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A505EC" w14:textId="1DF831BF" w:rsidR="00C428AB" w:rsidRPr="004718F5" w:rsidRDefault="00C428AB" w:rsidP="000422D1">
            <w:pPr>
              <w:pStyle w:val="TAL"/>
              <w:keepNext w:val="0"/>
              <w:keepLines w:val="0"/>
            </w:pPr>
            <w:r w:rsidRPr="004718F5">
              <w:rPr>
                <w:rFonts w:cs="v3.7.0"/>
              </w:rPr>
              <w:t>Dedicated</w:t>
            </w:r>
            <w:r w:rsidR="000422D1" w:rsidRPr="004718F5">
              <w:rPr>
                <w:rFonts w:cs="v3.7.0"/>
              </w:rPr>
              <w:t xml:space="preserve"> </w:t>
            </w:r>
            <w:r w:rsidRPr="004718F5">
              <w:rPr>
                <w:rFonts w:cs="Arial"/>
              </w:rPr>
              <w:t>D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E12E56" w14:textId="72A10254"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BB7FF8"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0292810" w14:textId="77777777" w:rsidR="00C428AB" w:rsidRPr="004718F5" w:rsidRDefault="00C428AB" w:rsidP="000422D1">
            <w:pPr>
              <w:pStyle w:val="TAC"/>
              <w:keepNext w:val="0"/>
              <w:keepLines w:val="0"/>
            </w:pPr>
            <w:r w:rsidRPr="004718F5">
              <w:t>DLBWP.1.1</w:t>
            </w:r>
          </w:p>
        </w:tc>
      </w:tr>
      <w:tr w:rsidR="00C428AB" w:rsidRPr="004718F5" w14:paraId="7D1E2EA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53C5E4"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DB77B1" w14:textId="1A4C4F3C"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8BC685"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44BDB05" w14:textId="77777777" w:rsidR="00C428AB" w:rsidRPr="004718F5" w:rsidRDefault="00C428AB" w:rsidP="000422D1">
            <w:pPr>
              <w:pStyle w:val="TAC"/>
              <w:keepNext w:val="0"/>
              <w:keepLines w:val="0"/>
            </w:pPr>
            <w:r w:rsidRPr="004718F5">
              <w:t>DLBWP.1.1</w:t>
            </w:r>
          </w:p>
        </w:tc>
      </w:tr>
      <w:tr w:rsidR="00C428AB" w:rsidRPr="004718F5" w14:paraId="48E0817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F07C5C"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DF982E" w14:textId="19336F51"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E16D8"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01F3929" w14:textId="77777777" w:rsidR="00C428AB" w:rsidRPr="004718F5" w:rsidRDefault="00C428AB" w:rsidP="000422D1">
            <w:pPr>
              <w:pStyle w:val="TAC"/>
              <w:keepNext w:val="0"/>
              <w:keepLines w:val="0"/>
            </w:pPr>
            <w:r w:rsidRPr="004718F5">
              <w:t>DLBWP.1.1</w:t>
            </w:r>
          </w:p>
        </w:tc>
      </w:tr>
      <w:tr w:rsidR="00C428AB" w:rsidRPr="004718F5" w14:paraId="745B32C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7D33BBF" w14:textId="25D69D4B" w:rsidR="00C428AB" w:rsidRPr="004718F5" w:rsidRDefault="00C428AB" w:rsidP="000422D1">
            <w:pPr>
              <w:pStyle w:val="TAL"/>
              <w:keepNext w:val="0"/>
              <w:keepLines w:val="0"/>
            </w:pPr>
            <w:r w:rsidRPr="004718F5">
              <w:rPr>
                <w:rFonts w:cs="Arial"/>
              </w:rPr>
              <w:t>Initial</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A7F93C" w14:textId="4B2FBC84"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0114D63"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2D29998" w14:textId="77777777" w:rsidR="00C428AB" w:rsidRPr="004718F5" w:rsidRDefault="00C428AB" w:rsidP="000422D1">
            <w:pPr>
              <w:pStyle w:val="TAC"/>
              <w:keepNext w:val="0"/>
              <w:keepLines w:val="0"/>
            </w:pPr>
            <w:r w:rsidRPr="004718F5">
              <w:t>ULBWP.0.1</w:t>
            </w:r>
          </w:p>
        </w:tc>
      </w:tr>
      <w:tr w:rsidR="00C428AB" w:rsidRPr="004718F5" w14:paraId="33B7256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B734CF"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1DE9D" w14:textId="5951C97C"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5F8B7"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BD3497D" w14:textId="77777777" w:rsidR="00C428AB" w:rsidRPr="004718F5" w:rsidRDefault="00C428AB" w:rsidP="000422D1">
            <w:pPr>
              <w:pStyle w:val="TAC"/>
              <w:keepNext w:val="0"/>
              <w:keepLines w:val="0"/>
            </w:pPr>
            <w:r w:rsidRPr="004718F5">
              <w:t>ULBWP.0.1</w:t>
            </w:r>
          </w:p>
        </w:tc>
      </w:tr>
      <w:tr w:rsidR="00C428AB" w:rsidRPr="004718F5" w14:paraId="702B335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2327A8"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B50AD6" w14:textId="1AF3D84F"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D6D0F"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FDD6EE" w14:textId="77777777" w:rsidR="00C428AB" w:rsidRPr="004718F5" w:rsidRDefault="00C428AB" w:rsidP="000422D1">
            <w:pPr>
              <w:pStyle w:val="TAC"/>
              <w:keepNext w:val="0"/>
              <w:keepLines w:val="0"/>
            </w:pPr>
            <w:r w:rsidRPr="004718F5">
              <w:t>ULBWP.0.1</w:t>
            </w:r>
          </w:p>
        </w:tc>
      </w:tr>
      <w:tr w:rsidR="00C428AB" w:rsidRPr="004718F5" w14:paraId="0E233D69"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45C6F82" w14:textId="7FEE83BF" w:rsidR="00C428AB" w:rsidRPr="004718F5" w:rsidRDefault="00C428AB" w:rsidP="000422D1">
            <w:pPr>
              <w:pStyle w:val="TAL"/>
              <w:keepNext w:val="0"/>
              <w:keepLines w:val="0"/>
            </w:pPr>
            <w:r w:rsidRPr="004718F5">
              <w:rPr>
                <w:rFonts w:cs="v3.7.0"/>
              </w:rPr>
              <w:t>Dedicated</w:t>
            </w:r>
            <w:r w:rsidR="000422D1" w:rsidRPr="004718F5">
              <w:rPr>
                <w:rFonts w:cs="v3.7.0"/>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2EBA5A" w14:textId="6E9B5C38"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AFC64C"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256FC8A" w14:textId="77777777" w:rsidR="00C428AB" w:rsidRPr="004718F5" w:rsidRDefault="00C428AB" w:rsidP="000422D1">
            <w:pPr>
              <w:pStyle w:val="TAC"/>
              <w:keepNext w:val="0"/>
              <w:keepLines w:val="0"/>
            </w:pPr>
            <w:r w:rsidRPr="004718F5">
              <w:t>ULBWP.1.1</w:t>
            </w:r>
          </w:p>
        </w:tc>
      </w:tr>
      <w:tr w:rsidR="00C428AB" w:rsidRPr="004718F5" w14:paraId="6466649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7AD26"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BA79FF" w14:textId="4E5E5454"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71AC2"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8FA4643" w14:textId="77777777" w:rsidR="00C428AB" w:rsidRPr="004718F5" w:rsidRDefault="00C428AB" w:rsidP="000422D1">
            <w:pPr>
              <w:pStyle w:val="TAC"/>
              <w:keepNext w:val="0"/>
              <w:keepLines w:val="0"/>
            </w:pPr>
            <w:r w:rsidRPr="004718F5">
              <w:t>ULBWP.1.1</w:t>
            </w:r>
          </w:p>
        </w:tc>
      </w:tr>
      <w:tr w:rsidR="00C428AB" w:rsidRPr="004718F5" w14:paraId="0FF81C9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72EA092"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D2CA18" w14:textId="13BE2535" w:rsidR="00C428AB" w:rsidRPr="004718F5" w:rsidRDefault="00C428AB" w:rsidP="000422D1">
            <w:pPr>
              <w:pStyle w:val="TAL"/>
              <w:keepNext w:val="0"/>
              <w:keepLines w:val="0"/>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9FD861"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E3CDD06" w14:textId="77777777" w:rsidR="00C428AB" w:rsidRPr="004718F5" w:rsidRDefault="00C428AB" w:rsidP="000422D1">
            <w:pPr>
              <w:pStyle w:val="TAC"/>
              <w:keepNext w:val="0"/>
              <w:keepLines w:val="0"/>
            </w:pPr>
            <w:r w:rsidRPr="004718F5">
              <w:t>ULBWP.1.1</w:t>
            </w:r>
          </w:p>
        </w:tc>
      </w:tr>
      <w:tr w:rsidR="00C428AB" w:rsidRPr="004718F5" w14:paraId="0344313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C6D14BC" w14:textId="5E00006B" w:rsidR="00C428AB" w:rsidRPr="004718F5" w:rsidRDefault="00C428AB" w:rsidP="002A717D">
            <w:pPr>
              <w:pStyle w:val="TAL"/>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C14843" w14:textId="113CD7BA" w:rsidR="00C428AB" w:rsidRPr="004718F5" w:rsidRDefault="00C428AB" w:rsidP="002A717D">
            <w:pPr>
              <w:pStyle w:val="TAL"/>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4FE159E" w14:textId="77777777" w:rsidR="00C428AB" w:rsidRPr="004718F5" w:rsidRDefault="00C428AB" w:rsidP="002A717D">
            <w:pPr>
              <w:pStyle w:val="TAC"/>
            </w:pPr>
          </w:p>
        </w:tc>
        <w:tc>
          <w:tcPr>
            <w:tcW w:w="4536" w:type="dxa"/>
            <w:tcBorders>
              <w:top w:val="single" w:sz="4" w:space="0" w:color="auto"/>
              <w:left w:val="single" w:sz="4" w:space="0" w:color="auto"/>
              <w:bottom w:val="single" w:sz="4" w:space="0" w:color="auto"/>
              <w:right w:val="single" w:sz="4" w:space="0" w:color="auto"/>
            </w:tcBorders>
            <w:hideMark/>
          </w:tcPr>
          <w:p w14:paraId="52904216" w14:textId="59B68432" w:rsidR="00C428AB" w:rsidRPr="004718F5" w:rsidRDefault="00C428AB" w:rsidP="002A717D">
            <w:pPr>
              <w:pStyle w:val="TAC"/>
              <w:rPr>
                <w:szCs w:val="16"/>
              </w:rPr>
            </w:pPr>
            <w:r w:rsidRPr="004718F5">
              <w:rPr>
                <w:szCs w:val="16"/>
              </w:rPr>
              <w:t>SR.1.1</w:t>
            </w:r>
            <w:r w:rsidR="000422D1" w:rsidRPr="004718F5">
              <w:rPr>
                <w:szCs w:val="16"/>
              </w:rPr>
              <w:t xml:space="preserve"> </w:t>
            </w:r>
            <w:r w:rsidRPr="004718F5">
              <w:rPr>
                <w:szCs w:val="16"/>
              </w:rPr>
              <w:t>FDD</w:t>
            </w:r>
          </w:p>
        </w:tc>
      </w:tr>
      <w:tr w:rsidR="00C428AB" w:rsidRPr="004718F5" w14:paraId="7DB177E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0E20B" w14:textId="77777777" w:rsidR="00C428AB" w:rsidRPr="004718F5"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CC2C0" w14:textId="24A6D87E" w:rsidR="00C428AB" w:rsidRPr="004718F5" w:rsidRDefault="00C428AB" w:rsidP="002A717D">
            <w:pPr>
              <w:pStyle w:val="TAL"/>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1808CE" w14:textId="77777777" w:rsidR="00C428AB" w:rsidRPr="004718F5"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616A480" w14:textId="42C33ACF" w:rsidR="00C428AB" w:rsidRPr="004718F5" w:rsidRDefault="00C428AB" w:rsidP="002A717D">
            <w:pPr>
              <w:pStyle w:val="TAC"/>
              <w:rPr>
                <w:szCs w:val="16"/>
              </w:rPr>
            </w:pPr>
            <w:r w:rsidRPr="004718F5">
              <w:rPr>
                <w:szCs w:val="16"/>
              </w:rPr>
              <w:t>SR.1.1</w:t>
            </w:r>
            <w:r w:rsidR="000422D1" w:rsidRPr="004718F5">
              <w:rPr>
                <w:szCs w:val="16"/>
              </w:rPr>
              <w:t xml:space="preserve"> </w:t>
            </w:r>
            <w:r w:rsidRPr="004718F5">
              <w:rPr>
                <w:szCs w:val="16"/>
              </w:rPr>
              <w:t>TDD</w:t>
            </w:r>
          </w:p>
        </w:tc>
      </w:tr>
      <w:tr w:rsidR="00C428AB" w:rsidRPr="004718F5" w14:paraId="1198910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528622" w14:textId="77777777" w:rsidR="00C428AB" w:rsidRPr="004718F5"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F08152" w14:textId="50A8B900" w:rsidR="00C428AB" w:rsidRPr="004718F5" w:rsidRDefault="00C428AB" w:rsidP="002A717D">
            <w:pPr>
              <w:pStyle w:val="TAL"/>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9DFEC1" w14:textId="77777777" w:rsidR="00C428AB" w:rsidRPr="004718F5"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D431564" w14:textId="4677991C" w:rsidR="00C428AB" w:rsidRPr="004718F5" w:rsidRDefault="00C428AB" w:rsidP="002A717D">
            <w:pPr>
              <w:pStyle w:val="TAC"/>
              <w:rPr>
                <w:szCs w:val="16"/>
              </w:rPr>
            </w:pPr>
            <w:r w:rsidRPr="004718F5">
              <w:rPr>
                <w:szCs w:val="16"/>
              </w:rPr>
              <w:t>SR.2.1</w:t>
            </w:r>
            <w:r w:rsidR="000422D1" w:rsidRPr="004718F5">
              <w:rPr>
                <w:szCs w:val="16"/>
              </w:rPr>
              <w:t xml:space="preserve"> </w:t>
            </w:r>
            <w:r w:rsidRPr="004718F5">
              <w:rPr>
                <w:szCs w:val="16"/>
              </w:rPr>
              <w:t>TDD</w:t>
            </w:r>
          </w:p>
        </w:tc>
      </w:tr>
      <w:tr w:rsidR="00C428AB" w:rsidRPr="004718F5" w14:paraId="1B10068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50031AD" w14:textId="25E40B47" w:rsidR="00C428AB" w:rsidRPr="004718F5" w:rsidRDefault="00C428A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7E90EB" w14:textId="3EA0F8F5"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98A3D64"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62241B" w14:textId="52A8AAD8"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2004EF9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0D790BB"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D84367" w14:textId="73F62CA9"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EAEB8"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1A19CB1" w14:textId="44DC0CB6"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r>
      <w:tr w:rsidR="00C428AB" w:rsidRPr="004718F5" w14:paraId="5B390EF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686405"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D210CC" w14:textId="677BD21D"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DB3B0D"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5752C80" w14:textId="5827881A" w:rsidR="00C428AB" w:rsidRPr="004718F5" w:rsidRDefault="00C428A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r>
      <w:tr w:rsidR="00C428AB" w:rsidRPr="004718F5" w14:paraId="632FFA43"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007CEA" w14:textId="6DBFDF11" w:rsidR="00C428AB" w:rsidRPr="004718F5" w:rsidRDefault="00C428AB" w:rsidP="000422D1">
            <w:pPr>
              <w:pStyle w:val="TAL"/>
              <w:keepNext w:val="0"/>
              <w:keepLines w:val="0"/>
            </w:pPr>
            <w:r w:rsidRPr="004718F5">
              <w:t>PDCCH</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C4ECA9" w14:textId="6ED2FC06"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B7C618"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6375120" w14:textId="47A19225"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FDD</w:t>
            </w:r>
          </w:p>
        </w:tc>
      </w:tr>
      <w:tr w:rsidR="00C428AB" w:rsidRPr="004718F5" w14:paraId="6948066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A0BAAD"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264CA0" w14:textId="22B17494"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565E6E"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7186AA" w14:textId="712B412A"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TDD</w:t>
            </w:r>
          </w:p>
        </w:tc>
      </w:tr>
      <w:tr w:rsidR="00C428AB" w:rsidRPr="004718F5" w14:paraId="3EC085B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2A13FB"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4D3C01" w14:textId="1732E8D2"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03D890"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C98033A" w14:textId="6F7B797B" w:rsidR="00C428AB" w:rsidRPr="004718F5" w:rsidRDefault="00C428AB" w:rsidP="000422D1">
            <w:pPr>
              <w:pStyle w:val="TAC"/>
              <w:keepNext w:val="0"/>
              <w:keepLines w:val="0"/>
              <w:rPr>
                <w:szCs w:val="16"/>
              </w:rPr>
            </w:pPr>
            <w:r w:rsidRPr="004718F5">
              <w:rPr>
                <w:szCs w:val="16"/>
              </w:rPr>
              <w:t>CCR.2.1</w:t>
            </w:r>
            <w:r w:rsidR="000422D1" w:rsidRPr="004718F5">
              <w:rPr>
                <w:szCs w:val="16"/>
              </w:rPr>
              <w:t xml:space="preserve"> </w:t>
            </w:r>
            <w:r w:rsidRPr="004718F5">
              <w:rPr>
                <w:szCs w:val="16"/>
              </w:rPr>
              <w:t>TDD</w:t>
            </w:r>
          </w:p>
        </w:tc>
      </w:tr>
      <w:tr w:rsidR="00C428AB" w:rsidRPr="004718F5" w14:paraId="3A0B1AC8" w14:textId="77777777" w:rsidTr="000422D1">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7AD769F1" w14:textId="15BC3E15" w:rsidR="00C428AB" w:rsidRPr="004718F5" w:rsidRDefault="00C428AB" w:rsidP="000422D1">
            <w:pPr>
              <w:pStyle w:val="TAL"/>
              <w:keepNext w:val="0"/>
              <w:keepLines w:val="0"/>
              <w:rPr>
                <w:bCs/>
              </w:rPr>
            </w:pPr>
            <w:r w:rsidRPr="004718F5">
              <w:rPr>
                <w:rFonts w:cs="Arial"/>
                <w:bCs/>
              </w:rPr>
              <w:t>TRS</w:t>
            </w:r>
            <w:r w:rsidR="000422D1" w:rsidRPr="004718F5">
              <w:rPr>
                <w:rFonts w:cs="Arial"/>
                <w:bCs/>
              </w:rPr>
              <w:t xml:space="preserve"> </w:t>
            </w:r>
            <w:r w:rsidRPr="004718F5">
              <w:rPr>
                <w:rFonts w:cs="Arial"/>
                <w:bCs/>
              </w:rPr>
              <w:t>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5082AED" w14:textId="16F75C58"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563A0FD" w14:textId="77777777" w:rsidR="00C428AB" w:rsidRPr="004718F5" w:rsidRDefault="00C428AB" w:rsidP="000422D1">
            <w:pPr>
              <w:pStyle w:val="TAL"/>
              <w:keepNext w:val="0"/>
              <w:keepLines w:val="0"/>
            </w:pPr>
          </w:p>
        </w:tc>
        <w:tc>
          <w:tcPr>
            <w:tcW w:w="4535" w:type="dxa"/>
            <w:tcBorders>
              <w:top w:val="single" w:sz="4" w:space="0" w:color="auto"/>
              <w:left w:val="single" w:sz="4" w:space="0" w:color="auto"/>
              <w:bottom w:val="single" w:sz="4" w:space="0" w:color="auto"/>
              <w:right w:val="single" w:sz="4" w:space="0" w:color="auto"/>
            </w:tcBorders>
            <w:hideMark/>
          </w:tcPr>
          <w:p w14:paraId="2A23CA0D" w14:textId="198AF55C" w:rsidR="00C428AB" w:rsidRPr="004718F5" w:rsidRDefault="00C428AB" w:rsidP="000422D1">
            <w:pPr>
              <w:pStyle w:val="TAC"/>
              <w:keepNext w:val="0"/>
              <w:keepLines w:val="0"/>
              <w:rPr>
                <w:szCs w:val="16"/>
              </w:rPr>
            </w:pPr>
            <w:r w:rsidRPr="004718F5">
              <w:rPr>
                <w:szCs w:val="18"/>
              </w:rPr>
              <w:t>TRS.1.1</w:t>
            </w:r>
            <w:r w:rsidR="000422D1" w:rsidRPr="004718F5">
              <w:rPr>
                <w:szCs w:val="18"/>
              </w:rPr>
              <w:t xml:space="preserve"> </w:t>
            </w:r>
            <w:r w:rsidRPr="004718F5">
              <w:rPr>
                <w:szCs w:val="18"/>
              </w:rPr>
              <w:t>FDD</w:t>
            </w:r>
          </w:p>
        </w:tc>
      </w:tr>
      <w:tr w:rsidR="00C428AB" w:rsidRPr="004718F5" w14:paraId="5C52D11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0F3E20" w14:textId="77777777" w:rsidR="00C428AB" w:rsidRPr="004718F5"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ECF38CC" w14:textId="54F4D269"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C2EEE1" w14:textId="77777777" w:rsidR="00C428AB" w:rsidRPr="004718F5"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75328D8" w14:textId="573189FA" w:rsidR="00C428AB" w:rsidRPr="004718F5" w:rsidRDefault="00C428AB" w:rsidP="000422D1">
            <w:pPr>
              <w:pStyle w:val="TAC"/>
              <w:keepNext w:val="0"/>
              <w:keepLines w:val="0"/>
              <w:rPr>
                <w:szCs w:val="16"/>
              </w:rPr>
            </w:pPr>
            <w:r w:rsidRPr="004718F5">
              <w:rPr>
                <w:szCs w:val="18"/>
              </w:rPr>
              <w:t>TRS.1.1</w:t>
            </w:r>
            <w:r w:rsidR="000422D1" w:rsidRPr="004718F5">
              <w:rPr>
                <w:szCs w:val="18"/>
              </w:rPr>
              <w:t xml:space="preserve"> </w:t>
            </w:r>
            <w:r w:rsidRPr="004718F5">
              <w:rPr>
                <w:szCs w:val="18"/>
              </w:rPr>
              <w:t>TDD</w:t>
            </w:r>
          </w:p>
        </w:tc>
      </w:tr>
      <w:tr w:rsidR="00C428AB" w:rsidRPr="004718F5" w14:paraId="27A7D6F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02C4B66" w14:textId="77777777" w:rsidR="00C428AB" w:rsidRPr="004718F5"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E558568" w14:textId="3245B25A" w:rsidR="00C428AB" w:rsidRPr="004718F5" w:rsidRDefault="00C428AB" w:rsidP="000422D1">
            <w:pPr>
              <w:pStyle w:val="TAL"/>
              <w:keepNext w:val="0"/>
              <w:keepLines w:val="0"/>
              <w:rPr>
                <w:bCs/>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BE2A3" w14:textId="77777777" w:rsidR="00C428AB" w:rsidRPr="004718F5"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626ACC" w14:textId="18B5ECA4" w:rsidR="00C428AB" w:rsidRPr="004718F5" w:rsidRDefault="00C428AB" w:rsidP="000422D1">
            <w:pPr>
              <w:pStyle w:val="TAC"/>
              <w:keepNext w:val="0"/>
              <w:keepLines w:val="0"/>
              <w:rPr>
                <w:szCs w:val="16"/>
              </w:rPr>
            </w:pPr>
            <w:r w:rsidRPr="004718F5">
              <w:rPr>
                <w:szCs w:val="18"/>
              </w:rPr>
              <w:t>TRS.1.2</w:t>
            </w:r>
            <w:r w:rsidR="000422D1" w:rsidRPr="004718F5">
              <w:rPr>
                <w:szCs w:val="18"/>
              </w:rPr>
              <w:t xml:space="preserve"> </w:t>
            </w:r>
            <w:r w:rsidRPr="004718F5">
              <w:rPr>
                <w:szCs w:val="18"/>
              </w:rPr>
              <w:t>TDD</w:t>
            </w:r>
          </w:p>
        </w:tc>
      </w:tr>
      <w:tr w:rsidR="00C428AB" w:rsidRPr="004718F5" w14:paraId="1E2DD09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EDDCA6" w14:textId="4C3E4A59" w:rsidR="00C428AB" w:rsidRPr="004718F5" w:rsidRDefault="00C428AB" w:rsidP="000422D1">
            <w:pPr>
              <w:pStyle w:val="TAL"/>
              <w:keepNext w:val="0"/>
              <w:keepLines w:val="0"/>
            </w:pPr>
            <w:r w:rsidRPr="004718F5">
              <w:t>OCNG</w:t>
            </w:r>
            <w:r w:rsidR="000422D1" w:rsidRPr="004718F5">
              <w:t xml:space="preserve"> </w:t>
            </w:r>
            <w:r w:rsidRPr="004718F5">
              <w:t>Patterns</w:t>
            </w:r>
          </w:p>
        </w:tc>
        <w:tc>
          <w:tcPr>
            <w:tcW w:w="1134" w:type="dxa"/>
            <w:tcBorders>
              <w:top w:val="single" w:sz="4" w:space="0" w:color="auto"/>
              <w:left w:val="single" w:sz="4" w:space="0" w:color="auto"/>
              <w:bottom w:val="single" w:sz="4" w:space="0" w:color="auto"/>
              <w:right w:val="single" w:sz="4" w:space="0" w:color="auto"/>
            </w:tcBorders>
          </w:tcPr>
          <w:p w14:paraId="7C36CB3B"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D1F8B3F" w14:textId="77777777" w:rsidR="00C428AB" w:rsidRPr="004718F5" w:rsidRDefault="00C428AB" w:rsidP="000422D1">
            <w:pPr>
              <w:pStyle w:val="TAC"/>
              <w:keepNext w:val="0"/>
              <w:keepLines w:val="0"/>
            </w:pPr>
            <w:r w:rsidRPr="004718F5">
              <w:rPr>
                <w:szCs w:val="16"/>
              </w:rPr>
              <w:t>OP.1</w:t>
            </w:r>
          </w:p>
        </w:tc>
      </w:tr>
      <w:tr w:rsidR="00C428AB" w:rsidRPr="004718F5" w14:paraId="15ED3B8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A92A58" w14:textId="6962EF92" w:rsidR="00C428AB" w:rsidRPr="004718F5" w:rsidRDefault="00C428AB" w:rsidP="000422D1">
            <w:pPr>
              <w:pStyle w:val="TAL"/>
              <w:keepNext w:val="0"/>
              <w:keepLines w:val="0"/>
            </w:pPr>
            <w:r w:rsidRPr="004718F5">
              <w:t>SMTC</w:t>
            </w:r>
            <w:r w:rsidR="000422D1" w:rsidRPr="004718F5">
              <w:t xml:space="preserve"> </w:t>
            </w:r>
            <w:r w:rsidRPr="004718F5">
              <w:t>Configuration</w:t>
            </w:r>
          </w:p>
        </w:tc>
        <w:tc>
          <w:tcPr>
            <w:tcW w:w="1134" w:type="dxa"/>
            <w:tcBorders>
              <w:top w:val="single" w:sz="4" w:space="0" w:color="auto"/>
              <w:left w:val="single" w:sz="4" w:space="0" w:color="auto"/>
              <w:bottom w:val="single" w:sz="4" w:space="0" w:color="auto"/>
              <w:right w:val="single" w:sz="4" w:space="0" w:color="auto"/>
            </w:tcBorders>
          </w:tcPr>
          <w:p w14:paraId="1ACA4FDB"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E664EE3" w14:textId="77777777" w:rsidR="00C428AB" w:rsidRPr="004718F5" w:rsidRDefault="00C428AB" w:rsidP="000422D1">
            <w:pPr>
              <w:pStyle w:val="TAC"/>
              <w:keepNext w:val="0"/>
              <w:keepLines w:val="0"/>
              <w:rPr>
                <w:szCs w:val="16"/>
              </w:rPr>
            </w:pPr>
            <w:r w:rsidRPr="004718F5">
              <w:rPr>
                <w:szCs w:val="16"/>
              </w:rPr>
              <w:t>SMTC.1</w:t>
            </w:r>
          </w:p>
        </w:tc>
      </w:tr>
      <w:tr w:rsidR="00C428AB" w:rsidRPr="004718F5" w14:paraId="741827C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105998" w14:textId="3E625F08" w:rsidR="00C428AB" w:rsidRPr="004718F5" w:rsidRDefault="00C428AB" w:rsidP="000422D1">
            <w:pPr>
              <w:pStyle w:val="TAL"/>
              <w:keepNext w:val="0"/>
              <w:keepLines w:val="0"/>
            </w:pPr>
            <w:r w:rsidRPr="004718F5">
              <w:rPr>
                <w:rFonts w:cs="Arial"/>
                <w:sz w:val="16"/>
                <w:szCs w:val="16"/>
              </w:rPr>
              <w:t>TCI</w:t>
            </w:r>
            <w:r w:rsidR="000422D1" w:rsidRPr="004718F5">
              <w:rPr>
                <w:rFonts w:cs="Arial"/>
                <w:sz w:val="16"/>
                <w:szCs w:val="16"/>
              </w:rPr>
              <w:t xml:space="preserve"> </w:t>
            </w:r>
            <w:r w:rsidRPr="004718F5">
              <w:rPr>
                <w:rFonts w:cs="Arial"/>
                <w:sz w:val="16"/>
                <w:szCs w:val="16"/>
              </w:rPr>
              <w:t>state</w:t>
            </w:r>
          </w:p>
        </w:tc>
        <w:tc>
          <w:tcPr>
            <w:tcW w:w="1134" w:type="dxa"/>
            <w:tcBorders>
              <w:top w:val="single" w:sz="4" w:space="0" w:color="auto"/>
              <w:left w:val="single" w:sz="4" w:space="0" w:color="auto"/>
              <w:bottom w:val="single" w:sz="4" w:space="0" w:color="auto"/>
              <w:right w:val="single" w:sz="4" w:space="0" w:color="auto"/>
            </w:tcBorders>
          </w:tcPr>
          <w:p w14:paraId="1349E99F"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5944498" w14:textId="77777777" w:rsidR="00C428AB" w:rsidRPr="004718F5" w:rsidRDefault="00C428AB" w:rsidP="000422D1">
            <w:pPr>
              <w:pStyle w:val="TAC"/>
              <w:keepNext w:val="0"/>
              <w:keepLines w:val="0"/>
              <w:rPr>
                <w:szCs w:val="16"/>
              </w:rPr>
            </w:pPr>
            <w:r w:rsidRPr="004718F5">
              <w:t>TCI.State.0</w:t>
            </w:r>
          </w:p>
        </w:tc>
      </w:tr>
      <w:tr w:rsidR="00C428AB" w:rsidRPr="004718F5" w14:paraId="0ADE7CCF"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DBBC03B" w14:textId="018B02A4" w:rsidR="00C428AB" w:rsidRPr="004718F5" w:rsidRDefault="00C428AB" w:rsidP="000422D1">
            <w:pPr>
              <w:pStyle w:val="TAL"/>
              <w:keepNext w:val="0"/>
              <w:keepLines w:val="0"/>
            </w:pPr>
            <w:r w:rsidRPr="004718F5">
              <w:t>SSB</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CA92D8" w14:textId="53A5B490"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tcPr>
          <w:p w14:paraId="2470222A"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CDB79D9" w14:textId="6173F903" w:rsidR="00C428AB" w:rsidRPr="004718F5" w:rsidRDefault="00C428A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p>
        </w:tc>
      </w:tr>
      <w:tr w:rsidR="00C428AB" w:rsidRPr="004718F5" w14:paraId="00D736E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66D829"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7F50E5" w14:textId="53D44640"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4F3D47"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5EEAFB4" w14:textId="0C16B2DB" w:rsidR="00C428AB" w:rsidRPr="004718F5" w:rsidRDefault="00C428A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p>
        </w:tc>
      </w:tr>
      <w:tr w:rsidR="00C428AB" w:rsidRPr="004718F5" w14:paraId="0BD49CE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6108D7" w14:textId="51E98512" w:rsidR="00C428AB" w:rsidRPr="004718F5" w:rsidRDefault="00C428AB"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1134" w:type="dxa"/>
            <w:tcBorders>
              <w:top w:val="single" w:sz="4" w:space="0" w:color="auto"/>
              <w:left w:val="single" w:sz="4" w:space="0" w:color="auto"/>
              <w:bottom w:val="single" w:sz="4" w:space="0" w:color="auto"/>
              <w:right w:val="single" w:sz="4" w:space="0" w:color="auto"/>
            </w:tcBorders>
          </w:tcPr>
          <w:p w14:paraId="349CF54D"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47B5E12" w14:textId="310DE42C" w:rsidR="00C428AB" w:rsidRPr="004718F5" w:rsidRDefault="00C428AB" w:rsidP="000422D1">
            <w:pPr>
              <w:pStyle w:val="TAC"/>
              <w:keepNext w:val="0"/>
              <w:keepLines w:val="0"/>
            </w:pPr>
            <w:r w:rsidRPr="004718F5">
              <w:t>1x2</w:t>
            </w:r>
            <w:r w:rsidR="000422D1" w:rsidRPr="004718F5">
              <w:t xml:space="preserve"> </w:t>
            </w:r>
            <w:r w:rsidRPr="004718F5">
              <w:t>Low</w:t>
            </w:r>
          </w:p>
        </w:tc>
      </w:tr>
      <w:tr w:rsidR="00C428AB" w:rsidRPr="004718F5" w14:paraId="031343B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0A06" w14:textId="5E3FB265"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S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F4816B" w14:textId="77777777" w:rsidR="00C428AB" w:rsidRPr="004718F5" w:rsidRDefault="00C428AB" w:rsidP="000422D1">
            <w:pPr>
              <w:pStyle w:val="TAC"/>
              <w:keepNext w:val="0"/>
              <w:keepLines w:val="0"/>
            </w:pPr>
            <w:r w:rsidRPr="004718F5">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1C159574" w14:textId="77777777" w:rsidR="00C428AB" w:rsidRPr="004718F5" w:rsidRDefault="00C428AB" w:rsidP="000422D1">
            <w:pPr>
              <w:pStyle w:val="TAC"/>
              <w:keepNext w:val="0"/>
              <w:keepLines w:val="0"/>
              <w:rPr>
                <w:rFonts w:cs="v4.2.0"/>
              </w:rPr>
            </w:pPr>
            <w:r w:rsidRPr="004718F5">
              <w:rPr>
                <w:rFonts w:cs="v4.2.0"/>
              </w:rPr>
              <w:t>0</w:t>
            </w:r>
          </w:p>
        </w:tc>
      </w:tr>
      <w:tr w:rsidR="00C428AB" w:rsidRPr="004718F5" w14:paraId="50A757C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1A3D72" w14:textId="059751D7"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B3F018"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40EA39B"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013201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E08C9F" w14:textId="045978A9"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7F833B"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1DA559D"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5CA3C7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C29A5F" w14:textId="1267A7B6"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A93011"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1A5B1D3"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1ED5CAE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2CC0D4" w14:textId="2BB3661B"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EE37BE"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2DD4CBE"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74A36B0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D5A409" w14:textId="0CF252D3"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02B5E0"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0082C97"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50536A6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4CF083" w14:textId="35817673"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SCH</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A1D6"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C547D2F"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4FC11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252A9D" w14:textId="181235CD"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Note</w:t>
            </w:r>
            <w:r w:rsidR="000422D1" w:rsidRPr="004718F5">
              <w:rPr>
                <w:lang w:eastAsia="ja-JP"/>
              </w:rPr>
              <w:t xml:space="preserve"> </w:t>
            </w:r>
            <w:r w:rsidRPr="004718F5">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089EC"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018081E"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038A44C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2B1675" w14:textId="78778503"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Note</w:t>
            </w:r>
            <w:r w:rsidR="000422D1" w:rsidRPr="004718F5">
              <w:rPr>
                <w:lang w:eastAsia="ja-JP"/>
              </w:rPr>
              <w:t xml:space="preserve"> </w:t>
            </w:r>
            <w:r w:rsidRPr="004718F5">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94F56" w14:textId="77777777" w:rsidR="00C428AB" w:rsidRPr="004718F5"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D355EFF"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14EF2E4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DBF70" w14:textId="7DC74F89" w:rsidR="00C428AB" w:rsidRPr="004718F5" w:rsidRDefault="00C428A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75262585" w14:textId="48FACB9D" w:rsidR="00C428AB" w:rsidRPr="004718F5" w:rsidRDefault="00C428AB" w:rsidP="000422D1">
            <w:pPr>
              <w:pStyle w:val="TAC"/>
              <w:keepNext w:val="0"/>
              <w:keepLines w:val="0"/>
            </w:pPr>
            <w:r w:rsidRPr="004718F5">
              <w:t>dBm/15</w:t>
            </w:r>
            <w:r w:rsidR="000422D1" w:rsidRPr="004718F5">
              <w:t xml:space="preserve"> </w:t>
            </w:r>
            <w:r w:rsidRPr="004718F5">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A467E" w14:textId="77777777" w:rsidR="00C428AB" w:rsidRPr="004718F5" w:rsidRDefault="00C428AB" w:rsidP="000422D1">
            <w:pPr>
              <w:pStyle w:val="TAC"/>
              <w:keepNext w:val="0"/>
              <w:keepLines w:val="0"/>
              <w:rPr>
                <w:rFonts w:cs="v4.2.0"/>
              </w:rPr>
            </w:pPr>
            <w:r w:rsidRPr="004718F5">
              <w:t>-104</w:t>
            </w:r>
          </w:p>
        </w:tc>
      </w:tr>
      <w:tr w:rsidR="00C428AB" w:rsidRPr="004718F5" w14:paraId="46679B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CE75B1" w14:textId="032B9AFF" w:rsidR="00C428AB" w:rsidRPr="004718F5" w:rsidRDefault="00C428A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2985C75E" w14:textId="216A9CFE" w:rsidR="00C428AB" w:rsidRPr="004718F5" w:rsidRDefault="00C428AB" w:rsidP="000422D1">
            <w:pPr>
              <w:pStyle w:val="TAC"/>
              <w:keepNext w:val="0"/>
              <w:keepLines w:val="0"/>
              <w:rPr>
                <w:rFonts w:cs="v4.2.0"/>
              </w:rPr>
            </w:pPr>
            <w:r w:rsidRPr="004718F5">
              <w:rPr>
                <w:rFonts w:cs="v4.2.0"/>
              </w:rPr>
              <w:t>dBm/15</w:t>
            </w:r>
            <w:r w:rsidR="000422D1" w:rsidRPr="004718F5">
              <w:rPr>
                <w:rFonts w:cs="v4.2.0"/>
              </w:rPr>
              <w:t xml:space="preserve"> </w:t>
            </w:r>
            <w:r w:rsidRPr="004718F5">
              <w:rPr>
                <w:rFonts w:cs="v4.2.0"/>
              </w:rPr>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C3E203E" w14:textId="77777777" w:rsidR="00C428AB" w:rsidRPr="004718F5" w:rsidRDefault="00C428AB" w:rsidP="000422D1">
            <w:pPr>
              <w:pStyle w:val="TAC"/>
              <w:keepNext w:val="0"/>
              <w:keepLines w:val="0"/>
              <w:rPr>
                <w:rFonts w:cs="v4.2.0"/>
              </w:rPr>
            </w:pPr>
            <w:r w:rsidRPr="004718F5">
              <w:rPr>
                <w:rFonts w:cs="v4.2.0"/>
              </w:rPr>
              <w:t>-87</w:t>
            </w:r>
          </w:p>
        </w:tc>
      </w:tr>
      <w:tr w:rsidR="00C428AB" w:rsidRPr="004718F5" w14:paraId="44A50FA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CEFB8E" w14:textId="77777777" w:rsidR="00C428AB" w:rsidRPr="004718F5" w:rsidRDefault="00C428AB" w:rsidP="000422D1">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12953228" w14:textId="77777777" w:rsidR="00C428AB" w:rsidRPr="004718F5" w:rsidRDefault="00C428AB" w:rsidP="000422D1">
            <w:pPr>
              <w:pStyle w:val="TAC"/>
              <w:keepNext w:val="0"/>
              <w:keepLines w:val="0"/>
            </w:pPr>
            <w:r w:rsidRPr="004718F5">
              <w:t>dB</w:t>
            </w:r>
          </w:p>
        </w:tc>
        <w:tc>
          <w:tcPr>
            <w:tcW w:w="4536" w:type="dxa"/>
            <w:tcBorders>
              <w:top w:val="single" w:sz="4" w:space="0" w:color="auto"/>
              <w:left w:val="single" w:sz="4" w:space="0" w:color="auto"/>
              <w:bottom w:val="single" w:sz="4" w:space="0" w:color="auto"/>
              <w:right w:val="single" w:sz="4" w:space="0" w:color="auto"/>
            </w:tcBorders>
            <w:hideMark/>
          </w:tcPr>
          <w:p w14:paraId="00B1EB85" w14:textId="77777777" w:rsidR="00C428AB" w:rsidRPr="004718F5" w:rsidRDefault="00C428AB" w:rsidP="000422D1">
            <w:pPr>
              <w:pStyle w:val="TAC"/>
              <w:keepNext w:val="0"/>
              <w:keepLines w:val="0"/>
              <w:rPr>
                <w:rFonts w:cs="v4.2.0"/>
              </w:rPr>
            </w:pPr>
            <w:r w:rsidRPr="004718F5">
              <w:t>17</w:t>
            </w:r>
          </w:p>
        </w:tc>
      </w:tr>
      <w:tr w:rsidR="00C428AB" w:rsidRPr="004718F5" w14:paraId="1DB77DC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5563D1" w14:textId="77777777" w:rsidR="00C428AB" w:rsidRPr="004718F5" w:rsidRDefault="00C428AB" w:rsidP="000422D1">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5E2FD13" w14:textId="77777777" w:rsidR="00C428AB" w:rsidRPr="004718F5" w:rsidRDefault="00C428AB" w:rsidP="000422D1">
            <w:pPr>
              <w:pStyle w:val="TAC"/>
              <w:keepNext w:val="0"/>
              <w:keepLines w:val="0"/>
            </w:pPr>
            <w:r w:rsidRPr="004718F5">
              <w:t>dB</w:t>
            </w:r>
          </w:p>
        </w:tc>
        <w:tc>
          <w:tcPr>
            <w:tcW w:w="4536" w:type="dxa"/>
            <w:tcBorders>
              <w:top w:val="single" w:sz="4" w:space="0" w:color="auto"/>
              <w:left w:val="single" w:sz="4" w:space="0" w:color="auto"/>
              <w:bottom w:val="single" w:sz="4" w:space="0" w:color="auto"/>
              <w:right w:val="single" w:sz="4" w:space="0" w:color="auto"/>
            </w:tcBorders>
            <w:hideMark/>
          </w:tcPr>
          <w:p w14:paraId="5013ABED" w14:textId="77777777" w:rsidR="00C428AB" w:rsidRPr="004718F5" w:rsidRDefault="00C428AB" w:rsidP="000422D1">
            <w:pPr>
              <w:pStyle w:val="TAC"/>
              <w:keepNext w:val="0"/>
              <w:keepLines w:val="0"/>
              <w:rPr>
                <w:rFonts w:cs="v4.2.0"/>
              </w:rPr>
            </w:pPr>
            <w:r w:rsidRPr="004718F5">
              <w:t>17</w:t>
            </w:r>
          </w:p>
        </w:tc>
      </w:tr>
      <w:tr w:rsidR="00C428AB" w:rsidRPr="004718F5" w14:paraId="177FBF2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tcPr>
          <w:p w14:paraId="23607370" w14:textId="77777777" w:rsidR="00C428AB" w:rsidRPr="004718F5"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639621C" w14:textId="77777777" w:rsidR="00C428AB" w:rsidRPr="004718F5"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22759E85"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tcPr>
          <w:p w14:paraId="154F1FB2" w14:textId="77777777" w:rsidR="00C428AB" w:rsidRPr="004718F5" w:rsidRDefault="00C428AB" w:rsidP="000422D1">
            <w:pPr>
              <w:pStyle w:val="TAC"/>
              <w:keepNext w:val="0"/>
              <w:keepLines w:val="0"/>
              <w:rPr>
                <w:rFonts w:cs="v4.2.0"/>
              </w:rPr>
            </w:pPr>
          </w:p>
        </w:tc>
      </w:tr>
      <w:tr w:rsidR="00C428AB" w:rsidRPr="004718F5" w14:paraId="26322C6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D57D62"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0B37EB40" w14:textId="77777777" w:rsidR="00C428AB" w:rsidRPr="004718F5"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48B722" w14:textId="77777777" w:rsidR="00C428AB" w:rsidRPr="004718F5"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tcPr>
          <w:p w14:paraId="2FA69F18" w14:textId="77777777" w:rsidR="00C428AB" w:rsidRPr="004718F5" w:rsidRDefault="00C428AB" w:rsidP="000422D1">
            <w:pPr>
              <w:pStyle w:val="TAC"/>
              <w:keepNext w:val="0"/>
              <w:keepLines w:val="0"/>
              <w:rPr>
                <w:rFonts w:cs="v4.2.0"/>
              </w:rPr>
            </w:pPr>
          </w:p>
        </w:tc>
      </w:tr>
      <w:tr w:rsidR="00C428AB" w:rsidRPr="004718F5" w14:paraId="54F2309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DDED065" w14:textId="77777777" w:rsidR="00C428AB" w:rsidRPr="004718F5" w:rsidRDefault="00C428AB" w:rsidP="000422D1">
            <w:pPr>
              <w:pStyle w:val="TAL"/>
              <w:keepNext w:val="0"/>
              <w:keepLines w:val="0"/>
            </w:pPr>
            <w:r w:rsidRPr="004718F5">
              <w:t>Io</w:t>
            </w:r>
            <w:r w:rsidRPr="004718F5">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EDB67E" w14:textId="5F1BC000"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157EC6BC" w14:textId="77777777" w:rsidR="00C428AB" w:rsidRPr="004718F5" w:rsidRDefault="00C428AB" w:rsidP="000422D1">
            <w:pPr>
              <w:pStyle w:val="TAC"/>
              <w:keepNext w:val="0"/>
              <w:keepLines w:val="0"/>
            </w:pPr>
            <w:r w:rsidRPr="004718F5">
              <w:t>dBm/</w:t>
            </w:r>
          </w:p>
          <w:p w14:paraId="3B9ACE4C" w14:textId="77777777" w:rsidR="00C428AB" w:rsidRPr="004718F5" w:rsidRDefault="00C428AB" w:rsidP="000422D1">
            <w:pPr>
              <w:pStyle w:val="TAC"/>
              <w:keepNext w:val="0"/>
              <w:keepLines w:val="0"/>
            </w:pPr>
            <w:r w:rsidRPr="004718F5">
              <w:t>9.36MHz</w:t>
            </w:r>
          </w:p>
        </w:tc>
        <w:tc>
          <w:tcPr>
            <w:tcW w:w="4536" w:type="dxa"/>
            <w:tcBorders>
              <w:top w:val="single" w:sz="4" w:space="0" w:color="auto"/>
              <w:left w:val="single" w:sz="4" w:space="0" w:color="auto"/>
              <w:bottom w:val="single" w:sz="4" w:space="0" w:color="auto"/>
              <w:right w:val="single" w:sz="4" w:space="0" w:color="auto"/>
            </w:tcBorders>
            <w:hideMark/>
          </w:tcPr>
          <w:p w14:paraId="3CE915B2" w14:textId="77777777" w:rsidR="00C428AB" w:rsidRPr="004718F5" w:rsidRDefault="00C428AB" w:rsidP="000422D1">
            <w:pPr>
              <w:pStyle w:val="TAC"/>
              <w:keepNext w:val="0"/>
              <w:keepLines w:val="0"/>
              <w:rPr>
                <w:rFonts w:cs="v4.2.0"/>
              </w:rPr>
            </w:pPr>
            <w:r w:rsidRPr="004718F5">
              <w:rPr>
                <w:rFonts w:cs="v4.2.0"/>
              </w:rPr>
              <w:t>-58.96</w:t>
            </w:r>
          </w:p>
        </w:tc>
      </w:tr>
      <w:tr w:rsidR="00C428AB" w:rsidRPr="004718F5" w14:paraId="24ABF06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3E21E2" w14:textId="77777777" w:rsidR="00C428AB" w:rsidRPr="004718F5"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A6DAED" w14:textId="44ED2CDC" w:rsidR="00C428AB" w:rsidRPr="004718F5" w:rsidRDefault="00C428A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5829B1A7" w14:textId="77777777" w:rsidR="00C428AB" w:rsidRPr="004718F5" w:rsidRDefault="00C428AB" w:rsidP="000422D1">
            <w:pPr>
              <w:pStyle w:val="TAC"/>
              <w:keepNext w:val="0"/>
              <w:keepLines w:val="0"/>
            </w:pPr>
            <w:r w:rsidRPr="004718F5">
              <w:t>dBm/</w:t>
            </w:r>
          </w:p>
          <w:p w14:paraId="529141BD" w14:textId="77777777" w:rsidR="00C428AB" w:rsidRPr="004718F5" w:rsidRDefault="00C428AB" w:rsidP="000422D1">
            <w:pPr>
              <w:pStyle w:val="TAC"/>
              <w:keepNext w:val="0"/>
              <w:keepLines w:val="0"/>
            </w:pPr>
            <w:r w:rsidRPr="004718F5">
              <w:t>38.16MHz</w:t>
            </w:r>
          </w:p>
        </w:tc>
        <w:tc>
          <w:tcPr>
            <w:tcW w:w="4536" w:type="dxa"/>
            <w:tcBorders>
              <w:top w:val="single" w:sz="4" w:space="0" w:color="auto"/>
              <w:left w:val="single" w:sz="4" w:space="0" w:color="auto"/>
              <w:bottom w:val="single" w:sz="4" w:space="0" w:color="auto"/>
              <w:right w:val="single" w:sz="4" w:space="0" w:color="auto"/>
            </w:tcBorders>
            <w:hideMark/>
          </w:tcPr>
          <w:p w14:paraId="2993C2FB" w14:textId="77777777" w:rsidR="00C428AB" w:rsidRPr="004718F5" w:rsidRDefault="00C428AB" w:rsidP="000422D1">
            <w:pPr>
              <w:pStyle w:val="TAC"/>
              <w:keepNext w:val="0"/>
              <w:keepLines w:val="0"/>
              <w:rPr>
                <w:rFonts w:cs="v4.2.0"/>
              </w:rPr>
            </w:pPr>
            <w:r w:rsidRPr="004718F5">
              <w:rPr>
                <w:rFonts w:cs="v4.2.0"/>
              </w:rPr>
              <w:t>-52.86</w:t>
            </w:r>
          </w:p>
        </w:tc>
      </w:tr>
      <w:tr w:rsidR="00C428AB" w:rsidRPr="004718F5" w14:paraId="3D69A38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3345E2" w14:textId="4136B0E4" w:rsidR="00C428AB" w:rsidRPr="004718F5" w:rsidRDefault="00C428AB" w:rsidP="000422D1">
            <w:pPr>
              <w:pStyle w:val="TAL"/>
              <w:keepNext w:val="0"/>
              <w:keepLines w:val="0"/>
              <w:rPr>
                <w:bCs/>
                <w:lang w:eastAsia="ja-JP"/>
              </w:rPr>
            </w:pPr>
            <w:r w:rsidRPr="004718F5">
              <w:rPr>
                <w:szCs w:val="16"/>
              </w:rPr>
              <w:t>Time</w:t>
            </w:r>
            <w:r w:rsidR="000422D1" w:rsidRPr="004718F5">
              <w:rPr>
                <w:szCs w:val="16"/>
              </w:rPr>
              <w:t xml:space="preserve"> </w:t>
            </w:r>
            <w:r w:rsidRPr="004718F5">
              <w:rPr>
                <w:szCs w:val="16"/>
              </w:rPr>
              <w:t>offset</w:t>
            </w:r>
            <w:r w:rsidR="000422D1" w:rsidRPr="004718F5">
              <w:rPr>
                <w:szCs w:val="16"/>
              </w:rPr>
              <w:t xml:space="preserve"> </w:t>
            </w:r>
            <w:r w:rsidRPr="004718F5">
              <w:rPr>
                <w:szCs w:val="16"/>
              </w:rPr>
              <w:t>to</w:t>
            </w:r>
            <w:r w:rsidR="000422D1" w:rsidRPr="004718F5">
              <w:rPr>
                <w:szCs w:val="16"/>
              </w:rPr>
              <w:t xml:space="preserve"> </w:t>
            </w:r>
            <w:r w:rsidRPr="004718F5">
              <w:rPr>
                <w:szCs w:val="16"/>
              </w:rPr>
              <w:t>Cell1</w:t>
            </w:r>
            <w:r w:rsidR="000422D1" w:rsidRPr="004718F5">
              <w:rPr>
                <w:szCs w:val="16"/>
              </w:rPr>
              <w:t xml:space="preserve"> </w:t>
            </w:r>
            <w:r w:rsidRPr="004718F5">
              <w:rPr>
                <w:szCs w:val="16"/>
                <w:vertAlign w:val="superscript"/>
              </w:rPr>
              <w:t>Note</w:t>
            </w:r>
            <w:r w:rsidR="000422D1" w:rsidRPr="004718F5">
              <w:rPr>
                <w:szCs w:val="16"/>
                <w:vertAlign w:val="superscript"/>
              </w:rPr>
              <w:t xml:space="preserve"> </w:t>
            </w:r>
            <w:r w:rsidRPr="004718F5">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110CE976" w14:textId="77777777" w:rsidR="00C428AB" w:rsidRPr="004718F5" w:rsidRDefault="00C428AB" w:rsidP="000422D1">
            <w:pPr>
              <w:pStyle w:val="TAC"/>
              <w:keepNext w:val="0"/>
              <w:keepLines w:val="0"/>
            </w:pPr>
            <w:r w:rsidRPr="004718F5">
              <w:rPr>
                <w:bCs/>
                <w:szCs w:val="16"/>
              </w:rPr>
              <w:sym w:font="Symbol" w:char="F06D"/>
            </w:r>
            <w:r w:rsidRPr="004718F5">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549577F" w14:textId="77777777" w:rsidR="001361A0" w:rsidRPr="004718F5" w:rsidRDefault="001361A0" w:rsidP="000422D1">
            <w:pPr>
              <w:pStyle w:val="TAC"/>
              <w:keepNext w:val="0"/>
              <w:keepLines w:val="0"/>
            </w:pPr>
            <w:r w:rsidRPr="004718F5">
              <w:t>3 for intra-band EN-DC,</w:t>
            </w:r>
          </w:p>
          <w:p w14:paraId="37651F2C" w14:textId="249F1084" w:rsidR="00C428AB" w:rsidRPr="004718F5" w:rsidRDefault="00C428AB" w:rsidP="000422D1">
            <w:pPr>
              <w:pStyle w:val="TAC"/>
              <w:keepNext w:val="0"/>
              <w:keepLines w:val="0"/>
            </w:pPr>
            <w:r w:rsidRPr="004718F5">
              <w:t>33</w:t>
            </w:r>
            <w:r w:rsidR="001361A0" w:rsidRPr="004718F5">
              <w:t xml:space="preserve"> for inter-band EN-DC</w:t>
            </w:r>
          </w:p>
        </w:tc>
      </w:tr>
      <w:tr w:rsidR="00C428AB" w:rsidRPr="004718F5" w14:paraId="1C1F7DB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2D234" w14:textId="79C6F749" w:rsidR="00C428AB" w:rsidRPr="004718F5" w:rsidRDefault="00C428AB" w:rsidP="000422D1">
            <w:pPr>
              <w:pStyle w:val="TAL"/>
              <w:keepNext w:val="0"/>
              <w:keepLines w:val="0"/>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36C0CD" w14:textId="77777777" w:rsidR="00C428AB" w:rsidRPr="004718F5"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28F3CE3" w14:textId="77777777" w:rsidR="00C428AB" w:rsidRPr="004718F5" w:rsidRDefault="00C428AB" w:rsidP="000422D1">
            <w:pPr>
              <w:pStyle w:val="TAC"/>
              <w:keepNext w:val="0"/>
              <w:keepLines w:val="0"/>
              <w:rPr>
                <w:rFonts w:cs="v4.2.0"/>
              </w:rPr>
            </w:pPr>
            <w:r w:rsidRPr="004718F5">
              <w:rPr>
                <w:rFonts w:cs="v4.2.0"/>
              </w:rPr>
              <w:t>AWGN</w:t>
            </w:r>
          </w:p>
        </w:tc>
      </w:tr>
      <w:tr w:rsidR="00C428AB" w:rsidRPr="004718F5" w14:paraId="3D33CE1C"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7F26F0F4" w14:textId="76E2D517" w:rsidR="00C428AB"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C428AB" w:rsidRPr="004718F5">
              <w:rPr>
                <w:rFonts w:cs="Arial"/>
                <w:szCs w:val="18"/>
              </w:rPr>
              <w:tab/>
            </w:r>
            <w:r w:rsidR="00C428AB" w:rsidRPr="004718F5">
              <w:rPr>
                <w:rFonts w:cs="Arial"/>
              </w:rPr>
              <w:t>OCNG</w:t>
            </w:r>
            <w:r w:rsidR="000422D1" w:rsidRPr="004718F5">
              <w:rPr>
                <w:rFonts w:cs="Arial"/>
              </w:rPr>
              <w:t xml:space="preserve"> </w:t>
            </w:r>
            <w:r w:rsidR="00C428AB" w:rsidRPr="004718F5">
              <w:rPr>
                <w:rFonts w:cs="Arial"/>
              </w:rPr>
              <w:t>shall</w:t>
            </w:r>
            <w:r w:rsidR="000422D1" w:rsidRPr="004718F5">
              <w:rPr>
                <w:rFonts w:cs="Arial"/>
              </w:rPr>
              <w:t xml:space="preserve"> </w:t>
            </w:r>
            <w:r w:rsidR="00C428AB" w:rsidRPr="004718F5">
              <w:rPr>
                <w:rFonts w:cs="Arial"/>
              </w:rPr>
              <w:t>be</w:t>
            </w:r>
            <w:r w:rsidR="000422D1" w:rsidRPr="004718F5">
              <w:rPr>
                <w:rFonts w:cs="Arial"/>
              </w:rPr>
              <w:t xml:space="preserve"> </w:t>
            </w:r>
            <w:r w:rsidR="00C428AB" w:rsidRPr="004718F5">
              <w:rPr>
                <w:rFonts w:cs="Arial"/>
              </w:rPr>
              <w:t>used</w:t>
            </w:r>
            <w:r w:rsidR="000422D1" w:rsidRPr="004718F5">
              <w:rPr>
                <w:rFonts w:cs="Arial"/>
              </w:rPr>
              <w:t xml:space="preserve"> </w:t>
            </w:r>
            <w:r w:rsidR="00C428AB" w:rsidRPr="004718F5">
              <w:rPr>
                <w:rFonts w:cs="Arial"/>
              </w:rPr>
              <w:t>such</w:t>
            </w:r>
            <w:r w:rsidR="000422D1" w:rsidRPr="004718F5">
              <w:rPr>
                <w:rFonts w:cs="Arial"/>
              </w:rPr>
              <w:t xml:space="preserve"> </w:t>
            </w:r>
            <w:r w:rsidR="00C428AB" w:rsidRPr="004718F5">
              <w:rPr>
                <w:rFonts w:cs="Arial"/>
              </w:rPr>
              <w:t>that</w:t>
            </w:r>
            <w:r w:rsidR="000422D1" w:rsidRPr="004718F5">
              <w:rPr>
                <w:rFonts w:cs="Arial"/>
              </w:rPr>
              <w:t xml:space="preserve"> </w:t>
            </w:r>
            <w:r w:rsidR="00C428AB" w:rsidRPr="004718F5">
              <w:rPr>
                <w:rFonts w:cs="Arial"/>
              </w:rPr>
              <w:t>both</w:t>
            </w:r>
            <w:r w:rsidR="000422D1" w:rsidRPr="004718F5">
              <w:rPr>
                <w:rFonts w:cs="Arial"/>
              </w:rPr>
              <w:t xml:space="preserve"> </w:t>
            </w:r>
            <w:r w:rsidR="00C428AB" w:rsidRPr="004718F5">
              <w:rPr>
                <w:rFonts w:cs="Arial"/>
              </w:rPr>
              <w:t>cells</w:t>
            </w:r>
            <w:r w:rsidR="000422D1" w:rsidRPr="004718F5">
              <w:rPr>
                <w:rFonts w:cs="Arial"/>
              </w:rPr>
              <w:t xml:space="preserve"> </w:t>
            </w:r>
            <w:r w:rsidR="00C428AB" w:rsidRPr="004718F5">
              <w:rPr>
                <w:rFonts w:cs="Arial"/>
              </w:rPr>
              <w:t>are</w:t>
            </w:r>
            <w:r w:rsidR="000422D1" w:rsidRPr="004718F5">
              <w:rPr>
                <w:rFonts w:cs="Arial"/>
              </w:rPr>
              <w:t xml:space="preserve"> </w:t>
            </w:r>
            <w:r w:rsidR="00C428AB" w:rsidRPr="004718F5">
              <w:rPr>
                <w:rFonts w:cs="Arial"/>
              </w:rPr>
              <w:t>fully</w:t>
            </w:r>
            <w:r w:rsidR="000422D1" w:rsidRPr="004718F5">
              <w:rPr>
                <w:rFonts w:cs="Arial"/>
              </w:rPr>
              <w:t xml:space="preserve"> </w:t>
            </w:r>
            <w:r w:rsidR="00C428AB" w:rsidRPr="004718F5">
              <w:rPr>
                <w:rFonts w:cs="Arial"/>
              </w:rPr>
              <w:t>allocated</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a</w:t>
            </w:r>
            <w:r w:rsidR="000422D1" w:rsidRPr="004718F5">
              <w:rPr>
                <w:rFonts w:cs="Arial"/>
              </w:rPr>
              <w:t xml:space="preserve"> </w:t>
            </w:r>
            <w:r w:rsidR="00C428AB" w:rsidRPr="004718F5">
              <w:rPr>
                <w:rFonts w:cs="Arial"/>
              </w:rPr>
              <w:t>constant</w:t>
            </w:r>
            <w:r w:rsidR="000422D1" w:rsidRPr="004718F5">
              <w:rPr>
                <w:rFonts w:cs="Arial"/>
              </w:rPr>
              <w:t xml:space="preserve"> </w:t>
            </w:r>
            <w:r w:rsidR="00C428AB" w:rsidRPr="004718F5">
              <w:rPr>
                <w:rFonts w:cs="Arial"/>
              </w:rPr>
              <w:t>total</w:t>
            </w:r>
            <w:r w:rsidR="000422D1" w:rsidRPr="004718F5">
              <w:rPr>
                <w:rFonts w:cs="Arial"/>
              </w:rPr>
              <w:t xml:space="preserve"> </w:t>
            </w:r>
            <w:r w:rsidR="00C428AB" w:rsidRPr="004718F5">
              <w:rPr>
                <w:rFonts w:cs="Arial"/>
              </w:rPr>
              <w:t>transmitted</w:t>
            </w:r>
            <w:r w:rsidR="000422D1" w:rsidRPr="004718F5">
              <w:rPr>
                <w:rFonts w:cs="Arial"/>
              </w:rPr>
              <w:t xml:space="preserve"> </w:t>
            </w:r>
            <w:r w:rsidR="00C428AB" w:rsidRPr="004718F5">
              <w:rPr>
                <w:rFonts w:cs="Arial"/>
              </w:rPr>
              <w:t>power</w:t>
            </w:r>
            <w:r w:rsidR="000422D1" w:rsidRPr="004718F5">
              <w:rPr>
                <w:rFonts w:cs="Arial"/>
              </w:rPr>
              <w:t xml:space="preserve"> </w:t>
            </w:r>
            <w:r w:rsidR="00C428AB" w:rsidRPr="004718F5">
              <w:rPr>
                <w:rFonts w:cs="Arial"/>
              </w:rPr>
              <w:t>spectral</w:t>
            </w:r>
            <w:r w:rsidR="000422D1" w:rsidRPr="004718F5">
              <w:rPr>
                <w:rFonts w:cs="Arial"/>
              </w:rPr>
              <w:t xml:space="preserve"> </w:t>
            </w:r>
            <w:r w:rsidR="00C428AB" w:rsidRPr="004718F5">
              <w:rPr>
                <w:rFonts w:cs="Arial"/>
              </w:rPr>
              <w:t>density</w:t>
            </w:r>
            <w:r w:rsidR="000422D1" w:rsidRPr="004718F5">
              <w:rPr>
                <w:rFonts w:cs="Arial"/>
              </w:rPr>
              <w:t xml:space="preserve"> </w:t>
            </w:r>
            <w:r w:rsidR="00C428AB" w:rsidRPr="004718F5">
              <w:rPr>
                <w:rFonts w:cs="Arial"/>
              </w:rPr>
              <w:t>is</w:t>
            </w:r>
            <w:r w:rsidR="000422D1" w:rsidRPr="004718F5">
              <w:rPr>
                <w:rFonts w:cs="Arial"/>
              </w:rPr>
              <w:t xml:space="preserve"> </w:t>
            </w:r>
            <w:r w:rsidR="00C428AB" w:rsidRPr="004718F5">
              <w:rPr>
                <w:rFonts w:cs="Arial"/>
              </w:rPr>
              <w:t>achieved</w:t>
            </w:r>
            <w:r w:rsidR="000422D1" w:rsidRPr="004718F5">
              <w:rPr>
                <w:rFonts w:cs="Arial"/>
              </w:rPr>
              <w:t xml:space="preserve"> </w:t>
            </w:r>
            <w:r w:rsidR="00C428AB" w:rsidRPr="004718F5">
              <w:rPr>
                <w:rFonts w:cs="Arial"/>
              </w:rPr>
              <w:t>for</w:t>
            </w:r>
            <w:r w:rsidR="000422D1" w:rsidRPr="004718F5">
              <w:rPr>
                <w:rFonts w:cs="Arial"/>
              </w:rPr>
              <w:t xml:space="preserve"> </w:t>
            </w:r>
            <w:r w:rsidR="00C428AB" w:rsidRPr="004718F5">
              <w:rPr>
                <w:rFonts w:cs="Arial"/>
              </w:rPr>
              <w:t>all</w:t>
            </w:r>
            <w:r w:rsidR="000422D1" w:rsidRPr="004718F5">
              <w:rPr>
                <w:rFonts w:cs="Arial"/>
              </w:rPr>
              <w:t xml:space="preserve"> </w:t>
            </w:r>
            <w:r w:rsidR="00C428AB" w:rsidRPr="004718F5">
              <w:rPr>
                <w:rFonts w:cs="Arial"/>
              </w:rPr>
              <w:t>OFDM</w:t>
            </w:r>
            <w:r w:rsidR="000422D1" w:rsidRPr="004718F5">
              <w:rPr>
                <w:rFonts w:cs="Arial"/>
              </w:rPr>
              <w:t xml:space="preserve"> </w:t>
            </w:r>
            <w:r w:rsidR="00C428AB" w:rsidRPr="004718F5">
              <w:rPr>
                <w:rFonts w:cs="Arial"/>
              </w:rPr>
              <w:t>symbols.</w:t>
            </w:r>
          </w:p>
          <w:p w14:paraId="13F6BD2D" w14:textId="5ACE12CE" w:rsidR="00C428AB"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C428AB" w:rsidRPr="004718F5">
              <w:rPr>
                <w:rFonts w:cs="Arial"/>
                <w:szCs w:val="18"/>
              </w:rPr>
              <w:tab/>
            </w:r>
            <w:r w:rsidR="00C428AB" w:rsidRPr="004718F5">
              <w:rPr>
                <w:rFonts w:cs="Arial"/>
              </w:rPr>
              <w:t>Interference</w:t>
            </w:r>
            <w:r w:rsidR="000422D1" w:rsidRPr="004718F5">
              <w:rPr>
                <w:rFonts w:cs="Arial"/>
              </w:rPr>
              <w:t xml:space="preserve"> </w:t>
            </w:r>
            <w:r w:rsidR="00C428AB" w:rsidRPr="004718F5">
              <w:rPr>
                <w:rFonts w:cs="Arial"/>
              </w:rPr>
              <w:t>from</w:t>
            </w:r>
            <w:r w:rsidR="000422D1" w:rsidRPr="004718F5">
              <w:rPr>
                <w:rFonts w:cs="Arial"/>
              </w:rPr>
              <w:t xml:space="preserve"> </w:t>
            </w:r>
            <w:r w:rsidR="00C428AB" w:rsidRPr="004718F5">
              <w:rPr>
                <w:rFonts w:cs="Arial"/>
              </w:rPr>
              <w:t>other</w:t>
            </w:r>
            <w:r w:rsidR="000422D1" w:rsidRPr="004718F5">
              <w:rPr>
                <w:rFonts w:cs="Arial"/>
              </w:rPr>
              <w:t xml:space="preserve"> </w:t>
            </w:r>
            <w:r w:rsidR="00C428AB" w:rsidRPr="004718F5">
              <w:rPr>
                <w:rFonts w:cs="Arial"/>
              </w:rPr>
              <w:t>cells</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noise</w:t>
            </w:r>
            <w:r w:rsidR="000422D1" w:rsidRPr="004718F5">
              <w:rPr>
                <w:rFonts w:cs="Arial"/>
              </w:rPr>
              <w:t xml:space="preserve"> </w:t>
            </w:r>
            <w:r w:rsidR="00C428AB" w:rsidRPr="004718F5">
              <w:rPr>
                <w:rFonts w:cs="Arial"/>
              </w:rPr>
              <w:t>sources</w:t>
            </w:r>
            <w:r w:rsidR="000422D1" w:rsidRPr="004718F5">
              <w:rPr>
                <w:rFonts w:cs="Arial"/>
              </w:rPr>
              <w:t xml:space="preserve"> </w:t>
            </w:r>
            <w:r w:rsidR="00C428AB" w:rsidRPr="004718F5">
              <w:rPr>
                <w:rFonts w:cs="Arial"/>
              </w:rPr>
              <w:t>not</w:t>
            </w:r>
            <w:r w:rsidR="000422D1" w:rsidRPr="004718F5">
              <w:rPr>
                <w:rFonts w:cs="Arial"/>
              </w:rPr>
              <w:t xml:space="preserve"> </w:t>
            </w:r>
            <w:r w:rsidR="00C428AB" w:rsidRPr="004718F5">
              <w:rPr>
                <w:rFonts w:cs="Arial"/>
              </w:rPr>
              <w:t>specified</w:t>
            </w:r>
            <w:r w:rsidR="000422D1" w:rsidRPr="004718F5">
              <w:rPr>
                <w:rFonts w:cs="Arial"/>
              </w:rPr>
              <w:t xml:space="preserve"> </w:t>
            </w:r>
            <w:r w:rsidR="00C428AB" w:rsidRPr="004718F5">
              <w:rPr>
                <w:rFonts w:cs="Arial"/>
              </w:rPr>
              <w:t>in</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test</w:t>
            </w:r>
            <w:r w:rsidR="000422D1" w:rsidRPr="004718F5">
              <w:rPr>
                <w:rFonts w:cs="Arial"/>
              </w:rPr>
              <w:t xml:space="preserve"> </w:t>
            </w:r>
            <w:r w:rsidR="00C428AB" w:rsidRPr="004718F5">
              <w:rPr>
                <w:rFonts w:cs="Arial"/>
              </w:rPr>
              <w:t>is</w:t>
            </w:r>
            <w:r w:rsidR="000422D1" w:rsidRPr="004718F5">
              <w:rPr>
                <w:rFonts w:cs="Arial"/>
              </w:rPr>
              <w:t xml:space="preserve"> </w:t>
            </w:r>
            <w:r w:rsidR="00C428AB" w:rsidRPr="004718F5">
              <w:rPr>
                <w:rFonts w:cs="Arial"/>
              </w:rPr>
              <w:t>assumed</w:t>
            </w:r>
            <w:r w:rsidR="000422D1" w:rsidRPr="004718F5">
              <w:rPr>
                <w:rFonts w:cs="Arial"/>
              </w:rPr>
              <w:t xml:space="preserve"> </w:t>
            </w:r>
            <w:r w:rsidR="00C428AB" w:rsidRPr="004718F5">
              <w:rPr>
                <w:rFonts w:cs="Arial"/>
              </w:rPr>
              <w:t>to</w:t>
            </w:r>
            <w:r w:rsidR="000422D1" w:rsidRPr="004718F5">
              <w:rPr>
                <w:rFonts w:cs="Arial"/>
              </w:rPr>
              <w:t xml:space="preserve"> </w:t>
            </w:r>
            <w:r w:rsidR="00C428AB" w:rsidRPr="004718F5">
              <w:rPr>
                <w:rFonts w:cs="Arial"/>
              </w:rPr>
              <w:t>be</w:t>
            </w:r>
            <w:r w:rsidR="000422D1" w:rsidRPr="004718F5">
              <w:rPr>
                <w:rFonts w:cs="Arial"/>
              </w:rPr>
              <w:t xml:space="preserve"> </w:t>
            </w:r>
            <w:r w:rsidR="00C428AB" w:rsidRPr="004718F5">
              <w:rPr>
                <w:rFonts w:cs="Arial"/>
              </w:rPr>
              <w:t>constant</w:t>
            </w:r>
            <w:r w:rsidR="000422D1" w:rsidRPr="004718F5">
              <w:rPr>
                <w:rFonts w:cs="Arial"/>
              </w:rPr>
              <w:t xml:space="preserve"> </w:t>
            </w:r>
            <w:r w:rsidR="00C428AB" w:rsidRPr="004718F5">
              <w:rPr>
                <w:rFonts w:cs="Arial"/>
              </w:rPr>
              <w:t>over</w:t>
            </w:r>
            <w:r w:rsidR="000422D1" w:rsidRPr="004718F5">
              <w:rPr>
                <w:rFonts w:cs="Arial"/>
              </w:rPr>
              <w:t xml:space="preserve"> </w:t>
            </w:r>
            <w:r w:rsidR="00C428AB" w:rsidRPr="004718F5">
              <w:rPr>
                <w:rFonts w:cs="Arial"/>
              </w:rPr>
              <w:t>subcarriers</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shall</w:t>
            </w:r>
            <w:r w:rsidR="000422D1" w:rsidRPr="004718F5">
              <w:rPr>
                <w:rFonts w:cs="Arial"/>
              </w:rPr>
              <w:t xml:space="preserve"> </w:t>
            </w:r>
            <w:r w:rsidR="00C428AB" w:rsidRPr="004718F5">
              <w:rPr>
                <w:rFonts w:cs="Arial"/>
              </w:rPr>
              <w:t>be</w:t>
            </w:r>
            <w:r w:rsidR="000422D1" w:rsidRPr="004718F5">
              <w:rPr>
                <w:rFonts w:cs="Arial"/>
              </w:rPr>
              <w:t xml:space="preserve"> </w:t>
            </w:r>
            <w:r w:rsidR="000A312C" w:rsidRPr="004718F5">
              <w:rPr>
                <w:rFonts w:cs="Arial"/>
              </w:rPr>
              <w:t>modelled</w:t>
            </w:r>
            <w:r w:rsidR="000422D1" w:rsidRPr="004718F5">
              <w:rPr>
                <w:rFonts w:cs="Arial"/>
              </w:rPr>
              <w:t xml:space="preserve"> </w:t>
            </w:r>
            <w:r w:rsidR="00C428AB" w:rsidRPr="004718F5">
              <w:rPr>
                <w:rFonts w:cs="Arial"/>
              </w:rPr>
              <w:t>as</w:t>
            </w:r>
            <w:r w:rsidR="000422D1" w:rsidRPr="004718F5">
              <w:rPr>
                <w:rFonts w:cs="Arial"/>
              </w:rPr>
              <w:t xml:space="preserve"> </w:t>
            </w:r>
            <w:r w:rsidR="00C428AB" w:rsidRPr="004718F5">
              <w:rPr>
                <w:rFonts w:cs="Arial"/>
              </w:rPr>
              <w:t>AWGN</w:t>
            </w:r>
            <w:r w:rsidR="000422D1" w:rsidRPr="004718F5">
              <w:rPr>
                <w:rFonts w:cs="Arial"/>
              </w:rPr>
              <w:t xml:space="preserve"> </w:t>
            </w:r>
            <w:r w:rsidR="00C428AB" w:rsidRPr="004718F5">
              <w:rPr>
                <w:rFonts w:cs="Arial"/>
              </w:rPr>
              <w:t>of</w:t>
            </w:r>
            <w:r w:rsidR="000422D1" w:rsidRPr="004718F5">
              <w:rPr>
                <w:rFonts w:cs="Arial"/>
              </w:rPr>
              <w:t xml:space="preserve"> </w:t>
            </w:r>
            <w:r w:rsidR="00C428AB" w:rsidRPr="004718F5">
              <w:rPr>
                <w:rFonts w:cs="Arial"/>
              </w:rPr>
              <w:t>appropriate</w:t>
            </w:r>
            <w:r w:rsidR="000422D1" w:rsidRPr="004718F5">
              <w:rPr>
                <w:rFonts w:cs="Arial"/>
              </w:rPr>
              <w:t xml:space="preserve"> </w:t>
            </w:r>
            <w:r w:rsidR="00C428AB" w:rsidRPr="004718F5">
              <w:rPr>
                <w:rFonts w:cs="Arial"/>
              </w:rPr>
              <w:t>power</w:t>
            </w:r>
            <w:r w:rsidR="000422D1" w:rsidRPr="004718F5">
              <w:rPr>
                <w:rFonts w:cs="Arial"/>
              </w:rPr>
              <w:t xml:space="preserve"> </w:t>
            </w:r>
            <w:r w:rsidR="00C428AB" w:rsidRPr="004718F5">
              <w:rPr>
                <w:rFonts w:cs="Arial"/>
              </w:rPr>
              <w:t>for</w:t>
            </w:r>
            <w:r w:rsidR="000422D1" w:rsidRPr="004718F5">
              <w:rPr>
                <w:rFonts w:cs="Arial"/>
              </w:rPr>
              <w:t xml:space="preserve"> </w:t>
            </w:r>
            <w:r w:rsidR="00C428AB" w:rsidRPr="004718F5">
              <w:rPr>
                <w:rFonts w:cs="Arial"/>
                <w:szCs w:val="18"/>
              </w:rPr>
              <w:t>N</w:t>
            </w:r>
            <w:r w:rsidR="00C428AB" w:rsidRPr="004718F5">
              <w:rPr>
                <w:rFonts w:cs="Arial"/>
                <w:szCs w:val="18"/>
                <w:vertAlign w:val="subscript"/>
              </w:rPr>
              <w:t>oc</w:t>
            </w:r>
            <w:r w:rsidR="000422D1" w:rsidRPr="004718F5">
              <w:rPr>
                <w:rFonts w:cs="Arial"/>
                <w:szCs w:val="18"/>
              </w:rPr>
              <w:t xml:space="preserve"> </w:t>
            </w:r>
            <w:r w:rsidR="00C428AB" w:rsidRPr="004718F5">
              <w:rPr>
                <w:rFonts w:cs="Arial"/>
                <w:szCs w:val="18"/>
              </w:rPr>
              <w:t>to</w:t>
            </w:r>
            <w:r w:rsidR="000422D1" w:rsidRPr="004718F5">
              <w:rPr>
                <w:rFonts w:cs="Arial"/>
                <w:szCs w:val="18"/>
              </w:rPr>
              <w:t xml:space="preserve"> </w:t>
            </w:r>
            <w:r w:rsidR="00C428AB" w:rsidRPr="004718F5">
              <w:rPr>
                <w:rFonts w:cs="Arial"/>
                <w:szCs w:val="18"/>
              </w:rPr>
              <w:t>be</w:t>
            </w:r>
            <w:r w:rsidR="000422D1" w:rsidRPr="004718F5">
              <w:rPr>
                <w:rFonts w:cs="Arial"/>
                <w:szCs w:val="18"/>
              </w:rPr>
              <w:t xml:space="preserve"> </w:t>
            </w:r>
            <w:r w:rsidR="00C428AB" w:rsidRPr="004718F5">
              <w:rPr>
                <w:rFonts w:cs="Arial"/>
                <w:szCs w:val="18"/>
              </w:rPr>
              <w:t>fulfilled.</w:t>
            </w:r>
          </w:p>
          <w:p w14:paraId="7BC416A0" w14:textId="2F3B54B1" w:rsidR="00C428AB" w:rsidRPr="004718F5" w:rsidRDefault="009F1B34" w:rsidP="000422D1">
            <w:pPr>
              <w:pStyle w:val="TAN"/>
              <w:keepNext w:val="0"/>
              <w:keepLines w:val="0"/>
              <w:tabs>
                <w:tab w:val="left" w:pos="841"/>
              </w:tabs>
              <w:rPr>
                <w:rFonts w:cs="Arial"/>
              </w:rPr>
            </w:pPr>
            <w:r w:rsidRPr="004718F5">
              <w:rPr>
                <w:rFonts w:cs="Arial"/>
                <w:lang w:eastAsia="ja-JP"/>
              </w:rPr>
              <w:t>NOTE</w:t>
            </w:r>
            <w:r w:rsidR="000422D1" w:rsidRPr="004718F5">
              <w:rPr>
                <w:rFonts w:cs="Arial"/>
                <w:lang w:eastAsia="ja-JP"/>
              </w:rPr>
              <w:t xml:space="preserve"> </w:t>
            </w:r>
            <w:r w:rsidRPr="004718F5">
              <w:rPr>
                <w:rFonts w:cs="Arial"/>
                <w:lang w:eastAsia="ja-JP"/>
              </w:rPr>
              <w:t>3:</w:t>
            </w:r>
            <w:r w:rsidR="00C428AB" w:rsidRPr="004718F5">
              <w:rPr>
                <w:rFonts w:cs="Arial"/>
                <w:lang w:eastAsia="ja-JP"/>
              </w:rPr>
              <w:tab/>
              <w:t>SS-RSRP</w:t>
            </w:r>
            <w:r w:rsidR="000422D1" w:rsidRPr="004718F5">
              <w:rPr>
                <w:rFonts w:cs="Arial"/>
                <w:lang w:eastAsia="ja-JP"/>
              </w:rPr>
              <w:t xml:space="preserve"> </w:t>
            </w:r>
            <w:r w:rsidR="00C428AB" w:rsidRPr="004718F5">
              <w:rPr>
                <w:rFonts w:cs="Arial"/>
                <w:lang w:eastAsia="ja-JP"/>
              </w:rPr>
              <w:t>and</w:t>
            </w:r>
            <w:r w:rsidR="000422D1" w:rsidRPr="004718F5">
              <w:rPr>
                <w:rFonts w:cs="Arial"/>
                <w:lang w:eastAsia="ja-JP"/>
              </w:rPr>
              <w:t xml:space="preserve"> </w:t>
            </w:r>
            <w:r w:rsidR="00C428AB" w:rsidRPr="004718F5">
              <w:rPr>
                <w:rFonts w:cs="Arial"/>
                <w:lang w:eastAsia="ja-JP"/>
              </w:rPr>
              <w:t>Io</w:t>
            </w:r>
            <w:r w:rsidR="000422D1" w:rsidRPr="004718F5">
              <w:rPr>
                <w:rFonts w:cs="Arial"/>
                <w:lang w:eastAsia="ja-JP"/>
              </w:rPr>
              <w:t xml:space="preserve"> </w:t>
            </w:r>
            <w:r w:rsidR="00C428AB" w:rsidRPr="004718F5">
              <w:rPr>
                <w:rFonts w:cs="Arial"/>
                <w:lang w:eastAsia="ja-JP"/>
              </w:rPr>
              <w:t>levels</w:t>
            </w:r>
            <w:r w:rsidR="000422D1" w:rsidRPr="004718F5">
              <w:rPr>
                <w:rFonts w:cs="Arial"/>
                <w:lang w:eastAsia="ja-JP"/>
              </w:rPr>
              <w:t xml:space="preserve"> </w:t>
            </w:r>
            <w:r w:rsidR="00C428AB" w:rsidRPr="004718F5">
              <w:rPr>
                <w:rFonts w:cs="Arial"/>
                <w:lang w:eastAsia="ja-JP"/>
              </w:rPr>
              <w:t>have</w:t>
            </w:r>
            <w:r w:rsidR="000422D1" w:rsidRPr="004718F5">
              <w:rPr>
                <w:rFonts w:cs="Arial"/>
                <w:lang w:eastAsia="ja-JP"/>
              </w:rPr>
              <w:t xml:space="preserve"> </w:t>
            </w:r>
            <w:r w:rsidR="00C428AB" w:rsidRPr="004718F5">
              <w:rPr>
                <w:rFonts w:cs="Arial"/>
                <w:lang w:eastAsia="ja-JP"/>
              </w:rPr>
              <w:t>been</w:t>
            </w:r>
            <w:r w:rsidR="000422D1" w:rsidRPr="004718F5">
              <w:rPr>
                <w:rFonts w:cs="Arial"/>
                <w:lang w:eastAsia="ja-JP"/>
              </w:rPr>
              <w:t xml:space="preserve"> </w:t>
            </w:r>
            <w:r w:rsidR="00C428AB" w:rsidRPr="004718F5">
              <w:rPr>
                <w:rFonts w:cs="Arial"/>
                <w:lang w:eastAsia="ja-JP"/>
              </w:rPr>
              <w:t>derived</w:t>
            </w:r>
            <w:r w:rsidR="000422D1" w:rsidRPr="004718F5">
              <w:rPr>
                <w:rFonts w:cs="Arial"/>
                <w:lang w:eastAsia="ja-JP"/>
              </w:rPr>
              <w:t xml:space="preserve"> </w:t>
            </w:r>
            <w:r w:rsidR="00C428AB" w:rsidRPr="004718F5">
              <w:rPr>
                <w:rFonts w:cs="Arial"/>
                <w:lang w:eastAsia="ja-JP"/>
              </w:rPr>
              <w:t>from</w:t>
            </w:r>
            <w:r w:rsidR="000422D1" w:rsidRPr="004718F5">
              <w:rPr>
                <w:rFonts w:cs="Arial"/>
                <w:lang w:eastAsia="ja-JP"/>
              </w:rPr>
              <w:t xml:space="preserve"> </w:t>
            </w:r>
            <w:r w:rsidR="00C428AB" w:rsidRPr="004718F5">
              <w:rPr>
                <w:rFonts w:cs="Arial"/>
                <w:lang w:eastAsia="ja-JP"/>
              </w:rPr>
              <w:t>other</w:t>
            </w:r>
            <w:r w:rsidR="000422D1" w:rsidRPr="004718F5">
              <w:rPr>
                <w:rFonts w:cs="Arial"/>
                <w:lang w:eastAsia="ja-JP"/>
              </w:rPr>
              <w:t xml:space="preserve"> </w:t>
            </w:r>
            <w:r w:rsidR="00C428AB" w:rsidRPr="004718F5">
              <w:rPr>
                <w:rFonts w:cs="Arial"/>
                <w:lang w:eastAsia="ja-JP"/>
              </w:rPr>
              <w:t>parameters</w:t>
            </w:r>
            <w:r w:rsidR="000422D1" w:rsidRPr="004718F5">
              <w:rPr>
                <w:rFonts w:cs="Arial"/>
                <w:lang w:eastAsia="ja-JP"/>
              </w:rPr>
              <w:t xml:space="preserve"> </w:t>
            </w:r>
            <w:r w:rsidR="00C428AB" w:rsidRPr="004718F5">
              <w:rPr>
                <w:rFonts w:cs="Arial"/>
                <w:lang w:eastAsia="ja-JP"/>
              </w:rPr>
              <w:t>for</w:t>
            </w:r>
            <w:r w:rsidR="000422D1" w:rsidRPr="004718F5">
              <w:rPr>
                <w:rFonts w:cs="Arial"/>
                <w:lang w:eastAsia="ja-JP"/>
              </w:rPr>
              <w:t xml:space="preserve"> </w:t>
            </w:r>
            <w:r w:rsidR="00C428AB" w:rsidRPr="004718F5">
              <w:rPr>
                <w:rFonts w:cs="Arial"/>
                <w:lang w:eastAsia="ja-JP"/>
              </w:rPr>
              <w:t>information</w:t>
            </w:r>
            <w:r w:rsidR="000422D1" w:rsidRPr="004718F5">
              <w:rPr>
                <w:rFonts w:cs="Arial"/>
                <w:lang w:eastAsia="ja-JP"/>
              </w:rPr>
              <w:t xml:space="preserve"> </w:t>
            </w:r>
            <w:r w:rsidR="00C428AB" w:rsidRPr="004718F5">
              <w:rPr>
                <w:rFonts w:cs="Arial"/>
                <w:lang w:eastAsia="ja-JP"/>
              </w:rPr>
              <w:t>purposes.</w:t>
            </w:r>
            <w:r w:rsidR="000422D1" w:rsidRPr="004718F5">
              <w:rPr>
                <w:rFonts w:cs="Arial"/>
                <w:lang w:eastAsia="ja-JP"/>
              </w:rPr>
              <w:t xml:space="preserve"> </w:t>
            </w:r>
            <w:r w:rsidR="00C428AB" w:rsidRPr="004718F5">
              <w:rPr>
                <w:rFonts w:cs="Arial"/>
                <w:lang w:eastAsia="ja-JP"/>
              </w:rPr>
              <w:t>They</w:t>
            </w:r>
            <w:r w:rsidR="000422D1" w:rsidRPr="004718F5">
              <w:rPr>
                <w:rFonts w:cs="Arial"/>
                <w:lang w:eastAsia="ja-JP"/>
              </w:rPr>
              <w:t xml:space="preserve"> </w:t>
            </w:r>
            <w:r w:rsidR="00C428AB" w:rsidRPr="004718F5">
              <w:rPr>
                <w:rFonts w:cs="Arial"/>
                <w:lang w:eastAsia="ja-JP"/>
              </w:rPr>
              <w:t>are</w:t>
            </w:r>
            <w:r w:rsidR="000422D1" w:rsidRPr="004718F5">
              <w:rPr>
                <w:rFonts w:cs="Arial"/>
                <w:lang w:eastAsia="ja-JP"/>
              </w:rPr>
              <w:t xml:space="preserve"> </w:t>
            </w:r>
            <w:r w:rsidR="00C428AB" w:rsidRPr="004718F5">
              <w:rPr>
                <w:rFonts w:cs="Arial"/>
                <w:lang w:eastAsia="ja-JP"/>
              </w:rPr>
              <w:t>not</w:t>
            </w:r>
            <w:r w:rsidR="000422D1" w:rsidRPr="004718F5">
              <w:rPr>
                <w:rFonts w:cs="Arial"/>
                <w:lang w:eastAsia="ja-JP"/>
              </w:rPr>
              <w:t xml:space="preserve"> </w:t>
            </w:r>
            <w:r w:rsidR="00C428AB" w:rsidRPr="004718F5">
              <w:rPr>
                <w:rFonts w:cs="Arial"/>
                <w:lang w:eastAsia="ja-JP"/>
              </w:rPr>
              <w:t>settable</w:t>
            </w:r>
            <w:r w:rsidR="000422D1" w:rsidRPr="004718F5">
              <w:rPr>
                <w:rFonts w:cs="Arial"/>
                <w:lang w:eastAsia="ja-JP"/>
              </w:rPr>
              <w:t xml:space="preserve"> </w:t>
            </w:r>
            <w:r w:rsidR="00C428AB" w:rsidRPr="004718F5">
              <w:rPr>
                <w:rFonts w:cs="Arial"/>
                <w:lang w:eastAsia="ja-JP"/>
              </w:rPr>
              <w:t>parameters</w:t>
            </w:r>
            <w:r w:rsidR="000422D1" w:rsidRPr="004718F5">
              <w:rPr>
                <w:rFonts w:cs="Arial"/>
                <w:lang w:eastAsia="ja-JP"/>
              </w:rPr>
              <w:t xml:space="preserve"> </w:t>
            </w:r>
            <w:r w:rsidR="000A312C" w:rsidRPr="004718F5">
              <w:rPr>
                <w:rFonts w:cs="Arial"/>
                <w:lang w:eastAsia="ja-JP"/>
              </w:rPr>
              <w:t>themselves</w:t>
            </w:r>
            <w:r w:rsidR="00C428AB" w:rsidRPr="004718F5">
              <w:rPr>
                <w:rFonts w:cs="Arial"/>
              </w:rPr>
              <w:t>.</w:t>
            </w:r>
          </w:p>
          <w:p w14:paraId="2CA4E991" w14:textId="75F0918B" w:rsidR="00C428AB" w:rsidRPr="004718F5" w:rsidRDefault="009F1B34" w:rsidP="000422D1">
            <w:pPr>
              <w:pStyle w:val="TAN"/>
              <w:keepNext w:val="0"/>
              <w:keepLines w:val="0"/>
              <w:rPr>
                <w:rFonts w:cs="Arial"/>
              </w:rPr>
            </w:pPr>
            <w:r w:rsidRPr="004718F5">
              <w:rPr>
                <w:rFonts w:cs="Arial"/>
                <w:lang w:eastAsia="ja-JP"/>
              </w:rPr>
              <w:t>NOTE</w:t>
            </w:r>
            <w:r w:rsidR="000422D1" w:rsidRPr="004718F5">
              <w:rPr>
                <w:rFonts w:cs="Arial"/>
                <w:lang w:eastAsia="ja-JP"/>
              </w:rPr>
              <w:t xml:space="preserve"> </w:t>
            </w:r>
            <w:r w:rsidRPr="004718F5">
              <w:rPr>
                <w:rFonts w:cs="Arial"/>
                <w:lang w:eastAsia="ja-JP"/>
              </w:rPr>
              <w:t>4:</w:t>
            </w:r>
            <w:r w:rsidR="00C428AB" w:rsidRPr="004718F5">
              <w:rPr>
                <w:rFonts w:cs="Arial"/>
                <w:lang w:eastAsia="ja-JP"/>
              </w:rPr>
              <w:tab/>
            </w:r>
            <w:r w:rsidR="00C428AB" w:rsidRPr="004718F5">
              <w:rPr>
                <w:rFonts w:cs="Arial"/>
              </w:rPr>
              <w:t>Receive</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difference</w:t>
            </w:r>
            <w:r w:rsidR="000422D1" w:rsidRPr="004718F5">
              <w:rPr>
                <w:rFonts w:cs="Arial"/>
              </w:rPr>
              <w:t xml:space="preserve"> </w:t>
            </w:r>
            <w:r w:rsidR="00C428AB" w:rsidRPr="004718F5">
              <w:rPr>
                <w:rFonts w:cs="Arial"/>
              </w:rPr>
              <w:t>of</w:t>
            </w:r>
            <w:r w:rsidR="000422D1" w:rsidRPr="004718F5">
              <w:rPr>
                <w:rFonts w:cs="Arial"/>
              </w:rPr>
              <w:t xml:space="preserve"> </w:t>
            </w:r>
            <w:r w:rsidR="00C428AB" w:rsidRPr="004718F5">
              <w:rPr>
                <w:rFonts w:cs="Arial"/>
              </w:rPr>
              <w:t>signals</w:t>
            </w:r>
            <w:r w:rsidR="000422D1" w:rsidRPr="004718F5">
              <w:rPr>
                <w:rFonts w:cs="Arial"/>
              </w:rPr>
              <w:t xml:space="preserve"> </w:t>
            </w:r>
            <w:r w:rsidR="00C428AB" w:rsidRPr="004718F5">
              <w:rPr>
                <w:rFonts w:cs="Arial"/>
              </w:rPr>
              <w:t>received</w:t>
            </w:r>
            <w:r w:rsidR="000422D1" w:rsidRPr="004718F5">
              <w:rPr>
                <w:rFonts w:cs="Arial"/>
              </w:rPr>
              <w:t xml:space="preserve"> </w:t>
            </w:r>
            <w:r w:rsidR="00C428AB" w:rsidRPr="004718F5">
              <w:rPr>
                <w:rFonts w:cs="v4.2.0"/>
              </w:rPr>
              <w:t>between</w:t>
            </w:r>
            <w:r w:rsidR="000422D1" w:rsidRPr="004718F5">
              <w:rPr>
                <w:rFonts w:cs="v4.2.0"/>
              </w:rPr>
              <w:t xml:space="preserve"> </w:t>
            </w:r>
            <w:r w:rsidR="00C428AB" w:rsidRPr="004718F5">
              <w:rPr>
                <w:rFonts w:cs="v4.2.0"/>
              </w:rPr>
              <w:t>subframe</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E-UTRA</w:t>
            </w:r>
            <w:r w:rsidR="000422D1" w:rsidRPr="004718F5">
              <w:rPr>
                <w:rFonts w:cs="v4.2.0"/>
              </w:rPr>
              <w:t xml:space="preserve"> </w:t>
            </w:r>
            <w:r w:rsidR="00C428AB" w:rsidRPr="004718F5">
              <w:rPr>
                <w:rFonts w:cs="v4.2.0"/>
              </w:rPr>
              <w:t>PCell</w:t>
            </w:r>
            <w:r w:rsidR="000422D1" w:rsidRPr="004718F5">
              <w:rPr>
                <w:rFonts w:cs="v4.2.0"/>
              </w:rPr>
              <w:t xml:space="preserve"> </w:t>
            </w:r>
            <w:r w:rsidR="00C428AB" w:rsidRPr="004718F5">
              <w:rPr>
                <w:rFonts w:cs="v4.2.0"/>
              </w:rPr>
              <w:t>and</w:t>
            </w:r>
            <w:r w:rsidR="000422D1" w:rsidRPr="004718F5">
              <w:rPr>
                <w:rFonts w:cs="v4.2.0"/>
              </w:rPr>
              <w:t xml:space="preserve"> </w:t>
            </w:r>
            <w:r w:rsidR="00C428AB" w:rsidRPr="004718F5">
              <w:rPr>
                <w:rFonts w:cs="v4.2.0"/>
              </w:rPr>
              <w:t>slot</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PSCell</w:t>
            </w:r>
            <w:r w:rsidR="000422D1" w:rsidRPr="004718F5">
              <w:rPr>
                <w:rFonts w:cs="Arial"/>
              </w:rPr>
              <w:t xml:space="preserve"> </w:t>
            </w:r>
            <w:r w:rsidR="00C428AB" w:rsidRPr="004718F5">
              <w:rPr>
                <w:rFonts w:cs="Arial"/>
              </w:rPr>
              <w:t>at</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UE</w:t>
            </w:r>
            <w:r w:rsidR="000422D1" w:rsidRPr="004718F5">
              <w:rPr>
                <w:rFonts w:cs="Arial"/>
              </w:rPr>
              <w:t xml:space="preserve"> </w:t>
            </w:r>
            <w:r w:rsidR="00C428AB" w:rsidRPr="004718F5">
              <w:rPr>
                <w:rFonts w:cs="Arial"/>
              </w:rPr>
              <w:t>antenna</w:t>
            </w:r>
            <w:r w:rsidR="000422D1" w:rsidRPr="004718F5">
              <w:rPr>
                <w:rFonts w:cs="Arial"/>
              </w:rPr>
              <w:t xml:space="preserve"> </w:t>
            </w:r>
            <w:r w:rsidR="00C428AB" w:rsidRPr="004718F5">
              <w:rPr>
                <w:rFonts w:cs="Arial"/>
              </w:rPr>
              <w:t>connector</w:t>
            </w:r>
            <w:r w:rsidR="000422D1" w:rsidRPr="004718F5">
              <w:rPr>
                <w:rFonts w:cs="Arial"/>
              </w:rPr>
              <w:t xml:space="preserve"> </w:t>
            </w:r>
            <w:r w:rsidR="00C428AB" w:rsidRPr="004718F5">
              <w:rPr>
                <w:rFonts w:cs="Arial"/>
              </w:rPr>
              <w:t>including</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alignment</w:t>
            </w:r>
            <w:r w:rsidR="000422D1" w:rsidRPr="004718F5">
              <w:rPr>
                <w:rFonts w:cs="Arial"/>
              </w:rPr>
              <w:t xml:space="preserve"> </w:t>
            </w:r>
            <w:r w:rsidR="00C428AB" w:rsidRPr="004718F5">
              <w:rPr>
                <w:rFonts w:cs="Arial"/>
              </w:rPr>
              <w:t>error</w:t>
            </w:r>
            <w:r w:rsidR="000422D1" w:rsidRPr="004718F5">
              <w:rPr>
                <w:rFonts w:cs="Arial"/>
              </w:rPr>
              <w:t xml:space="preserve"> </w:t>
            </w:r>
            <w:r w:rsidR="00C428AB" w:rsidRPr="004718F5">
              <w:rPr>
                <w:rFonts w:cs="Arial"/>
              </w:rPr>
              <w:t>between</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two</w:t>
            </w:r>
            <w:r w:rsidR="000422D1" w:rsidRPr="004718F5">
              <w:rPr>
                <w:rFonts w:cs="Arial"/>
              </w:rPr>
              <w:t xml:space="preserve"> </w:t>
            </w:r>
            <w:r w:rsidR="00C428AB" w:rsidRPr="004718F5">
              <w:rPr>
                <w:rFonts w:cs="Arial"/>
              </w:rPr>
              <w:t>cells</w:t>
            </w:r>
            <w:r w:rsidR="007C6748" w:rsidRPr="004718F5">
              <w:rPr>
                <w:rFonts w:cs="Arial"/>
              </w:rPr>
              <w:t>.</w:t>
            </w:r>
          </w:p>
          <w:p w14:paraId="4DA139D0" w14:textId="58D8D013" w:rsidR="00C428AB"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5:</w:t>
            </w:r>
            <w:r w:rsidR="00C428AB" w:rsidRPr="004718F5">
              <w:rPr>
                <w:rFonts w:cs="Arial"/>
                <w:szCs w:val="18"/>
              </w:rPr>
              <w:tab/>
              <w:t>For</w:t>
            </w:r>
            <w:r w:rsidR="000422D1" w:rsidRPr="004718F5">
              <w:rPr>
                <w:rFonts w:cs="Arial"/>
                <w:szCs w:val="18"/>
              </w:rPr>
              <w:t xml:space="preserve"> </w:t>
            </w:r>
            <w:r w:rsidR="00C428AB" w:rsidRPr="004718F5">
              <w:rPr>
                <w:rFonts w:cs="Arial"/>
                <w:szCs w:val="18"/>
              </w:rPr>
              <w:t>unpaired</w:t>
            </w:r>
            <w:r w:rsidR="000422D1" w:rsidRPr="004718F5">
              <w:rPr>
                <w:rFonts w:cs="Arial"/>
                <w:szCs w:val="18"/>
              </w:rPr>
              <w:t xml:space="preserve"> </w:t>
            </w:r>
            <w:r w:rsidR="00C428AB" w:rsidRPr="004718F5">
              <w:rPr>
                <w:rFonts w:cs="Arial"/>
                <w:szCs w:val="18"/>
              </w:rPr>
              <w:t>spectrum,</w:t>
            </w:r>
            <w:r w:rsidR="000422D1" w:rsidRPr="004718F5">
              <w:rPr>
                <w:rFonts w:cs="Arial"/>
                <w:szCs w:val="18"/>
              </w:rPr>
              <w:t xml:space="preserve"> </w:t>
            </w:r>
            <w:r w:rsidR="00C428AB" w:rsidRPr="004718F5">
              <w:rPr>
                <w:rFonts w:cs="Arial"/>
                <w:szCs w:val="18"/>
              </w:rPr>
              <w:t>a</w:t>
            </w:r>
            <w:r w:rsidR="000422D1" w:rsidRPr="004718F5">
              <w:rPr>
                <w:rFonts w:cs="Arial"/>
                <w:szCs w:val="18"/>
              </w:rPr>
              <w:t xml:space="preserve"> </w:t>
            </w:r>
            <w:r w:rsidR="00C428AB" w:rsidRPr="004718F5">
              <w:rPr>
                <w:rFonts w:cs="Arial"/>
                <w:szCs w:val="18"/>
              </w:rPr>
              <w:t>DL</w:t>
            </w:r>
            <w:r w:rsidR="000422D1" w:rsidRPr="004718F5">
              <w:rPr>
                <w:rFonts w:cs="Arial"/>
                <w:szCs w:val="18"/>
              </w:rPr>
              <w:t xml:space="preserve"> </w:t>
            </w:r>
            <w:r w:rsidR="00C428AB" w:rsidRPr="004718F5">
              <w:rPr>
                <w:rFonts w:cs="Arial"/>
                <w:szCs w:val="18"/>
              </w:rPr>
              <w:t>BWP</w:t>
            </w:r>
            <w:r w:rsidR="000422D1" w:rsidRPr="004718F5">
              <w:rPr>
                <w:rFonts w:cs="Arial"/>
                <w:szCs w:val="18"/>
              </w:rPr>
              <w:t xml:space="preserve"> </w:t>
            </w:r>
            <w:r w:rsidR="00C428AB" w:rsidRPr="004718F5">
              <w:rPr>
                <w:rFonts w:cs="Arial"/>
                <w:szCs w:val="18"/>
              </w:rPr>
              <w:t>is</w:t>
            </w:r>
            <w:r w:rsidR="000422D1" w:rsidRPr="004718F5">
              <w:rPr>
                <w:rFonts w:cs="Arial"/>
                <w:szCs w:val="18"/>
              </w:rPr>
              <w:t xml:space="preserve"> </w:t>
            </w:r>
            <w:r w:rsidR="00C428AB" w:rsidRPr="004718F5">
              <w:rPr>
                <w:rFonts w:cs="Arial"/>
                <w:szCs w:val="18"/>
              </w:rPr>
              <w:t>linked</w:t>
            </w:r>
            <w:r w:rsidR="000422D1" w:rsidRPr="004718F5">
              <w:rPr>
                <w:rFonts w:cs="Arial"/>
                <w:szCs w:val="18"/>
              </w:rPr>
              <w:t xml:space="preserve"> </w:t>
            </w:r>
            <w:r w:rsidR="00C428AB" w:rsidRPr="004718F5">
              <w:rPr>
                <w:rFonts w:cs="Arial"/>
                <w:szCs w:val="18"/>
              </w:rPr>
              <w:t>with</w:t>
            </w:r>
            <w:r w:rsidR="000422D1" w:rsidRPr="004718F5">
              <w:rPr>
                <w:rFonts w:cs="Arial"/>
                <w:szCs w:val="18"/>
              </w:rPr>
              <w:t xml:space="preserve"> </w:t>
            </w:r>
            <w:r w:rsidR="00C428AB" w:rsidRPr="004718F5">
              <w:rPr>
                <w:rFonts w:cs="Arial"/>
                <w:szCs w:val="18"/>
              </w:rPr>
              <w:t>an</w:t>
            </w:r>
            <w:r w:rsidR="000422D1" w:rsidRPr="004718F5">
              <w:rPr>
                <w:rFonts w:cs="Arial"/>
                <w:szCs w:val="18"/>
              </w:rPr>
              <w:t xml:space="preserve"> </w:t>
            </w:r>
            <w:r w:rsidR="00C428AB" w:rsidRPr="004718F5">
              <w:rPr>
                <w:rFonts w:cs="Arial"/>
                <w:szCs w:val="18"/>
              </w:rPr>
              <w:t>UL</w:t>
            </w:r>
            <w:r w:rsidR="000422D1" w:rsidRPr="004718F5">
              <w:rPr>
                <w:rFonts w:cs="Arial"/>
                <w:szCs w:val="18"/>
              </w:rPr>
              <w:t xml:space="preserve"> </w:t>
            </w:r>
            <w:r w:rsidR="00C428AB" w:rsidRPr="004718F5">
              <w:rPr>
                <w:rFonts w:cs="Arial"/>
                <w:szCs w:val="18"/>
              </w:rPr>
              <w:t>BWP.</w:t>
            </w:r>
            <w:r w:rsidR="000422D1" w:rsidRPr="004718F5">
              <w:rPr>
                <w:rFonts w:cs="Arial"/>
                <w:szCs w:val="18"/>
              </w:rPr>
              <w:t xml:space="preserve"> </w:t>
            </w:r>
            <w:r w:rsidR="00C428AB" w:rsidRPr="004718F5">
              <w:rPr>
                <w:rFonts w:cs="v4.2.0"/>
              </w:rPr>
              <w:t>DLBWP.0.2</w:t>
            </w:r>
            <w:r w:rsidR="000422D1" w:rsidRPr="004718F5">
              <w:rPr>
                <w:rFonts w:cs="v4.2.0"/>
              </w:rPr>
              <w:t xml:space="preserve"> </w:t>
            </w:r>
            <w:r w:rsidR="00C428AB" w:rsidRPr="004718F5">
              <w:rPr>
                <w:rFonts w:cs="v4.2.0"/>
              </w:rPr>
              <w:t>is</w:t>
            </w:r>
            <w:r w:rsidR="000422D1" w:rsidRPr="004718F5">
              <w:rPr>
                <w:rFonts w:cs="v4.2.0"/>
              </w:rPr>
              <w:t xml:space="preserve"> </w:t>
            </w:r>
            <w:r w:rsidR="00C428AB" w:rsidRPr="004718F5">
              <w:rPr>
                <w:rFonts w:cs="v4.2.0"/>
              </w:rPr>
              <w:t>linked</w:t>
            </w:r>
            <w:r w:rsidR="000422D1" w:rsidRPr="004718F5">
              <w:rPr>
                <w:rFonts w:cs="v4.2.0"/>
              </w:rPr>
              <w:t xml:space="preserve"> </w:t>
            </w:r>
            <w:r w:rsidR="00C428AB" w:rsidRPr="004718F5">
              <w:rPr>
                <w:rFonts w:cs="v4.2.0"/>
              </w:rPr>
              <w:t>with</w:t>
            </w:r>
            <w:r w:rsidR="000422D1" w:rsidRPr="004718F5">
              <w:rPr>
                <w:rFonts w:cs="v4.2.0"/>
              </w:rPr>
              <w:t xml:space="preserve"> </w:t>
            </w:r>
            <w:r w:rsidR="00C428AB" w:rsidRPr="004718F5">
              <w:rPr>
                <w:rFonts w:cs="v4.2.0"/>
              </w:rPr>
              <w:t>ULBWP.0.2</w:t>
            </w:r>
            <w:r w:rsidR="000422D1" w:rsidRPr="004718F5">
              <w:rPr>
                <w:rFonts w:cs="v4.2.0"/>
              </w:rPr>
              <w:t xml:space="preserve"> </w:t>
            </w:r>
            <w:r w:rsidR="00C428AB" w:rsidRPr="004718F5">
              <w:t>defined</w:t>
            </w:r>
            <w:r w:rsidR="002A717D" w:rsidRPr="004718F5">
              <w:t xml:space="preserve"> in TS</w:t>
            </w:r>
            <w:r w:rsidR="000422D1" w:rsidRPr="004718F5">
              <w:t xml:space="preserve"> </w:t>
            </w:r>
            <w:r w:rsidR="00C428AB" w:rsidRPr="004718F5">
              <w:t>38.213</w:t>
            </w:r>
            <w:r w:rsidR="000422D1" w:rsidRPr="004718F5">
              <w:t xml:space="preserve"> </w:t>
            </w:r>
            <w:r w:rsidR="00C428AB" w:rsidRPr="004718F5">
              <w:t>[3]</w:t>
            </w:r>
            <w:r w:rsidR="000422D1" w:rsidRPr="004718F5">
              <w:t xml:space="preserve"> </w:t>
            </w:r>
            <w:r w:rsidR="00C428AB" w:rsidRPr="004718F5">
              <w:t>section</w:t>
            </w:r>
            <w:r w:rsidR="000422D1" w:rsidRPr="004718F5">
              <w:t xml:space="preserve"> </w:t>
            </w:r>
            <w:r w:rsidR="00C428AB" w:rsidRPr="004718F5">
              <w:t>12</w:t>
            </w:r>
            <w:r w:rsidR="00C428AB" w:rsidRPr="004718F5">
              <w:rPr>
                <w:rFonts w:cs="v4.2.0"/>
              </w:rPr>
              <w:t>.</w:t>
            </w:r>
          </w:p>
        </w:tc>
      </w:tr>
    </w:tbl>
    <w:p w14:paraId="0776D115" w14:textId="77777777" w:rsidR="00C428AB" w:rsidRPr="004718F5" w:rsidRDefault="00C428AB" w:rsidP="000422D1"/>
    <w:p w14:paraId="743FBBFD" w14:textId="443D4BAC" w:rsidR="00C428AB" w:rsidRPr="004718F5" w:rsidRDefault="00C428AB" w:rsidP="000422D1">
      <w:r w:rsidRPr="004718F5">
        <w:t xml:space="preserve">The UE shall be continuously scheduled in LTE PCell and NR PSCell during the entire length of T1. During the time duration T1 the UE shall transmit at least 99.5% of ACK/NACK on NR PSCell. The UE is only allowed to cause </w:t>
      </w:r>
      <w:r w:rsidR="001361A0" w:rsidRPr="004718F5">
        <w:t xml:space="preserve">one </w:t>
      </w:r>
      <w:r w:rsidRPr="004718F5">
        <w:t>interruption</w:t>
      </w:r>
      <w:r w:rsidR="001361A0" w:rsidRPr="004718F5">
        <w:t xml:space="preserve"> on PCell and one interruption on PSCell</w:t>
      </w:r>
      <w:r w:rsidRPr="004718F5">
        <w:t xml:space="preserve">. </w:t>
      </w:r>
      <w:r w:rsidRPr="004718F5">
        <w:rPr>
          <w:rFonts w:eastAsia="STXihei"/>
        </w:rPr>
        <w:t xml:space="preserve">Each interruption on NR PSCell shall not exceed X defined in </w:t>
      </w:r>
      <w:r w:rsidRPr="004718F5">
        <w:rPr>
          <w:snapToGrid w:val="0"/>
        </w:rPr>
        <w:t xml:space="preserve">Table </w:t>
      </w:r>
      <w:r w:rsidRPr="004718F5">
        <w:t xml:space="preserve">4.5.2.5.5-2 if the NR PSCell is not in the same band as the E-UTRAN deactivated SCell or Y in </w:t>
      </w:r>
      <w:r w:rsidRPr="004718F5">
        <w:rPr>
          <w:rFonts w:eastAsia="STXihei"/>
        </w:rPr>
        <w:t xml:space="preserve">Table </w:t>
      </w:r>
      <w:r w:rsidRPr="004718F5">
        <w:rPr>
          <w:snapToGrid w:val="0"/>
        </w:rPr>
        <w:t xml:space="preserve">Table </w:t>
      </w:r>
      <w:r w:rsidRPr="004718F5">
        <w:t>4.5.2.5.5-2 if the NR PSCell is in the same band as the E-UTRAN deactivated SCell.</w:t>
      </w:r>
    </w:p>
    <w:p w14:paraId="4C1BBCF0" w14:textId="77777777" w:rsidR="00C428AB" w:rsidRPr="004718F5" w:rsidRDefault="00C428AB" w:rsidP="007C6748">
      <w:pPr>
        <w:pStyle w:val="TH"/>
        <w:rPr>
          <w:bCs/>
        </w:rPr>
      </w:pPr>
      <w:r w:rsidRPr="004718F5">
        <w:rPr>
          <w:snapToGrid w:val="0"/>
        </w:rPr>
        <w:t xml:space="preserve">Table </w:t>
      </w:r>
      <w:r w:rsidRPr="004718F5">
        <w:t>4.5.2.5.5-2: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4718F5" w14:paraId="65B9D36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5F2C2FE8" w14:textId="77777777" w:rsidR="00C428AB" w:rsidRPr="004718F5" w:rsidRDefault="00C428AB" w:rsidP="007C6748">
            <w:pPr>
              <w:pStyle w:val="TAH"/>
            </w:pPr>
            <w:r w:rsidRPr="004718F5">
              <w:rPr>
                <w:noProof/>
              </w:rPr>
              <w:drawing>
                <wp:inline distT="0" distB="0" distL="0" distR="0" wp14:anchorId="12376347" wp14:editId="71E8632C">
                  <wp:extent cx="151130" cy="1511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D36C6A0" w14:textId="75B21632" w:rsidR="00C428AB" w:rsidRPr="004718F5" w:rsidRDefault="00C428AB" w:rsidP="007C6748">
            <w:pPr>
              <w:pStyle w:val="TAH"/>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2552" w:type="dxa"/>
            <w:tcBorders>
              <w:top w:val="single" w:sz="4" w:space="0" w:color="auto"/>
              <w:left w:val="single" w:sz="4" w:space="0" w:color="auto"/>
              <w:bottom w:val="single" w:sz="4" w:space="0" w:color="auto"/>
              <w:right w:val="single" w:sz="4" w:space="0" w:color="auto"/>
            </w:tcBorders>
            <w:hideMark/>
          </w:tcPr>
          <w:p w14:paraId="796EBED0" w14:textId="5157758A" w:rsidR="00C428AB" w:rsidRPr="004718F5" w:rsidRDefault="00C428AB" w:rsidP="007C6748">
            <w:pPr>
              <w:pStyle w:val="TAH"/>
            </w:pPr>
            <w:r w:rsidRPr="004718F5">
              <w:t>Interruption</w:t>
            </w:r>
            <w:r w:rsidR="000422D1" w:rsidRPr="004718F5">
              <w:t xml:space="preserve"> </w:t>
            </w:r>
            <w:r w:rsidRPr="004718F5">
              <w:t>length</w:t>
            </w:r>
            <w:r w:rsidR="000422D1" w:rsidRPr="004718F5">
              <w:t xml:space="preserve"> </w:t>
            </w:r>
            <w:r w:rsidRPr="004718F5">
              <w:t>X</w:t>
            </w:r>
            <w:r w:rsidR="000422D1" w:rsidRPr="004718F5">
              <w:t xml:space="preserve"> </w:t>
            </w:r>
            <w:r w:rsidRPr="004718F5">
              <w:t>(slot)</w:t>
            </w:r>
          </w:p>
        </w:tc>
        <w:tc>
          <w:tcPr>
            <w:tcW w:w="2552" w:type="dxa"/>
            <w:tcBorders>
              <w:top w:val="single" w:sz="4" w:space="0" w:color="auto"/>
              <w:left w:val="single" w:sz="4" w:space="0" w:color="auto"/>
              <w:bottom w:val="single" w:sz="4" w:space="0" w:color="auto"/>
              <w:right w:val="single" w:sz="4" w:space="0" w:color="auto"/>
            </w:tcBorders>
            <w:hideMark/>
          </w:tcPr>
          <w:p w14:paraId="289B37D6" w14:textId="63C78D49" w:rsidR="00C428AB" w:rsidRPr="004718F5" w:rsidRDefault="00C428AB" w:rsidP="007C6748">
            <w:pPr>
              <w:pStyle w:val="TAH"/>
            </w:pPr>
            <w:r w:rsidRPr="004718F5">
              <w:t>Interruption</w:t>
            </w:r>
            <w:r w:rsidR="000422D1" w:rsidRPr="004718F5">
              <w:t xml:space="preserve"> </w:t>
            </w:r>
            <w:r w:rsidRPr="004718F5">
              <w:t>length</w:t>
            </w:r>
            <w:r w:rsidR="000422D1" w:rsidRPr="004718F5">
              <w:t xml:space="preserve"> </w:t>
            </w:r>
            <w:r w:rsidRPr="004718F5">
              <w:t>Y</w:t>
            </w:r>
            <w:r w:rsidR="000422D1" w:rsidRPr="004718F5">
              <w:t xml:space="preserve"> </w:t>
            </w:r>
            <w:r w:rsidRPr="004718F5">
              <w:t>(slot)</w:t>
            </w:r>
          </w:p>
        </w:tc>
      </w:tr>
      <w:tr w:rsidR="00C428AB" w:rsidRPr="004718F5" w14:paraId="37CEF0E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4EFD4E9" w14:textId="77777777" w:rsidR="00C428AB" w:rsidRPr="004718F5" w:rsidRDefault="00C428AB" w:rsidP="007C6748">
            <w:pPr>
              <w:pStyle w:val="TAC"/>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1FC7B4DB" w14:textId="77777777" w:rsidR="00C428AB" w:rsidRPr="004718F5" w:rsidRDefault="00C428AB" w:rsidP="007C6748">
            <w:pPr>
              <w:pStyle w:val="TAC"/>
            </w:pPr>
            <w:r w:rsidRPr="004718F5">
              <w:t>1</w:t>
            </w:r>
          </w:p>
        </w:tc>
        <w:tc>
          <w:tcPr>
            <w:tcW w:w="2552" w:type="dxa"/>
            <w:tcBorders>
              <w:top w:val="single" w:sz="4" w:space="0" w:color="auto"/>
              <w:left w:val="single" w:sz="4" w:space="0" w:color="auto"/>
              <w:bottom w:val="single" w:sz="4" w:space="0" w:color="auto"/>
              <w:right w:val="single" w:sz="4" w:space="0" w:color="auto"/>
            </w:tcBorders>
            <w:hideMark/>
          </w:tcPr>
          <w:p w14:paraId="4B71F09A" w14:textId="77777777" w:rsidR="00C428AB" w:rsidRPr="004718F5" w:rsidRDefault="00C428AB" w:rsidP="007C6748">
            <w:pPr>
              <w:pStyle w:val="TAC"/>
              <w:rPr>
                <w:rFonts w:cs="Arial"/>
                <w:szCs w:val="18"/>
              </w:rPr>
            </w:pPr>
            <w:r w:rsidRPr="004718F5">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D2822E1" w14:textId="73F8A53D" w:rsidR="00C428AB" w:rsidRPr="004718F5" w:rsidRDefault="00C428AB" w:rsidP="007C6748">
            <w:pPr>
              <w:pStyle w:val="TAC"/>
              <w:rPr>
                <w:rFonts w:cs="Arial"/>
                <w:szCs w:val="18"/>
              </w:rPr>
            </w:pPr>
            <w:r w:rsidRPr="004718F5">
              <w:rPr>
                <w:rFonts w:cs="Arial"/>
                <w:szCs w:val="18"/>
              </w:rPr>
              <w:t>1</w:t>
            </w:r>
            <w:r w:rsidR="001361A0" w:rsidRPr="004718F5">
              <w:rPr>
                <w:rFonts w:cs="Arial"/>
                <w:szCs w:val="18"/>
              </w:rPr>
              <w:t>+SMTC duration</w:t>
            </w:r>
          </w:p>
        </w:tc>
      </w:tr>
      <w:tr w:rsidR="00C428AB" w:rsidRPr="004718F5" w14:paraId="5122FA1D"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8FC7568" w14:textId="77777777" w:rsidR="00C428AB" w:rsidRPr="004718F5" w:rsidRDefault="00C428AB" w:rsidP="007C6748">
            <w:pPr>
              <w:pStyle w:val="TAC"/>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2830E60F" w14:textId="77777777" w:rsidR="00C428AB" w:rsidRPr="004718F5" w:rsidRDefault="00C428AB" w:rsidP="007C6748">
            <w:pPr>
              <w:pStyle w:val="TAC"/>
            </w:pPr>
            <w:r w:rsidRPr="004718F5">
              <w:t>0.5</w:t>
            </w:r>
          </w:p>
        </w:tc>
        <w:tc>
          <w:tcPr>
            <w:tcW w:w="2552" w:type="dxa"/>
            <w:tcBorders>
              <w:top w:val="single" w:sz="4" w:space="0" w:color="auto"/>
              <w:left w:val="single" w:sz="4" w:space="0" w:color="auto"/>
              <w:bottom w:val="single" w:sz="4" w:space="0" w:color="auto"/>
              <w:right w:val="single" w:sz="4" w:space="0" w:color="auto"/>
            </w:tcBorders>
            <w:hideMark/>
          </w:tcPr>
          <w:p w14:paraId="76F687AA" w14:textId="77777777" w:rsidR="00C428AB" w:rsidRPr="004718F5" w:rsidRDefault="00C428AB" w:rsidP="007C6748">
            <w:pPr>
              <w:pStyle w:val="TAC"/>
              <w:rPr>
                <w:rFonts w:cs="Arial"/>
                <w:szCs w:val="18"/>
              </w:rPr>
            </w:pPr>
            <w:r w:rsidRPr="004718F5">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ABF8A21" w14:textId="3F86AE73" w:rsidR="00C428AB" w:rsidRPr="004718F5" w:rsidRDefault="00C428AB" w:rsidP="007C6748">
            <w:pPr>
              <w:pStyle w:val="TAC"/>
              <w:rPr>
                <w:rFonts w:cs="Arial"/>
                <w:szCs w:val="18"/>
              </w:rPr>
            </w:pPr>
            <w:r w:rsidRPr="004718F5">
              <w:rPr>
                <w:rFonts w:cs="Arial"/>
                <w:szCs w:val="18"/>
              </w:rPr>
              <w:t>1</w:t>
            </w:r>
            <w:r w:rsidR="001361A0" w:rsidRPr="004718F5">
              <w:rPr>
                <w:rFonts w:cs="Arial"/>
                <w:szCs w:val="18"/>
              </w:rPr>
              <w:t>+SMTC duration</w:t>
            </w:r>
          </w:p>
        </w:tc>
      </w:tr>
    </w:tbl>
    <w:p w14:paraId="45E21A7A" w14:textId="77777777" w:rsidR="00C428AB" w:rsidRPr="004718F5" w:rsidRDefault="00C428AB" w:rsidP="000422D1"/>
    <w:p w14:paraId="0E1EA266" w14:textId="77777777" w:rsidR="00C428AB" w:rsidRPr="004718F5" w:rsidRDefault="00C428AB" w:rsidP="000422D1">
      <w:r w:rsidRPr="004718F5">
        <w:lastRenderedPageBreak/>
        <w:t xml:space="preserve">Each interruption </w:t>
      </w:r>
      <w:r w:rsidRPr="004718F5">
        <w:rPr>
          <w:rFonts w:cs="v4.2.0"/>
        </w:rPr>
        <w:t xml:space="preserve">on E-UTRAN PCell </w:t>
      </w:r>
      <w:r w:rsidRPr="004718F5">
        <w:t>shall not exceed 1 subframe if the PCell is not in the same band as the deactivated SCell, or 5 subframes if the PCell is in the same band as the deactivated SCell.</w:t>
      </w:r>
    </w:p>
    <w:p w14:paraId="4848E1FF" w14:textId="494816FB" w:rsidR="00C428AB" w:rsidRPr="004718F5" w:rsidRDefault="00C428AB" w:rsidP="000422D1">
      <w:r w:rsidRPr="004718F5">
        <w:t>The rate of correct events observed during repeated tests shall be at least 90</w:t>
      </w:r>
      <w:r w:rsidR="007C6748" w:rsidRPr="004718F5">
        <w:t xml:space="preserve"> </w:t>
      </w:r>
      <w:r w:rsidRPr="004718F5">
        <w:t>%.</w:t>
      </w:r>
    </w:p>
    <w:p w14:paraId="2F12BD4B" w14:textId="77777777" w:rsidR="00C428AB" w:rsidRPr="004718F5" w:rsidRDefault="00C428AB" w:rsidP="000422D1">
      <w:pPr>
        <w:pStyle w:val="Heading4"/>
        <w:keepNext w:val="0"/>
        <w:keepLines w:val="0"/>
      </w:pPr>
      <w:bookmarkStart w:id="1692" w:name="_Toc21621419"/>
      <w:bookmarkStart w:id="1693" w:name="_Toc29297033"/>
      <w:bookmarkStart w:id="1694" w:name="_Toc36149224"/>
      <w:bookmarkStart w:id="1695" w:name="_Toc44092801"/>
      <w:bookmarkStart w:id="1696" w:name="_Toc44093350"/>
      <w:bookmarkStart w:id="1697" w:name="_Toc44094173"/>
      <w:bookmarkStart w:id="1698" w:name="_Toc44094452"/>
      <w:bookmarkStart w:id="1699" w:name="_Toc52295865"/>
      <w:bookmarkStart w:id="1700" w:name="_Toc59027568"/>
      <w:bookmarkStart w:id="1701" w:name="_Toc69328062"/>
      <w:bookmarkStart w:id="1702" w:name="_Toc75989699"/>
      <w:bookmarkStart w:id="1703" w:name="_Toc75992805"/>
      <w:bookmarkStart w:id="1704" w:name="_Toc76018582"/>
      <w:bookmarkStart w:id="1705" w:name="_Toc84513648"/>
      <w:bookmarkStart w:id="1706" w:name="_Toc84514212"/>
      <w:r w:rsidRPr="004718F5">
        <w:rPr>
          <w:lang w:eastAsia="sv-SE"/>
        </w:rPr>
        <w:t>4.5.2.6</w:t>
      </w:r>
      <w:r w:rsidRPr="004718F5">
        <w:rPr>
          <w:lang w:eastAsia="sv-SE"/>
        </w:rPr>
        <w:tab/>
      </w:r>
      <w:r w:rsidRPr="004718F5">
        <w:t>EN-DC FR1 interruptions during measurements on deactivated E-UTRAN SCC in asynchronous EN-DC</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7CF4AEEC" w14:textId="77777777" w:rsidR="00C428AB" w:rsidRPr="004718F5" w:rsidRDefault="00C428AB" w:rsidP="00510C5D">
      <w:pPr>
        <w:pStyle w:val="H6"/>
      </w:pPr>
      <w:r w:rsidRPr="004718F5">
        <w:t>4.5.2.6.1</w:t>
      </w:r>
      <w:r w:rsidRPr="004718F5">
        <w:tab/>
        <w:t>Test purpose</w:t>
      </w:r>
    </w:p>
    <w:p w14:paraId="51E79B47" w14:textId="4D637972" w:rsidR="00C428AB" w:rsidRPr="004718F5" w:rsidRDefault="00C428AB" w:rsidP="000422D1">
      <w:r w:rsidRPr="004718F5">
        <w:rPr>
          <w:rFonts w:cs="v4.2.0"/>
        </w:rPr>
        <w:t xml:space="preserve">The purpose of this test is </w:t>
      </w:r>
      <w:r w:rsidRPr="004718F5">
        <w:t xml:space="preserve">to verify E-UTRAN PCell and NR PSCell interruptions during the measurement on the deactivated </w:t>
      </w:r>
      <w:r w:rsidR="004D1EE2" w:rsidRPr="004718F5">
        <w:t>E-UTRAN</w:t>
      </w:r>
      <w:r w:rsidRPr="004718F5">
        <w:t xml:space="preserve"> SCC, the UE missed ACK/NACK does not exceed the limits. This test will verify the missed ACK/NACK rate for E-UTRAN PCell and NR PSCell in EN-DC.</w:t>
      </w:r>
    </w:p>
    <w:p w14:paraId="3D3CE343" w14:textId="77777777" w:rsidR="00C428AB" w:rsidRPr="004718F5" w:rsidRDefault="00C428AB" w:rsidP="00510C5D">
      <w:pPr>
        <w:pStyle w:val="H6"/>
      </w:pPr>
      <w:r w:rsidRPr="004718F5">
        <w:t>4.5.2.6.2</w:t>
      </w:r>
      <w:r w:rsidRPr="004718F5">
        <w:tab/>
        <w:t>Test applicability</w:t>
      </w:r>
    </w:p>
    <w:p w14:paraId="63E74D77" w14:textId="77777777" w:rsidR="00C428AB" w:rsidRPr="004718F5" w:rsidRDefault="00C428AB" w:rsidP="000422D1">
      <w:r w:rsidRPr="004718F5">
        <w:rPr>
          <w:lang w:eastAsia="sv-SE"/>
        </w:rPr>
        <w:t xml:space="preserve">This test applies to all types of </w:t>
      </w:r>
      <w:r w:rsidRPr="004718F5">
        <w:t>E-UTRA UE release 15 and forward supporting EN-DC and 2 DL CA in E-UTRA.</w:t>
      </w:r>
    </w:p>
    <w:p w14:paraId="3B93BD0D" w14:textId="77777777" w:rsidR="00C428AB" w:rsidRPr="004718F5" w:rsidRDefault="00C428AB" w:rsidP="00510C5D">
      <w:pPr>
        <w:pStyle w:val="H6"/>
      </w:pPr>
      <w:r w:rsidRPr="004718F5">
        <w:t>4.5.2.6.3</w:t>
      </w:r>
      <w:r w:rsidRPr="004718F5">
        <w:tab/>
        <w:t>Minimum conformance requirements</w:t>
      </w:r>
    </w:p>
    <w:p w14:paraId="2DC86800" w14:textId="77777777" w:rsidR="00C428AB" w:rsidRPr="004718F5" w:rsidRDefault="00C428AB" w:rsidP="000422D1">
      <w:r w:rsidRPr="004718F5">
        <w:rPr>
          <w:rFonts w:cs="v4.2.0"/>
        </w:rPr>
        <w:t>The minimum conformance requirements are defined in clause 4.5.2.0.3.</w:t>
      </w:r>
    </w:p>
    <w:p w14:paraId="7C4A9E64" w14:textId="2DA0ECB7"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2.6.</w:t>
      </w:r>
    </w:p>
    <w:p w14:paraId="55AB4CBA" w14:textId="77777777" w:rsidR="00C428AB" w:rsidRPr="004718F5" w:rsidRDefault="00C428AB" w:rsidP="00510C5D">
      <w:pPr>
        <w:pStyle w:val="H6"/>
      </w:pPr>
      <w:r w:rsidRPr="004718F5">
        <w:t>4.5.2.6.4</w:t>
      </w:r>
      <w:r w:rsidRPr="004718F5">
        <w:tab/>
        <w:t>Test description</w:t>
      </w:r>
    </w:p>
    <w:p w14:paraId="27AB52B7" w14:textId="77777777" w:rsidR="00C428AB" w:rsidRPr="004718F5" w:rsidRDefault="00C428AB" w:rsidP="000422D1">
      <w:pPr>
        <w:pStyle w:val="H6"/>
        <w:keepNext w:val="0"/>
        <w:keepLines w:val="0"/>
        <w:rPr>
          <w:lang w:eastAsia="sv-SE"/>
        </w:rPr>
      </w:pPr>
      <w:r w:rsidRPr="004718F5">
        <w:rPr>
          <w:lang w:eastAsia="sv-SE"/>
        </w:rPr>
        <w:t>4.5.2.6.4.1</w:t>
      </w:r>
      <w:r w:rsidRPr="004718F5">
        <w:rPr>
          <w:lang w:eastAsia="sv-SE"/>
        </w:rPr>
        <w:tab/>
        <w:t>Initial conditions</w:t>
      </w:r>
    </w:p>
    <w:p w14:paraId="7290F378" w14:textId="77777777" w:rsidR="00C428AB" w:rsidRPr="004718F5" w:rsidRDefault="00C428AB" w:rsidP="000422D1">
      <w:pPr>
        <w:rPr>
          <w:lang w:eastAsia="sv-SE"/>
        </w:rPr>
      </w:pPr>
      <w:r w:rsidRPr="004718F5">
        <w:rPr>
          <w:lang w:eastAsia="sv-SE"/>
        </w:rPr>
        <w:t>This test shall be tested using any of the test configurations in Table 4.5.2.6.4.1-1.</w:t>
      </w:r>
    </w:p>
    <w:p w14:paraId="3DD93D40" w14:textId="2776A6BF" w:rsidR="00C428AB" w:rsidRPr="004718F5" w:rsidRDefault="00C428AB" w:rsidP="000422D1">
      <w:pPr>
        <w:pStyle w:val="TH"/>
        <w:keepNext w:val="0"/>
        <w:keepLines w:val="0"/>
      </w:pPr>
      <w:r w:rsidRPr="004718F5">
        <w:t xml:space="preserve">Table 4.5.2.6.4.1-1: </w:t>
      </w:r>
      <w:r w:rsidRPr="004718F5">
        <w:rPr>
          <w:lang w:eastAsia="sv-SE"/>
        </w:rPr>
        <w:t xml:space="preserve">Supported </w:t>
      </w:r>
      <w:r w:rsidRPr="004718F5">
        <w:t>test configurations for EN-DC FR1 interruptions</w:t>
      </w:r>
      <w:r w:rsidR="007C6748" w:rsidRPr="004718F5">
        <w:br/>
      </w:r>
      <w:r w:rsidRPr="004718F5">
        <w:t>during measurements on deactivated E-UTRAN SCC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987622" w:rsidRPr="004718F5" w14:paraId="5FF62478"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520FA76D" w14:textId="77777777" w:rsidR="00987622" w:rsidRPr="004718F5" w:rsidRDefault="00987622" w:rsidP="000422D1">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3D96DF02" w14:textId="77777777" w:rsidR="00987622" w:rsidRPr="004718F5" w:rsidRDefault="00987622" w:rsidP="000422D1">
            <w:pPr>
              <w:pStyle w:val="TAH"/>
              <w:keepNext w:val="0"/>
              <w:keepLines w:val="0"/>
            </w:pPr>
            <w:r w:rsidRPr="004718F5">
              <w:t>Description</w:t>
            </w:r>
          </w:p>
        </w:tc>
      </w:tr>
      <w:tr w:rsidR="009D11A0" w:rsidRPr="004718F5" w14:paraId="0D43099F"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59AE9D21" w14:textId="77777777" w:rsidR="009D11A0" w:rsidRPr="004718F5" w:rsidRDefault="009D11A0" w:rsidP="009D11A0">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1ACEDEB8" w14:textId="063A9773" w:rsidR="009D11A0" w:rsidRPr="004718F5" w:rsidRDefault="009D11A0" w:rsidP="009D11A0">
            <w:pPr>
              <w:pStyle w:val="TAH"/>
              <w:keepNext w:val="0"/>
              <w:keepLines w:val="0"/>
            </w:pPr>
            <w:r w:rsidRPr="004718F5">
              <w:t xml:space="preserve">LTE PCell + NR PSCell </w:t>
            </w:r>
            <w:r w:rsidRPr="004718F5">
              <w:rPr>
                <w:vertAlign w:val="superscript"/>
              </w:rPr>
              <w:t>Note 2</w:t>
            </w:r>
          </w:p>
        </w:tc>
      </w:tr>
      <w:tr w:rsidR="00C428AB" w:rsidRPr="004718F5" w14:paraId="34B305A5"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00E1FA25" w14:textId="77777777" w:rsidR="00C428AB" w:rsidRPr="004718F5" w:rsidRDefault="00C428AB" w:rsidP="000422D1">
            <w:pPr>
              <w:pStyle w:val="TAL"/>
              <w:keepNext w:val="0"/>
              <w:keepLines w:val="0"/>
            </w:pPr>
            <w:r w:rsidRPr="004718F5">
              <w:rPr>
                <w:rFonts w:cs="Arial"/>
                <w:szCs w:val="18"/>
              </w:rPr>
              <w:t>4.5.2.6-1</w:t>
            </w:r>
          </w:p>
        </w:tc>
        <w:tc>
          <w:tcPr>
            <w:tcW w:w="7479" w:type="dxa"/>
            <w:tcBorders>
              <w:top w:val="single" w:sz="4" w:space="0" w:color="auto"/>
              <w:left w:val="single" w:sz="4" w:space="0" w:color="auto"/>
              <w:bottom w:val="single" w:sz="4" w:space="0" w:color="auto"/>
              <w:right w:val="single" w:sz="4" w:space="0" w:color="auto"/>
            </w:tcBorders>
            <w:hideMark/>
          </w:tcPr>
          <w:p w14:paraId="78461C27" w14:textId="73F1CBCB"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55D09010"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2EC6B86" w14:textId="77777777" w:rsidR="00C428AB" w:rsidRPr="004718F5" w:rsidRDefault="00C428AB" w:rsidP="000422D1">
            <w:pPr>
              <w:pStyle w:val="TAL"/>
              <w:keepNext w:val="0"/>
              <w:keepLines w:val="0"/>
            </w:pPr>
            <w:r w:rsidRPr="004718F5">
              <w:rPr>
                <w:rFonts w:cs="Arial"/>
                <w:szCs w:val="18"/>
              </w:rPr>
              <w:t>4.5.2.6-2</w:t>
            </w:r>
          </w:p>
        </w:tc>
        <w:tc>
          <w:tcPr>
            <w:tcW w:w="7479" w:type="dxa"/>
            <w:tcBorders>
              <w:top w:val="single" w:sz="4" w:space="0" w:color="auto"/>
              <w:left w:val="single" w:sz="4" w:space="0" w:color="auto"/>
              <w:bottom w:val="single" w:sz="4" w:space="0" w:color="auto"/>
              <w:right w:val="single" w:sz="4" w:space="0" w:color="auto"/>
            </w:tcBorders>
            <w:hideMark/>
          </w:tcPr>
          <w:p w14:paraId="52E5D2B0" w14:textId="68015A5E"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81BA7B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3D33A5C2" w14:textId="77777777" w:rsidR="00C428AB" w:rsidRPr="004718F5" w:rsidRDefault="00C428AB" w:rsidP="000422D1">
            <w:pPr>
              <w:pStyle w:val="TAL"/>
              <w:keepNext w:val="0"/>
              <w:keepLines w:val="0"/>
            </w:pPr>
            <w:r w:rsidRPr="004718F5">
              <w:rPr>
                <w:rFonts w:cs="Arial"/>
                <w:szCs w:val="18"/>
              </w:rPr>
              <w:t>4.5.2.6-</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016AC531" w14:textId="0D3B1776"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DAD3BF7"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7FEEDAE" w14:textId="77777777" w:rsidR="00C428AB" w:rsidRPr="004718F5" w:rsidRDefault="00C428AB" w:rsidP="000422D1">
            <w:pPr>
              <w:pStyle w:val="TAL"/>
              <w:keepNext w:val="0"/>
              <w:keepLines w:val="0"/>
            </w:pPr>
            <w:r w:rsidRPr="004718F5">
              <w:rPr>
                <w:rFonts w:cs="Arial"/>
                <w:szCs w:val="18"/>
              </w:rPr>
              <w:t>4.5.2.6-</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69F10081" w14:textId="53C78C93"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2D2B3902"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9E24A2C" w14:textId="77777777" w:rsidR="00C428AB" w:rsidRPr="004718F5" w:rsidRDefault="00C428AB" w:rsidP="000422D1">
            <w:pPr>
              <w:pStyle w:val="TAL"/>
              <w:keepNext w:val="0"/>
              <w:keepLines w:val="0"/>
            </w:pPr>
            <w:r w:rsidRPr="004718F5">
              <w:rPr>
                <w:rFonts w:cs="Arial"/>
                <w:szCs w:val="18"/>
              </w:rPr>
              <w:t>4.5.2.6-</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594452D9" w14:textId="5A20919F"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48BB33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6E36C3F6" w14:textId="77777777" w:rsidR="00C428AB" w:rsidRPr="004718F5" w:rsidRDefault="00C428AB" w:rsidP="000422D1">
            <w:pPr>
              <w:pStyle w:val="TAL"/>
              <w:keepNext w:val="0"/>
              <w:keepLines w:val="0"/>
            </w:pPr>
            <w:r w:rsidRPr="004718F5">
              <w:rPr>
                <w:rFonts w:cs="Arial"/>
                <w:szCs w:val="18"/>
              </w:rPr>
              <w:t>4.5.2.6-</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4608A416" w14:textId="4F56AA73"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46724FBC" w14:textId="77777777" w:rsidTr="00987622">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97D73C6" w14:textId="77777777" w:rsidR="00FF2BE8" w:rsidRPr="004718F5" w:rsidRDefault="009F1B34" w:rsidP="00FF2BE8">
            <w:pPr>
              <w:pStyle w:val="TAN"/>
              <w:keepNext w:val="0"/>
              <w:keepLines w:val="0"/>
            </w:pPr>
            <w:r w:rsidRPr="004718F5">
              <w:t>NOTE</w:t>
            </w:r>
            <w:r w:rsidR="00E32FC2" w:rsidRPr="004718F5">
              <w:t>.1</w:t>
            </w:r>
            <w:r w:rsidRPr="004718F5">
              <w:t>:</w:t>
            </w:r>
            <w:r w:rsidR="00C428AB" w:rsidRPr="004718F5">
              <w:tab/>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7C6748" w:rsidRPr="004718F5">
              <w:t>.</w:t>
            </w:r>
          </w:p>
          <w:p w14:paraId="0E67FD6F" w14:textId="190E4769" w:rsidR="00C428AB" w:rsidRPr="004718F5" w:rsidRDefault="00FF2BE8" w:rsidP="00FF2BE8">
            <w:pPr>
              <w:pStyle w:val="TAN"/>
              <w:keepNext w:val="0"/>
              <w:keepLines w:val="0"/>
            </w:pPr>
            <w:r w:rsidRPr="004718F5">
              <w:t>NOTE 2:</w:t>
            </w:r>
            <w:r w:rsidR="007F2841" w:rsidRPr="004718F5">
              <w:tab/>
            </w:r>
            <w:r w:rsidRPr="004718F5">
              <w:t>The duplex mode of the LTE SCell is determined based on the band combination to be tested.</w:t>
            </w:r>
          </w:p>
        </w:tc>
      </w:tr>
    </w:tbl>
    <w:p w14:paraId="2A69B2EB" w14:textId="77777777" w:rsidR="00C428AB" w:rsidRPr="004718F5" w:rsidRDefault="00C428AB" w:rsidP="000422D1">
      <w:pPr>
        <w:rPr>
          <w:lang w:eastAsia="sv-SE"/>
        </w:rPr>
      </w:pPr>
    </w:p>
    <w:p w14:paraId="3401B01F" w14:textId="77777777" w:rsidR="00C428AB" w:rsidRPr="004718F5" w:rsidRDefault="00C428AB" w:rsidP="000422D1">
      <w:pPr>
        <w:rPr>
          <w:lang w:eastAsia="sv-SE"/>
        </w:rPr>
      </w:pPr>
      <w:r w:rsidRPr="004718F5">
        <w:rPr>
          <w:lang w:eastAsia="sv-SE"/>
        </w:rPr>
        <w:t>Configure the test equipment and the DUT according to the parameters in Table 4.5.2.6.4.1-2.</w:t>
      </w:r>
    </w:p>
    <w:p w14:paraId="3FCE6B6E" w14:textId="4E91DE09" w:rsidR="00C428AB" w:rsidRPr="004718F5" w:rsidRDefault="00C428AB" w:rsidP="007C6748">
      <w:pPr>
        <w:pStyle w:val="TH"/>
      </w:pPr>
      <w:r w:rsidRPr="004718F5">
        <w:t>Table 4.5.2.6.4.1-2: Initial conditions for EN-DC FR1 interruptions</w:t>
      </w:r>
      <w:r w:rsidR="007C6748" w:rsidRPr="004718F5">
        <w:br/>
      </w:r>
      <w:r w:rsidRPr="004718F5">
        <w:t>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62073F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FC3074" w14:textId="77777777" w:rsidR="00C428AB" w:rsidRPr="004718F5" w:rsidRDefault="00C428AB" w:rsidP="007C6748">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DBB5A6" w14:textId="77777777" w:rsidR="00C428AB" w:rsidRPr="004718F5" w:rsidRDefault="00C428AB" w:rsidP="007C6748">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04D45D2D" w14:textId="77777777" w:rsidR="00C428AB" w:rsidRPr="004718F5" w:rsidRDefault="00C428AB" w:rsidP="007C6748">
            <w:pPr>
              <w:pStyle w:val="TAH"/>
            </w:pPr>
            <w:r w:rsidRPr="004718F5">
              <w:t>Comment</w:t>
            </w:r>
          </w:p>
        </w:tc>
      </w:tr>
      <w:tr w:rsidR="00C428AB" w:rsidRPr="004718F5" w14:paraId="58DE97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B2919A9" w14:textId="75754E20" w:rsidR="00C428AB" w:rsidRPr="004718F5" w:rsidRDefault="00C428AB" w:rsidP="007C6748">
            <w:pPr>
              <w:pStyle w:val="TAL"/>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3A38" w14:textId="77777777" w:rsidR="00C428AB" w:rsidRPr="004718F5" w:rsidRDefault="00C428AB" w:rsidP="007C6748">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328374F" w14:textId="4C447475" w:rsidR="00C428AB" w:rsidRPr="004718F5" w:rsidRDefault="00C428AB" w:rsidP="007C6748">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C428AB" w:rsidRPr="004718F5" w14:paraId="37BA5C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6DF814" w14:textId="7E3095BB" w:rsidR="00C428AB" w:rsidRPr="004718F5" w:rsidRDefault="00C428AB" w:rsidP="007C6748">
            <w:pPr>
              <w:pStyle w:val="TAL"/>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D2F980" w14:textId="33459173" w:rsidR="00C428AB" w:rsidRPr="004718F5" w:rsidRDefault="00C428AB" w:rsidP="007C6748">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C428AB" w:rsidRPr="004718F5" w14:paraId="49178C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6AFDB4" w14:textId="704EE7E5" w:rsidR="00C428AB" w:rsidRPr="004718F5" w:rsidRDefault="00C428AB" w:rsidP="007C6748">
            <w:pPr>
              <w:pStyle w:val="TAL"/>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9389BB" w14:textId="2E6D0E8D" w:rsidR="00C428AB" w:rsidRPr="004718F5" w:rsidRDefault="00C428AB" w:rsidP="007C6748">
            <w:pPr>
              <w:pStyle w:val="TAL"/>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2.6.4.1-1.</w:t>
            </w:r>
          </w:p>
        </w:tc>
      </w:tr>
      <w:tr w:rsidR="00C428AB" w:rsidRPr="004718F5" w14:paraId="643A64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6D1BE5" w14:textId="69187612" w:rsidR="00C428AB" w:rsidRPr="004718F5" w:rsidRDefault="00C428AB" w:rsidP="007C6748">
            <w:pPr>
              <w:pStyle w:val="TAL"/>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FD3D817" w14:textId="77777777" w:rsidR="00C428AB" w:rsidRPr="004718F5" w:rsidRDefault="00C428AB" w:rsidP="007C6748">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D15B12A" w14:textId="28D8606F" w:rsidR="00C428AB" w:rsidRPr="004718F5" w:rsidRDefault="00C428AB" w:rsidP="007C6748">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1.</w:t>
            </w:r>
          </w:p>
        </w:tc>
      </w:tr>
      <w:tr w:rsidR="00C428AB" w:rsidRPr="004718F5" w14:paraId="59BF29E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571E8" w14:textId="5A8BCD54" w:rsidR="00C428AB" w:rsidRPr="004718F5" w:rsidRDefault="00C428AB" w:rsidP="007C6748">
            <w:pPr>
              <w:pStyle w:val="TAL"/>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305F8D13" w14:textId="7A40634C" w:rsidR="00C428AB" w:rsidRPr="004718F5" w:rsidRDefault="00C428AB" w:rsidP="007C6748">
            <w:pPr>
              <w:pStyle w:val="TAL"/>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CB3E9CB" w14:textId="77777777" w:rsidR="00C428AB" w:rsidRPr="004718F5" w:rsidRDefault="00C428AB" w:rsidP="007C6748">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1CED0E" w14:textId="6E9CD4F1" w:rsidR="00C428AB" w:rsidRPr="004718F5" w:rsidRDefault="00C428AB" w:rsidP="007C6748">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C428AB" w:rsidRPr="004718F5" w14:paraId="2E7B6D5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B7211E" w14:textId="77777777" w:rsidR="00C428AB" w:rsidRPr="004718F5" w:rsidRDefault="00C428AB" w:rsidP="007C674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7E3718" w14:textId="2288DD08" w:rsidR="00C428AB" w:rsidRPr="004718F5" w:rsidRDefault="00C428AB" w:rsidP="007C6748">
            <w:pPr>
              <w:pStyle w:val="TAL"/>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E145A3A" w14:textId="77777777" w:rsidR="00C428AB" w:rsidRPr="004718F5" w:rsidRDefault="00C428AB" w:rsidP="007C6748">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D639FD" w14:textId="77777777" w:rsidR="00C428AB" w:rsidRPr="004718F5" w:rsidRDefault="00C428AB" w:rsidP="007C6748">
            <w:pPr>
              <w:keepNext/>
              <w:keepLines/>
              <w:overflowPunct/>
              <w:autoSpaceDE/>
              <w:autoSpaceDN/>
              <w:adjustRightInd/>
              <w:spacing w:after="0"/>
              <w:rPr>
                <w:rFonts w:ascii="Arial" w:hAnsi="Arial"/>
                <w:sz w:val="18"/>
              </w:rPr>
            </w:pPr>
          </w:p>
        </w:tc>
      </w:tr>
      <w:tr w:rsidR="00C428AB" w:rsidRPr="004718F5" w14:paraId="493743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1F4314" w14:textId="6A9F6F29" w:rsidR="00C428AB" w:rsidRPr="004718F5" w:rsidRDefault="00C428AB" w:rsidP="007C6748">
            <w:pPr>
              <w:pStyle w:val="TAL"/>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5D3C3E" w14:textId="77777777" w:rsidR="00C428AB" w:rsidRPr="004718F5" w:rsidRDefault="00C428AB" w:rsidP="007C6748">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45DCF888" w14:textId="77777777" w:rsidR="00C428AB" w:rsidRPr="004718F5" w:rsidRDefault="00C428AB" w:rsidP="007C6748">
            <w:pPr>
              <w:pStyle w:val="TAL"/>
            </w:pPr>
          </w:p>
        </w:tc>
      </w:tr>
    </w:tbl>
    <w:p w14:paraId="682004F9" w14:textId="77777777" w:rsidR="00C428AB" w:rsidRPr="004718F5" w:rsidRDefault="00C428AB" w:rsidP="000422D1">
      <w:pPr>
        <w:rPr>
          <w:lang w:eastAsia="sv-SE"/>
        </w:rPr>
      </w:pPr>
    </w:p>
    <w:p w14:paraId="2F6BBB85" w14:textId="77777777" w:rsidR="00C428AB" w:rsidRPr="004718F5" w:rsidRDefault="00C428AB" w:rsidP="000422D1">
      <w:pPr>
        <w:pStyle w:val="B10"/>
      </w:pPr>
      <w:r w:rsidRPr="004718F5">
        <w:lastRenderedPageBreak/>
        <w:t>1.</w:t>
      </w:r>
      <w:r w:rsidRPr="004718F5">
        <w:tab/>
        <w:t>The general test parameter settings are set up according to Table 4.5.2.6.4.1-3.</w:t>
      </w:r>
    </w:p>
    <w:p w14:paraId="5305A8D8" w14:textId="77777777" w:rsidR="00C428AB" w:rsidRPr="004718F5" w:rsidRDefault="00C428AB" w:rsidP="000422D1">
      <w:pPr>
        <w:pStyle w:val="B10"/>
      </w:pPr>
      <w:r w:rsidRPr="004718F5">
        <w:t>2.</w:t>
      </w:r>
      <w:r w:rsidRPr="004718F5">
        <w:tab/>
        <w:t xml:space="preserve">Message contents are defined in clause </w:t>
      </w:r>
      <w:r w:rsidRPr="004718F5">
        <w:rPr>
          <w:lang w:eastAsia="sv-SE"/>
        </w:rPr>
        <w:t>4.5.2.6.4.3.</w:t>
      </w:r>
    </w:p>
    <w:p w14:paraId="1B2B43E8" w14:textId="47753D51" w:rsidR="00C428AB" w:rsidRPr="004718F5" w:rsidRDefault="00C428AB" w:rsidP="000422D1">
      <w:pPr>
        <w:pStyle w:val="B10"/>
      </w:pPr>
      <w:r w:rsidRPr="004718F5">
        <w:t>3.</w:t>
      </w:r>
      <w:r w:rsidRPr="004718F5">
        <w:tab/>
        <w:t>There are two E-UTRAN carriers and one NR carrier and three cells specified in the test. Cell1 and Cell3 is E</w:t>
      </w:r>
      <w:r w:rsidR="007C6748" w:rsidRPr="004718F5">
        <w:noBreakHyphen/>
      </w:r>
      <w:r w:rsidRPr="004718F5">
        <w:t xml:space="preserve">UTRAN PCell and E-UTRAN deactivated SCell, Cell2 is NR FR1 PSCell. Cell 1 is the cell used for connection setup with the power level set according to </w:t>
      </w:r>
      <w:r w:rsidRPr="004718F5">
        <w:rPr>
          <w:lang w:eastAsia="ja-JP"/>
        </w:rPr>
        <w:t>Table A.6.1.1-1</w:t>
      </w:r>
      <w:r w:rsidRPr="004718F5">
        <w:t xml:space="preserve">. Cell 3 shall be configured according to Table A.6.1.1-1 except for the RF channel number 3. Cell 2 shall be configured according to </w:t>
      </w:r>
      <w:r w:rsidR="007246A6" w:rsidRPr="004718F5">
        <w:rPr>
          <w:lang w:eastAsia="ja-JP"/>
        </w:rPr>
        <w:t>clause</w:t>
      </w:r>
      <w:r w:rsidR="007C6748" w:rsidRPr="004718F5">
        <w:rPr>
          <w:lang w:eastAsia="ja-JP"/>
        </w:rPr>
        <w:t>s</w:t>
      </w:r>
      <w:r w:rsidR="007246A6" w:rsidRPr="004718F5">
        <w:rPr>
          <w:lang w:eastAsia="ja-JP"/>
        </w:rPr>
        <w:t xml:space="preserve"> C.</w:t>
      </w:r>
      <w:r w:rsidRPr="004718F5">
        <w:rPr>
          <w:lang w:eastAsia="ja-JP"/>
        </w:rPr>
        <w:t>1.1 and C.1.2</w:t>
      </w:r>
      <w:r w:rsidRPr="004718F5">
        <w:t>.</w:t>
      </w:r>
    </w:p>
    <w:p w14:paraId="65D8E229" w14:textId="61F63502" w:rsidR="00C428AB" w:rsidRPr="004718F5" w:rsidRDefault="00C428AB" w:rsidP="000422D1">
      <w:pPr>
        <w:pStyle w:val="TH"/>
        <w:keepNext w:val="0"/>
        <w:keepLines w:val="0"/>
      </w:pPr>
      <w:r w:rsidRPr="004718F5">
        <w:t>Table 4.5.2.6.4.1-3: General test parameters for EN-DC FR1 interruptions</w:t>
      </w:r>
      <w:r w:rsidR="007C6748" w:rsidRPr="004718F5">
        <w:br/>
      </w:r>
      <w:r w:rsidRPr="004718F5">
        <w:t>during measurements on deactivated E-UTRAN SCC in asynchronous EN-DC</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4"/>
        <w:gridCol w:w="580"/>
        <w:gridCol w:w="808"/>
        <w:gridCol w:w="4516"/>
      </w:tblGrid>
      <w:tr w:rsidR="00C428AB" w:rsidRPr="004718F5" w14:paraId="683E673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C6938A7" w14:textId="77777777" w:rsidR="00C428AB" w:rsidRPr="004718F5" w:rsidRDefault="00C428AB" w:rsidP="000422D1">
            <w:pPr>
              <w:pStyle w:val="TAH"/>
              <w:keepNext w:val="0"/>
              <w:keepLines w:val="0"/>
            </w:pPr>
            <w:r w:rsidRPr="004718F5">
              <w:t>Parameter</w:t>
            </w:r>
          </w:p>
        </w:tc>
        <w:tc>
          <w:tcPr>
            <w:tcW w:w="580" w:type="dxa"/>
            <w:tcBorders>
              <w:top w:val="single" w:sz="4" w:space="0" w:color="auto"/>
              <w:left w:val="single" w:sz="4" w:space="0" w:color="auto"/>
              <w:bottom w:val="single" w:sz="4" w:space="0" w:color="auto"/>
              <w:right w:val="single" w:sz="4" w:space="0" w:color="auto"/>
            </w:tcBorders>
            <w:hideMark/>
          </w:tcPr>
          <w:p w14:paraId="7BAF3EDF" w14:textId="77777777" w:rsidR="00C428AB" w:rsidRPr="004718F5" w:rsidRDefault="00C428AB" w:rsidP="000422D1">
            <w:pPr>
              <w:pStyle w:val="TAH"/>
              <w:keepNext w:val="0"/>
              <w:keepLines w:val="0"/>
            </w:pPr>
            <w:r w:rsidRPr="004718F5">
              <w:t>Unit</w:t>
            </w:r>
          </w:p>
        </w:tc>
        <w:tc>
          <w:tcPr>
            <w:tcW w:w="808" w:type="dxa"/>
            <w:tcBorders>
              <w:top w:val="single" w:sz="4" w:space="0" w:color="auto"/>
              <w:left w:val="single" w:sz="4" w:space="0" w:color="auto"/>
              <w:bottom w:val="single" w:sz="4" w:space="0" w:color="auto"/>
              <w:right w:val="single" w:sz="4" w:space="0" w:color="auto"/>
            </w:tcBorders>
            <w:hideMark/>
          </w:tcPr>
          <w:p w14:paraId="0D0BF9E9" w14:textId="77777777" w:rsidR="00C428AB" w:rsidRPr="004718F5" w:rsidRDefault="00C428AB" w:rsidP="000422D1">
            <w:pPr>
              <w:pStyle w:val="TAH"/>
              <w:keepNext w:val="0"/>
              <w:keepLines w:val="0"/>
            </w:pPr>
            <w:r w:rsidRPr="004718F5">
              <w:t>Value</w:t>
            </w:r>
          </w:p>
        </w:tc>
        <w:tc>
          <w:tcPr>
            <w:tcW w:w="4516" w:type="dxa"/>
            <w:tcBorders>
              <w:top w:val="single" w:sz="4" w:space="0" w:color="auto"/>
              <w:left w:val="single" w:sz="4" w:space="0" w:color="auto"/>
              <w:bottom w:val="single" w:sz="4" w:space="0" w:color="auto"/>
              <w:right w:val="single" w:sz="4" w:space="0" w:color="auto"/>
            </w:tcBorders>
            <w:hideMark/>
          </w:tcPr>
          <w:p w14:paraId="1F7F0DBA" w14:textId="77777777" w:rsidR="00C428AB" w:rsidRPr="004718F5" w:rsidRDefault="00C428AB" w:rsidP="000422D1">
            <w:pPr>
              <w:pStyle w:val="TAH"/>
              <w:keepNext w:val="0"/>
              <w:keepLines w:val="0"/>
            </w:pPr>
            <w:r w:rsidRPr="004718F5">
              <w:t>Comment</w:t>
            </w:r>
          </w:p>
        </w:tc>
      </w:tr>
      <w:tr w:rsidR="00C428AB" w:rsidRPr="004718F5" w14:paraId="040A0B4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D0BAB16" w14:textId="68C3BC99" w:rsidR="00C428AB" w:rsidRPr="004718F5" w:rsidRDefault="00C428AB" w:rsidP="000422D1">
            <w:pPr>
              <w:pStyle w:val="TAL"/>
              <w:keepNext w:val="0"/>
              <w:keepLines w:val="0"/>
              <w:rPr>
                <w:rFonts w:cs="Arial"/>
              </w:rPr>
            </w:pP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580" w:type="dxa"/>
            <w:tcBorders>
              <w:top w:val="single" w:sz="4" w:space="0" w:color="auto"/>
              <w:left w:val="single" w:sz="4" w:space="0" w:color="auto"/>
              <w:bottom w:val="single" w:sz="4" w:space="0" w:color="auto"/>
              <w:right w:val="single" w:sz="4" w:space="0" w:color="auto"/>
            </w:tcBorders>
            <w:vAlign w:val="center"/>
          </w:tcPr>
          <w:p w14:paraId="03AF449C"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75E7D170" w14:textId="58304AB4" w:rsidR="00C428AB" w:rsidRPr="004718F5" w:rsidRDefault="00C428AB" w:rsidP="000422D1">
            <w:pPr>
              <w:pStyle w:val="TAC"/>
              <w:keepNext w:val="0"/>
              <w:keepLines w:val="0"/>
            </w:pPr>
            <w:r w:rsidRPr="004718F5">
              <w:t>1,</w:t>
            </w:r>
            <w:r w:rsidR="000422D1" w:rsidRPr="004718F5">
              <w:t xml:space="preserve"> </w:t>
            </w:r>
            <w:r w:rsidRPr="004718F5">
              <w:t>2,</w:t>
            </w:r>
            <w:r w:rsidR="000422D1" w:rsidRPr="004718F5">
              <w:t xml:space="preserve"> </w:t>
            </w:r>
            <w:r w:rsidRPr="004718F5">
              <w:t>3</w:t>
            </w:r>
          </w:p>
        </w:tc>
        <w:tc>
          <w:tcPr>
            <w:tcW w:w="4516" w:type="dxa"/>
            <w:tcBorders>
              <w:top w:val="single" w:sz="4" w:space="0" w:color="auto"/>
              <w:left w:val="single" w:sz="4" w:space="0" w:color="auto"/>
              <w:bottom w:val="single" w:sz="4" w:space="0" w:color="auto"/>
              <w:right w:val="single" w:sz="4" w:space="0" w:color="auto"/>
            </w:tcBorders>
            <w:hideMark/>
          </w:tcPr>
          <w:p w14:paraId="595A9B70" w14:textId="1D28B767" w:rsidR="00C428AB" w:rsidRPr="004718F5" w:rsidRDefault="00C428AB" w:rsidP="000422D1">
            <w:pPr>
              <w:pStyle w:val="TAL"/>
              <w:keepNext w:val="0"/>
              <w:keepLines w:val="0"/>
              <w:rPr>
                <w:rFonts w:cs="Arial"/>
              </w:rPr>
            </w:pPr>
            <w:r w:rsidRPr="004718F5">
              <w:rPr>
                <w:rFonts w:cs="Arial"/>
              </w:rPr>
              <w:t>Two</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one</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p>
        </w:tc>
      </w:tr>
      <w:tr w:rsidR="00C428AB" w:rsidRPr="004718F5" w14:paraId="221B9AC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0606D3B" w14:textId="1FE7BBF5" w:rsidR="00C428AB" w:rsidRPr="004718F5" w:rsidRDefault="00C428A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lang w:eastAsia="ja-JP"/>
              </w:rPr>
              <w:t>PC</w:t>
            </w:r>
            <w:r w:rsidRPr="004718F5">
              <w:rPr>
                <w:rFonts w:cs="Arial"/>
              </w:rPr>
              <w:t>ell</w:t>
            </w:r>
          </w:p>
        </w:tc>
        <w:tc>
          <w:tcPr>
            <w:tcW w:w="580" w:type="dxa"/>
            <w:tcBorders>
              <w:top w:val="single" w:sz="4" w:space="0" w:color="auto"/>
              <w:left w:val="single" w:sz="4" w:space="0" w:color="auto"/>
              <w:bottom w:val="single" w:sz="4" w:space="0" w:color="auto"/>
              <w:right w:val="single" w:sz="4" w:space="0" w:color="auto"/>
            </w:tcBorders>
            <w:vAlign w:val="center"/>
          </w:tcPr>
          <w:p w14:paraId="5E4B2542"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3E130FE" w14:textId="77777777" w:rsidR="00C428AB" w:rsidRPr="004718F5" w:rsidRDefault="00C428AB" w:rsidP="000422D1">
            <w:pPr>
              <w:pStyle w:val="TAC"/>
              <w:keepNext w:val="0"/>
              <w:keepLines w:val="0"/>
            </w:pPr>
            <w:r w:rsidRPr="004718F5">
              <w:t>Cell1</w:t>
            </w:r>
          </w:p>
        </w:tc>
        <w:tc>
          <w:tcPr>
            <w:tcW w:w="4516" w:type="dxa"/>
            <w:tcBorders>
              <w:top w:val="single" w:sz="4" w:space="0" w:color="auto"/>
              <w:left w:val="single" w:sz="4" w:space="0" w:color="auto"/>
              <w:bottom w:val="single" w:sz="4" w:space="0" w:color="auto"/>
              <w:right w:val="single" w:sz="4" w:space="0" w:color="auto"/>
            </w:tcBorders>
            <w:hideMark/>
          </w:tcPr>
          <w:p w14:paraId="712135D8" w14:textId="515B398D" w:rsidR="00C428AB" w:rsidRPr="004718F5" w:rsidRDefault="00C428AB" w:rsidP="000422D1">
            <w:pPr>
              <w:pStyle w:val="TAL"/>
              <w:keepNext w:val="0"/>
              <w:keepLines w:val="0"/>
              <w:rPr>
                <w:rFonts w:cs="Arial"/>
              </w:rPr>
            </w:pPr>
            <w:r w:rsidRPr="004718F5">
              <w:rPr>
                <w:rFonts w:cs="Arial"/>
              </w:rPr>
              <w:t>P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tc>
      </w:tr>
      <w:tr w:rsidR="00C428AB" w:rsidRPr="004718F5" w14:paraId="1866A8E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80E83B7" w14:textId="4110B67D" w:rsidR="00C428AB" w:rsidRPr="004718F5" w:rsidRDefault="00C428AB" w:rsidP="000422D1">
            <w:pPr>
              <w:pStyle w:val="TAL"/>
              <w:keepNext w:val="0"/>
              <w:keepLines w:val="0"/>
              <w:rPr>
                <w:rFonts w:cs="Arial"/>
              </w:rPr>
            </w:pPr>
            <w:r w:rsidRPr="004718F5">
              <w:rPr>
                <w:rFonts w:cs="Arial"/>
              </w:rPr>
              <w:t>Active</w:t>
            </w:r>
            <w:r w:rsidR="000422D1" w:rsidRPr="004718F5">
              <w:rPr>
                <w:rFonts w:cs="Arial"/>
                <w:lang w:eastAsia="ja-JP"/>
              </w:rPr>
              <w:t xml:space="preserve"> </w:t>
            </w:r>
            <w:r w:rsidRPr="004718F5">
              <w:rPr>
                <w:rFonts w:cs="Arial"/>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7FDFC3C4"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46663090" w14:textId="77777777" w:rsidR="00C428AB" w:rsidRPr="004718F5" w:rsidRDefault="00C428AB" w:rsidP="000422D1">
            <w:pPr>
              <w:pStyle w:val="TAC"/>
              <w:keepNext w:val="0"/>
              <w:keepLines w:val="0"/>
            </w:pPr>
            <w:r w:rsidRPr="004718F5">
              <w:t>Cell2</w:t>
            </w:r>
          </w:p>
        </w:tc>
        <w:tc>
          <w:tcPr>
            <w:tcW w:w="4516" w:type="dxa"/>
            <w:tcBorders>
              <w:top w:val="single" w:sz="4" w:space="0" w:color="auto"/>
              <w:left w:val="single" w:sz="4" w:space="0" w:color="auto"/>
              <w:bottom w:val="single" w:sz="4" w:space="0" w:color="auto"/>
              <w:right w:val="single" w:sz="4" w:space="0" w:color="auto"/>
            </w:tcBorders>
            <w:hideMark/>
          </w:tcPr>
          <w:p w14:paraId="5961CF9D" w14:textId="4263C847" w:rsidR="00C428AB" w:rsidRPr="004718F5" w:rsidRDefault="00C428AB" w:rsidP="000422D1">
            <w:pPr>
              <w:pStyle w:val="TAL"/>
              <w:keepNext w:val="0"/>
              <w:keepLines w:val="0"/>
              <w:rPr>
                <w:rFonts w:cs="Arial"/>
              </w:rPr>
            </w:pPr>
            <w:r w:rsidRPr="004718F5">
              <w:rPr>
                <w:rFonts w:cs="Arial"/>
              </w:rPr>
              <w:t>P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2.</w:t>
            </w:r>
          </w:p>
        </w:tc>
      </w:tr>
      <w:tr w:rsidR="00C428AB" w:rsidRPr="004718F5" w14:paraId="236DAC0A"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56B85B5" w14:textId="1C1B7609" w:rsidR="00C428AB" w:rsidRPr="004718F5" w:rsidRDefault="00C428AB" w:rsidP="000422D1">
            <w:pPr>
              <w:pStyle w:val="TAL"/>
              <w:keepNext w:val="0"/>
              <w:keepLines w:val="0"/>
              <w:rPr>
                <w:rFonts w:cs="Arial"/>
              </w:rPr>
            </w:pPr>
            <w:r w:rsidRPr="004718F5">
              <w:rPr>
                <w:rFonts w:cs="Arial"/>
                <w:lang w:eastAsia="ja-JP"/>
              </w:rPr>
              <w:t>Configured</w:t>
            </w:r>
            <w:r w:rsidR="000422D1" w:rsidRPr="004718F5">
              <w:rPr>
                <w:rFonts w:cs="Arial"/>
                <w:lang w:eastAsia="ja-JP"/>
              </w:rPr>
              <w:t xml:space="preserve"> </w:t>
            </w:r>
            <w:r w:rsidRPr="004718F5">
              <w:rPr>
                <w:rFonts w:cs="Arial"/>
              </w:rPr>
              <w:t>deactivated</w:t>
            </w:r>
            <w:r w:rsidR="000422D1" w:rsidRPr="004718F5">
              <w:rPr>
                <w:rFonts w:cs="Arial"/>
                <w:lang w:eastAsia="ja-JP"/>
              </w:rPr>
              <w:t xml:space="preserve"> </w:t>
            </w:r>
            <w:r w:rsidRPr="004718F5">
              <w:rPr>
                <w:rFonts w:cs="Arial"/>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78F54306"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41927F3" w14:textId="77777777" w:rsidR="00C428AB" w:rsidRPr="004718F5" w:rsidRDefault="00C428AB" w:rsidP="000422D1">
            <w:pPr>
              <w:pStyle w:val="TAC"/>
              <w:keepNext w:val="0"/>
              <w:keepLines w:val="0"/>
            </w:pPr>
            <w:r w:rsidRPr="004718F5">
              <w:t>Cell3</w:t>
            </w:r>
          </w:p>
        </w:tc>
        <w:tc>
          <w:tcPr>
            <w:tcW w:w="4516" w:type="dxa"/>
            <w:tcBorders>
              <w:top w:val="single" w:sz="4" w:space="0" w:color="auto"/>
              <w:left w:val="single" w:sz="4" w:space="0" w:color="auto"/>
              <w:bottom w:val="single" w:sz="4" w:space="0" w:color="auto"/>
              <w:right w:val="single" w:sz="4" w:space="0" w:color="auto"/>
            </w:tcBorders>
            <w:hideMark/>
          </w:tcPr>
          <w:p w14:paraId="041E8F57" w14:textId="5C2F3848" w:rsidR="00C428AB" w:rsidRPr="004718F5" w:rsidRDefault="00C428AB" w:rsidP="000422D1">
            <w:pPr>
              <w:pStyle w:val="TAL"/>
              <w:keepNext w:val="0"/>
              <w:keepLines w:val="0"/>
              <w:rPr>
                <w:rFonts w:cs="Arial"/>
              </w:rPr>
            </w:pPr>
            <w:r w:rsidRPr="004718F5">
              <w:rPr>
                <w:rFonts w:cs="Arial"/>
              </w:rPr>
              <w:t>Deactivated</w:t>
            </w:r>
            <w:r w:rsidR="000422D1" w:rsidRPr="004718F5">
              <w:rPr>
                <w:rFonts w:cs="Arial"/>
              </w:rPr>
              <w:t xml:space="preserve"> </w:t>
            </w:r>
            <w:r w:rsidRPr="004718F5">
              <w:rPr>
                <w:rFonts w:cs="Arial"/>
              </w:rPr>
              <w:t>SCell</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E-UTRAN</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3.</w:t>
            </w:r>
          </w:p>
        </w:tc>
      </w:tr>
      <w:tr w:rsidR="00C428AB" w:rsidRPr="004718F5" w14:paraId="74EB477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16DAE49" w14:textId="7B380DDD" w:rsidR="00C428AB" w:rsidRPr="004718F5" w:rsidRDefault="00C428A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80" w:type="dxa"/>
            <w:tcBorders>
              <w:top w:val="single" w:sz="4" w:space="0" w:color="auto"/>
              <w:left w:val="single" w:sz="4" w:space="0" w:color="auto"/>
              <w:bottom w:val="single" w:sz="4" w:space="0" w:color="auto"/>
              <w:right w:val="single" w:sz="4" w:space="0" w:color="auto"/>
            </w:tcBorders>
            <w:vAlign w:val="center"/>
          </w:tcPr>
          <w:p w14:paraId="27C3F845"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24182910" w14:textId="77777777" w:rsidR="00C428AB" w:rsidRPr="004718F5" w:rsidRDefault="00C428AB" w:rsidP="000422D1">
            <w:pPr>
              <w:pStyle w:val="TAC"/>
              <w:keepNext w:val="0"/>
              <w:keepLines w:val="0"/>
            </w:pPr>
            <w:r w:rsidRPr="004718F5">
              <w:t>Normal</w:t>
            </w:r>
          </w:p>
        </w:tc>
        <w:tc>
          <w:tcPr>
            <w:tcW w:w="4516" w:type="dxa"/>
            <w:tcBorders>
              <w:top w:val="single" w:sz="4" w:space="0" w:color="auto"/>
              <w:left w:val="single" w:sz="4" w:space="0" w:color="auto"/>
              <w:bottom w:val="single" w:sz="4" w:space="0" w:color="auto"/>
              <w:right w:val="single" w:sz="4" w:space="0" w:color="auto"/>
            </w:tcBorders>
            <w:hideMark/>
          </w:tcPr>
          <w:p w14:paraId="4DEC14EB" w14:textId="1EF462F7" w:rsidR="00C428AB" w:rsidRPr="004718F5" w:rsidRDefault="00C428AB" w:rsidP="000422D1">
            <w:pPr>
              <w:pStyle w:val="TAL"/>
              <w:keepNext w:val="0"/>
              <w:keepLines w:val="0"/>
              <w:rPr>
                <w:rFonts w:cs="Arial"/>
              </w:rPr>
            </w:pPr>
            <w:r w:rsidRPr="004718F5">
              <w:rPr>
                <w:rFonts w:cs="Arial"/>
              </w:rPr>
              <w:t>Applicable</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Cell3</w:t>
            </w:r>
          </w:p>
        </w:tc>
      </w:tr>
      <w:tr w:rsidR="00C428AB" w:rsidRPr="004718F5" w14:paraId="526D388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0122C1F6" w14:textId="77777777" w:rsidR="00C428AB" w:rsidRPr="004718F5" w:rsidRDefault="00C428AB" w:rsidP="000422D1">
            <w:pPr>
              <w:pStyle w:val="TAL"/>
              <w:keepNext w:val="0"/>
              <w:keepLines w:val="0"/>
              <w:rPr>
                <w:rFonts w:cs="Arial"/>
              </w:rPr>
            </w:pPr>
            <w:r w:rsidRPr="004718F5">
              <w:rPr>
                <w:rFonts w:cs="Arial"/>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2D77A05B" w14:textId="77777777" w:rsidR="00C428AB" w:rsidRPr="004718F5"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614FA06B" w14:textId="77777777" w:rsidR="00C428AB" w:rsidRPr="004718F5" w:rsidRDefault="00C428AB" w:rsidP="000422D1">
            <w:pPr>
              <w:pStyle w:val="TAC"/>
              <w:keepNext w:val="0"/>
              <w:keepLines w:val="0"/>
            </w:pPr>
            <w:r w:rsidRPr="004718F5">
              <w:t>OFF</w:t>
            </w:r>
          </w:p>
        </w:tc>
        <w:tc>
          <w:tcPr>
            <w:tcW w:w="4516" w:type="dxa"/>
            <w:tcBorders>
              <w:top w:val="single" w:sz="4" w:space="0" w:color="auto"/>
              <w:left w:val="single" w:sz="4" w:space="0" w:color="auto"/>
              <w:bottom w:val="single" w:sz="4" w:space="0" w:color="auto"/>
              <w:right w:val="single" w:sz="4" w:space="0" w:color="auto"/>
            </w:tcBorders>
          </w:tcPr>
          <w:p w14:paraId="46CA1AA6" w14:textId="77777777" w:rsidR="00C428AB" w:rsidRPr="004718F5" w:rsidRDefault="00C428AB" w:rsidP="000422D1">
            <w:pPr>
              <w:pStyle w:val="TAL"/>
              <w:keepNext w:val="0"/>
              <w:keepLines w:val="0"/>
              <w:rPr>
                <w:rFonts w:cs="Arial"/>
              </w:rPr>
            </w:pPr>
          </w:p>
        </w:tc>
      </w:tr>
      <w:tr w:rsidR="00C428AB" w:rsidRPr="004718F5" w14:paraId="68E81ED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31DA3C6" w14:textId="70881D13" w:rsidR="00C428AB" w:rsidRPr="004718F5" w:rsidRDefault="00C428AB" w:rsidP="000422D1">
            <w:pPr>
              <w:pStyle w:val="TAL"/>
              <w:keepNext w:val="0"/>
              <w:keepLines w:val="0"/>
              <w:rPr>
                <w:rFonts w:cs="Arial"/>
                <w:lang w:eastAsia="ja-JP"/>
              </w:rPr>
            </w:pPr>
            <w:r w:rsidRPr="004718F5">
              <w:rPr>
                <w:rFonts w:cs="Arial"/>
                <w:lang w:eastAsia="ja-JP"/>
              </w:rPr>
              <w:t>Measurement</w:t>
            </w:r>
            <w:r w:rsidR="000422D1" w:rsidRPr="004718F5">
              <w:rPr>
                <w:rFonts w:cs="Arial"/>
                <w:lang w:eastAsia="ja-JP"/>
              </w:rPr>
              <w:t xml:space="preserve"> </w:t>
            </w:r>
            <w:r w:rsidRPr="004718F5">
              <w:rPr>
                <w:rFonts w:cs="Arial"/>
                <w:lang w:eastAsia="ja-JP"/>
              </w:rPr>
              <w:t>gap</w:t>
            </w:r>
            <w:r w:rsidR="000422D1" w:rsidRPr="004718F5">
              <w:rPr>
                <w:rFonts w:cs="Arial"/>
                <w:lang w:eastAsia="ja-JP"/>
              </w:rPr>
              <w:t xml:space="preserve"> </w:t>
            </w:r>
            <w:r w:rsidRPr="004718F5">
              <w:rPr>
                <w:rFonts w:cs="Arial"/>
                <w:lang w:eastAsia="ja-JP"/>
              </w:rPr>
              <w:t>pattern</w:t>
            </w:r>
            <w:r w:rsidR="000422D1" w:rsidRPr="004718F5">
              <w:rPr>
                <w:rFonts w:cs="Arial"/>
                <w:lang w:eastAsia="ja-JP"/>
              </w:rPr>
              <w:t xml:space="preserve"> </w:t>
            </w:r>
            <w:r w:rsidRPr="004718F5">
              <w:rPr>
                <w:rFonts w:cs="Arial"/>
                <w:lang w:eastAsia="ja-JP"/>
              </w:rPr>
              <w:t>Id</w:t>
            </w:r>
          </w:p>
        </w:tc>
        <w:tc>
          <w:tcPr>
            <w:tcW w:w="580" w:type="dxa"/>
            <w:tcBorders>
              <w:top w:val="single" w:sz="4" w:space="0" w:color="auto"/>
              <w:left w:val="single" w:sz="4" w:space="0" w:color="auto"/>
              <w:bottom w:val="single" w:sz="4" w:space="0" w:color="auto"/>
              <w:right w:val="single" w:sz="4" w:space="0" w:color="auto"/>
            </w:tcBorders>
          </w:tcPr>
          <w:p w14:paraId="6320C6E2" w14:textId="77777777" w:rsidR="00C428AB" w:rsidRPr="004718F5"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B7AB1C7" w14:textId="77777777" w:rsidR="00C428AB" w:rsidRPr="004718F5" w:rsidRDefault="00C428AB" w:rsidP="000422D1">
            <w:pPr>
              <w:pStyle w:val="TAC"/>
              <w:keepNext w:val="0"/>
              <w:keepLines w:val="0"/>
              <w:rPr>
                <w:lang w:eastAsia="ja-JP"/>
              </w:rPr>
            </w:pPr>
            <w:r w:rsidRPr="004718F5">
              <w:rPr>
                <w:lang w:eastAsia="ja-JP"/>
              </w:rPr>
              <w:t>OFF</w:t>
            </w:r>
          </w:p>
        </w:tc>
        <w:tc>
          <w:tcPr>
            <w:tcW w:w="4516" w:type="dxa"/>
            <w:tcBorders>
              <w:top w:val="single" w:sz="4" w:space="0" w:color="auto"/>
              <w:left w:val="single" w:sz="4" w:space="0" w:color="auto"/>
              <w:bottom w:val="single" w:sz="4" w:space="0" w:color="auto"/>
              <w:right w:val="single" w:sz="4" w:space="0" w:color="auto"/>
            </w:tcBorders>
          </w:tcPr>
          <w:p w14:paraId="2D030BCA" w14:textId="77777777" w:rsidR="00C428AB" w:rsidRPr="004718F5" w:rsidRDefault="00C428AB" w:rsidP="000422D1">
            <w:pPr>
              <w:pStyle w:val="TAL"/>
              <w:keepNext w:val="0"/>
              <w:keepLines w:val="0"/>
              <w:rPr>
                <w:rFonts w:cs="Arial"/>
                <w:lang w:eastAsia="ja-JP"/>
              </w:rPr>
            </w:pPr>
          </w:p>
        </w:tc>
      </w:tr>
      <w:tr w:rsidR="00C428AB" w:rsidRPr="004718F5" w14:paraId="3961E307"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2BF34159" w14:textId="7B3F6A6A" w:rsidR="00C428AB" w:rsidRPr="004718F5" w:rsidRDefault="00C428AB" w:rsidP="000422D1">
            <w:pPr>
              <w:pStyle w:val="TAL"/>
              <w:keepNext w:val="0"/>
              <w:keepLines w:val="0"/>
              <w:rPr>
                <w:rFonts w:cs="Arial"/>
                <w:lang w:eastAsia="ja-JP"/>
              </w:rPr>
            </w:pPr>
            <w:r w:rsidRPr="004718F5">
              <w:rPr>
                <w:rFonts w:cs="Arial"/>
                <w:lang w:eastAsia="ja-JP"/>
              </w:rPr>
              <w:t>SCell</w:t>
            </w:r>
            <w:r w:rsidR="000422D1" w:rsidRPr="004718F5">
              <w:rPr>
                <w:rFonts w:cs="Arial"/>
                <w:lang w:eastAsia="ja-JP"/>
              </w:rPr>
              <w:t xml:space="preserve"> </w:t>
            </w:r>
            <w:r w:rsidRPr="004718F5">
              <w:rPr>
                <w:rFonts w:cs="Arial"/>
                <w:lang w:eastAsia="ja-JP"/>
              </w:rPr>
              <w:t>measurement</w:t>
            </w:r>
            <w:r w:rsidR="000422D1" w:rsidRPr="004718F5">
              <w:rPr>
                <w:rFonts w:cs="Arial"/>
                <w:lang w:eastAsia="ja-JP"/>
              </w:rPr>
              <w:t xml:space="preserve"> </w:t>
            </w:r>
            <w:r w:rsidRPr="004718F5">
              <w:rPr>
                <w:rFonts w:cs="Arial"/>
                <w:lang w:eastAsia="ja-JP"/>
              </w:rPr>
              <w:t>cycle</w:t>
            </w:r>
            <w:r w:rsidR="000422D1" w:rsidRPr="004718F5">
              <w:rPr>
                <w:rFonts w:cs="Arial"/>
                <w:lang w:eastAsia="ja-JP"/>
              </w:rPr>
              <w:t xml:space="preserve"> </w:t>
            </w:r>
            <w:r w:rsidRPr="004718F5">
              <w:rPr>
                <w:rFonts w:cs="Arial"/>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2E1EABC1" w14:textId="77777777" w:rsidR="00C428AB" w:rsidRPr="004718F5" w:rsidRDefault="00C428AB" w:rsidP="000422D1">
            <w:pPr>
              <w:pStyle w:val="TAC"/>
              <w:keepNext w:val="0"/>
              <w:keepLines w:val="0"/>
              <w:rPr>
                <w:lang w:eastAsia="ja-JP"/>
              </w:rPr>
            </w:pPr>
            <w:r w:rsidRPr="004718F5">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69AFDC55" w14:textId="77777777" w:rsidR="00C428AB" w:rsidRPr="004718F5" w:rsidRDefault="00C428AB" w:rsidP="000422D1">
            <w:pPr>
              <w:pStyle w:val="TAC"/>
              <w:keepNext w:val="0"/>
              <w:keepLines w:val="0"/>
              <w:rPr>
                <w:lang w:eastAsia="ja-JP"/>
              </w:rPr>
            </w:pPr>
            <w:r w:rsidRPr="004718F5">
              <w:rPr>
                <w:rFonts w:cs="v4.2.0"/>
              </w:rPr>
              <w:t>640</w:t>
            </w:r>
          </w:p>
        </w:tc>
        <w:tc>
          <w:tcPr>
            <w:tcW w:w="4516" w:type="dxa"/>
            <w:tcBorders>
              <w:top w:val="single" w:sz="4" w:space="0" w:color="auto"/>
              <w:left w:val="single" w:sz="4" w:space="0" w:color="auto"/>
              <w:bottom w:val="single" w:sz="4" w:space="0" w:color="auto"/>
              <w:right w:val="single" w:sz="4" w:space="0" w:color="auto"/>
            </w:tcBorders>
          </w:tcPr>
          <w:p w14:paraId="1AA4A530" w14:textId="77777777" w:rsidR="00C428AB" w:rsidRPr="004718F5" w:rsidRDefault="00C428AB" w:rsidP="000422D1">
            <w:pPr>
              <w:pStyle w:val="TAL"/>
              <w:keepNext w:val="0"/>
              <w:keepLines w:val="0"/>
              <w:rPr>
                <w:rFonts w:cs="Arial"/>
                <w:lang w:eastAsia="ja-JP"/>
              </w:rPr>
            </w:pPr>
          </w:p>
        </w:tc>
      </w:tr>
      <w:tr w:rsidR="00C428AB" w:rsidRPr="004718F5" w14:paraId="22FA936B"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7B4F4D0B" w14:textId="77777777" w:rsidR="00C428AB" w:rsidRPr="004718F5" w:rsidRDefault="00C428AB" w:rsidP="000422D1">
            <w:pPr>
              <w:pStyle w:val="TAL"/>
              <w:keepNext w:val="0"/>
              <w:keepLines w:val="0"/>
              <w:rPr>
                <w:rFonts w:cs="Arial"/>
              </w:rPr>
            </w:pPr>
            <w:r w:rsidRPr="004718F5">
              <w:rPr>
                <w:rFonts w:cs="Arial"/>
              </w:rPr>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2C4BA678" w14:textId="77777777" w:rsidR="00C428AB" w:rsidRPr="004718F5" w:rsidRDefault="00C428AB" w:rsidP="000422D1">
            <w:pPr>
              <w:pStyle w:val="TAC"/>
              <w:keepNext w:val="0"/>
              <w:keepLines w:val="0"/>
            </w:pPr>
            <w:r w:rsidRPr="004718F5">
              <w:t>s</w:t>
            </w:r>
          </w:p>
        </w:tc>
        <w:tc>
          <w:tcPr>
            <w:tcW w:w="808" w:type="dxa"/>
            <w:tcBorders>
              <w:top w:val="single" w:sz="4" w:space="0" w:color="auto"/>
              <w:left w:val="single" w:sz="4" w:space="0" w:color="auto"/>
              <w:bottom w:val="single" w:sz="4" w:space="0" w:color="auto"/>
              <w:right w:val="single" w:sz="4" w:space="0" w:color="auto"/>
            </w:tcBorders>
            <w:hideMark/>
          </w:tcPr>
          <w:p w14:paraId="6D3E0CA7" w14:textId="77777777" w:rsidR="00C428AB" w:rsidRPr="004718F5" w:rsidRDefault="00C428AB" w:rsidP="000422D1">
            <w:pPr>
              <w:pStyle w:val="TAC"/>
              <w:keepNext w:val="0"/>
              <w:keepLines w:val="0"/>
              <w:rPr>
                <w:lang w:eastAsia="ja-JP"/>
              </w:rPr>
            </w:pPr>
            <w:r w:rsidRPr="004718F5">
              <w:rPr>
                <w:lang w:eastAsia="ja-JP"/>
              </w:rPr>
              <w:t>10</w:t>
            </w:r>
          </w:p>
        </w:tc>
        <w:tc>
          <w:tcPr>
            <w:tcW w:w="4516" w:type="dxa"/>
            <w:tcBorders>
              <w:top w:val="single" w:sz="4" w:space="0" w:color="auto"/>
              <w:left w:val="single" w:sz="4" w:space="0" w:color="auto"/>
              <w:bottom w:val="single" w:sz="4" w:space="0" w:color="auto"/>
              <w:right w:val="single" w:sz="4" w:space="0" w:color="auto"/>
            </w:tcBorders>
          </w:tcPr>
          <w:p w14:paraId="00785251" w14:textId="77777777" w:rsidR="00C428AB" w:rsidRPr="004718F5" w:rsidRDefault="00C428AB" w:rsidP="000422D1">
            <w:pPr>
              <w:pStyle w:val="TAL"/>
              <w:keepNext w:val="0"/>
              <w:keepLines w:val="0"/>
              <w:rPr>
                <w:rFonts w:cs="Arial"/>
              </w:rPr>
            </w:pPr>
          </w:p>
        </w:tc>
      </w:tr>
    </w:tbl>
    <w:p w14:paraId="01F626E0" w14:textId="77777777" w:rsidR="00C428AB" w:rsidRPr="004718F5" w:rsidRDefault="00C428AB" w:rsidP="000422D1"/>
    <w:p w14:paraId="5B3E046D" w14:textId="77777777" w:rsidR="00C428AB" w:rsidRPr="004718F5" w:rsidRDefault="00C428AB" w:rsidP="000422D1">
      <w:pPr>
        <w:pStyle w:val="H6"/>
        <w:keepNext w:val="0"/>
        <w:keepLines w:val="0"/>
        <w:rPr>
          <w:lang w:eastAsia="sv-SE"/>
        </w:rPr>
      </w:pPr>
      <w:r w:rsidRPr="004718F5">
        <w:rPr>
          <w:lang w:eastAsia="sv-SE"/>
        </w:rPr>
        <w:t>4.5.2.6.4.2</w:t>
      </w:r>
      <w:r w:rsidRPr="004718F5">
        <w:rPr>
          <w:lang w:eastAsia="sv-SE"/>
        </w:rPr>
        <w:tab/>
        <w:t>Test procedure</w:t>
      </w:r>
    </w:p>
    <w:p w14:paraId="753CAFC3" w14:textId="77777777" w:rsidR="00C428AB" w:rsidRPr="004718F5" w:rsidRDefault="00C428AB" w:rsidP="000422D1">
      <w:pPr>
        <w:rPr>
          <w:lang w:eastAsia="ja-JP"/>
        </w:rPr>
      </w:pPr>
      <w:r w:rsidRPr="004718F5">
        <w:t xml:space="preserve">The test consists of </w:t>
      </w:r>
      <w:r w:rsidRPr="004718F5">
        <w:rPr>
          <w:lang w:eastAsia="zh-TW"/>
        </w:rPr>
        <w:t>three cells: Cell1, Cell2 and Cell3. Cell1 and Cell3 is E-UTRAN PCell and E-UTRAN deactivated SCell, Cell2 is NR FR1 PSCell</w:t>
      </w:r>
      <w:r w:rsidRPr="004718F5">
        <w:t xml:space="preserve">. The test consists of one time period, with duration of T1. Prior to the start of the time duration T1, the UE </w:t>
      </w:r>
      <w:r w:rsidRPr="004718F5">
        <w:rPr>
          <w:lang w:eastAsia="zh-CN"/>
        </w:rPr>
        <w:t>shall be connected</w:t>
      </w:r>
      <w:r w:rsidRPr="004718F5">
        <w:t xml:space="preserve"> to Cell1 and Cell2 and </w:t>
      </w:r>
      <w:r w:rsidRPr="004718F5">
        <w:rPr>
          <w:lang w:eastAsia="zh-CN"/>
        </w:rPr>
        <w:t xml:space="preserve">the RRC message including </w:t>
      </w:r>
      <w:r w:rsidRPr="004718F5">
        <w:rPr>
          <w:i/>
          <w:lang w:eastAsia="zh-CN"/>
        </w:rPr>
        <w:t>measCycleSCell</w:t>
      </w:r>
      <w:r w:rsidRPr="004718F5">
        <w:rPr>
          <w:lang w:eastAsia="zh-CN"/>
        </w:rPr>
        <w:t xml:space="preserve"> or </w:t>
      </w:r>
      <w:r w:rsidRPr="004718F5">
        <w:rPr>
          <w:i/>
          <w:lang w:eastAsia="zh-CN"/>
        </w:rPr>
        <w:t>allowInterruptions</w:t>
      </w:r>
      <w:r w:rsidRPr="004718F5">
        <w:rPr>
          <w:lang w:eastAsia="zh-CN"/>
        </w:rPr>
        <w:t xml:space="preserve"> for the deactivated NR SCells is received at the UE antenna connector.</w:t>
      </w:r>
      <w:r w:rsidRPr="004718F5">
        <w:t xml:space="preserve"> Cell1 shall be configured as </w:t>
      </w:r>
      <w:r w:rsidRPr="004718F5">
        <w:rPr>
          <w:lang w:eastAsia="zh-TW"/>
        </w:rPr>
        <w:t>E-UTRAN PCell</w:t>
      </w:r>
      <w:r w:rsidRPr="004718F5">
        <w:t xml:space="preserve">, Cell2 shall be configured as NR PSCell and Cell3 shall be configured as E-UTRAN deactivated SCell. During T1 the UE shall be continuously scheduled on </w:t>
      </w:r>
      <w:r w:rsidRPr="004718F5">
        <w:rPr>
          <w:lang w:eastAsia="zh-TW"/>
        </w:rPr>
        <w:t>E-UTRAN</w:t>
      </w:r>
      <w:r w:rsidRPr="004718F5">
        <w:t xml:space="preserve"> PCell and NR PSCell.</w:t>
      </w:r>
    </w:p>
    <w:p w14:paraId="342FC30D" w14:textId="75354E95" w:rsidR="00C428AB" w:rsidRPr="004718F5" w:rsidRDefault="00C428AB" w:rsidP="000422D1">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On</w:t>
      </w:r>
      <w:r w:rsidRPr="004718F5">
        <w:t xml:space="preserve"> according </w:t>
      </w:r>
      <w:r w:rsidR="009F1B34" w:rsidRPr="004718F5">
        <w:t xml:space="preserve">to </w:t>
      </w:r>
      <w:r w:rsidR="002A717D" w:rsidRPr="004718F5">
        <w:t>TS</w:t>
      </w:r>
      <w:r w:rsidRPr="004718F5">
        <w:t xml:space="preserve"> 38.508-1 [14] clause 4.5.</w:t>
      </w:r>
    </w:p>
    <w:p w14:paraId="275AA344" w14:textId="47396340" w:rsidR="00C428AB" w:rsidRPr="004718F5" w:rsidRDefault="00C428AB" w:rsidP="000422D1">
      <w:pPr>
        <w:pStyle w:val="B10"/>
      </w:pPr>
      <w:r w:rsidRPr="004718F5">
        <w:t>2.</w:t>
      </w:r>
      <w:r w:rsidRPr="004718F5">
        <w:tab/>
        <w:t xml:space="preserve">Configure </w:t>
      </w:r>
      <w:r w:rsidRPr="004718F5">
        <w:rPr>
          <w:lang w:eastAsia="zh-TW"/>
        </w:rPr>
        <w:t xml:space="preserve">MCG </w:t>
      </w:r>
      <w:r w:rsidRPr="004718F5">
        <w:t xml:space="preserve">according </w:t>
      </w:r>
      <w:r w:rsidR="009F1B34" w:rsidRPr="004718F5">
        <w:t xml:space="preserve">to </w:t>
      </w:r>
      <w:r w:rsidR="002A717D" w:rsidRPr="004718F5">
        <w:t>TS</w:t>
      </w:r>
      <w:r w:rsidRPr="004718F5">
        <w:t xml:space="preserve"> 36.521-3 [26] </w:t>
      </w:r>
      <w:r w:rsidR="007246A6" w:rsidRPr="004718F5">
        <w:t>clause C.</w:t>
      </w:r>
      <w:r w:rsidRPr="004718F5">
        <w:t xml:space="preserve">0, C.1 and SCG according to </w:t>
      </w:r>
      <w:r w:rsidR="007246A6" w:rsidRPr="004718F5">
        <w:t>clause C.</w:t>
      </w:r>
      <w:r w:rsidRPr="004718F5">
        <w:t>1.1 and C.1.2 for all downlink physical channels.</w:t>
      </w:r>
    </w:p>
    <w:p w14:paraId="5B361D80" w14:textId="77777777" w:rsidR="00C428AB" w:rsidRPr="004718F5" w:rsidRDefault="00C428AB" w:rsidP="000422D1">
      <w:pPr>
        <w:pStyle w:val="B10"/>
      </w:pPr>
      <w:r w:rsidRPr="004718F5">
        <w:t>3.</w:t>
      </w:r>
      <w:r w:rsidRPr="004718F5">
        <w:tab/>
        <w:t>The SS shall configure SCell (Cell 3) on the SCC as per TS 36.508 [25] clause 5.2A.</w:t>
      </w:r>
    </w:p>
    <w:p w14:paraId="4616A160" w14:textId="61F75696" w:rsidR="00C428AB" w:rsidRPr="004718F5" w:rsidRDefault="00C428AB" w:rsidP="000422D1">
      <w:pPr>
        <w:pStyle w:val="B10"/>
      </w:pPr>
      <w:r w:rsidRPr="004718F5">
        <w:t>4.</w:t>
      </w:r>
      <w:r w:rsidRPr="004718F5">
        <w:tab/>
      </w:r>
      <w:r w:rsidRPr="004718F5">
        <w:rPr>
          <w:rFonts w:eastAsia="??"/>
        </w:rPr>
        <w:t xml:space="preserve">Set the parameters according to T1 in Table 4.5.2.6.5-1. </w:t>
      </w:r>
      <w:r w:rsidRPr="004718F5">
        <w:t xml:space="preserve">Propagation conditions are set according to </w:t>
      </w:r>
      <w:r w:rsidR="007246A6" w:rsidRPr="004718F5">
        <w:t>clause C.</w:t>
      </w:r>
      <w:r w:rsidRPr="004718F5">
        <w:t>2.1. T1 starts.</w:t>
      </w:r>
    </w:p>
    <w:p w14:paraId="6D39AC99" w14:textId="3BA80A42" w:rsidR="00C428AB" w:rsidRPr="004718F5" w:rsidRDefault="00C428AB" w:rsidP="000422D1">
      <w:pPr>
        <w:pStyle w:val="B10"/>
      </w:pPr>
      <w:r w:rsidRPr="004718F5">
        <w:t>5.</w:t>
      </w:r>
      <w:r w:rsidRPr="004718F5">
        <w:tab/>
        <w:t xml:space="preserve">SS schedules on </w:t>
      </w:r>
      <w:r w:rsidR="001361A0" w:rsidRPr="004718F5">
        <w:t xml:space="preserve">PCell and </w:t>
      </w:r>
      <w:r w:rsidRPr="004718F5">
        <w:t xml:space="preserve">PSCell continuously and UE shall start sending ACK/NACK reports. The SS shall monitor </w:t>
      </w:r>
      <w:r w:rsidR="001361A0" w:rsidRPr="004718F5">
        <w:t xml:space="preserve">DTX on PCell and </w:t>
      </w:r>
      <w:r w:rsidRPr="004718F5">
        <w:t>ACK/NACK/DTX on PSCell.</w:t>
      </w:r>
    </w:p>
    <w:p w14:paraId="4B3CD1F9" w14:textId="607701B6" w:rsidR="001361A0" w:rsidRPr="004718F5" w:rsidRDefault="00C428AB" w:rsidP="001361A0">
      <w:pPr>
        <w:pStyle w:val="B10"/>
        <w:rPr>
          <w:rFonts w:eastAsia="??"/>
        </w:rPr>
      </w:pPr>
      <w:r w:rsidRPr="004718F5">
        <w:t>6.</w:t>
      </w:r>
      <w:r w:rsidRPr="004718F5">
        <w:tab/>
        <w:t xml:space="preserve">If more than 99.5% of uplink transmissions </w:t>
      </w:r>
      <w:r w:rsidR="001361A0" w:rsidRPr="004718F5">
        <w:t xml:space="preserve">on PSCell </w:t>
      </w:r>
      <w:r w:rsidRPr="004718F5">
        <w:t xml:space="preserve">are received by SS then count a success for the event </w:t>
      </w:r>
      <w:r w:rsidR="000422D1" w:rsidRPr="004718F5">
        <w:t>"</w:t>
      </w:r>
      <w:r w:rsidRPr="004718F5">
        <w:t>ACK/NACK</w:t>
      </w:r>
      <w:r w:rsidR="000422D1" w:rsidRPr="004718F5">
        <w:t>"</w:t>
      </w:r>
      <w:r w:rsidRPr="004718F5">
        <w:t xml:space="preserve">. Otherwise count a fail for the event </w:t>
      </w:r>
      <w:r w:rsidR="000422D1" w:rsidRPr="004718F5">
        <w:t>"</w:t>
      </w:r>
      <w:r w:rsidRPr="004718F5">
        <w:t>ACK/NACK</w:t>
      </w:r>
      <w:r w:rsidR="000422D1" w:rsidRPr="004718F5">
        <w:rPr>
          <w:rFonts w:eastAsia="??"/>
        </w:rPr>
        <w:t>"</w:t>
      </w:r>
      <w:r w:rsidRPr="004718F5">
        <w:rPr>
          <w:rFonts w:eastAsia="??"/>
        </w:rPr>
        <w:t>.</w:t>
      </w:r>
    </w:p>
    <w:p w14:paraId="775017F8" w14:textId="77777777" w:rsidR="001361A0" w:rsidRPr="004718F5" w:rsidRDefault="001361A0" w:rsidP="001361A0">
      <w:pPr>
        <w:pStyle w:val="B10"/>
        <w:rPr>
          <w:rFonts w:eastAsia="??"/>
        </w:rPr>
      </w:pPr>
      <w:r w:rsidRPr="004718F5">
        <w:rPr>
          <w:rFonts w:eastAsia="??"/>
        </w:rPr>
        <w:t>6a.</w:t>
      </w:r>
      <w:r w:rsidRPr="004718F5">
        <w:rPr>
          <w:rFonts w:eastAsia="??"/>
        </w:rPr>
        <w:tab/>
        <w:t>If no longer than X consecutive DTX on PCell is observed by the SS, then count a success for the event “PCell DTX”. Otherwise count a fail for the event “PCell DTX”. Where,</w:t>
      </w:r>
    </w:p>
    <w:p w14:paraId="56B46F1E" w14:textId="77777777" w:rsidR="001361A0" w:rsidRPr="004718F5" w:rsidRDefault="001361A0" w:rsidP="001361A0">
      <w:pPr>
        <w:pStyle w:val="B10"/>
        <w:rPr>
          <w:rFonts w:eastAsia="??"/>
        </w:rPr>
      </w:pPr>
      <w:r w:rsidRPr="004718F5">
        <w:rPr>
          <w:rFonts w:eastAsia="??"/>
        </w:rPr>
        <w:t>-</w:t>
      </w:r>
      <w:r w:rsidRPr="004718F5">
        <w:rPr>
          <w:rFonts w:eastAsia="??"/>
        </w:rPr>
        <w:tab/>
        <w:t>For test configuration 4.5.2.6-1, 4.5.2.6-2 and 4.5.2.6-3,</w:t>
      </w:r>
    </w:p>
    <w:p w14:paraId="6317ACA3" w14:textId="77777777" w:rsidR="001361A0" w:rsidRPr="004718F5" w:rsidRDefault="001361A0" w:rsidP="002A717D">
      <w:pPr>
        <w:pStyle w:val="B2"/>
        <w:rPr>
          <w:rFonts w:eastAsia="??"/>
        </w:rPr>
      </w:pPr>
      <w:r w:rsidRPr="004718F5">
        <w:rPr>
          <w:rFonts w:eastAsia="??"/>
        </w:rPr>
        <w:t>-</w:t>
      </w:r>
      <w:r w:rsidRPr="004718F5">
        <w:rPr>
          <w:rFonts w:eastAsia="??"/>
        </w:rPr>
        <w:tab/>
        <w:t>X = 1 if the PCell is not in the same band as the deactivated SCell, otherwise X = 9.</w:t>
      </w:r>
    </w:p>
    <w:p w14:paraId="1E46C1C8" w14:textId="77777777" w:rsidR="001361A0" w:rsidRPr="004718F5" w:rsidRDefault="001361A0" w:rsidP="001361A0">
      <w:pPr>
        <w:pStyle w:val="B10"/>
        <w:rPr>
          <w:rFonts w:eastAsia="??"/>
        </w:rPr>
      </w:pPr>
      <w:r w:rsidRPr="004718F5">
        <w:rPr>
          <w:rFonts w:eastAsia="??"/>
        </w:rPr>
        <w:t>-</w:t>
      </w:r>
      <w:r w:rsidRPr="004718F5">
        <w:rPr>
          <w:rFonts w:eastAsia="??"/>
        </w:rPr>
        <w:tab/>
        <w:t>For test configuration 4.5.2.6-4, 4.5.2.6-5 and 4.5.2.6-6,</w:t>
      </w:r>
    </w:p>
    <w:p w14:paraId="589F69C8" w14:textId="1B84E3F5" w:rsidR="00C428AB" w:rsidRPr="004718F5" w:rsidRDefault="001361A0" w:rsidP="002A717D">
      <w:pPr>
        <w:pStyle w:val="B2"/>
      </w:pPr>
      <w:r w:rsidRPr="004718F5">
        <w:rPr>
          <w:rFonts w:eastAsia="??"/>
        </w:rPr>
        <w:t>-</w:t>
      </w:r>
      <w:r w:rsidRPr="004718F5">
        <w:rPr>
          <w:rFonts w:eastAsia="??"/>
        </w:rPr>
        <w:tab/>
        <w:t>X = 1 if the PCell is not in the same band as the deactivated SCell, otherwise X = 5.</w:t>
      </w:r>
    </w:p>
    <w:p w14:paraId="3458C699" w14:textId="76D2337B" w:rsidR="001361A0" w:rsidRPr="004718F5" w:rsidRDefault="00C428AB" w:rsidP="001361A0">
      <w:pPr>
        <w:pStyle w:val="B10"/>
      </w:pPr>
      <w:r w:rsidRPr="004718F5">
        <w:t>7.</w:t>
      </w:r>
      <w:r w:rsidRPr="004718F5">
        <w:tab/>
        <w:t xml:space="preserve">If no </w:t>
      </w:r>
      <w:r w:rsidR="001361A0" w:rsidRPr="004718F5">
        <w:t>longer than X</w:t>
      </w:r>
      <w:r w:rsidRPr="004718F5">
        <w:t xml:space="preserve">consecutive DTX </w:t>
      </w:r>
      <w:r w:rsidR="001361A0" w:rsidRPr="004718F5">
        <w:t xml:space="preserve">on PSCell </w:t>
      </w:r>
      <w:r w:rsidRPr="004718F5">
        <w:t xml:space="preserve">is observed by the SS, then count a success for the event </w:t>
      </w:r>
      <w:r w:rsidR="000422D1" w:rsidRPr="004718F5">
        <w:t>"</w:t>
      </w:r>
      <w:r w:rsidR="001361A0" w:rsidRPr="004718F5">
        <w:t xml:space="preserve">PSCell </w:t>
      </w:r>
      <w:r w:rsidRPr="004718F5">
        <w:t>DTX</w:t>
      </w:r>
      <w:r w:rsidR="000422D1" w:rsidRPr="004718F5">
        <w:t>"</w:t>
      </w:r>
      <w:r w:rsidRPr="004718F5">
        <w:t xml:space="preserve">. Otherwise count a fail for the event </w:t>
      </w:r>
      <w:r w:rsidR="000422D1" w:rsidRPr="004718F5">
        <w:t>"</w:t>
      </w:r>
      <w:r w:rsidR="001361A0" w:rsidRPr="004718F5">
        <w:t xml:space="preserve">PSCell </w:t>
      </w:r>
      <w:r w:rsidRPr="004718F5">
        <w:t>DTX</w:t>
      </w:r>
      <w:r w:rsidR="000422D1" w:rsidRPr="004718F5">
        <w:rPr>
          <w:rFonts w:eastAsia="??"/>
        </w:rPr>
        <w:t>"</w:t>
      </w:r>
      <w:r w:rsidRPr="004718F5">
        <w:t>.</w:t>
      </w:r>
      <w:r w:rsidR="001361A0" w:rsidRPr="004718F5">
        <w:t xml:space="preserve"> Where,</w:t>
      </w:r>
    </w:p>
    <w:p w14:paraId="4CC7A72F" w14:textId="77777777" w:rsidR="001361A0" w:rsidRPr="004718F5" w:rsidRDefault="001361A0" w:rsidP="001361A0">
      <w:pPr>
        <w:pStyle w:val="B10"/>
      </w:pPr>
      <w:r w:rsidRPr="004718F5">
        <w:lastRenderedPageBreak/>
        <w:t>-</w:t>
      </w:r>
      <w:r w:rsidRPr="004718F5">
        <w:tab/>
        <w:t>For test configuration 4.5.2.6-1 and 4.5.2.6-4,</w:t>
      </w:r>
    </w:p>
    <w:p w14:paraId="22659A7B" w14:textId="77777777" w:rsidR="001361A0" w:rsidRPr="004718F5" w:rsidRDefault="001361A0" w:rsidP="002A717D">
      <w:pPr>
        <w:pStyle w:val="B2"/>
      </w:pPr>
      <w:r w:rsidRPr="004718F5">
        <w:t>-</w:t>
      </w:r>
      <w:r w:rsidRPr="004718F5">
        <w:tab/>
        <w:t>Z = interruption length+k1 if k1 ≤ interruption length, otherwise Z = interruption length</w:t>
      </w:r>
    </w:p>
    <w:p w14:paraId="2EE42372" w14:textId="77777777" w:rsidR="001361A0" w:rsidRPr="004718F5" w:rsidRDefault="001361A0" w:rsidP="001361A0">
      <w:pPr>
        <w:pStyle w:val="B10"/>
      </w:pPr>
      <w:r w:rsidRPr="004718F5">
        <w:t>-</w:t>
      </w:r>
      <w:r w:rsidRPr="004718F5">
        <w:tab/>
        <w:t>For test configuration other than 4.5.2.6-1 and 4.5.2.6-4,</w:t>
      </w:r>
    </w:p>
    <w:p w14:paraId="0130A030" w14:textId="77777777" w:rsidR="001361A0" w:rsidRPr="004718F5" w:rsidRDefault="001361A0" w:rsidP="002A717D">
      <w:pPr>
        <w:pStyle w:val="B2"/>
      </w:pPr>
      <w:r w:rsidRPr="004718F5">
        <w:t>-</w:t>
      </w:r>
      <w:r w:rsidRPr="004718F5">
        <w:tab/>
        <w:t>Z = interruption length.</w:t>
      </w:r>
    </w:p>
    <w:p w14:paraId="76AA15C3" w14:textId="53469F93" w:rsidR="00C428AB" w:rsidRPr="004718F5" w:rsidRDefault="001361A0" w:rsidP="001361A0">
      <w:pPr>
        <w:pStyle w:val="B10"/>
      </w:pPr>
      <w:r w:rsidRPr="004718F5">
        <w:t>-</w:t>
      </w:r>
      <w:r w:rsidRPr="004718F5">
        <w:tab/>
        <w:t>Interruption length is given by Table 4.5.2.6.5-2 for inter-band case and Table 4.5.2.6.5-3 for intra-band case.</w:t>
      </w:r>
    </w:p>
    <w:p w14:paraId="5764A1C5" w14:textId="3549E8E6" w:rsidR="007C0B3F" w:rsidRPr="004718F5" w:rsidRDefault="007C0B3F" w:rsidP="004E2380">
      <w:pPr>
        <w:pStyle w:val="B10"/>
        <w:ind w:left="709" w:hanging="425"/>
      </w:pPr>
      <w:r w:rsidRPr="004718F5">
        <w:rPr>
          <w:lang w:eastAsia="zh-CN"/>
        </w:rPr>
        <w:t>7a.</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SCell_Rel according to </w:t>
      </w:r>
      <w:r w:rsidRPr="004718F5">
        <w:rPr>
          <w:lang w:eastAsia="sv-SE"/>
        </w:rPr>
        <w:t>4.5.2.6.4.3</w:t>
      </w:r>
      <w:r w:rsidRPr="004718F5">
        <w:t xml:space="preserve">-4 </w:t>
      </w:r>
      <w:r w:rsidRPr="004718F5">
        <w:rPr>
          <w:lang w:eastAsia="zh-TW"/>
        </w:rPr>
        <w:t xml:space="preserve">to release E-UTRA SCell. The UE shall transmit </w:t>
      </w:r>
      <w:r w:rsidRPr="004718F5">
        <w:rPr>
          <w:i/>
          <w:lang w:eastAsia="zh-TW"/>
        </w:rPr>
        <w:t>RRCConnectionReconfigurationComplete</w:t>
      </w:r>
      <w:r w:rsidRPr="004718F5">
        <w:rPr>
          <w:lang w:eastAsia="zh-TW"/>
        </w:rPr>
        <w:t xml:space="preserve"> message</w:t>
      </w:r>
      <w:r w:rsidRPr="004718F5">
        <w:t>.</w:t>
      </w:r>
    </w:p>
    <w:p w14:paraId="3AED8BAB" w14:textId="77777777" w:rsidR="002A31FE" w:rsidRPr="004718F5" w:rsidRDefault="002A31FE" w:rsidP="002A31FE">
      <w:pPr>
        <w:pStyle w:val="B10"/>
        <w:ind w:left="709" w:hanging="425"/>
      </w:pPr>
      <w:r w:rsidRPr="004718F5">
        <w:rPr>
          <w:lang w:eastAsia="zh-CN"/>
        </w:rPr>
        <w:t>8.</w:t>
      </w:r>
      <w:r w:rsidRPr="004718F5">
        <w:rPr>
          <w:lang w:eastAsia="zh-CN"/>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4613F0F1" w14:textId="77777777" w:rsidR="002A31FE" w:rsidRPr="004718F5" w:rsidRDefault="002A31FE" w:rsidP="002A31FE">
      <w:pPr>
        <w:pStyle w:val="B10"/>
        <w:ind w:left="709" w:hanging="425"/>
        <w:rPr>
          <w:lang w:eastAsia="zh-CN"/>
        </w:rPr>
      </w:pPr>
      <w:r w:rsidRPr="004718F5">
        <w:rPr>
          <w:lang w:eastAsia="zh-CN"/>
        </w:rPr>
        <w:t>9.</w:t>
      </w:r>
      <w:r w:rsidRPr="004718F5">
        <w:rPr>
          <w:lang w:eastAsia="zh-CN"/>
        </w:rPr>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4D6F0B1B" w14:textId="77777777" w:rsidR="00C428AB" w:rsidRPr="004718F5" w:rsidRDefault="00C428AB" w:rsidP="000422D1">
      <w:pPr>
        <w:pStyle w:val="B2"/>
      </w:pPr>
      <w:r w:rsidRPr="004718F5">
        <w:t>-</w:t>
      </w:r>
      <w:r w:rsidRPr="004718F5">
        <w:tab/>
        <w:t xml:space="preserve">switches off and on the UE and ensures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TS 38.508-1 [14] clause 4.5.</w:t>
      </w:r>
    </w:p>
    <w:p w14:paraId="3809FA14" w14:textId="08D77294" w:rsidR="00C428AB" w:rsidRPr="004718F5" w:rsidRDefault="002A31FE" w:rsidP="000422D1">
      <w:pPr>
        <w:pStyle w:val="B10"/>
      </w:pPr>
      <w:r w:rsidRPr="004718F5">
        <w:t>10</w:t>
      </w:r>
      <w:r w:rsidR="00C428AB" w:rsidRPr="004718F5">
        <w:t>.</w:t>
      </w:r>
      <w:r w:rsidR="00C428AB" w:rsidRPr="004718F5">
        <w:tab/>
        <w:t>Repeat step 2-</w:t>
      </w:r>
      <w:r w:rsidRPr="004718F5">
        <w:t xml:space="preserve">9 </w:t>
      </w:r>
      <w:r w:rsidR="00C428AB" w:rsidRPr="004718F5">
        <w:t>until a test verdict has been achieved.</w:t>
      </w:r>
    </w:p>
    <w:p w14:paraId="71CBA0FD" w14:textId="16E196C8" w:rsidR="00C428AB" w:rsidRPr="004718F5" w:rsidRDefault="00C428AB" w:rsidP="000422D1">
      <w:r w:rsidRPr="004718F5">
        <w:t xml:space="preserve">Each of the events "ACK/NACK" </w:t>
      </w:r>
      <w:r w:rsidR="001361A0" w:rsidRPr="004718F5">
        <w:t xml:space="preserve">"PCell DTX" </w:t>
      </w:r>
      <w:r w:rsidRPr="004718F5">
        <w:t>and "</w:t>
      </w:r>
      <w:r w:rsidR="001361A0" w:rsidRPr="004718F5">
        <w:t xml:space="preserve">PSCell </w:t>
      </w:r>
      <w:r w:rsidRPr="004718F5">
        <w:t>DTX" is evaluated independently for the statistic, resulting in an event verdict: pass or fail. Each event is evaluated only until the confidence level according to Table G.2.3-1 in Annex G.2 is achieved. Different events may require different times for a verdict.</w:t>
      </w:r>
    </w:p>
    <w:p w14:paraId="2BEBEDF1" w14:textId="77777777" w:rsidR="00C428AB" w:rsidRPr="004718F5" w:rsidRDefault="00C428AB" w:rsidP="000422D1">
      <w:r w:rsidRPr="004718F5">
        <w:t>If all events pass, the test passes. If one event fails, the test fails.</w:t>
      </w:r>
    </w:p>
    <w:p w14:paraId="1513FCE9" w14:textId="77777777" w:rsidR="00C428AB" w:rsidRPr="004718F5" w:rsidRDefault="00C428AB" w:rsidP="000422D1">
      <w:pPr>
        <w:pStyle w:val="H6"/>
        <w:keepNext w:val="0"/>
        <w:keepLines w:val="0"/>
        <w:rPr>
          <w:lang w:eastAsia="sv-SE"/>
        </w:rPr>
      </w:pPr>
      <w:r w:rsidRPr="004718F5">
        <w:rPr>
          <w:lang w:eastAsia="sv-SE"/>
        </w:rPr>
        <w:t>4.5.2.6.4.3</w:t>
      </w:r>
      <w:r w:rsidRPr="004718F5">
        <w:rPr>
          <w:lang w:eastAsia="sv-SE"/>
        </w:rPr>
        <w:tab/>
        <w:t>Message contents</w:t>
      </w:r>
    </w:p>
    <w:p w14:paraId="3ADA3FA0" w14:textId="448896B3" w:rsidR="00C428AB" w:rsidRPr="004718F5" w:rsidRDefault="00C428AB" w:rsidP="007C6748">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r w:rsidR="007C6748" w:rsidRPr="004718F5">
        <w:rPr>
          <w:lang w:eastAsia="sv-SE"/>
        </w:rPr>
        <w:t>.</w:t>
      </w:r>
    </w:p>
    <w:p w14:paraId="61C7B3D1" w14:textId="77777777" w:rsidR="00C428AB" w:rsidRPr="004718F5" w:rsidRDefault="00C428AB" w:rsidP="000422D1">
      <w:pPr>
        <w:pStyle w:val="TH"/>
        <w:keepNext w:val="0"/>
        <w:keepLines w:val="0"/>
      </w:pPr>
      <w:r w:rsidRPr="004718F5">
        <w:t xml:space="preserve">Table </w:t>
      </w:r>
      <w:r w:rsidRPr="004718F5">
        <w:rPr>
          <w:lang w:eastAsia="sv-SE"/>
        </w:rPr>
        <w:t>4.5.2.6.4.3</w:t>
      </w:r>
      <w:r w:rsidRPr="004718F5">
        <w:t>-1: Common Exception messages</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5969"/>
      </w:tblGrid>
      <w:tr w:rsidR="00C428AB" w:rsidRPr="004718F5" w14:paraId="4B733066" w14:textId="77777777" w:rsidTr="000422D1">
        <w:trPr>
          <w:cantSplit/>
          <w:jc w:val="center"/>
        </w:trPr>
        <w:tc>
          <w:tcPr>
            <w:tcW w:w="9465" w:type="dxa"/>
            <w:gridSpan w:val="2"/>
            <w:tcBorders>
              <w:top w:val="single" w:sz="4" w:space="0" w:color="auto"/>
              <w:left w:val="single" w:sz="4" w:space="0" w:color="auto"/>
              <w:bottom w:val="single" w:sz="4" w:space="0" w:color="auto"/>
              <w:right w:val="single" w:sz="4" w:space="0" w:color="auto"/>
            </w:tcBorders>
            <w:hideMark/>
          </w:tcPr>
          <w:p w14:paraId="454A38D6" w14:textId="5B2C213F"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3FB8C19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D149DE9" w14:textId="1B505E6C"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969" w:type="dxa"/>
            <w:tcBorders>
              <w:top w:val="single" w:sz="4" w:space="0" w:color="auto"/>
              <w:left w:val="single" w:sz="4" w:space="0" w:color="auto"/>
              <w:bottom w:val="single" w:sz="4" w:space="0" w:color="auto"/>
              <w:right w:val="single" w:sz="4" w:space="0" w:color="auto"/>
            </w:tcBorders>
          </w:tcPr>
          <w:p w14:paraId="3AFAB9DA" w14:textId="77777777" w:rsidR="00C428AB" w:rsidRPr="004718F5" w:rsidRDefault="00C428AB" w:rsidP="000422D1">
            <w:pPr>
              <w:pStyle w:val="TAL"/>
              <w:keepNext w:val="0"/>
              <w:keepLines w:val="0"/>
            </w:pPr>
          </w:p>
        </w:tc>
      </w:tr>
      <w:tr w:rsidR="00C428AB" w:rsidRPr="004718F5" w14:paraId="74A68A4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E80FE2" w14:textId="34E6E446"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969" w:type="dxa"/>
            <w:tcBorders>
              <w:top w:val="single" w:sz="4" w:space="0" w:color="auto"/>
              <w:left w:val="single" w:sz="4" w:space="0" w:color="auto"/>
              <w:bottom w:val="single" w:sz="4" w:space="0" w:color="auto"/>
              <w:right w:val="single" w:sz="4" w:space="0" w:color="auto"/>
            </w:tcBorders>
          </w:tcPr>
          <w:p w14:paraId="3AB609E6" w14:textId="1AEA28BD" w:rsidR="00C428AB" w:rsidRPr="004718F5" w:rsidRDefault="00C34A51" w:rsidP="000422D1">
            <w:pPr>
              <w:pStyle w:val="TAL"/>
              <w:keepNext w:val="0"/>
              <w:keepLines w:val="0"/>
            </w:pPr>
            <w:r w:rsidRPr="004718F5">
              <w:rPr>
                <w:lang w:eastAsia="ko-KR"/>
              </w:rPr>
              <w:t xml:space="preserve">Table H.3.4-10 with </w:t>
            </w:r>
            <w:r w:rsidRPr="004718F5">
              <w:t>A3-offset = 15</w:t>
            </w:r>
          </w:p>
        </w:tc>
      </w:tr>
    </w:tbl>
    <w:p w14:paraId="1AC156FA" w14:textId="77777777" w:rsidR="00C428AB" w:rsidRPr="004718F5" w:rsidRDefault="00C428AB" w:rsidP="000422D1">
      <w:pPr>
        <w:rPr>
          <w:lang w:eastAsia="sv-SE"/>
        </w:rPr>
      </w:pPr>
    </w:p>
    <w:p w14:paraId="53C1371E" w14:textId="77A6FE90" w:rsidR="00C34A51" w:rsidRPr="004718F5" w:rsidRDefault="00C428AB" w:rsidP="004E2380">
      <w:pPr>
        <w:pStyle w:val="TH"/>
      </w:pPr>
      <w:r w:rsidRPr="004718F5">
        <w:t xml:space="preserve">Table </w:t>
      </w:r>
      <w:r w:rsidRPr="004718F5">
        <w:rPr>
          <w:lang w:eastAsia="sv-SE"/>
        </w:rPr>
        <w:t>4.5.2.6.4.3</w:t>
      </w:r>
      <w:r w:rsidRPr="004718F5">
        <w:t xml:space="preserve">-2: </w:t>
      </w:r>
      <w:r w:rsidR="00C34A51" w:rsidRPr="004718F5">
        <w:t>Void</w:t>
      </w:r>
    </w:p>
    <w:p w14:paraId="5C80DB43" w14:textId="77777777" w:rsidR="004E2380" w:rsidRPr="004718F5" w:rsidRDefault="004E2380" w:rsidP="004E2380">
      <w:pPr>
        <w:rPr>
          <w:lang w:eastAsia="sv-SE"/>
        </w:rPr>
      </w:pPr>
    </w:p>
    <w:p w14:paraId="4257917F" w14:textId="77777777" w:rsidR="00C428AB" w:rsidRPr="004718F5" w:rsidRDefault="00C428AB" w:rsidP="000422D1">
      <w:pPr>
        <w:pStyle w:val="TH"/>
        <w:keepNext w:val="0"/>
        <w:keepLines w:val="0"/>
      </w:pPr>
      <w:r w:rsidRPr="004718F5">
        <w:t xml:space="preserve">Table </w:t>
      </w:r>
      <w:r w:rsidRPr="004718F5">
        <w:rPr>
          <w:lang w:eastAsia="sv-SE"/>
        </w:rPr>
        <w:t>4.5.2.6.4.3</w:t>
      </w:r>
      <w:r w:rsidRPr="004718F5">
        <w:t xml:space="preserve">-3: </w:t>
      </w:r>
      <w:r w:rsidRPr="004718F5">
        <w:rPr>
          <w:i/>
          <w:iCs/>
        </w:rPr>
        <w:t>RRCConnectionReconfiguration</w:t>
      </w:r>
      <w:r w:rsidRPr="004718F5">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00"/>
        <w:gridCol w:w="2058"/>
        <w:gridCol w:w="1559"/>
        <w:gridCol w:w="1521"/>
      </w:tblGrid>
      <w:tr w:rsidR="00C428AB" w:rsidRPr="004718F5" w14:paraId="1B68709A" w14:textId="77777777" w:rsidTr="007C0B3F">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475847D" w14:textId="403AD8EF" w:rsidR="00C428AB" w:rsidRPr="004718F5" w:rsidRDefault="00C428AB" w:rsidP="000422D1">
            <w:pPr>
              <w:pStyle w:val="TAL"/>
              <w:keepNext w:val="0"/>
              <w:keepLines w:val="0"/>
              <w:rPr>
                <w:lang w:eastAsia="ja-JP"/>
              </w:rPr>
            </w:pPr>
            <w:r w:rsidRPr="004718F5">
              <w:rPr>
                <w:lang w:eastAsia="ja-JP"/>
              </w:rPr>
              <w:t>Derivation</w:t>
            </w:r>
            <w:r w:rsidR="000422D1" w:rsidRPr="004718F5">
              <w:rPr>
                <w:lang w:eastAsia="ja-JP"/>
              </w:rPr>
              <w:t xml:space="preserve"> </w:t>
            </w:r>
            <w:r w:rsidRPr="004718F5">
              <w:rPr>
                <w:lang w:eastAsia="ja-JP"/>
              </w:rPr>
              <w:t>Path:</w:t>
            </w:r>
            <w:r w:rsidR="000422D1" w:rsidRPr="004718F5">
              <w:rPr>
                <w:lang w:eastAsia="ja-JP"/>
              </w:rPr>
              <w:t xml:space="preserve"> </w:t>
            </w:r>
            <w:r w:rsidRPr="004718F5">
              <w:rPr>
                <w:lang w:eastAsia="ja-JP"/>
              </w:rPr>
              <w:t>36.508</w:t>
            </w:r>
            <w:r w:rsidR="000422D1" w:rsidRPr="004718F5">
              <w:rPr>
                <w:lang w:eastAsia="ja-JP"/>
              </w:rPr>
              <w:t xml:space="preserve"> </w:t>
            </w:r>
            <w:r w:rsidRPr="004718F5">
              <w:rPr>
                <w:lang w:eastAsia="ja-JP"/>
              </w:rPr>
              <w:t>Table</w:t>
            </w:r>
            <w:r w:rsidR="000422D1" w:rsidRPr="004718F5">
              <w:rPr>
                <w:lang w:eastAsia="ja-JP"/>
              </w:rPr>
              <w:t xml:space="preserve"> </w:t>
            </w:r>
            <w:r w:rsidRPr="004718F5">
              <w:rPr>
                <w:lang w:eastAsia="ja-JP"/>
              </w:rPr>
              <w:t>4.6.1-8,</w:t>
            </w:r>
            <w:r w:rsidR="000422D1" w:rsidRPr="004718F5">
              <w:rPr>
                <w:lang w:eastAsia="ja-JP"/>
              </w:rPr>
              <w:t xml:space="preserve"> </w:t>
            </w:r>
            <w:r w:rsidRPr="004718F5">
              <w:rPr>
                <w:lang w:eastAsia="ja-JP"/>
              </w:rPr>
              <w:t>condition</w:t>
            </w:r>
            <w:r w:rsidR="000422D1" w:rsidRPr="004718F5">
              <w:rPr>
                <w:lang w:eastAsia="ja-JP"/>
              </w:rPr>
              <w:t xml:space="preserve"> </w:t>
            </w:r>
            <w:r w:rsidRPr="004718F5">
              <w:rPr>
                <w:lang w:eastAsia="ja-JP"/>
              </w:rPr>
              <w:t>SCell_AddMod</w:t>
            </w:r>
          </w:p>
        </w:tc>
      </w:tr>
      <w:tr w:rsidR="00C34A51" w:rsidRPr="004718F5" w14:paraId="134AC38C" w14:textId="6355E634"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9D674C6" w14:textId="38DFFE93" w:rsidR="00C34A51" w:rsidRPr="004718F5" w:rsidRDefault="00C34A51" w:rsidP="00C34A51">
            <w:pPr>
              <w:pStyle w:val="TAH"/>
              <w:rPr>
                <w:lang w:eastAsia="ja-JP"/>
              </w:rPr>
            </w:pPr>
            <w:r w:rsidRPr="004718F5">
              <w:t>Information Element</w:t>
            </w:r>
          </w:p>
        </w:tc>
        <w:tc>
          <w:tcPr>
            <w:tcW w:w="2058" w:type="dxa"/>
            <w:tcBorders>
              <w:top w:val="single" w:sz="4" w:space="0" w:color="auto"/>
              <w:left w:val="single" w:sz="4" w:space="0" w:color="auto"/>
              <w:bottom w:val="single" w:sz="4" w:space="0" w:color="auto"/>
              <w:right w:val="single" w:sz="4" w:space="0" w:color="auto"/>
            </w:tcBorders>
          </w:tcPr>
          <w:p w14:paraId="2778FF49" w14:textId="04362DFD" w:rsidR="00C34A51" w:rsidRPr="004718F5" w:rsidRDefault="00C34A51" w:rsidP="00C34A51">
            <w:pPr>
              <w:pStyle w:val="TAH"/>
              <w:rPr>
                <w:lang w:eastAsia="ja-JP"/>
              </w:rPr>
            </w:pPr>
            <w:r w:rsidRPr="004718F5">
              <w:t>Value/remark</w:t>
            </w:r>
          </w:p>
        </w:tc>
        <w:tc>
          <w:tcPr>
            <w:tcW w:w="1559" w:type="dxa"/>
            <w:tcBorders>
              <w:top w:val="single" w:sz="4" w:space="0" w:color="auto"/>
              <w:left w:val="single" w:sz="4" w:space="0" w:color="auto"/>
              <w:bottom w:val="single" w:sz="4" w:space="0" w:color="auto"/>
              <w:right w:val="single" w:sz="4" w:space="0" w:color="auto"/>
            </w:tcBorders>
          </w:tcPr>
          <w:p w14:paraId="1EFE2DFD" w14:textId="2D8EFB8F" w:rsidR="00C34A51" w:rsidRPr="004718F5" w:rsidRDefault="00C34A51" w:rsidP="00C34A51">
            <w:pPr>
              <w:pStyle w:val="TAH"/>
              <w:rPr>
                <w:lang w:eastAsia="ja-JP"/>
              </w:rPr>
            </w:pPr>
            <w:r w:rsidRPr="004718F5">
              <w:t>Comment</w:t>
            </w:r>
          </w:p>
        </w:tc>
        <w:tc>
          <w:tcPr>
            <w:tcW w:w="1521" w:type="dxa"/>
            <w:tcBorders>
              <w:top w:val="single" w:sz="4" w:space="0" w:color="auto"/>
              <w:left w:val="single" w:sz="4" w:space="0" w:color="auto"/>
              <w:bottom w:val="single" w:sz="4" w:space="0" w:color="auto"/>
              <w:right w:val="single" w:sz="4" w:space="0" w:color="auto"/>
            </w:tcBorders>
          </w:tcPr>
          <w:p w14:paraId="716D4A67" w14:textId="61555CB6" w:rsidR="00C34A51" w:rsidRPr="004718F5" w:rsidRDefault="00C34A51" w:rsidP="00C34A51">
            <w:pPr>
              <w:pStyle w:val="TAH"/>
              <w:rPr>
                <w:lang w:eastAsia="ja-JP"/>
              </w:rPr>
            </w:pPr>
            <w:r w:rsidRPr="004718F5">
              <w:t>Condition</w:t>
            </w:r>
          </w:p>
        </w:tc>
      </w:tr>
      <w:tr w:rsidR="00C34A51" w:rsidRPr="004718F5" w14:paraId="54848158"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1BF437C3" w14:textId="22D2A210" w:rsidR="00C34A51" w:rsidRPr="004718F5" w:rsidRDefault="00C34A51" w:rsidP="00C34A51">
            <w:pPr>
              <w:pStyle w:val="TAL"/>
              <w:keepNext w:val="0"/>
              <w:keepLines w:val="0"/>
              <w:rPr>
                <w:lang w:eastAsia="ja-JP"/>
              </w:rPr>
            </w:pPr>
            <w:r w:rsidRPr="004718F5">
              <w:t>RRCConnectionReconfiguration ::= SEQUENCE {</w:t>
            </w:r>
          </w:p>
        </w:tc>
        <w:tc>
          <w:tcPr>
            <w:tcW w:w="2058" w:type="dxa"/>
            <w:tcBorders>
              <w:top w:val="single" w:sz="4" w:space="0" w:color="auto"/>
              <w:left w:val="single" w:sz="4" w:space="0" w:color="auto"/>
              <w:bottom w:val="single" w:sz="4" w:space="0" w:color="auto"/>
              <w:right w:val="single" w:sz="4" w:space="0" w:color="auto"/>
            </w:tcBorders>
          </w:tcPr>
          <w:p w14:paraId="030BF9D4"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D7BE027"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4532378" w14:textId="77777777" w:rsidR="00C34A51" w:rsidRPr="004718F5" w:rsidRDefault="00C34A51" w:rsidP="00C34A51">
            <w:pPr>
              <w:pStyle w:val="TAL"/>
              <w:keepNext w:val="0"/>
              <w:keepLines w:val="0"/>
              <w:rPr>
                <w:lang w:eastAsia="ja-JP"/>
              </w:rPr>
            </w:pPr>
          </w:p>
        </w:tc>
      </w:tr>
      <w:tr w:rsidR="00C34A51" w:rsidRPr="004718F5" w14:paraId="0E008203"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2B7C602" w14:textId="05A00187" w:rsidR="00C34A51" w:rsidRPr="004718F5" w:rsidRDefault="00C34A51" w:rsidP="00C34A51">
            <w:pPr>
              <w:pStyle w:val="TAL"/>
              <w:keepNext w:val="0"/>
              <w:keepLines w:val="0"/>
              <w:rPr>
                <w:lang w:eastAsia="ja-JP"/>
              </w:rPr>
            </w:pPr>
            <w:r w:rsidRPr="004718F5">
              <w:t xml:space="preserve">  criticalExtensions CHOICE {</w:t>
            </w:r>
          </w:p>
        </w:tc>
        <w:tc>
          <w:tcPr>
            <w:tcW w:w="2058" w:type="dxa"/>
            <w:tcBorders>
              <w:top w:val="single" w:sz="4" w:space="0" w:color="auto"/>
              <w:left w:val="single" w:sz="4" w:space="0" w:color="auto"/>
              <w:bottom w:val="single" w:sz="4" w:space="0" w:color="auto"/>
              <w:right w:val="single" w:sz="4" w:space="0" w:color="auto"/>
            </w:tcBorders>
          </w:tcPr>
          <w:p w14:paraId="3F342F04"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FFC82B2"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252EC321" w14:textId="77777777" w:rsidR="00C34A51" w:rsidRPr="004718F5" w:rsidRDefault="00C34A51" w:rsidP="00C34A51">
            <w:pPr>
              <w:pStyle w:val="TAL"/>
              <w:keepNext w:val="0"/>
              <w:keepLines w:val="0"/>
              <w:rPr>
                <w:lang w:eastAsia="ja-JP"/>
              </w:rPr>
            </w:pPr>
          </w:p>
        </w:tc>
      </w:tr>
      <w:tr w:rsidR="00C34A51" w:rsidRPr="004718F5" w14:paraId="53C59729"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1FD54E3" w14:textId="666756FB" w:rsidR="00C34A51" w:rsidRPr="004718F5" w:rsidRDefault="00C34A51" w:rsidP="00C34A51">
            <w:pPr>
              <w:pStyle w:val="TAL"/>
              <w:keepNext w:val="0"/>
              <w:keepLines w:val="0"/>
              <w:rPr>
                <w:lang w:eastAsia="ja-JP"/>
              </w:rPr>
            </w:pPr>
            <w:r w:rsidRPr="004718F5">
              <w:t xml:space="preserve">    c1 CHOICE{</w:t>
            </w:r>
          </w:p>
        </w:tc>
        <w:tc>
          <w:tcPr>
            <w:tcW w:w="2058" w:type="dxa"/>
            <w:tcBorders>
              <w:top w:val="single" w:sz="4" w:space="0" w:color="auto"/>
              <w:left w:val="single" w:sz="4" w:space="0" w:color="auto"/>
              <w:bottom w:val="single" w:sz="4" w:space="0" w:color="auto"/>
              <w:right w:val="single" w:sz="4" w:space="0" w:color="auto"/>
            </w:tcBorders>
          </w:tcPr>
          <w:p w14:paraId="4EAE6E24"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4C44794"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48FAACD7" w14:textId="77777777" w:rsidR="00C34A51" w:rsidRPr="004718F5" w:rsidRDefault="00C34A51" w:rsidP="00C34A51">
            <w:pPr>
              <w:pStyle w:val="TAL"/>
              <w:keepNext w:val="0"/>
              <w:keepLines w:val="0"/>
              <w:rPr>
                <w:lang w:eastAsia="ja-JP"/>
              </w:rPr>
            </w:pPr>
          </w:p>
        </w:tc>
      </w:tr>
      <w:tr w:rsidR="00C34A51" w:rsidRPr="004718F5" w14:paraId="64CC934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2BFF64E9" w14:textId="2580CB34" w:rsidR="00C34A51" w:rsidRPr="004718F5" w:rsidRDefault="00C34A51" w:rsidP="00C34A51">
            <w:pPr>
              <w:pStyle w:val="TAL"/>
              <w:keepNext w:val="0"/>
              <w:keepLines w:val="0"/>
              <w:rPr>
                <w:lang w:eastAsia="ja-JP"/>
              </w:rPr>
            </w:pPr>
            <w:r w:rsidRPr="004718F5">
              <w:t xml:space="preserve">      rrcConnectionReconfiguration-r8 ::= SEQUENCE {</w:t>
            </w:r>
          </w:p>
        </w:tc>
        <w:tc>
          <w:tcPr>
            <w:tcW w:w="2058" w:type="dxa"/>
            <w:tcBorders>
              <w:top w:val="single" w:sz="4" w:space="0" w:color="auto"/>
              <w:left w:val="single" w:sz="4" w:space="0" w:color="auto"/>
              <w:bottom w:val="single" w:sz="4" w:space="0" w:color="auto"/>
              <w:right w:val="single" w:sz="4" w:space="0" w:color="auto"/>
            </w:tcBorders>
          </w:tcPr>
          <w:p w14:paraId="7FCEFFE7"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33C4923"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7ACEA63E" w14:textId="77777777" w:rsidR="00C34A51" w:rsidRPr="004718F5" w:rsidRDefault="00C34A51" w:rsidP="00C34A51">
            <w:pPr>
              <w:pStyle w:val="TAL"/>
              <w:keepNext w:val="0"/>
              <w:keepLines w:val="0"/>
              <w:rPr>
                <w:lang w:eastAsia="ja-JP"/>
              </w:rPr>
            </w:pPr>
          </w:p>
        </w:tc>
      </w:tr>
      <w:tr w:rsidR="00C34A51" w:rsidRPr="004718F5" w14:paraId="0816653A"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2B1146" w14:textId="59005292" w:rsidR="00C34A51" w:rsidRPr="004718F5" w:rsidRDefault="00C34A51" w:rsidP="00C34A51">
            <w:pPr>
              <w:pStyle w:val="TAL"/>
              <w:keepNext w:val="0"/>
              <w:keepLines w:val="0"/>
              <w:ind w:firstLine="537"/>
              <w:rPr>
                <w:lang w:eastAsia="ja-JP"/>
              </w:rPr>
            </w:pPr>
            <w:r w:rsidRPr="004718F5">
              <w:t>measConfig</w:t>
            </w:r>
          </w:p>
        </w:tc>
        <w:tc>
          <w:tcPr>
            <w:tcW w:w="2058" w:type="dxa"/>
            <w:tcBorders>
              <w:top w:val="single" w:sz="4" w:space="0" w:color="auto"/>
              <w:left w:val="single" w:sz="4" w:space="0" w:color="auto"/>
              <w:bottom w:val="single" w:sz="4" w:space="0" w:color="auto"/>
              <w:right w:val="single" w:sz="4" w:space="0" w:color="auto"/>
            </w:tcBorders>
          </w:tcPr>
          <w:p w14:paraId="71427D13" w14:textId="7C6C8C38" w:rsidR="00C34A51" w:rsidRPr="004718F5" w:rsidRDefault="00C34A51" w:rsidP="00C34A51">
            <w:pPr>
              <w:pStyle w:val="TAL"/>
              <w:keepNext w:val="0"/>
              <w:keepLines w:val="0"/>
              <w:rPr>
                <w:lang w:eastAsia="ja-JP"/>
              </w:rPr>
            </w:pPr>
            <w:r w:rsidRPr="004718F5">
              <w:t>MeasConfig-DEFAULT</w:t>
            </w:r>
          </w:p>
        </w:tc>
        <w:tc>
          <w:tcPr>
            <w:tcW w:w="1559" w:type="dxa"/>
            <w:tcBorders>
              <w:top w:val="single" w:sz="4" w:space="0" w:color="auto"/>
              <w:left w:val="single" w:sz="4" w:space="0" w:color="auto"/>
              <w:bottom w:val="single" w:sz="4" w:space="0" w:color="auto"/>
              <w:right w:val="single" w:sz="4" w:space="0" w:color="auto"/>
            </w:tcBorders>
          </w:tcPr>
          <w:p w14:paraId="1EC52928" w14:textId="6B4C30BC" w:rsidR="00C34A51" w:rsidRPr="004718F5" w:rsidRDefault="00C34A51" w:rsidP="00C34A51">
            <w:pPr>
              <w:pStyle w:val="TAL"/>
              <w:keepNext w:val="0"/>
              <w:keepLines w:val="0"/>
              <w:rPr>
                <w:lang w:eastAsia="ja-JP"/>
              </w:rPr>
            </w:pPr>
            <w:r w:rsidRPr="004718F5">
              <w:t>Table H.3.4-4</w:t>
            </w:r>
          </w:p>
        </w:tc>
        <w:tc>
          <w:tcPr>
            <w:tcW w:w="1521" w:type="dxa"/>
            <w:tcBorders>
              <w:top w:val="single" w:sz="4" w:space="0" w:color="auto"/>
              <w:left w:val="single" w:sz="4" w:space="0" w:color="auto"/>
              <w:bottom w:val="single" w:sz="4" w:space="0" w:color="auto"/>
              <w:right w:val="single" w:sz="4" w:space="0" w:color="auto"/>
            </w:tcBorders>
          </w:tcPr>
          <w:p w14:paraId="64F687D1" w14:textId="77777777" w:rsidR="00C34A51" w:rsidRPr="004718F5" w:rsidRDefault="00C34A51" w:rsidP="00C34A51">
            <w:pPr>
              <w:pStyle w:val="TAL"/>
            </w:pPr>
            <w:r w:rsidRPr="004718F5">
              <w:t>E-UTRA_Deactivated_SCell AND</w:t>
            </w:r>
          </w:p>
          <w:p w14:paraId="0CC8A2B3" w14:textId="60C54FF0" w:rsidR="00C34A51" w:rsidRPr="004718F5" w:rsidRDefault="00C34A51" w:rsidP="00C34A51">
            <w:pPr>
              <w:pStyle w:val="TAL"/>
              <w:keepNext w:val="0"/>
              <w:keepLines w:val="0"/>
              <w:rPr>
                <w:lang w:eastAsia="ja-JP"/>
              </w:rPr>
            </w:pPr>
            <w:r w:rsidRPr="004718F5">
              <w:t>GAPLESS</w:t>
            </w:r>
          </w:p>
        </w:tc>
      </w:tr>
      <w:tr w:rsidR="00C34A51" w:rsidRPr="004718F5" w14:paraId="68C5BC0D"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AC80BC4" w14:textId="0C98A36D" w:rsidR="00C34A51" w:rsidRPr="004718F5" w:rsidRDefault="00C34A51" w:rsidP="00C34A51">
            <w:pPr>
              <w:pStyle w:val="TAL"/>
              <w:keepNext w:val="0"/>
              <w:keepLines w:val="0"/>
              <w:rPr>
                <w:lang w:eastAsia="ja-JP"/>
              </w:rPr>
            </w:pPr>
            <w:r w:rsidRPr="004718F5">
              <w:lastRenderedPageBreak/>
              <w:t xml:space="preserve">      }</w:t>
            </w:r>
          </w:p>
        </w:tc>
        <w:tc>
          <w:tcPr>
            <w:tcW w:w="2058" w:type="dxa"/>
            <w:tcBorders>
              <w:top w:val="single" w:sz="4" w:space="0" w:color="auto"/>
              <w:left w:val="single" w:sz="4" w:space="0" w:color="auto"/>
              <w:bottom w:val="single" w:sz="4" w:space="0" w:color="auto"/>
              <w:right w:val="single" w:sz="4" w:space="0" w:color="auto"/>
            </w:tcBorders>
          </w:tcPr>
          <w:p w14:paraId="477843F5"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D3DB1A"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9897120" w14:textId="77777777" w:rsidR="00C34A51" w:rsidRPr="004718F5" w:rsidRDefault="00C34A51" w:rsidP="00C34A51">
            <w:pPr>
              <w:pStyle w:val="TAL"/>
              <w:keepNext w:val="0"/>
              <w:keepLines w:val="0"/>
              <w:rPr>
                <w:lang w:eastAsia="ja-JP"/>
              </w:rPr>
            </w:pPr>
          </w:p>
        </w:tc>
      </w:tr>
      <w:tr w:rsidR="00C34A51" w:rsidRPr="004718F5" w14:paraId="71FAA5F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DEBF9F" w14:textId="56C23C07" w:rsidR="00C34A51" w:rsidRPr="004718F5" w:rsidRDefault="00C34A51" w:rsidP="00C34A51">
            <w:pPr>
              <w:pStyle w:val="TAL"/>
              <w:keepNext w:val="0"/>
              <w:keepLines w:val="0"/>
              <w:rPr>
                <w:lang w:eastAsia="ja-JP"/>
              </w:rPr>
            </w:pPr>
            <w:r w:rsidRPr="004718F5">
              <w:t xml:space="preserve">    }</w:t>
            </w:r>
          </w:p>
        </w:tc>
        <w:tc>
          <w:tcPr>
            <w:tcW w:w="2058" w:type="dxa"/>
            <w:tcBorders>
              <w:top w:val="single" w:sz="4" w:space="0" w:color="auto"/>
              <w:left w:val="single" w:sz="4" w:space="0" w:color="auto"/>
              <w:bottom w:val="single" w:sz="4" w:space="0" w:color="auto"/>
              <w:right w:val="single" w:sz="4" w:space="0" w:color="auto"/>
            </w:tcBorders>
          </w:tcPr>
          <w:p w14:paraId="5E6A1F23"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395C88"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B9F8694" w14:textId="77777777" w:rsidR="00C34A51" w:rsidRPr="004718F5" w:rsidRDefault="00C34A51" w:rsidP="00C34A51">
            <w:pPr>
              <w:pStyle w:val="TAL"/>
              <w:keepNext w:val="0"/>
              <w:keepLines w:val="0"/>
              <w:rPr>
                <w:lang w:eastAsia="ja-JP"/>
              </w:rPr>
            </w:pPr>
          </w:p>
        </w:tc>
      </w:tr>
      <w:tr w:rsidR="00C34A51" w:rsidRPr="004718F5" w14:paraId="24B9008B"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ECDA114" w14:textId="7485B18E" w:rsidR="00C34A51" w:rsidRPr="004718F5" w:rsidRDefault="00C34A51" w:rsidP="00C34A51">
            <w:pPr>
              <w:pStyle w:val="TAL"/>
              <w:keepNext w:val="0"/>
              <w:keepLines w:val="0"/>
              <w:rPr>
                <w:lang w:eastAsia="ja-JP"/>
              </w:rPr>
            </w:pPr>
            <w:r w:rsidRPr="004718F5">
              <w:t xml:space="preserve">  }</w:t>
            </w:r>
          </w:p>
        </w:tc>
        <w:tc>
          <w:tcPr>
            <w:tcW w:w="2058" w:type="dxa"/>
            <w:tcBorders>
              <w:top w:val="single" w:sz="4" w:space="0" w:color="auto"/>
              <w:left w:val="single" w:sz="4" w:space="0" w:color="auto"/>
              <w:bottom w:val="single" w:sz="4" w:space="0" w:color="auto"/>
              <w:right w:val="single" w:sz="4" w:space="0" w:color="auto"/>
            </w:tcBorders>
          </w:tcPr>
          <w:p w14:paraId="11A96159"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084815"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AC222AD" w14:textId="77777777" w:rsidR="00C34A51" w:rsidRPr="004718F5" w:rsidRDefault="00C34A51" w:rsidP="00C34A51">
            <w:pPr>
              <w:pStyle w:val="TAL"/>
              <w:keepNext w:val="0"/>
              <w:keepLines w:val="0"/>
              <w:rPr>
                <w:lang w:eastAsia="ja-JP"/>
              </w:rPr>
            </w:pPr>
          </w:p>
        </w:tc>
      </w:tr>
      <w:tr w:rsidR="00C34A51" w:rsidRPr="004718F5" w14:paraId="69EAEC1C"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73A581F6" w14:textId="7470DDF6" w:rsidR="00C34A51" w:rsidRPr="004718F5" w:rsidRDefault="00C34A51" w:rsidP="00C34A51">
            <w:pPr>
              <w:pStyle w:val="TAL"/>
              <w:keepNext w:val="0"/>
              <w:keepLines w:val="0"/>
            </w:pPr>
            <w:r w:rsidRPr="004718F5">
              <w:t>}</w:t>
            </w:r>
          </w:p>
        </w:tc>
        <w:tc>
          <w:tcPr>
            <w:tcW w:w="2058" w:type="dxa"/>
            <w:tcBorders>
              <w:top w:val="single" w:sz="4" w:space="0" w:color="auto"/>
              <w:left w:val="single" w:sz="4" w:space="0" w:color="auto"/>
              <w:bottom w:val="single" w:sz="4" w:space="0" w:color="auto"/>
              <w:right w:val="single" w:sz="4" w:space="0" w:color="auto"/>
            </w:tcBorders>
          </w:tcPr>
          <w:p w14:paraId="2F77A97D" w14:textId="77777777" w:rsidR="00C34A51" w:rsidRPr="004718F5"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ADE246" w14:textId="77777777" w:rsidR="00C34A51" w:rsidRPr="004718F5"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55CE644E" w14:textId="77777777" w:rsidR="00C34A51" w:rsidRPr="004718F5" w:rsidRDefault="00C34A51" w:rsidP="00C34A51">
            <w:pPr>
              <w:pStyle w:val="TAL"/>
              <w:keepNext w:val="0"/>
              <w:keepLines w:val="0"/>
              <w:rPr>
                <w:lang w:eastAsia="ja-JP"/>
              </w:rPr>
            </w:pPr>
          </w:p>
        </w:tc>
      </w:tr>
    </w:tbl>
    <w:p w14:paraId="4204AED5" w14:textId="77777777" w:rsidR="007C0B3F" w:rsidRPr="004718F5" w:rsidRDefault="007C0B3F" w:rsidP="007C0B3F">
      <w:pPr>
        <w:rPr>
          <w:lang w:eastAsia="sv-SE"/>
        </w:rPr>
      </w:pPr>
    </w:p>
    <w:p w14:paraId="48B3EC02" w14:textId="77777777" w:rsidR="007C0B3F" w:rsidRPr="004718F5" w:rsidRDefault="007C0B3F" w:rsidP="007C0B3F">
      <w:pPr>
        <w:pStyle w:val="TH"/>
        <w:keepNext w:val="0"/>
        <w:keepLines w:val="0"/>
      </w:pPr>
      <w:r w:rsidRPr="004718F5">
        <w:t xml:space="preserve">Table </w:t>
      </w:r>
      <w:r w:rsidRPr="004718F5">
        <w:rPr>
          <w:lang w:eastAsia="sv-SE"/>
        </w:rPr>
        <w:t>4.5.2.6.4.3</w:t>
      </w:r>
      <w:r w:rsidRPr="004718F5">
        <w:t xml:space="preserve">-4: </w:t>
      </w:r>
      <w:r w:rsidRPr="004718F5">
        <w:rPr>
          <w:i/>
          <w:iCs/>
        </w:rPr>
        <w:t>RRCConnectionReconfiguration</w:t>
      </w:r>
      <w:r w:rsidRPr="004718F5">
        <w:t xml:space="preserve"> in step 7a: SCell releas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7C0B3F" w:rsidRPr="004718F5" w14:paraId="608F2C09" w14:textId="77777777" w:rsidTr="007B38D9">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971DF45" w14:textId="77777777" w:rsidR="007C0B3F" w:rsidRPr="004718F5" w:rsidRDefault="007C0B3F" w:rsidP="007B38D9">
            <w:pPr>
              <w:pStyle w:val="TAL"/>
              <w:keepNext w:val="0"/>
              <w:keepLines w:val="0"/>
              <w:rPr>
                <w:lang w:eastAsia="ja-JP"/>
              </w:rPr>
            </w:pPr>
            <w:r w:rsidRPr="004718F5">
              <w:rPr>
                <w:lang w:eastAsia="ja-JP"/>
              </w:rPr>
              <w:t>Derivation Path: 36.508 Table 4.6.1-8</w:t>
            </w:r>
          </w:p>
        </w:tc>
      </w:tr>
      <w:tr w:rsidR="007C0B3F" w:rsidRPr="004718F5" w14:paraId="69CBF19B" w14:textId="77777777" w:rsidTr="007B38D9">
        <w:tblPrEx>
          <w:jc w:val="left"/>
          <w:tblCellMar>
            <w:left w:w="108" w:type="dxa"/>
          </w:tblCellMar>
          <w:tblLook w:val="0000" w:firstRow="0" w:lastRow="0" w:firstColumn="0" w:lastColumn="0" w:noHBand="0" w:noVBand="0"/>
        </w:tblPrEx>
        <w:tc>
          <w:tcPr>
            <w:tcW w:w="4535" w:type="dxa"/>
          </w:tcPr>
          <w:p w14:paraId="6F994A88" w14:textId="77777777" w:rsidR="007C0B3F" w:rsidRPr="004718F5" w:rsidRDefault="007C0B3F" w:rsidP="007B38D9">
            <w:pPr>
              <w:pStyle w:val="TAH"/>
            </w:pPr>
            <w:r w:rsidRPr="004718F5">
              <w:t>Information Element</w:t>
            </w:r>
          </w:p>
        </w:tc>
        <w:tc>
          <w:tcPr>
            <w:tcW w:w="2267" w:type="dxa"/>
          </w:tcPr>
          <w:p w14:paraId="66CD2782" w14:textId="77777777" w:rsidR="007C0B3F" w:rsidRPr="004718F5" w:rsidRDefault="007C0B3F" w:rsidP="007B38D9">
            <w:pPr>
              <w:pStyle w:val="TAH"/>
            </w:pPr>
            <w:r w:rsidRPr="004718F5">
              <w:t>Value/remark</w:t>
            </w:r>
          </w:p>
        </w:tc>
        <w:tc>
          <w:tcPr>
            <w:tcW w:w="1700" w:type="dxa"/>
          </w:tcPr>
          <w:p w14:paraId="677199D7" w14:textId="77777777" w:rsidR="007C0B3F" w:rsidRPr="004718F5" w:rsidRDefault="007C0B3F" w:rsidP="007B38D9">
            <w:pPr>
              <w:pStyle w:val="TAH"/>
            </w:pPr>
            <w:r w:rsidRPr="004718F5">
              <w:t>Comment</w:t>
            </w:r>
          </w:p>
        </w:tc>
        <w:tc>
          <w:tcPr>
            <w:tcW w:w="1245" w:type="dxa"/>
          </w:tcPr>
          <w:p w14:paraId="0C27B15D" w14:textId="77777777" w:rsidR="007C0B3F" w:rsidRPr="004718F5" w:rsidRDefault="007C0B3F" w:rsidP="007B38D9">
            <w:pPr>
              <w:pStyle w:val="TAH"/>
            </w:pPr>
            <w:r w:rsidRPr="004718F5">
              <w:t>Condition</w:t>
            </w:r>
          </w:p>
        </w:tc>
      </w:tr>
      <w:tr w:rsidR="007C0B3F" w:rsidRPr="004718F5" w14:paraId="7B554B58" w14:textId="77777777" w:rsidTr="007B38D9">
        <w:tblPrEx>
          <w:jc w:val="left"/>
          <w:tblCellMar>
            <w:left w:w="108" w:type="dxa"/>
          </w:tblCellMar>
          <w:tblLook w:val="0000" w:firstRow="0" w:lastRow="0" w:firstColumn="0" w:lastColumn="0" w:noHBand="0" w:noVBand="0"/>
        </w:tblPrEx>
        <w:tc>
          <w:tcPr>
            <w:tcW w:w="4535" w:type="dxa"/>
          </w:tcPr>
          <w:p w14:paraId="5000C9AF" w14:textId="77777777" w:rsidR="007C0B3F" w:rsidRPr="004718F5" w:rsidRDefault="007C0B3F" w:rsidP="007B38D9">
            <w:pPr>
              <w:pStyle w:val="TAL"/>
            </w:pPr>
            <w:r w:rsidRPr="004718F5">
              <w:t>RRCConnectionReconfiguration ::= SEQUENCE {</w:t>
            </w:r>
          </w:p>
        </w:tc>
        <w:tc>
          <w:tcPr>
            <w:tcW w:w="2267" w:type="dxa"/>
          </w:tcPr>
          <w:p w14:paraId="49461A83" w14:textId="77777777" w:rsidR="007C0B3F" w:rsidRPr="004718F5" w:rsidRDefault="007C0B3F" w:rsidP="007B38D9">
            <w:pPr>
              <w:pStyle w:val="TAL"/>
            </w:pPr>
          </w:p>
        </w:tc>
        <w:tc>
          <w:tcPr>
            <w:tcW w:w="1700" w:type="dxa"/>
          </w:tcPr>
          <w:p w14:paraId="2173E890" w14:textId="77777777" w:rsidR="007C0B3F" w:rsidRPr="004718F5" w:rsidRDefault="007C0B3F" w:rsidP="007B38D9">
            <w:pPr>
              <w:pStyle w:val="TAL"/>
            </w:pPr>
          </w:p>
        </w:tc>
        <w:tc>
          <w:tcPr>
            <w:tcW w:w="1245" w:type="dxa"/>
          </w:tcPr>
          <w:p w14:paraId="76AD8F09" w14:textId="77777777" w:rsidR="007C0B3F" w:rsidRPr="004718F5" w:rsidRDefault="007C0B3F" w:rsidP="007B38D9">
            <w:pPr>
              <w:pStyle w:val="TAL"/>
            </w:pPr>
          </w:p>
        </w:tc>
      </w:tr>
      <w:tr w:rsidR="007C0B3F" w:rsidRPr="004718F5" w:rsidDel="008645D2" w14:paraId="280901A2"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2387192" w14:textId="77777777" w:rsidR="007C0B3F" w:rsidRPr="004718F5" w:rsidDel="008645D2" w:rsidRDefault="007C0B3F" w:rsidP="007B38D9">
            <w:pPr>
              <w:pStyle w:val="TAL"/>
            </w:pPr>
            <w:r w:rsidRPr="004718F5">
              <w:t xml:space="preserve">              sCellToReleaseList-r10 </w:t>
            </w:r>
            <w:r w:rsidRPr="004718F5">
              <w:rPr>
                <w:lang w:eastAsia="zh-CN"/>
              </w:rPr>
              <w:t>SEQUENCE (SIZE (1..maxSCell-r10) OF SEQUENCE {</w:t>
            </w:r>
          </w:p>
        </w:tc>
        <w:tc>
          <w:tcPr>
            <w:tcW w:w="2267" w:type="dxa"/>
            <w:tcBorders>
              <w:top w:val="single" w:sz="4" w:space="0" w:color="auto"/>
              <w:left w:val="single" w:sz="4" w:space="0" w:color="auto"/>
              <w:bottom w:val="single" w:sz="4" w:space="0" w:color="auto"/>
              <w:right w:val="single" w:sz="4" w:space="0" w:color="auto"/>
            </w:tcBorders>
          </w:tcPr>
          <w:p w14:paraId="1A69B898" w14:textId="77777777" w:rsidR="007C0B3F" w:rsidRPr="004718F5" w:rsidDel="008645D2" w:rsidRDefault="007C0B3F" w:rsidP="007B38D9">
            <w:pPr>
              <w:pStyle w:val="TAL"/>
            </w:pPr>
            <w:r w:rsidRPr="004718F5">
              <w:t>1 entry</w:t>
            </w:r>
          </w:p>
        </w:tc>
        <w:tc>
          <w:tcPr>
            <w:tcW w:w="1700" w:type="dxa"/>
            <w:tcBorders>
              <w:top w:val="single" w:sz="4" w:space="0" w:color="auto"/>
              <w:left w:val="single" w:sz="4" w:space="0" w:color="auto"/>
              <w:bottom w:val="single" w:sz="4" w:space="0" w:color="auto"/>
              <w:right w:val="single" w:sz="4" w:space="0" w:color="auto"/>
            </w:tcBorders>
          </w:tcPr>
          <w:p w14:paraId="64DB6ECA" w14:textId="77777777" w:rsidR="007C0B3F" w:rsidRPr="004718F5"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13637D7" w14:textId="77777777" w:rsidR="007C0B3F" w:rsidRPr="004718F5" w:rsidDel="008645D2" w:rsidRDefault="007C0B3F" w:rsidP="007B38D9">
            <w:pPr>
              <w:pStyle w:val="TAL"/>
            </w:pPr>
          </w:p>
        </w:tc>
      </w:tr>
      <w:tr w:rsidR="007C0B3F" w:rsidRPr="004718F5" w:rsidDel="008645D2" w14:paraId="79F605F3"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C90651C" w14:textId="77777777" w:rsidR="007C0B3F" w:rsidRPr="004718F5" w:rsidRDefault="007C0B3F" w:rsidP="007B38D9">
            <w:pPr>
              <w:pStyle w:val="TAL"/>
            </w:pPr>
            <w:r w:rsidRPr="004718F5">
              <w:t xml:space="preserve">                sCellIndex-r10[1]</w:t>
            </w:r>
          </w:p>
        </w:tc>
        <w:tc>
          <w:tcPr>
            <w:tcW w:w="2267" w:type="dxa"/>
            <w:tcBorders>
              <w:top w:val="single" w:sz="4" w:space="0" w:color="auto"/>
              <w:left w:val="single" w:sz="4" w:space="0" w:color="auto"/>
              <w:bottom w:val="single" w:sz="4" w:space="0" w:color="auto"/>
              <w:right w:val="single" w:sz="4" w:space="0" w:color="auto"/>
            </w:tcBorders>
          </w:tcPr>
          <w:p w14:paraId="4A83EB64" w14:textId="77777777" w:rsidR="007C0B3F" w:rsidRPr="004718F5" w:rsidRDefault="007C0B3F" w:rsidP="007B38D9">
            <w:pPr>
              <w:pStyle w:val="TAL"/>
            </w:pPr>
            <w:r w:rsidRPr="004718F5">
              <w:t>Cell Index of Cell 3</w:t>
            </w:r>
          </w:p>
        </w:tc>
        <w:tc>
          <w:tcPr>
            <w:tcW w:w="1700" w:type="dxa"/>
            <w:tcBorders>
              <w:top w:val="single" w:sz="4" w:space="0" w:color="auto"/>
              <w:left w:val="single" w:sz="4" w:space="0" w:color="auto"/>
              <w:bottom w:val="single" w:sz="4" w:space="0" w:color="auto"/>
              <w:right w:val="single" w:sz="4" w:space="0" w:color="auto"/>
            </w:tcBorders>
          </w:tcPr>
          <w:p w14:paraId="41EA3DDC" w14:textId="77777777" w:rsidR="007C0B3F" w:rsidRPr="004718F5"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53F54A" w14:textId="77777777" w:rsidR="007C0B3F" w:rsidRPr="004718F5" w:rsidDel="008645D2" w:rsidRDefault="007C0B3F" w:rsidP="007B38D9">
            <w:pPr>
              <w:pStyle w:val="TAL"/>
            </w:pPr>
          </w:p>
        </w:tc>
      </w:tr>
      <w:tr w:rsidR="007C0B3F" w:rsidRPr="004718F5" w:rsidDel="008645D2" w14:paraId="727273C6"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E4F34F5" w14:textId="77777777" w:rsidR="007C0B3F" w:rsidRPr="004718F5" w:rsidRDefault="007C0B3F" w:rsidP="007B38D9">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6FAF9A9B" w14:textId="77777777" w:rsidR="007C0B3F" w:rsidRPr="004718F5" w:rsidRDefault="007C0B3F"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ECB1309" w14:textId="77777777" w:rsidR="007C0B3F" w:rsidRPr="004718F5"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FA61B50" w14:textId="77777777" w:rsidR="007C0B3F" w:rsidRPr="004718F5" w:rsidDel="008645D2" w:rsidRDefault="007C0B3F" w:rsidP="007B38D9">
            <w:pPr>
              <w:pStyle w:val="TAL"/>
            </w:pPr>
          </w:p>
        </w:tc>
      </w:tr>
    </w:tbl>
    <w:p w14:paraId="10B47879" w14:textId="77777777" w:rsidR="00C428AB" w:rsidRPr="004718F5" w:rsidRDefault="00C428AB" w:rsidP="000422D1">
      <w:pPr>
        <w:rPr>
          <w:lang w:eastAsia="sv-SE"/>
        </w:rPr>
      </w:pPr>
    </w:p>
    <w:p w14:paraId="767E7A18" w14:textId="77777777" w:rsidR="00C428AB" w:rsidRPr="004718F5" w:rsidRDefault="00C428AB" w:rsidP="00510C5D">
      <w:pPr>
        <w:pStyle w:val="H6"/>
      </w:pPr>
      <w:r w:rsidRPr="004718F5">
        <w:t>4.5.2.6.5</w:t>
      </w:r>
      <w:r w:rsidRPr="004718F5">
        <w:tab/>
        <w:t>Test requirement</w:t>
      </w:r>
    </w:p>
    <w:p w14:paraId="6D1ED723" w14:textId="77777777" w:rsidR="00C428AB" w:rsidRPr="004718F5" w:rsidRDefault="00C428AB" w:rsidP="000422D1">
      <w:r w:rsidRPr="004718F5">
        <w:t>Table 4.5.2.6.5-1 defines the primary level settings including test tolerances for EN-DC FR1 interruptions during measurements on deactivated E-UTRAN SCC in asynchronous EN-DC test configurations.</w:t>
      </w:r>
    </w:p>
    <w:p w14:paraId="5330539F" w14:textId="11D29228" w:rsidR="00C428AB" w:rsidRPr="004718F5" w:rsidRDefault="00C428AB" w:rsidP="000422D1">
      <w:pPr>
        <w:pStyle w:val="TH"/>
        <w:keepNext w:val="0"/>
        <w:keepLines w:val="0"/>
      </w:pPr>
      <w:r w:rsidRPr="004718F5">
        <w:t>Table 4.5.2.6.5-1: NR cell specific test parameters for EN-DC FR1 interruptions</w:t>
      </w:r>
      <w:r w:rsidR="007C6748" w:rsidRPr="004718F5">
        <w:br/>
      </w:r>
      <w:r w:rsidRPr="004718F5">
        <w:t>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59"/>
        <w:gridCol w:w="1133"/>
        <w:gridCol w:w="4533"/>
      </w:tblGrid>
      <w:tr w:rsidR="00C428AB" w:rsidRPr="004718F5" w14:paraId="1060F7A0" w14:textId="77777777" w:rsidTr="002A717D">
        <w:trPr>
          <w:cantSplit/>
          <w:tblHeader/>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04E8FC" w14:textId="77777777" w:rsidR="00C428AB" w:rsidRPr="004718F5" w:rsidRDefault="00C428AB" w:rsidP="000422D1">
            <w:pPr>
              <w:pStyle w:val="TAH"/>
              <w:keepNext w:val="0"/>
              <w:keepLines w:val="0"/>
              <w:rPr>
                <w:rFonts w:cs="v4.2.0"/>
              </w:rPr>
            </w:pPr>
            <w:r w:rsidRPr="004718F5">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576AC670" w14:textId="77777777" w:rsidR="00C428AB" w:rsidRPr="004718F5" w:rsidRDefault="00C428AB" w:rsidP="000422D1">
            <w:pPr>
              <w:pStyle w:val="TAH"/>
              <w:keepNext w:val="0"/>
              <w:keepLines w:val="0"/>
              <w:rPr>
                <w:rFonts w:cs="v4.2.0"/>
              </w:rPr>
            </w:pPr>
            <w:r w:rsidRPr="004718F5">
              <w:rPr>
                <w:rFonts w:cs="v4.2.0"/>
              </w:rPr>
              <w:t>Unit</w:t>
            </w:r>
          </w:p>
        </w:tc>
        <w:tc>
          <w:tcPr>
            <w:tcW w:w="4531" w:type="dxa"/>
            <w:tcBorders>
              <w:top w:val="single" w:sz="4" w:space="0" w:color="auto"/>
              <w:left w:val="single" w:sz="4" w:space="0" w:color="auto"/>
              <w:bottom w:val="single" w:sz="4" w:space="0" w:color="auto"/>
              <w:right w:val="single" w:sz="4" w:space="0" w:color="auto"/>
            </w:tcBorders>
            <w:hideMark/>
          </w:tcPr>
          <w:p w14:paraId="364BAE0D" w14:textId="3EBB4E69" w:rsidR="00C428AB" w:rsidRPr="004718F5" w:rsidRDefault="00C428A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2</w:t>
            </w:r>
          </w:p>
        </w:tc>
      </w:tr>
      <w:tr w:rsidR="00C428AB" w:rsidRPr="004718F5" w14:paraId="59D7624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0872DD" w14:textId="6D957D03" w:rsidR="00C428AB" w:rsidRPr="004718F5" w:rsidRDefault="00C428AB" w:rsidP="000422D1">
            <w:pPr>
              <w:pStyle w:val="TAC"/>
              <w:keepNext w:val="0"/>
              <w:keepLines w:val="0"/>
              <w:jc w:val="left"/>
              <w:rPr>
                <w:rFonts w:cs="Arial"/>
              </w:rPr>
            </w:pPr>
            <w:r w:rsidRPr="004718F5">
              <w:rPr>
                <w:rFonts w:cs="Arial"/>
              </w:rPr>
              <w:t>Frequency</w:t>
            </w:r>
            <w:r w:rsidR="000422D1" w:rsidRPr="004718F5">
              <w:rPr>
                <w:rFonts w:cs="Arial"/>
              </w:rPr>
              <w:t xml:space="preserve"> </w:t>
            </w:r>
            <w:r w:rsidRPr="004718F5">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62B7BE7"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D3D0AE2" w14:textId="77777777" w:rsidR="00C428AB" w:rsidRPr="004718F5" w:rsidRDefault="00C428AB" w:rsidP="000422D1">
            <w:pPr>
              <w:pStyle w:val="TAC"/>
              <w:keepNext w:val="0"/>
              <w:keepLines w:val="0"/>
              <w:rPr>
                <w:rFonts w:cs="v4.2.0"/>
              </w:rPr>
            </w:pPr>
            <w:r w:rsidRPr="004718F5">
              <w:rPr>
                <w:rFonts w:cs="v4.2.0"/>
              </w:rPr>
              <w:t>FR1</w:t>
            </w:r>
          </w:p>
        </w:tc>
      </w:tr>
      <w:tr w:rsidR="00C428AB" w:rsidRPr="004718F5" w14:paraId="7430C657"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E15605" w14:textId="14A469D0" w:rsidR="00C428AB" w:rsidRPr="004718F5" w:rsidRDefault="00C428AB" w:rsidP="000422D1">
            <w:pPr>
              <w:pStyle w:val="TAL"/>
              <w:keepNext w:val="0"/>
              <w:keepLines w:val="0"/>
              <w:rPr>
                <w:rFonts w:cs="Arial"/>
                <w:lang w:eastAsia="ja-JP"/>
              </w:rPr>
            </w:pPr>
            <w:r w:rsidRPr="004718F5">
              <w:rPr>
                <w:rFonts w:cs="Arial"/>
              </w:rPr>
              <w:t>Duplex</w:t>
            </w:r>
            <w:r w:rsidR="000422D1" w:rsidRPr="004718F5">
              <w:rPr>
                <w:rFonts w:cs="Arial"/>
              </w:rPr>
              <w:t xml:space="preserve"> </w:t>
            </w:r>
            <w:r w:rsidRPr="004718F5">
              <w:rPr>
                <w:rFonts w:cs="Arial"/>
              </w:rPr>
              <w:t>mod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DADC1B3" w14:textId="6B07218D" w:rsidR="00C428AB" w:rsidRPr="004718F5" w:rsidRDefault="00C428A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DECDF99"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34AB5E4" w14:textId="77777777" w:rsidR="00C428AB" w:rsidRPr="004718F5" w:rsidRDefault="00C428AB" w:rsidP="000422D1">
            <w:pPr>
              <w:pStyle w:val="TAC"/>
              <w:keepNext w:val="0"/>
              <w:keepLines w:val="0"/>
              <w:rPr>
                <w:rFonts w:cs="Arial"/>
              </w:rPr>
            </w:pPr>
            <w:r w:rsidRPr="004718F5">
              <w:rPr>
                <w:rFonts w:cs="Arial"/>
              </w:rPr>
              <w:t>FDD</w:t>
            </w:r>
          </w:p>
        </w:tc>
      </w:tr>
      <w:tr w:rsidR="00C428AB" w:rsidRPr="004718F5" w14:paraId="13CB32A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E35E1A2" w14:textId="77777777" w:rsidR="00C428AB" w:rsidRPr="004718F5" w:rsidRDefault="00C428AB" w:rsidP="000422D1">
            <w:pPr>
              <w:overflowPunct/>
              <w:autoSpaceDE/>
              <w:autoSpaceDN/>
              <w:adjustRightInd/>
              <w:spacing w:after="0"/>
              <w:rPr>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41DB83A" w14:textId="71A44CC0" w:rsidR="00C428AB" w:rsidRPr="004718F5" w:rsidRDefault="00C428A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3161A3"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87B7884" w14:textId="77777777" w:rsidR="00C428AB" w:rsidRPr="004718F5" w:rsidRDefault="00C428AB" w:rsidP="000422D1">
            <w:pPr>
              <w:pStyle w:val="TAC"/>
              <w:keepNext w:val="0"/>
              <w:keepLines w:val="0"/>
              <w:rPr>
                <w:rFonts w:cs="Arial"/>
              </w:rPr>
            </w:pPr>
            <w:r w:rsidRPr="004718F5">
              <w:rPr>
                <w:rFonts w:cs="Arial"/>
              </w:rPr>
              <w:t>TDD</w:t>
            </w:r>
          </w:p>
        </w:tc>
      </w:tr>
      <w:tr w:rsidR="00C428AB" w:rsidRPr="004718F5" w14:paraId="408589C2"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563DEB3" w14:textId="663C04DF" w:rsidR="00C428AB" w:rsidRPr="004718F5" w:rsidRDefault="00C428AB" w:rsidP="000422D1">
            <w:pPr>
              <w:pStyle w:val="TAL"/>
              <w:keepNext w:val="0"/>
              <w:keepLines w:val="0"/>
              <w:rPr>
                <w:rFonts w:cs="Arial"/>
              </w:rPr>
            </w:pPr>
            <w:r w:rsidRPr="004718F5">
              <w:rPr>
                <w:rFonts w:cs="Arial"/>
              </w:rPr>
              <w:t>TDD</w:t>
            </w:r>
            <w:r w:rsidR="000422D1" w:rsidRPr="004718F5">
              <w:rPr>
                <w:rFonts w:cs="Arial"/>
              </w:rPr>
              <w:t xml:space="preserve"> </w:t>
            </w:r>
            <w:r w:rsidRPr="004718F5">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36380A7" w14:textId="6CA54CA5"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B4B3173"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B4FE1E" w14:textId="19DD96EC" w:rsidR="00C428AB" w:rsidRPr="004718F5" w:rsidRDefault="00C428AB" w:rsidP="000422D1">
            <w:pPr>
              <w:spacing w:after="0"/>
              <w:jc w:val="center"/>
              <w:rPr>
                <w:rFonts w:ascii="Arial" w:hAnsi="Arial" w:cs="Arial"/>
                <w:sz w:val="18"/>
              </w:rPr>
            </w:pPr>
            <w:r w:rsidRPr="004718F5">
              <w:rPr>
                <w:rFonts w:ascii="Arial" w:hAnsi="Arial" w:cs="Arial"/>
                <w:sz w:val="18"/>
              </w:rPr>
              <w:t>Not</w:t>
            </w:r>
            <w:r w:rsidR="000422D1" w:rsidRPr="004718F5">
              <w:rPr>
                <w:rFonts w:ascii="Arial" w:hAnsi="Arial" w:cs="Arial"/>
                <w:sz w:val="18"/>
              </w:rPr>
              <w:t xml:space="preserve"> </w:t>
            </w:r>
            <w:r w:rsidRPr="004718F5">
              <w:rPr>
                <w:rFonts w:ascii="Arial" w:hAnsi="Arial" w:cs="Arial"/>
                <w:sz w:val="18"/>
              </w:rPr>
              <w:t>Applicable</w:t>
            </w:r>
          </w:p>
        </w:tc>
      </w:tr>
      <w:tr w:rsidR="00C428AB" w:rsidRPr="004718F5" w14:paraId="6B3F882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E02AE8B"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7EEE6E2" w14:textId="6F4576BA"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1C4485"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7D62AE" w14:textId="77777777" w:rsidR="00C428AB" w:rsidRPr="004718F5" w:rsidRDefault="00C428AB" w:rsidP="000422D1">
            <w:pPr>
              <w:spacing w:after="0"/>
              <w:jc w:val="center"/>
              <w:rPr>
                <w:rFonts w:ascii="Arial" w:hAnsi="Arial" w:cs="Arial"/>
                <w:sz w:val="18"/>
              </w:rPr>
            </w:pPr>
            <w:r w:rsidRPr="004718F5">
              <w:rPr>
                <w:rFonts w:ascii="Arial" w:hAnsi="Arial" w:cs="Arial"/>
                <w:sz w:val="18"/>
              </w:rPr>
              <w:t>TDDConf.1.1</w:t>
            </w:r>
          </w:p>
        </w:tc>
      </w:tr>
      <w:tr w:rsidR="00C428AB" w:rsidRPr="004718F5" w14:paraId="15C30D9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57ED73"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B3D6383" w14:textId="3624B060"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1F99D8"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05DB3AF" w14:textId="77777777" w:rsidR="00C428AB" w:rsidRPr="004718F5" w:rsidRDefault="00C428AB" w:rsidP="000422D1">
            <w:pPr>
              <w:spacing w:after="0"/>
              <w:jc w:val="center"/>
              <w:rPr>
                <w:rFonts w:ascii="Arial" w:hAnsi="Arial" w:cs="Arial"/>
                <w:sz w:val="18"/>
              </w:rPr>
            </w:pPr>
            <w:r w:rsidRPr="004718F5">
              <w:rPr>
                <w:rFonts w:ascii="Arial" w:hAnsi="Arial" w:cs="Arial"/>
                <w:sz w:val="18"/>
              </w:rPr>
              <w:t>TDDConf.2.1</w:t>
            </w:r>
          </w:p>
        </w:tc>
      </w:tr>
      <w:tr w:rsidR="00C428AB" w:rsidRPr="004718F5" w14:paraId="28AB63EB"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6ED9C4B" w14:textId="77777777" w:rsidR="00C428AB" w:rsidRPr="004718F5" w:rsidRDefault="00C428AB" w:rsidP="000422D1">
            <w:pPr>
              <w:pStyle w:val="TAL"/>
              <w:keepNext w:val="0"/>
              <w:keepLines w:val="0"/>
              <w:rPr>
                <w:rFonts w:cs="Arial"/>
              </w:rPr>
            </w:pPr>
            <w:r w:rsidRPr="004718F5">
              <w:rPr>
                <w:rFonts w:cs="Arial"/>
              </w:rPr>
              <w:t>BW</w:t>
            </w:r>
            <w:r w:rsidRPr="004718F5">
              <w:rPr>
                <w:rFonts w:cs="Arial"/>
                <w:vertAlign w:val="subscript"/>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91D0CD" w14:textId="65E46EF9"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903FD26" w14:textId="77777777" w:rsidR="00C428AB" w:rsidRPr="004718F5" w:rsidRDefault="00C428AB" w:rsidP="000422D1">
            <w:pPr>
              <w:pStyle w:val="TAC"/>
              <w:keepNext w:val="0"/>
              <w:keepLines w:val="0"/>
              <w:rPr>
                <w:rFonts w:cs="Arial"/>
              </w:rPr>
            </w:pPr>
            <w:r w:rsidRPr="004718F5">
              <w:rPr>
                <w:rFonts w:cs="Arial"/>
              </w:rPr>
              <w:t>M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91368E1" w14:textId="221F90CD" w:rsidR="00C428AB" w:rsidRPr="004718F5" w:rsidRDefault="00C428AB" w:rsidP="000422D1">
            <w:pPr>
              <w:spacing w:after="0"/>
              <w:jc w:val="center"/>
              <w:rPr>
                <w:rFonts w:ascii="Arial" w:eastAsia="Malgun Gothic" w:hAnsi="Arial" w:cs="Arial"/>
                <w:sz w:val="18"/>
                <w:szCs w:val="18"/>
              </w:rPr>
            </w:pPr>
            <w:r w:rsidRPr="004718F5">
              <w:rPr>
                <w:rFonts w:ascii="Arial" w:eastAsia="Malgun Gothic" w:hAnsi="Arial"/>
                <w:sz w:val="18"/>
                <w:szCs w:val="18"/>
              </w:rPr>
              <w:t>10:</w:t>
            </w:r>
            <w:r w:rsidR="000422D1" w:rsidRPr="004718F5">
              <w:rPr>
                <w:rFonts w:ascii="Arial" w:eastAsia="Malgun Gothic" w:hAnsi="Arial"/>
                <w:sz w:val="18"/>
                <w:szCs w:val="18"/>
              </w:rPr>
              <w:t xml:space="preserve"> </w:t>
            </w:r>
            <w:r w:rsidRPr="004718F5">
              <w:rPr>
                <w:rFonts w:ascii="Arial" w:eastAsia="Malgun Gothic" w:hAnsi="Arial" w:cs="Arial"/>
                <w:sz w:val="18"/>
                <w:szCs w:val="18"/>
              </w:rPr>
              <w:t>N</w:t>
            </w:r>
            <w:r w:rsidRPr="004718F5">
              <w:rPr>
                <w:rFonts w:ascii="Arial" w:eastAsia="Malgun Gothic" w:hAnsi="Arial" w:cs="Arial"/>
                <w:sz w:val="18"/>
                <w:szCs w:val="18"/>
                <w:vertAlign w:val="subscript"/>
              </w:rPr>
              <w:t>RB,c</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52</w:t>
            </w:r>
          </w:p>
        </w:tc>
      </w:tr>
      <w:tr w:rsidR="00C428AB" w:rsidRPr="004718F5" w14:paraId="578463D9"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250297"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0E13AFC" w14:textId="7575397D"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A0D77A"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4771599" w14:textId="787A99E3" w:rsidR="00C428AB" w:rsidRPr="004718F5" w:rsidRDefault="00C428AB" w:rsidP="000422D1">
            <w:pPr>
              <w:spacing w:after="0"/>
              <w:jc w:val="center"/>
              <w:rPr>
                <w:rFonts w:ascii="Arial" w:eastAsia="Malgun Gothic" w:hAnsi="Arial"/>
                <w:sz w:val="18"/>
                <w:szCs w:val="18"/>
              </w:rPr>
            </w:pPr>
            <w:r w:rsidRPr="004718F5">
              <w:rPr>
                <w:rFonts w:ascii="Arial" w:eastAsia="Malgun Gothic" w:hAnsi="Arial"/>
                <w:sz w:val="18"/>
                <w:szCs w:val="18"/>
              </w:rPr>
              <w:t>10:</w:t>
            </w:r>
            <w:r w:rsidR="000422D1" w:rsidRPr="004718F5">
              <w:rPr>
                <w:rFonts w:ascii="Arial" w:eastAsia="Malgun Gothic" w:hAnsi="Arial"/>
                <w:sz w:val="18"/>
                <w:szCs w:val="18"/>
              </w:rPr>
              <w:t xml:space="preserve"> </w:t>
            </w:r>
            <w:r w:rsidRPr="004718F5">
              <w:rPr>
                <w:rFonts w:ascii="Arial" w:eastAsia="Malgun Gothic" w:hAnsi="Arial" w:cs="Arial"/>
                <w:sz w:val="18"/>
                <w:szCs w:val="18"/>
              </w:rPr>
              <w:t>N</w:t>
            </w:r>
            <w:r w:rsidRPr="004718F5">
              <w:rPr>
                <w:rFonts w:ascii="Arial" w:eastAsia="Malgun Gothic" w:hAnsi="Arial" w:cs="Arial"/>
                <w:sz w:val="18"/>
                <w:szCs w:val="18"/>
                <w:vertAlign w:val="subscript"/>
              </w:rPr>
              <w:t>RB,c</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52</w:t>
            </w:r>
          </w:p>
        </w:tc>
      </w:tr>
      <w:tr w:rsidR="00C428AB" w:rsidRPr="004718F5" w14:paraId="44A9FFB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F770CC"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BAF0A58" w14:textId="3674B92E"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2C8957"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89DB15D" w14:textId="37A011BC" w:rsidR="00C428AB" w:rsidRPr="004718F5" w:rsidRDefault="00C428AB" w:rsidP="000422D1">
            <w:pPr>
              <w:spacing w:after="0"/>
              <w:jc w:val="center"/>
              <w:rPr>
                <w:rFonts w:ascii="Arial" w:eastAsia="Malgun Gothic" w:hAnsi="Arial"/>
                <w:sz w:val="18"/>
                <w:szCs w:val="18"/>
              </w:rPr>
            </w:pPr>
            <w:r w:rsidRPr="004718F5">
              <w:rPr>
                <w:rFonts w:ascii="Arial" w:eastAsia="Malgun Gothic" w:hAnsi="Arial"/>
                <w:sz w:val="18"/>
                <w:szCs w:val="18"/>
              </w:rPr>
              <w:t>40:</w:t>
            </w:r>
            <w:r w:rsidR="000422D1" w:rsidRPr="004718F5">
              <w:rPr>
                <w:rFonts w:ascii="Arial" w:eastAsia="Malgun Gothic" w:hAnsi="Arial"/>
                <w:sz w:val="18"/>
                <w:szCs w:val="18"/>
              </w:rPr>
              <w:t xml:space="preserve"> </w:t>
            </w:r>
            <w:r w:rsidRPr="004718F5">
              <w:rPr>
                <w:rFonts w:ascii="Arial" w:eastAsia="Malgun Gothic" w:hAnsi="Arial" w:cs="Arial"/>
                <w:sz w:val="18"/>
                <w:szCs w:val="18"/>
              </w:rPr>
              <w:t>N</w:t>
            </w:r>
            <w:r w:rsidRPr="004718F5">
              <w:rPr>
                <w:rFonts w:ascii="Arial" w:eastAsia="Malgun Gothic" w:hAnsi="Arial" w:cs="Arial"/>
                <w:sz w:val="18"/>
                <w:szCs w:val="18"/>
                <w:vertAlign w:val="subscript"/>
              </w:rPr>
              <w:t>RB,c</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w:t>
            </w:r>
            <w:r w:rsidR="000422D1" w:rsidRPr="004718F5">
              <w:rPr>
                <w:rFonts w:ascii="Arial" w:eastAsia="Malgun Gothic" w:hAnsi="Arial" w:cs="Arial"/>
                <w:sz w:val="18"/>
                <w:szCs w:val="18"/>
              </w:rPr>
              <w:t xml:space="preserve"> </w:t>
            </w:r>
            <w:r w:rsidRPr="004718F5">
              <w:rPr>
                <w:rFonts w:ascii="Arial" w:eastAsia="Malgun Gothic" w:hAnsi="Arial" w:cs="Arial"/>
                <w:sz w:val="18"/>
                <w:szCs w:val="18"/>
              </w:rPr>
              <w:t>106</w:t>
            </w:r>
            <w:r w:rsidR="000422D1" w:rsidRPr="004718F5">
              <w:rPr>
                <w:rFonts w:ascii="Arial" w:eastAsia="Malgun Gothic" w:hAnsi="Arial" w:cs="Arial"/>
                <w:sz w:val="18"/>
                <w:szCs w:val="18"/>
              </w:rPr>
              <w:t xml:space="preserve"> </w:t>
            </w:r>
          </w:p>
        </w:tc>
      </w:tr>
      <w:tr w:rsidR="00C428AB" w:rsidRPr="004718F5" w14:paraId="4DF484C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8C3315F" w14:textId="0AA831C3" w:rsidR="00C428AB" w:rsidRPr="004718F5" w:rsidRDefault="00C428AB" w:rsidP="000422D1">
            <w:pPr>
              <w:pStyle w:val="TAL"/>
              <w:keepNext w:val="0"/>
              <w:keepLines w:val="0"/>
              <w:rPr>
                <w:rFonts w:cs="Arial"/>
              </w:rPr>
            </w:pPr>
            <w:r w:rsidRPr="004718F5">
              <w:rPr>
                <w:rFonts w:cs="Arial"/>
              </w:rPr>
              <w:t>Initial</w:t>
            </w:r>
            <w:r w:rsidR="000422D1" w:rsidRPr="004718F5">
              <w:rPr>
                <w:rFonts w:cs="Arial"/>
              </w:rPr>
              <w:t xml:space="preserve"> </w:t>
            </w:r>
            <w:r w:rsidRPr="004718F5">
              <w:rPr>
                <w:rFonts w:cs="Arial"/>
              </w:rPr>
              <w:t>D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349DDF6" w14:textId="4C188447"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D4CEAE"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609B869" w14:textId="77777777" w:rsidR="00C428AB" w:rsidRPr="004718F5" w:rsidRDefault="00C428AB" w:rsidP="000422D1">
            <w:pPr>
              <w:pStyle w:val="TAC"/>
              <w:keepNext w:val="0"/>
              <w:keepLines w:val="0"/>
              <w:rPr>
                <w:rFonts w:cs="v4.2.0"/>
              </w:rPr>
            </w:pPr>
            <w:r w:rsidRPr="004718F5">
              <w:t>DLBWP.0.1</w:t>
            </w:r>
          </w:p>
        </w:tc>
      </w:tr>
      <w:tr w:rsidR="00C428AB" w:rsidRPr="004718F5" w14:paraId="40224AD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389606E8"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93B27E" w14:textId="44D51B2D"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337F2A"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9A23D9B" w14:textId="77777777" w:rsidR="00C428AB" w:rsidRPr="004718F5" w:rsidRDefault="00C428AB" w:rsidP="000422D1">
            <w:pPr>
              <w:pStyle w:val="TAC"/>
              <w:keepNext w:val="0"/>
              <w:keepLines w:val="0"/>
              <w:rPr>
                <w:rFonts w:cs="v4.2.0"/>
              </w:rPr>
            </w:pPr>
            <w:r w:rsidRPr="004718F5">
              <w:t>DLBWP.0.1</w:t>
            </w:r>
          </w:p>
        </w:tc>
      </w:tr>
      <w:tr w:rsidR="00C428AB" w:rsidRPr="004718F5" w14:paraId="58E44D1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9EB4CE"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8B4FB4" w14:textId="614813FC"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7D7272"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79C793F" w14:textId="77777777" w:rsidR="00C428AB" w:rsidRPr="004718F5" w:rsidRDefault="00C428AB" w:rsidP="000422D1">
            <w:pPr>
              <w:pStyle w:val="TAC"/>
              <w:keepNext w:val="0"/>
              <w:keepLines w:val="0"/>
              <w:rPr>
                <w:rFonts w:cs="v4.2.0"/>
              </w:rPr>
            </w:pPr>
            <w:r w:rsidRPr="004718F5">
              <w:t>DLBWP.0.1</w:t>
            </w:r>
          </w:p>
        </w:tc>
      </w:tr>
      <w:tr w:rsidR="00C428AB" w:rsidRPr="004718F5" w14:paraId="2903D15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6D3D39" w14:textId="1CAEE6E3" w:rsidR="00C428AB" w:rsidRPr="004718F5" w:rsidRDefault="00C428AB" w:rsidP="000422D1">
            <w:pPr>
              <w:pStyle w:val="TAL"/>
              <w:keepNext w:val="0"/>
              <w:keepLines w:val="0"/>
              <w:rPr>
                <w:rFonts w:cs="Arial"/>
              </w:rPr>
            </w:pPr>
            <w:r w:rsidRPr="004718F5">
              <w:rPr>
                <w:rFonts w:cs="v3.7.0"/>
              </w:rPr>
              <w:t>Dedicated</w:t>
            </w:r>
            <w:r w:rsidR="000422D1" w:rsidRPr="004718F5">
              <w:rPr>
                <w:rFonts w:cs="v3.7.0"/>
              </w:rPr>
              <w:t xml:space="preserve"> </w:t>
            </w:r>
            <w:r w:rsidRPr="004718F5">
              <w:rPr>
                <w:rFonts w:cs="Arial"/>
              </w:rPr>
              <w:t>D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ED28873" w14:textId="2CDAF90A"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C98E53"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865EB61" w14:textId="77777777" w:rsidR="00C428AB" w:rsidRPr="004718F5" w:rsidRDefault="00C428AB" w:rsidP="000422D1">
            <w:pPr>
              <w:pStyle w:val="TAC"/>
              <w:keepNext w:val="0"/>
              <w:keepLines w:val="0"/>
            </w:pPr>
            <w:r w:rsidRPr="004718F5">
              <w:t>DLBWP.1.1</w:t>
            </w:r>
          </w:p>
        </w:tc>
      </w:tr>
      <w:tr w:rsidR="00C428AB" w:rsidRPr="004718F5" w14:paraId="4772A26F"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283B08F"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91445" w14:textId="3617AE9E"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2B8F5C"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14276C4E" w14:textId="77777777" w:rsidR="00C428AB" w:rsidRPr="004718F5" w:rsidRDefault="00C428AB" w:rsidP="000422D1">
            <w:pPr>
              <w:pStyle w:val="TAC"/>
              <w:keepNext w:val="0"/>
              <w:keepLines w:val="0"/>
            </w:pPr>
            <w:r w:rsidRPr="004718F5">
              <w:t>DLBWP.1.1</w:t>
            </w:r>
          </w:p>
        </w:tc>
      </w:tr>
      <w:tr w:rsidR="00C428AB" w:rsidRPr="004718F5" w14:paraId="0534AE2B"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CE5BB6"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A1115B" w14:textId="27C931F9"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23D1C3"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2E980" w14:textId="77777777" w:rsidR="00C428AB" w:rsidRPr="004718F5" w:rsidRDefault="00C428AB" w:rsidP="000422D1">
            <w:pPr>
              <w:pStyle w:val="TAC"/>
              <w:keepNext w:val="0"/>
              <w:keepLines w:val="0"/>
            </w:pPr>
            <w:r w:rsidRPr="004718F5">
              <w:t>DLBWP.1.1</w:t>
            </w:r>
          </w:p>
        </w:tc>
      </w:tr>
      <w:tr w:rsidR="00C428AB" w:rsidRPr="004718F5" w14:paraId="62F3328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10A52DB" w14:textId="55CF8DCA" w:rsidR="00C428AB" w:rsidRPr="004718F5" w:rsidRDefault="00C428AB" w:rsidP="000422D1">
            <w:pPr>
              <w:pStyle w:val="TAL"/>
              <w:keepNext w:val="0"/>
              <w:keepLines w:val="0"/>
              <w:rPr>
                <w:rFonts w:cs="Arial"/>
              </w:rPr>
            </w:pPr>
            <w:r w:rsidRPr="004718F5">
              <w:rPr>
                <w:rFonts w:cs="Arial"/>
              </w:rPr>
              <w:t>Initial</w:t>
            </w:r>
            <w:r w:rsidR="000422D1" w:rsidRPr="004718F5">
              <w:rPr>
                <w:rFonts w:cs="Arial"/>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196DFC" w14:textId="306DBD1A"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E9D0888"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95D14C8" w14:textId="77777777" w:rsidR="00C428AB" w:rsidRPr="004718F5" w:rsidRDefault="00C428AB" w:rsidP="000422D1">
            <w:pPr>
              <w:pStyle w:val="TAC"/>
              <w:keepNext w:val="0"/>
              <w:keepLines w:val="0"/>
            </w:pPr>
            <w:r w:rsidRPr="004718F5">
              <w:t>ULBWP.0.1</w:t>
            </w:r>
          </w:p>
        </w:tc>
      </w:tr>
      <w:tr w:rsidR="00C428AB" w:rsidRPr="004718F5" w14:paraId="4BA4CBA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E5E771"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CECACB2" w14:textId="7839E135"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0FE9"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16962" w14:textId="77777777" w:rsidR="00C428AB" w:rsidRPr="004718F5" w:rsidRDefault="00C428AB" w:rsidP="000422D1">
            <w:pPr>
              <w:pStyle w:val="TAC"/>
              <w:keepNext w:val="0"/>
              <w:keepLines w:val="0"/>
            </w:pPr>
            <w:r w:rsidRPr="004718F5">
              <w:t>ULBWP.0.1</w:t>
            </w:r>
          </w:p>
        </w:tc>
      </w:tr>
      <w:tr w:rsidR="00C428AB" w:rsidRPr="004718F5" w14:paraId="62845D21"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6044A"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7F41F5" w14:textId="0DAF8903"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121AE4"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B9E49DC" w14:textId="77777777" w:rsidR="00C428AB" w:rsidRPr="004718F5" w:rsidRDefault="00C428AB" w:rsidP="000422D1">
            <w:pPr>
              <w:pStyle w:val="TAC"/>
              <w:keepNext w:val="0"/>
              <w:keepLines w:val="0"/>
            </w:pPr>
            <w:r w:rsidRPr="004718F5">
              <w:t>ULBWP.0.1</w:t>
            </w:r>
          </w:p>
        </w:tc>
      </w:tr>
      <w:tr w:rsidR="00C428AB" w:rsidRPr="004718F5" w14:paraId="4715B29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AF59D86" w14:textId="126C2BDB" w:rsidR="00C428AB" w:rsidRPr="004718F5" w:rsidRDefault="00C428AB" w:rsidP="000422D1">
            <w:pPr>
              <w:pStyle w:val="TAL"/>
              <w:keepNext w:val="0"/>
              <w:keepLines w:val="0"/>
              <w:rPr>
                <w:rFonts w:cs="Arial"/>
              </w:rPr>
            </w:pPr>
            <w:r w:rsidRPr="004718F5">
              <w:rPr>
                <w:rFonts w:cs="v3.7.0"/>
              </w:rPr>
              <w:t>Dedicated</w:t>
            </w:r>
            <w:r w:rsidR="000422D1" w:rsidRPr="004718F5">
              <w:rPr>
                <w:rFonts w:cs="v3.7.0"/>
              </w:rPr>
              <w:t xml:space="preserve"> </w:t>
            </w:r>
            <w:r w:rsidRPr="004718F5">
              <w:rPr>
                <w:rFonts w:cs="Arial"/>
              </w:rPr>
              <w:t>U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A8CBB0" w14:textId="24417C19"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59AE6A4"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028F1B44" w14:textId="77777777" w:rsidR="00C428AB" w:rsidRPr="004718F5" w:rsidRDefault="00C428AB" w:rsidP="000422D1">
            <w:pPr>
              <w:pStyle w:val="TAC"/>
              <w:keepNext w:val="0"/>
              <w:keepLines w:val="0"/>
            </w:pPr>
            <w:r w:rsidRPr="004718F5">
              <w:t>ULBWP.1.1</w:t>
            </w:r>
          </w:p>
        </w:tc>
      </w:tr>
      <w:tr w:rsidR="00C428AB" w:rsidRPr="004718F5" w14:paraId="449EB5B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70BE6C"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E45F9DE" w14:textId="3895DC3D"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8FA22C"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A4D5ABC" w14:textId="77777777" w:rsidR="00C428AB" w:rsidRPr="004718F5" w:rsidRDefault="00C428AB" w:rsidP="000422D1">
            <w:pPr>
              <w:pStyle w:val="TAC"/>
              <w:keepNext w:val="0"/>
              <w:keepLines w:val="0"/>
            </w:pPr>
            <w:r w:rsidRPr="004718F5">
              <w:t>ULBWP.1.1</w:t>
            </w:r>
          </w:p>
        </w:tc>
      </w:tr>
      <w:tr w:rsidR="00C428AB" w:rsidRPr="004718F5" w14:paraId="7187C46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7AEEC87"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CB4BADB" w14:textId="68A06D04"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125CC"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0BC3CC78" w14:textId="77777777" w:rsidR="00C428AB" w:rsidRPr="004718F5" w:rsidRDefault="00C428AB" w:rsidP="000422D1">
            <w:pPr>
              <w:pStyle w:val="TAC"/>
              <w:keepNext w:val="0"/>
              <w:keepLines w:val="0"/>
            </w:pPr>
            <w:r w:rsidRPr="004718F5">
              <w:t>ULBWP.1.1</w:t>
            </w:r>
          </w:p>
        </w:tc>
      </w:tr>
      <w:tr w:rsidR="00C428AB" w:rsidRPr="004718F5" w14:paraId="22E7066A"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0866EBA" w14:textId="67FEFA7A" w:rsidR="00C428AB" w:rsidRPr="004718F5" w:rsidRDefault="00C428A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eference</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05277D0" w14:textId="01AE0980"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6CB40C7"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E80EBE9" w14:textId="355D632B"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FDD</w:t>
            </w:r>
          </w:p>
        </w:tc>
      </w:tr>
      <w:tr w:rsidR="00C428AB" w:rsidRPr="004718F5" w14:paraId="4AB1771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EDCFE6"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54D77A8" w14:textId="0455B6F0"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43E5A"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008BFC3" w14:textId="2ECB0725"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TDD</w:t>
            </w:r>
          </w:p>
        </w:tc>
      </w:tr>
      <w:tr w:rsidR="00C428AB" w:rsidRPr="004718F5" w14:paraId="5FECA65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33036E"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74469" w14:textId="0518BA30"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A86BDA"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C3E5FC3" w14:textId="6C7C667F" w:rsidR="00C428AB" w:rsidRPr="004718F5" w:rsidRDefault="00C428AB" w:rsidP="000422D1">
            <w:pPr>
              <w:pStyle w:val="TAC"/>
              <w:keepNext w:val="0"/>
              <w:keepLines w:val="0"/>
              <w:rPr>
                <w:rFonts w:cs="Arial"/>
                <w:szCs w:val="16"/>
              </w:rPr>
            </w:pPr>
            <w:r w:rsidRPr="004718F5">
              <w:rPr>
                <w:rFonts w:cs="Arial"/>
                <w:szCs w:val="16"/>
              </w:rPr>
              <w:t>SR.2.1</w:t>
            </w:r>
            <w:r w:rsidR="000422D1" w:rsidRPr="004718F5">
              <w:rPr>
                <w:rFonts w:cs="Arial"/>
                <w:szCs w:val="16"/>
              </w:rPr>
              <w:t xml:space="preserve"> </w:t>
            </w:r>
            <w:r w:rsidRPr="004718F5">
              <w:rPr>
                <w:rFonts w:cs="Arial"/>
                <w:szCs w:val="16"/>
              </w:rPr>
              <w:t>TDD</w:t>
            </w:r>
          </w:p>
        </w:tc>
      </w:tr>
      <w:tr w:rsidR="00C428AB" w:rsidRPr="004718F5" w14:paraId="1C405466"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4B5292D" w14:textId="0A8200B9" w:rsidR="00C428AB" w:rsidRPr="004718F5" w:rsidRDefault="00C428A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4F95C39" w14:textId="323E0F44"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53A503"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CEE47AC" w14:textId="50C3A672"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FDD</w:t>
            </w:r>
          </w:p>
        </w:tc>
      </w:tr>
      <w:tr w:rsidR="00C428AB" w:rsidRPr="004718F5" w14:paraId="3D47953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AF28865"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567857F" w14:textId="1D78E2D2"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94E41"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BBBC37F" w14:textId="0A413788"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TDD</w:t>
            </w:r>
          </w:p>
        </w:tc>
      </w:tr>
      <w:tr w:rsidR="00C428AB" w:rsidRPr="004718F5" w14:paraId="11FB2215"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34FE2D"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2080D51" w14:textId="1D3EC8A7"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3B7C4"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5DD9DCA" w14:textId="1AFF7AFB" w:rsidR="00C428AB" w:rsidRPr="004718F5" w:rsidRDefault="00C428AB" w:rsidP="000422D1">
            <w:pPr>
              <w:pStyle w:val="TAC"/>
              <w:keepNext w:val="0"/>
              <w:keepLines w:val="0"/>
              <w:rPr>
                <w:rFonts w:cs="Arial"/>
                <w:szCs w:val="16"/>
              </w:rPr>
            </w:pPr>
            <w:r w:rsidRPr="004718F5">
              <w:rPr>
                <w:rFonts w:cs="Arial"/>
                <w:szCs w:val="16"/>
              </w:rPr>
              <w:t>CR.2.1</w:t>
            </w:r>
            <w:r w:rsidR="000422D1" w:rsidRPr="004718F5">
              <w:rPr>
                <w:rFonts w:cs="Arial"/>
                <w:szCs w:val="16"/>
              </w:rPr>
              <w:t xml:space="preserve"> </w:t>
            </w:r>
            <w:r w:rsidRPr="004718F5">
              <w:rPr>
                <w:rFonts w:cs="Arial"/>
                <w:szCs w:val="16"/>
              </w:rPr>
              <w:t>TDD</w:t>
            </w:r>
          </w:p>
        </w:tc>
      </w:tr>
      <w:tr w:rsidR="00C428AB" w:rsidRPr="004718F5" w14:paraId="13669F7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572EFB" w14:textId="31C4F1B2" w:rsidR="00C428AB" w:rsidRPr="004718F5" w:rsidRDefault="00C428AB" w:rsidP="000422D1">
            <w:pPr>
              <w:pStyle w:val="TAL"/>
              <w:keepNext w:val="0"/>
              <w:keepLines w:val="0"/>
              <w:rPr>
                <w:rFonts w:cs="Arial"/>
              </w:rPr>
            </w:pPr>
            <w:r w:rsidRPr="004718F5">
              <w:rPr>
                <w:rFonts w:cs="Arial"/>
              </w:rPr>
              <w:t>PDCCH</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DB24B98" w14:textId="1C280D7B"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C0ADC17"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7AA17FA" w14:textId="777BE2E7"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FDD</w:t>
            </w:r>
          </w:p>
        </w:tc>
      </w:tr>
      <w:tr w:rsidR="00C428AB" w:rsidRPr="004718F5" w14:paraId="363A62B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FFB925"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76EAD64" w14:textId="721581D1"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FE8CDA"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F6E5187" w14:textId="3BF06AC7"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TDD</w:t>
            </w:r>
          </w:p>
        </w:tc>
      </w:tr>
      <w:tr w:rsidR="00C428AB" w:rsidRPr="004718F5" w14:paraId="7A9DDC0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8E9C292"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ADA4ECE" w14:textId="74BAAD87"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0E00BD"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83F2C94" w14:textId="6E107F42" w:rsidR="00C428AB" w:rsidRPr="004718F5" w:rsidRDefault="00C428AB" w:rsidP="000422D1">
            <w:pPr>
              <w:pStyle w:val="TAC"/>
              <w:keepNext w:val="0"/>
              <w:keepLines w:val="0"/>
              <w:rPr>
                <w:rFonts w:cs="Arial"/>
                <w:szCs w:val="16"/>
              </w:rPr>
            </w:pPr>
            <w:r w:rsidRPr="004718F5">
              <w:rPr>
                <w:rFonts w:cs="Arial"/>
                <w:szCs w:val="16"/>
              </w:rPr>
              <w:t>CCR.2.1</w:t>
            </w:r>
            <w:r w:rsidR="000422D1" w:rsidRPr="004718F5">
              <w:rPr>
                <w:rFonts w:cs="Arial"/>
                <w:szCs w:val="16"/>
              </w:rPr>
              <w:t xml:space="preserve"> </w:t>
            </w:r>
            <w:r w:rsidRPr="004718F5">
              <w:rPr>
                <w:rFonts w:cs="Arial"/>
                <w:szCs w:val="16"/>
              </w:rPr>
              <w:t>TDD</w:t>
            </w:r>
          </w:p>
        </w:tc>
      </w:tr>
      <w:tr w:rsidR="00C428AB" w:rsidRPr="004718F5" w14:paraId="6E53C14E"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50F6744" w14:textId="2F1C0241" w:rsidR="00C428AB" w:rsidRPr="004718F5" w:rsidRDefault="00C428AB" w:rsidP="000422D1">
            <w:pPr>
              <w:pStyle w:val="TAL"/>
              <w:keepNext w:val="0"/>
              <w:keepLines w:val="0"/>
              <w:rPr>
                <w:rFonts w:cs="Arial"/>
              </w:rPr>
            </w:pPr>
            <w:r w:rsidRPr="004718F5">
              <w:rPr>
                <w:rFonts w:cs="Arial"/>
                <w:bCs/>
              </w:rPr>
              <w:t>TRS</w:t>
            </w:r>
            <w:r w:rsidR="000422D1" w:rsidRPr="004718F5">
              <w:rPr>
                <w:rFonts w:cs="Arial"/>
                <w:bCs/>
              </w:rPr>
              <w:t xml:space="preserve"> </w:t>
            </w:r>
            <w:r w:rsidRPr="004718F5">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AF96A75" w14:textId="727FDFFA"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75BA50"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48793E31" w14:textId="2860F200" w:rsidR="00C428AB" w:rsidRPr="004718F5" w:rsidRDefault="00C428AB" w:rsidP="000422D1">
            <w:pPr>
              <w:pStyle w:val="TAC"/>
              <w:keepNext w:val="0"/>
              <w:keepLines w:val="0"/>
              <w:rPr>
                <w:rFonts w:cs="Arial"/>
                <w:szCs w:val="16"/>
              </w:rPr>
            </w:pPr>
            <w:r w:rsidRPr="004718F5">
              <w:rPr>
                <w:szCs w:val="18"/>
              </w:rPr>
              <w:t>TRS.1.1</w:t>
            </w:r>
            <w:r w:rsidR="000422D1" w:rsidRPr="004718F5">
              <w:rPr>
                <w:szCs w:val="18"/>
              </w:rPr>
              <w:t xml:space="preserve"> </w:t>
            </w:r>
            <w:r w:rsidRPr="004718F5">
              <w:rPr>
                <w:szCs w:val="18"/>
              </w:rPr>
              <w:t>FDD</w:t>
            </w:r>
          </w:p>
        </w:tc>
      </w:tr>
      <w:tr w:rsidR="00C428AB" w:rsidRPr="004718F5" w14:paraId="70056EF7"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E2BAF92"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CFB2C9D" w14:textId="2A6E90F2"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EB3BD5"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D632814" w14:textId="2412DD75" w:rsidR="00C428AB" w:rsidRPr="004718F5" w:rsidRDefault="00C428AB" w:rsidP="000422D1">
            <w:pPr>
              <w:pStyle w:val="TAC"/>
              <w:keepNext w:val="0"/>
              <w:keepLines w:val="0"/>
              <w:rPr>
                <w:rFonts w:cs="Arial"/>
                <w:szCs w:val="16"/>
              </w:rPr>
            </w:pPr>
            <w:r w:rsidRPr="004718F5">
              <w:rPr>
                <w:szCs w:val="18"/>
              </w:rPr>
              <w:t>TRS.1.1</w:t>
            </w:r>
            <w:r w:rsidR="000422D1" w:rsidRPr="004718F5">
              <w:rPr>
                <w:szCs w:val="18"/>
              </w:rPr>
              <w:t xml:space="preserve"> </w:t>
            </w:r>
            <w:r w:rsidRPr="004718F5">
              <w:rPr>
                <w:szCs w:val="18"/>
              </w:rPr>
              <w:t>TDD</w:t>
            </w:r>
          </w:p>
        </w:tc>
      </w:tr>
      <w:tr w:rsidR="00C428AB" w:rsidRPr="004718F5" w14:paraId="363918A3"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B7EE28F"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DC63FEB" w14:textId="15895B9E"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8F0E82"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02C800C" w14:textId="13848EDD" w:rsidR="00C428AB" w:rsidRPr="004718F5" w:rsidRDefault="00C428AB" w:rsidP="000422D1">
            <w:pPr>
              <w:pStyle w:val="TAC"/>
              <w:keepNext w:val="0"/>
              <w:keepLines w:val="0"/>
              <w:rPr>
                <w:rFonts w:cs="Arial"/>
                <w:szCs w:val="16"/>
              </w:rPr>
            </w:pPr>
            <w:r w:rsidRPr="004718F5">
              <w:rPr>
                <w:szCs w:val="18"/>
              </w:rPr>
              <w:t>TRS.1.2</w:t>
            </w:r>
            <w:r w:rsidR="000422D1" w:rsidRPr="004718F5">
              <w:rPr>
                <w:szCs w:val="18"/>
              </w:rPr>
              <w:t xml:space="preserve"> </w:t>
            </w:r>
            <w:r w:rsidRPr="004718F5">
              <w:rPr>
                <w:szCs w:val="18"/>
              </w:rPr>
              <w:t>TDD</w:t>
            </w:r>
          </w:p>
        </w:tc>
      </w:tr>
      <w:tr w:rsidR="00C428AB" w:rsidRPr="004718F5" w14:paraId="5B82BD8C"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72FB9B" w14:textId="6B370491" w:rsidR="00C428AB" w:rsidRPr="004718F5" w:rsidRDefault="00C428A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134" w:type="dxa"/>
            <w:tcBorders>
              <w:top w:val="single" w:sz="4" w:space="0" w:color="auto"/>
              <w:left w:val="single" w:sz="4" w:space="0" w:color="auto"/>
              <w:bottom w:val="single" w:sz="4" w:space="0" w:color="auto"/>
              <w:right w:val="single" w:sz="4" w:space="0" w:color="auto"/>
            </w:tcBorders>
          </w:tcPr>
          <w:p w14:paraId="212B53B5"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16371DE6" w14:textId="77777777" w:rsidR="00C428AB" w:rsidRPr="004718F5" w:rsidRDefault="00C428AB" w:rsidP="000422D1">
            <w:pPr>
              <w:pStyle w:val="TAC"/>
              <w:keepNext w:val="0"/>
              <w:keepLines w:val="0"/>
              <w:rPr>
                <w:rFonts w:cs="Arial"/>
              </w:rPr>
            </w:pPr>
            <w:r w:rsidRPr="004718F5">
              <w:rPr>
                <w:rFonts w:cs="Arial"/>
                <w:szCs w:val="16"/>
              </w:rPr>
              <w:t>OP.1</w:t>
            </w:r>
          </w:p>
        </w:tc>
      </w:tr>
      <w:tr w:rsidR="00C428AB" w:rsidRPr="004718F5" w14:paraId="7B435917"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1AE7827" w14:textId="6612A4F8" w:rsidR="00C428AB" w:rsidRPr="004718F5" w:rsidRDefault="00C428AB" w:rsidP="000422D1">
            <w:pPr>
              <w:pStyle w:val="TAL"/>
              <w:keepNext w:val="0"/>
              <w:keepLines w:val="0"/>
              <w:rPr>
                <w:rFonts w:cs="Arial"/>
                <w:bCs/>
              </w:rPr>
            </w:pPr>
            <w:r w:rsidRPr="004718F5">
              <w:rPr>
                <w:rFonts w:cs="Arial"/>
                <w:bCs/>
              </w:rPr>
              <w:t>SMTC</w:t>
            </w:r>
            <w:r w:rsidR="000422D1" w:rsidRPr="004718F5">
              <w:rPr>
                <w:rFonts w:cs="Arial"/>
                <w:bCs/>
              </w:rPr>
              <w:t xml:space="preserve"> </w:t>
            </w:r>
            <w:r w:rsidRPr="004718F5">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5D445745"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1D4C983" w14:textId="77777777" w:rsidR="00C428AB" w:rsidRPr="004718F5" w:rsidRDefault="00C428AB" w:rsidP="000422D1">
            <w:pPr>
              <w:pStyle w:val="TAC"/>
              <w:keepNext w:val="0"/>
              <w:keepLines w:val="0"/>
              <w:rPr>
                <w:rFonts w:cs="Arial"/>
                <w:szCs w:val="16"/>
              </w:rPr>
            </w:pPr>
            <w:r w:rsidRPr="004718F5">
              <w:rPr>
                <w:rFonts w:cs="Arial"/>
                <w:szCs w:val="16"/>
              </w:rPr>
              <w:t>SMTC.1</w:t>
            </w:r>
          </w:p>
        </w:tc>
      </w:tr>
      <w:tr w:rsidR="00C428AB" w:rsidRPr="004718F5" w14:paraId="564927AB"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BDB187" w14:textId="30027547" w:rsidR="00C428AB" w:rsidRPr="004718F5" w:rsidRDefault="00C428AB" w:rsidP="000422D1">
            <w:pPr>
              <w:pStyle w:val="TAL"/>
              <w:keepNext w:val="0"/>
              <w:keepLines w:val="0"/>
              <w:rPr>
                <w:bCs/>
              </w:rPr>
            </w:pPr>
            <w:r w:rsidRPr="004718F5">
              <w:t>TCI</w:t>
            </w:r>
            <w:r w:rsidR="000422D1" w:rsidRPr="004718F5">
              <w:t xml:space="preserve"> </w:t>
            </w:r>
            <w:r w:rsidRPr="004718F5">
              <w:t>state</w:t>
            </w:r>
          </w:p>
        </w:tc>
        <w:tc>
          <w:tcPr>
            <w:tcW w:w="1134" w:type="dxa"/>
            <w:tcBorders>
              <w:top w:val="single" w:sz="4" w:space="0" w:color="auto"/>
              <w:left w:val="single" w:sz="4" w:space="0" w:color="auto"/>
              <w:bottom w:val="single" w:sz="4" w:space="0" w:color="auto"/>
              <w:right w:val="single" w:sz="4" w:space="0" w:color="auto"/>
            </w:tcBorders>
          </w:tcPr>
          <w:p w14:paraId="455070B8"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A01132B" w14:textId="77777777" w:rsidR="00C428AB" w:rsidRPr="004718F5" w:rsidRDefault="00C428AB" w:rsidP="000422D1">
            <w:pPr>
              <w:pStyle w:val="TAC"/>
              <w:keepNext w:val="0"/>
              <w:keepLines w:val="0"/>
              <w:rPr>
                <w:rFonts w:cs="Arial"/>
                <w:szCs w:val="16"/>
              </w:rPr>
            </w:pPr>
            <w:r w:rsidRPr="004718F5">
              <w:t>TCI.State.0</w:t>
            </w:r>
          </w:p>
        </w:tc>
      </w:tr>
      <w:tr w:rsidR="00C428AB" w:rsidRPr="004718F5" w14:paraId="08DCB1CC"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F83BD29" w14:textId="3A233A33" w:rsidR="00C428AB" w:rsidRPr="004718F5" w:rsidRDefault="00C428AB" w:rsidP="000422D1">
            <w:pPr>
              <w:pStyle w:val="TAL"/>
              <w:keepNext w:val="0"/>
              <w:keepLines w:val="0"/>
              <w:rPr>
                <w:rFonts w:cs="Arial"/>
                <w:bCs/>
              </w:rPr>
            </w:pPr>
            <w:r w:rsidRPr="004718F5">
              <w:rPr>
                <w:rFonts w:cs="Arial"/>
                <w:bCs/>
              </w:rPr>
              <w:t>SSB</w:t>
            </w:r>
            <w:r w:rsidR="000422D1" w:rsidRPr="004718F5">
              <w:rPr>
                <w:rFonts w:cs="Arial"/>
                <w:bCs/>
              </w:rPr>
              <w:t xml:space="preserve"> </w:t>
            </w:r>
            <w:r w:rsidRPr="004718F5">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FCB945" w14:textId="6998B95F"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95C4AB4"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4AAD5E5" w14:textId="2B517ABF" w:rsidR="00C428AB" w:rsidRPr="004718F5" w:rsidRDefault="00C428AB" w:rsidP="000422D1">
            <w:pPr>
              <w:pStyle w:val="TAC"/>
              <w:keepNext w:val="0"/>
              <w:keepLines w:val="0"/>
              <w:rPr>
                <w:rFonts w:cs="Arial"/>
                <w:szCs w:val="16"/>
              </w:rPr>
            </w:pPr>
            <w:r w:rsidRPr="004718F5">
              <w:rPr>
                <w:rFonts w:cs="Arial"/>
                <w:szCs w:val="16"/>
              </w:rPr>
              <w:t>SSB.1</w:t>
            </w:r>
            <w:r w:rsidR="000422D1" w:rsidRPr="004718F5">
              <w:rPr>
                <w:rFonts w:cs="Arial"/>
                <w:szCs w:val="16"/>
              </w:rPr>
              <w:t xml:space="preserve"> </w:t>
            </w:r>
            <w:r w:rsidRPr="004718F5">
              <w:rPr>
                <w:rFonts w:cs="Arial"/>
                <w:szCs w:val="16"/>
              </w:rPr>
              <w:t>FR1</w:t>
            </w:r>
          </w:p>
        </w:tc>
      </w:tr>
      <w:tr w:rsidR="00C428AB" w:rsidRPr="004718F5" w14:paraId="4723314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9D9F67" w14:textId="77777777" w:rsidR="00C428AB" w:rsidRPr="004718F5" w:rsidRDefault="00C428AB" w:rsidP="000422D1">
            <w:pPr>
              <w:overflowPunct/>
              <w:autoSpaceDE/>
              <w:autoSpaceDN/>
              <w:adjustRightInd/>
              <w:spacing w:after="0"/>
              <w:rPr>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AF8E00C" w14:textId="4E64218E"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B81DF4" w14:textId="77777777" w:rsidR="00C428AB" w:rsidRPr="004718F5"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A61DB33" w14:textId="21C571DB" w:rsidR="00C428AB" w:rsidRPr="004718F5" w:rsidRDefault="00C428AB" w:rsidP="000422D1">
            <w:pPr>
              <w:pStyle w:val="TAC"/>
              <w:keepNext w:val="0"/>
              <w:keepLines w:val="0"/>
              <w:rPr>
                <w:rFonts w:cs="Arial"/>
                <w:szCs w:val="16"/>
              </w:rPr>
            </w:pPr>
            <w:r w:rsidRPr="004718F5">
              <w:rPr>
                <w:rFonts w:cs="Arial"/>
                <w:szCs w:val="16"/>
              </w:rPr>
              <w:t>SSB.2</w:t>
            </w:r>
            <w:r w:rsidR="000422D1" w:rsidRPr="004718F5">
              <w:rPr>
                <w:rFonts w:cs="Arial"/>
                <w:szCs w:val="16"/>
              </w:rPr>
              <w:t xml:space="preserve"> </w:t>
            </w:r>
            <w:r w:rsidRPr="004718F5">
              <w:rPr>
                <w:rFonts w:cs="Arial"/>
                <w:szCs w:val="16"/>
              </w:rPr>
              <w:t>FR1</w:t>
            </w:r>
          </w:p>
        </w:tc>
      </w:tr>
      <w:tr w:rsidR="00C428AB" w:rsidRPr="004718F5" w14:paraId="6006043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582E0" w14:textId="29D214CA" w:rsidR="00C428AB" w:rsidRPr="004718F5" w:rsidRDefault="00C428AB" w:rsidP="000422D1">
            <w:pPr>
              <w:pStyle w:val="TAC"/>
              <w:keepNext w:val="0"/>
              <w:keepLines w:val="0"/>
              <w:jc w:val="left"/>
              <w:rPr>
                <w:rFonts w:cs="Arial"/>
              </w:rPr>
            </w:pPr>
            <w:r w:rsidRPr="004718F5">
              <w:rPr>
                <w:rFonts w:cs="Arial"/>
                <w:bCs/>
              </w:rPr>
              <w:lastRenderedPageBreak/>
              <w:t>Correlation</w:t>
            </w:r>
            <w:r w:rsidR="000422D1" w:rsidRPr="004718F5">
              <w:rPr>
                <w:rFonts w:cs="Arial"/>
                <w:bCs/>
              </w:rPr>
              <w:t xml:space="preserve"> </w:t>
            </w:r>
            <w:r w:rsidRPr="004718F5">
              <w:rPr>
                <w:rFonts w:cs="Arial"/>
                <w:bCs/>
              </w:rPr>
              <w:t>Matrix</w:t>
            </w:r>
            <w:r w:rsidR="000422D1" w:rsidRPr="004718F5">
              <w:rPr>
                <w:rFonts w:cs="Arial"/>
                <w:bCs/>
              </w:rPr>
              <w:t xml:space="preserve"> </w:t>
            </w:r>
            <w:r w:rsidRPr="004718F5">
              <w:rPr>
                <w:rFonts w:cs="Arial"/>
                <w:bCs/>
              </w:rPr>
              <w:t>and</w:t>
            </w:r>
            <w:r w:rsidR="000422D1" w:rsidRPr="004718F5">
              <w:rPr>
                <w:rFonts w:cs="Arial"/>
                <w:bCs/>
              </w:rPr>
              <w:t xml:space="preserve"> </w:t>
            </w:r>
            <w:r w:rsidRPr="004718F5">
              <w:rPr>
                <w:rFonts w:cs="Arial"/>
                <w:bCs/>
              </w:rPr>
              <w:t>Antenna</w:t>
            </w:r>
            <w:r w:rsidR="000422D1" w:rsidRPr="004718F5">
              <w:rPr>
                <w:rFonts w:cs="Arial"/>
                <w:bCs/>
              </w:rPr>
              <w:t xml:space="preserve"> </w:t>
            </w:r>
            <w:r w:rsidRPr="004718F5">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361A934F" w14:textId="77777777" w:rsidR="00C428AB" w:rsidRPr="004718F5"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491FF90" w14:textId="3674C867" w:rsidR="00C428AB" w:rsidRPr="004718F5" w:rsidRDefault="00C428AB" w:rsidP="000422D1">
            <w:pPr>
              <w:pStyle w:val="TAC"/>
              <w:keepNext w:val="0"/>
              <w:keepLines w:val="0"/>
              <w:rPr>
                <w:rFonts w:cs="Arial"/>
              </w:rPr>
            </w:pPr>
            <w:r w:rsidRPr="004718F5">
              <w:rPr>
                <w:rFonts w:cs="Arial"/>
              </w:rPr>
              <w:t>1x2</w:t>
            </w:r>
            <w:r w:rsidR="000422D1" w:rsidRPr="004718F5">
              <w:rPr>
                <w:rFonts w:cs="Arial"/>
              </w:rPr>
              <w:t xml:space="preserve"> </w:t>
            </w:r>
            <w:r w:rsidRPr="004718F5">
              <w:rPr>
                <w:rFonts w:cs="Arial"/>
              </w:rPr>
              <w:t>Low</w:t>
            </w:r>
          </w:p>
        </w:tc>
      </w:tr>
      <w:tr w:rsidR="00C428AB" w:rsidRPr="004718F5" w14:paraId="5BDD75B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DB8D36" w14:textId="1B848368"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S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EC54069" w14:textId="77777777" w:rsidR="00C428AB" w:rsidRPr="004718F5" w:rsidRDefault="00C428AB" w:rsidP="000422D1">
            <w:pPr>
              <w:pStyle w:val="TAC"/>
              <w:keepNext w:val="0"/>
              <w:keepLines w:val="0"/>
              <w:rPr>
                <w:rFonts w:cs="Arial"/>
              </w:rPr>
            </w:pPr>
            <w:r w:rsidRPr="004718F5">
              <w:rPr>
                <w:rFonts w:cs="Arial"/>
              </w:rPr>
              <w:t>dB</w:t>
            </w:r>
          </w:p>
        </w:tc>
        <w:tc>
          <w:tcPr>
            <w:tcW w:w="4531" w:type="dxa"/>
            <w:vMerge w:val="restart"/>
            <w:tcBorders>
              <w:top w:val="single" w:sz="4" w:space="0" w:color="auto"/>
              <w:left w:val="single" w:sz="4" w:space="0" w:color="auto"/>
              <w:bottom w:val="single" w:sz="4" w:space="0" w:color="auto"/>
              <w:right w:val="single" w:sz="4" w:space="0" w:color="auto"/>
            </w:tcBorders>
            <w:vAlign w:val="center"/>
            <w:hideMark/>
          </w:tcPr>
          <w:p w14:paraId="3044D649" w14:textId="77777777" w:rsidR="00C428AB" w:rsidRPr="004718F5" w:rsidRDefault="00C428AB" w:rsidP="000422D1">
            <w:pPr>
              <w:pStyle w:val="TAC"/>
              <w:keepNext w:val="0"/>
              <w:keepLines w:val="0"/>
              <w:rPr>
                <w:rFonts w:cs="v4.2.0"/>
              </w:rPr>
            </w:pPr>
            <w:r w:rsidRPr="004718F5">
              <w:rPr>
                <w:rFonts w:cs="v4.2.0"/>
              </w:rPr>
              <w:t>0</w:t>
            </w:r>
          </w:p>
        </w:tc>
      </w:tr>
      <w:tr w:rsidR="00C428AB" w:rsidRPr="004718F5" w14:paraId="291C2AE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9F9434B" w14:textId="51993320"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978A55"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2A2C2E9"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790BA29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A7AE79" w14:textId="168AF8BE"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DD32C6"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27F18F1A"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7232D11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6AA738" w14:textId="361B6A35"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9DFA1D"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03912486"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2FE748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8B4F58" w14:textId="0AB3CAA4"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FB89C"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A0A2A1D"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6C259FC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6C91849" w14:textId="399A935D"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5A008"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11C921E2"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785FA0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70B7B0" w14:textId="77F85162"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SCH</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43E5EE"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4D8B334"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98D71CD"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942A65" w14:textId="11741338"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r w:rsidR="000422D1" w:rsidRPr="004718F5">
              <w:rPr>
                <w:lang w:eastAsia="ja-JP"/>
              </w:rPr>
              <w:t xml:space="preserve"> </w:t>
            </w:r>
            <w:r w:rsidRPr="004718F5">
              <w:rPr>
                <w:vertAlign w:val="superscript"/>
                <w:lang w:eastAsia="ja-JP"/>
              </w:rPr>
              <w:t>Note</w:t>
            </w:r>
            <w:r w:rsidR="000422D1" w:rsidRPr="004718F5">
              <w:rPr>
                <w:vertAlign w:val="superscript"/>
                <w:lang w:eastAsia="ja-JP"/>
              </w:rPr>
              <w:t xml:space="preserve"> </w:t>
            </w:r>
            <w:r w:rsidRPr="004718F5">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2B2880"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44BD9F1A"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1FAE0D1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5398A6" w14:textId="4EFF7A09" w:rsidR="00C428AB" w:rsidRPr="004718F5" w:rsidRDefault="00C428A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vertAlign w:val="superscript"/>
                <w:lang w:eastAsia="ja-JP"/>
              </w:rPr>
              <w:t>Note</w:t>
            </w:r>
            <w:r w:rsidR="000422D1" w:rsidRPr="004718F5">
              <w:rPr>
                <w:vertAlign w:val="superscript"/>
                <w:lang w:eastAsia="ja-JP"/>
              </w:rPr>
              <w:t xml:space="preserve"> </w:t>
            </w:r>
            <w:r w:rsidRPr="004718F5">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3BD3E" w14:textId="77777777" w:rsidR="00C428AB" w:rsidRPr="004718F5"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7C4FE26B" w14:textId="77777777" w:rsidR="00C428AB" w:rsidRPr="004718F5" w:rsidRDefault="00C428AB" w:rsidP="000422D1">
            <w:pPr>
              <w:overflowPunct/>
              <w:autoSpaceDE/>
              <w:autoSpaceDN/>
              <w:adjustRightInd/>
              <w:spacing w:after="0"/>
              <w:rPr>
                <w:rFonts w:ascii="Arial" w:hAnsi="Arial" w:cs="v4.2.0"/>
                <w:sz w:val="18"/>
              </w:rPr>
            </w:pPr>
          </w:p>
        </w:tc>
      </w:tr>
      <w:tr w:rsidR="00C428AB" w:rsidRPr="004718F5" w14:paraId="3203773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3A279D" w14:textId="328BAAD5" w:rsidR="00C428AB" w:rsidRPr="004718F5" w:rsidRDefault="00C428AB" w:rsidP="000422D1">
            <w:pPr>
              <w:pStyle w:val="TAC"/>
              <w:keepNext w:val="0"/>
              <w:keepLines w:val="0"/>
              <w:jc w:val="left"/>
              <w:rPr>
                <w:rFonts w:cs="Arial"/>
              </w:rPr>
            </w:pPr>
            <w:r w:rsidRPr="004718F5">
              <w:rPr>
                <w:rFonts w:cs="Arial"/>
              </w:rPr>
              <w:t>N</w:t>
            </w:r>
            <w:r w:rsidRPr="004718F5">
              <w:rPr>
                <w:rFonts w:cs="Arial"/>
                <w:vertAlign w:val="subscript"/>
              </w:rPr>
              <w:t>oc</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90EAB92" w14:textId="3D7172AD" w:rsidR="00C428AB" w:rsidRPr="004718F5" w:rsidRDefault="00C428AB" w:rsidP="000422D1">
            <w:pPr>
              <w:pStyle w:val="TAC"/>
              <w:keepNext w:val="0"/>
              <w:keepLines w:val="0"/>
              <w:rPr>
                <w:rFonts w:cs="Arial"/>
              </w:rPr>
            </w:pPr>
            <w:r w:rsidRPr="004718F5">
              <w:rPr>
                <w:rFonts w:cs="Arial"/>
              </w:rPr>
              <w:t>dBm/15</w:t>
            </w:r>
            <w:r w:rsidR="000422D1" w:rsidRPr="004718F5">
              <w:rPr>
                <w:rFonts w:cs="Arial"/>
              </w:rPr>
              <w:t xml:space="preserve"> </w:t>
            </w:r>
            <w:r w:rsidRPr="004718F5">
              <w:rPr>
                <w:rFonts w:cs="Arial"/>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2D8CB7D" w14:textId="77777777" w:rsidR="00C428AB" w:rsidRPr="004718F5" w:rsidRDefault="00C428AB" w:rsidP="000422D1">
            <w:pPr>
              <w:pStyle w:val="TAC"/>
              <w:keepNext w:val="0"/>
              <w:keepLines w:val="0"/>
              <w:rPr>
                <w:rFonts w:cs="v4.2.0"/>
              </w:rPr>
            </w:pPr>
            <w:r w:rsidRPr="004718F5">
              <w:rPr>
                <w:rFonts w:cs="Arial"/>
              </w:rPr>
              <w:t>-104</w:t>
            </w:r>
          </w:p>
        </w:tc>
      </w:tr>
      <w:tr w:rsidR="00C428AB" w:rsidRPr="004718F5" w14:paraId="0B5AB84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025087" w14:textId="4D12E7C6" w:rsidR="00C428AB" w:rsidRPr="004718F5" w:rsidRDefault="00C428AB" w:rsidP="000422D1">
            <w:pPr>
              <w:pStyle w:val="TAC"/>
              <w:keepNext w:val="0"/>
              <w:keepLines w:val="0"/>
              <w:jc w:val="left"/>
              <w:rPr>
                <w:rFonts w:cs="v4.2.0"/>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5D81E10" w14:textId="1D3B2A88" w:rsidR="00C428AB" w:rsidRPr="004718F5" w:rsidRDefault="00C428AB" w:rsidP="000422D1">
            <w:pPr>
              <w:pStyle w:val="TAC"/>
              <w:keepNext w:val="0"/>
              <w:keepLines w:val="0"/>
              <w:rPr>
                <w:rFonts w:cs="v4.2.0"/>
              </w:rPr>
            </w:pPr>
            <w:r w:rsidRPr="004718F5">
              <w:rPr>
                <w:rFonts w:cs="v4.2.0"/>
              </w:rPr>
              <w:t>dBm/15</w:t>
            </w:r>
            <w:r w:rsidR="000422D1" w:rsidRPr="004718F5">
              <w:rPr>
                <w:rFonts w:cs="v4.2.0"/>
              </w:rPr>
              <w:t xml:space="preserve"> </w:t>
            </w:r>
            <w:r w:rsidRPr="004718F5">
              <w:rPr>
                <w:rFonts w:cs="v4.2.0"/>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5F062F8A" w14:textId="77777777" w:rsidR="00C428AB" w:rsidRPr="004718F5" w:rsidRDefault="00C428AB" w:rsidP="000422D1">
            <w:pPr>
              <w:pStyle w:val="TAC"/>
              <w:keepNext w:val="0"/>
              <w:keepLines w:val="0"/>
              <w:rPr>
                <w:rFonts w:cs="v4.2.0"/>
              </w:rPr>
            </w:pPr>
            <w:r w:rsidRPr="004718F5">
              <w:rPr>
                <w:rFonts w:cs="v4.2.0"/>
              </w:rPr>
              <w:t>-87</w:t>
            </w:r>
          </w:p>
        </w:tc>
      </w:tr>
      <w:tr w:rsidR="00C428AB" w:rsidRPr="004718F5" w14:paraId="2CEFF4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5C0190" w14:textId="77777777" w:rsidR="00C428AB" w:rsidRPr="004718F5" w:rsidRDefault="00C428AB" w:rsidP="000422D1">
            <w:pPr>
              <w:pStyle w:val="TAC"/>
              <w:keepNext w:val="0"/>
              <w:keepLines w:val="0"/>
              <w:jc w:val="left"/>
              <w:rPr>
                <w:rFonts w:cs="Arial"/>
              </w:rPr>
            </w:pPr>
            <w:r w:rsidRPr="004718F5">
              <w:rPr>
                <w:rFonts w:cs="Arial"/>
              </w:rPr>
              <w:t>Ê</w:t>
            </w:r>
            <w:r w:rsidRPr="004718F5">
              <w:rPr>
                <w:rFonts w:cs="Arial"/>
                <w:vertAlign w:val="subscript"/>
              </w:rPr>
              <w:t>s</w:t>
            </w:r>
            <w:r w:rsidRPr="004718F5">
              <w:rPr>
                <w:rFonts w:cs="Arial"/>
              </w:rPr>
              <w:t>/I</w:t>
            </w:r>
            <w:r w:rsidRPr="004718F5">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EB4CAA1" w14:textId="77777777" w:rsidR="00C428AB" w:rsidRPr="004718F5" w:rsidRDefault="00C428AB" w:rsidP="000422D1">
            <w:pPr>
              <w:pStyle w:val="TAC"/>
              <w:keepNext w:val="0"/>
              <w:keepLines w:val="0"/>
              <w:rPr>
                <w:rFonts w:cs="Arial"/>
              </w:rPr>
            </w:pPr>
            <w:r w:rsidRPr="004718F5">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8CE49BF" w14:textId="77777777" w:rsidR="00C428AB" w:rsidRPr="004718F5" w:rsidRDefault="00C428AB" w:rsidP="000422D1">
            <w:pPr>
              <w:pStyle w:val="TAC"/>
              <w:keepNext w:val="0"/>
              <w:keepLines w:val="0"/>
              <w:rPr>
                <w:rFonts w:cs="v4.2.0"/>
              </w:rPr>
            </w:pPr>
            <w:r w:rsidRPr="004718F5">
              <w:rPr>
                <w:rFonts w:cs="Arial"/>
              </w:rPr>
              <w:t>17</w:t>
            </w:r>
          </w:p>
        </w:tc>
      </w:tr>
      <w:tr w:rsidR="00C428AB" w:rsidRPr="004718F5" w14:paraId="423C4DF9"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C7A79F2" w14:textId="77777777" w:rsidR="00C428AB" w:rsidRPr="004718F5" w:rsidRDefault="00C428AB" w:rsidP="000422D1">
            <w:pPr>
              <w:pStyle w:val="TAC"/>
              <w:keepNext w:val="0"/>
              <w:keepLines w:val="0"/>
              <w:jc w:val="left"/>
              <w:rPr>
                <w:rFonts w:cs="Arial"/>
              </w:rPr>
            </w:pPr>
            <w:r w:rsidRPr="004718F5">
              <w:rPr>
                <w:rFonts w:cs="Arial"/>
              </w:rPr>
              <w:t>Ê</w:t>
            </w:r>
            <w:r w:rsidRPr="004718F5">
              <w:rPr>
                <w:rFonts w:cs="Arial"/>
                <w:vertAlign w:val="subscript"/>
              </w:rPr>
              <w:t>s</w:t>
            </w:r>
            <w:r w:rsidRPr="004718F5">
              <w:rPr>
                <w:rFonts w:cs="Arial"/>
              </w:rPr>
              <w:t>/N</w:t>
            </w:r>
            <w:r w:rsidRPr="004718F5">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1A4F6F4" w14:textId="77777777" w:rsidR="00C428AB" w:rsidRPr="004718F5" w:rsidRDefault="00C428AB" w:rsidP="000422D1">
            <w:pPr>
              <w:pStyle w:val="TAC"/>
              <w:keepNext w:val="0"/>
              <w:keepLines w:val="0"/>
              <w:rPr>
                <w:rFonts w:cs="Arial"/>
              </w:rPr>
            </w:pPr>
            <w:r w:rsidRPr="004718F5">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0A2D7C4" w14:textId="77777777" w:rsidR="00C428AB" w:rsidRPr="004718F5" w:rsidRDefault="00C428AB" w:rsidP="000422D1">
            <w:pPr>
              <w:pStyle w:val="TAC"/>
              <w:keepNext w:val="0"/>
              <w:keepLines w:val="0"/>
              <w:rPr>
                <w:rFonts w:cs="v4.2.0"/>
              </w:rPr>
            </w:pPr>
            <w:r w:rsidRPr="004718F5">
              <w:rPr>
                <w:rFonts w:cs="Arial"/>
              </w:rPr>
              <w:t>17</w:t>
            </w:r>
          </w:p>
        </w:tc>
      </w:tr>
      <w:tr w:rsidR="00C428AB" w:rsidRPr="004718F5" w14:paraId="24266C6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E882625" w14:textId="77777777" w:rsidR="00C428AB" w:rsidRPr="004718F5" w:rsidRDefault="00C428AB" w:rsidP="000422D1">
            <w:pPr>
              <w:pStyle w:val="TAC"/>
              <w:keepNext w:val="0"/>
              <w:keepLines w:val="0"/>
              <w:jc w:val="left"/>
              <w:rPr>
                <w:rFonts w:cs="Arial"/>
              </w:rPr>
            </w:pPr>
            <w:r w:rsidRPr="004718F5">
              <w:rPr>
                <w:rFonts w:cs="Arial"/>
              </w:rPr>
              <w:t>Io</w:t>
            </w:r>
            <w:r w:rsidRPr="004718F5">
              <w:rPr>
                <w:rFonts w:cs="Arial"/>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82C275D" w14:textId="576FE476"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134" w:type="dxa"/>
            <w:tcBorders>
              <w:top w:val="single" w:sz="4" w:space="0" w:color="auto"/>
              <w:left w:val="single" w:sz="4" w:space="0" w:color="auto"/>
              <w:bottom w:val="single" w:sz="4" w:space="0" w:color="auto"/>
              <w:right w:val="single" w:sz="4" w:space="0" w:color="auto"/>
            </w:tcBorders>
            <w:hideMark/>
          </w:tcPr>
          <w:p w14:paraId="00EF1765" w14:textId="77777777" w:rsidR="00C428AB" w:rsidRPr="004718F5" w:rsidRDefault="00C428AB" w:rsidP="000422D1">
            <w:pPr>
              <w:pStyle w:val="TAC"/>
              <w:keepNext w:val="0"/>
              <w:keepLines w:val="0"/>
              <w:rPr>
                <w:rFonts w:cs="Arial"/>
              </w:rPr>
            </w:pPr>
            <w:r w:rsidRPr="004718F5">
              <w:rPr>
                <w:rFonts w:cs="Arial"/>
              </w:rPr>
              <w:t>dBm/</w:t>
            </w:r>
          </w:p>
          <w:p w14:paraId="6F6133C9" w14:textId="77777777" w:rsidR="00C428AB" w:rsidRPr="004718F5" w:rsidRDefault="00C428AB" w:rsidP="000422D1">
            <w:pPr>
              <w:pStyle w:val="TAC"/>
              <w:keepNext w:val="0"/>
              <w:keepLines w:val="0"/>
              <w:rPr>
                <w:rFonts w:cs="Arial"/>
              </w:rPr>
            </w:pPr>
            <w:r w:rsidRPr="004718F5">
              <w:rPr>
                <w:rFonts w:cs="Arial"/>
              </w:rPr>
              <w:t>9.36MHz</w:t>
            </w:r>
          </w:p>
        </w:tc>
        <w:tc>
          <w:tcPr>
            <w:tcW w:w="4531" w:type="dxa"/>
            <w:tcBorders>
              <w:top w:val="single" w:sz="4" w:space="0" w:color="auto"/>
              <w:left w:val="single" w:sz="4" w:space="0" w:color="auto"/>
              <w:bottom w:val="single" w:sz="4" w:space="0" w:color="auto"/>
              <w:right w:val="single" w:sz="4" w:space="0" w:color="auto"/>
            </w:tcBorders>
            <w:hideMark/>
          </w:tcPr>
          <w:p w14:paraId="7F0CABC4" w14:textId="77777777" w:rsidR="00C428AB" w:rsidRPr="004718F5" w:rsidRDefault="00C428AB" w:rsidP="000422D1">
            <w:pPr>
              <w:pStyle w:val="TAC"/>
              <w:keepNext w:val="0"/>
              <w:keepLines w:val="0"/>
              <w:rPr>
                <w:rFonts w:cs="v4.2.0"/>
              </w:rPr>
            </w:pPr>
            <w:r w:rsidRPr="004718F5">
              <w:rPr>
                <w:rFonts w:cs="Arial"/>
              </w:rPr>
              <w:t>-58.96</w:t>
            </w:r>
          </w:p>
        </w:tc>
      </w:tr>
      <w:tr w:rsidR="00C428AB" w:rsidRPr="004718F5" w14:paraId="71DC9EA4"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11A4C90" w14:textId="77777777" w:rsidR="00C428AB" w:rsidRPr="004718F5"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18F82EA5" w14:textId="5D13239D" w:rsidR="00C428AB" w:rsidRPr="004718F5" w:rsidRDefault="00C428AB" w:rsidP="000422D1">
            <w:pPr>
              <w:pStyle w:val="TAL"/>
              <w:keepNext w:val="0"/>
              <w:keepLines w:val="0"/>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134" w:type="dxa"/>
            <w:tcBorders>
              <w:top w:val="single" w:sz="4" w:space="0" w:color="auto"/>
              <w:left w:val="single" w:sz="4" w:space="0" w:color="auto"/>
              <w:bottom w:val="single" w:sz="4" w:space="0" w:color="auto"/>
              <w:right w:val="single" w:sz="4" w:space="0" w:color="auto"/>
            </w:tcBorders>
            <w:hideMark/>
          </w:tcPr>
          <w:p w14:paraId="04222D03" w14:textId="77777777" w:rsidR="00C428AB" w:rsidRPr="004718F5" w:rsidRDefault="00C428AB" w:rsidP="000422D1">
            <w:pPr>
              <w:pStyle w:val="TAC"/>
              <w:keepNext w:val="0"/>
              <w:keepLines w:val="0"/>
              <w:rPr>
                <w:rFonts w:cs="Arial"/>
              </w:rPr>
            </w:pPr>
            <w:r w:rsidRPr="004718F5">
              <w:rPr>
                <w:rFonts w:cs="Arial"/>
              </w:rPr>
              <w:t>dBm/</w:t>
            </w:r>
          </w:p>
          <w:p w14:paraId="2E2580FE" w14:textId="77777777" w:rsidR="00C428AB" w:rsidRPr="004718F5" w:rsidRDefault="00C428AB" w:rsidP="000422D1">
            <w:pPr>
              <w:pStyle w:val="TAC"/>
              <w:keepNext w:val="0"/>
              <w:keepLines w:val="0"/>
              <w:rPr>
                <w:rFonts w:cs="Arial"/>
              </w:rPr>
            </w:pPr>
            <w:r w:rsidRPr="004718F5">
              <w:rPr>
                <w:rFonts w:cs="Arial"/>
              </w:rPr>
              <w:t>38.16MHz</w:t>
            </w:r>
          </w:p>
        </w:tc>
        <w:tc>
          <w:tcPr>
            <w:tcW w:w="4531" w:type="dxa"/>
            <w:tcBorders>
              <w:top w:val="single" w:sz="4" w:space="0" w:color="auto"/>
              <w:left w:val="single" w:sz="4" w:space="0" w:color="auto"/>
              <w:bottom w:val="single" w:sz="4" w:space="0" w:color="auto"/>
              <w:right w:val="single" w:sz="4" w:space="0" w:color="auto"/>
            </w:tcBorders>
            <w:hideMark/>
          </w:tcPr>
          <w:p w14:paraId="6FD24CE3" w14:textId="77777777" w:rsidR="00C428AB" w:rsidRPr="004718F5" w:rsidRDefault="00C428AB" w:rsidP="000422D1">
            <w:pPr>
              <w:pStyle w:val="TAC"/>
              <w:keepNext w:val="0"/>
              <w:keepLines w:val="0"/>
              <w:rPr>
                <w:rFonts w:cs="v4.2.0"/>
              </w:rPr>
            </w:pPr>
            <w:r w:rsidRPr="004718F5">
              <w:rPr>
                <w:rFonts w:cs="v4.2.0"/>
              </w:rPr>
              <w:t>-52.86</w:t>
            </w:r>
          </w:p>
        </w:tc>
      </w:tr>
      <w:tr w:rsidR="000A095D" w:rsidRPr="004718F5" w14:paraId="7FA8FF5D"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6F4E2556" w14:textId="77777777" w:rsidR="000A095D" w:rsidRPr="004718F5" w:rsidRDefault="000A095D" w:rsidP="002A717D">
            <w:pPr>
              <w:pStyle w:val="TAL"/>
              <w:rPr>
                <w:rFonts w:cs="Arial"/>
                <w:szCs w:val="16"/>
              </w:rPr>
            </w:pPr>
            <w:r w:rsidRPr="004718F5">
              <w:rPr>
                <w:szCs w:val="16"/>
                <w:lang w:eastAsia="zh-CN"/>
              </w:rPr>
              <w:t>Time offset to Cell1</w:t>
            </w:r>
            <w:r w:rsidRPr="004718F5">
              <w:rPr>
                <w:szCs w:val="16"/>
                <w:vertAlign w:val="superscript"/>
                <w:lang w:eastAsia="zh-CN"/>
              </w:rPr>
              <w:t xml:space="preserve">Note </w:t>
            </w:r>
            <w:r w:rsidRPr="004718F5">
              <w:rPr>
                <w:szCs w:val="16"/>
                <w:vertAlign w:val="superscript"/>
                <w:lang w:eastAsia="ja-JP"/>
              </w:rPr>
              <w:t>4</w:t>
            </w:r>
          </w:p>
        </w:tc>
        <w:tc>
          <w:tcPr>
            <w:tcW w:w="1552" w:type="dxa"/>
            <w:tcBorders>
              <w:top w:val="single" w:sz="4" w:space="0" w:color="auto"/>
              <w:left w:val="single" w:sz="4" w:space="0" w:color="auto"/>
              <w:bottom w:val="single" w:sz="4" w:space="0" w:color="auto"/>
              <w:right w:val="single" w:sz="4" w:space="0" w:color="auto"/>
            </w:tcBorders>
          </w:tcPr>
          <w:p w14:paraId="23FB55CC" w14:textId="77777777" w:rsidR="000A095D" w:rsidRPr="004718F5" w:rsidRDefault="000A095D" w:rsidP="002A717D">
            <w:pPr>
              <w:pStyle w:val="TAL"/>
              <w:rPr>
                <w:rFonts w:cs="Arial"/>
                <w:szCs w:val="16"/>
              </w:rPr>
            </w:pPr>
            <w:r w:rsidRPr="004718F5">
              <w:t>Config</w:t>
            </w:r>
            <w:r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right w:val="single" w:sz="4" w:space="0" w:color="auto"/>
            </w:tcBorders>
            <w:vAlign w:val="center"/>
          </w:tcPr>
          <w:p w14:paraId="7C1728D4" w14:textId="77777777" w:rsidR="000A095D" w:rsidRPr="004718F5" w:rsidRDefault="000A095D" w:rsidP="002A717D">
            <w:pPr>
              <w:pStyle w:val="TAL"/>
              <w:jc w:val="center"/>
              <w:rPr>
                <w:rFonts w:cs="Arial"/>
                <w:bCs/>
                <w:szCs w:val="16"/>
              </w:rPr>
            </w:pPr>
            <w:r w:rsidRPr="004718F5">
              <w:rPr>
                <w:bCs/>
                <w:szCs w:val="16"/>
              </w:rPr>
              <w:sym w:font="Symbol" w:char="F06D"/>
            </w:r>
            <w:r w:rsidRPr="004718F5">
              <w:rPr>
                <w:bCs/>
                <w:szCs w:val="16"/>
              </w:rPr>
              <w:t>s</w:t>
            </w:r>
          </w:p>
        </w:tc>
        <w:tc>
          <w:tcPr>
            <w:tcW w:w="4537" w:type="dxa"/>
            <w:tcBorders>
              <w:top w:val="single" w:sz="4" w:space="0" w:color="auto"/>
              <w:left w:val="single" w:sz="4" w:space="0" w:color="auto"/>
              <w:bottom w:val="single" w:sz="4" w:space="0" w:color="auto"/>
              <w:right w:val="single" w:sz="4" w:space="0" w:color="auto"/>
            </w:tcBorders>
          </w:tcPr>
          <w:p w14:paraId="1F865649" w14:textId="77777777" w:rsidR="000A095D" w:rsidRPr="004718F5" w:rsidRDefault="000A095D" w:rsidP="002A717D">
            <w:pPr>
              <w:pStyle w:val="TAC"/>
              <w:rPr>
                <w:rFonts w:cs="Arial"/>
              </w:rPr>
            </w:pPr>
            <w:r w:rsidRPr="004718F5">
              <w:rPr>
                <w:lang w:eastAsia="zh-CN"/>
              </w:rPr>
              <w:t>500</w:t>
            </w:r>
          </w:p>
        </w:tc>
      </w:tr>
      <w:tr w:rsidR="000A095D" w:rsidRPr="004718F5" w14:paraId="502D85CF"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59929E" w14:textId="77777777" w:rsidR="000A095D" w:rsidRPr="004718F5" w:rsidRDefault="000A095D" w:rsidP="002A717D">
            <w:pPr>
              <w:pStyle w:val="TAL"/>
              <w:rPr>
                <w:rFonts w:cs="Arial"/>
                <w:szCs w:val="16"/>
              </w:rPr>
            </w:pPr>
          </w:p>
        </w:tc>
        <w:tc>
          <w:tcPr>
            <w:tcW w:w="1552" w:type="dxa"/>
            <w:tcBorders>
              <w:top w:val="single" w:sz="4" w:space="0" w:color="auto"/>
              <w:left w:val="single" w:sz="4" w:space="0" w:color="auto"/>
              <w:bottom w:val="single" w:sz="4" w:space="0" w:color="auto"/>
              <w:right w:val="single" w:sz="4" w:space="0" w:color="auto"/>
            </w:tcBorders>
          </w:tcPr>
          <w:p w14:paraId="345A6661" w14:textId="77777777" w:rsidR="000A095D" w:rsidRPr="004718F5" w:rsidRDefault="000A095D" w:rsidP="002A717D">
            <w:pPr>
              <w:pStyle w:val="TAL"/>
              <w:rPr>
                <w:rFonts w:cs="Arial"/>
                <w:szCs w:val="16"/>
              </w:rPr>
            </w:pPr>
            <w:r w:rsidRPr="004718F5">
              <w:t>Config</w:t>
            </w:r>
            <w:r w:rsidRPr="004718F5">
              <w:rPr>
                <w:rFonts w:eastAsia="Malgun Gothic"/>
                <w:szCs w:val="18"/>
              </w:rPr>
              <w:t xml:space="preserve"> </w:t>
            </w:r>
            <w:r w:rsidRPr="004718F5">
              <w:t>3,6</w:t>
            </w:r>
          </w:p>
        </w:tc>
        <w:tc>
          <w:tcPr>
            <w:tcW w:w="1134" w:type="dxa"/>
            <w:vMerge/>
            <w:tcBorders>
              <w:left w:val="single" w:sz="4" w:space="0" w:color="auto"/>
              <w:bottom w:val="single" w:sz="4" w:space="0" w:color="auto"/>
              <w:right w:val="single" w:sz="4" w:space="0" w:color="auto"/>
            </w:tcBorders>
          </w:tcPr>
          <w:p w14:paraId="0B166CCF" w14:textId="77777777" w:rsidR="000A095D" w:rsidRPr="004718F5" w:rsidRDefault="000A095D" w:rsidP="002A717D">
            <w:pPr>
              <w:pStyle w:val="TAL"/>
              <w:rPr>
                <w:rFonts w:cs="Arial"/>
                <w:bCs/>
                <w:szCs w:val="16"/>
              </w:rPr>
            </w:pPr>
          </w:p>
        </w:tc>
        <w:tc>
          <w:tcPr>
            <w:tcW w:w="4537" w:type="dxa"/>
            <w:tcBorders>
              <w:top w:val="single" w:sz="4" w:space="0" w:color="auto"/>
              <w:left w:val="single" w:sz="4" w:space="0" w:color="auto"/>
              <w:bottom w:val="single" w:sz="4" w:space="0" w:color="auto"/>
              <w:right w:val="single" w:sz="4" w:space="0" w:color="auto"/>
            </w:tcBorders>
          </w:tcPr>
          <w:p w14:paraId="7659054E" w14:textId="77777777" w:rsidR="000A095D" w:rsidRPr="004718F5" w:rsidRDefault="000A095D" w:rsidP="002A717D">
            <w:pPr>
              <w:pStyle w:val="TAC"/>
              <w:rPr>
                <w:rFonts w:cs="Arial"/>
              </w:rPr>
            </w:pPr>
            <w:r w:rsidRPr="004718F5">
              <w:rPr>
                <w:lang w:eastAsia="zh-CN"/>
              </w:rPr>
              <w:t>250</w:t>
            </w:r>
          </w:p>
        </w:tc>
      </w:tr>
      <w:tr w:rsidR="00C428AB" w:rsidRPr="004718F5" w14:paraId="2B179B9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7890B" w14:textId="2D32D1BF" w:rsidR="00C428AB" w:rsidRPr="004718F5" w:rsidRDefault="00C428AB" w:rsidP="007C6748">
            <w:pPr>
              <w:pStyle w:val="TAC"/>
              <w:jc w:val="left"/>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55313C24" w14:textId="77777777" w:rsidR="00C428AB" w:rsidRPr="004718F5" w:rsidRDefault="00C428AB" w:rsidP="007C6748">
            <w:pPr>
              <w:pStyle w:val="TAC"/>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CDD266A" w14:textId="77777777" w:rsidR="00C428AB" w:rsidRPr="004718F5" w:rsidRDefault="00C428AB" w:rsidP="007C6748">
            <w:pPr>
              <w:pStyle w:val="TAC"/>
              <w:rPr>
                <w:rFonts w:cs="v4.2.0"/>
              </w:rPr>
            </w:pPr>
            <w:r w:rsidRPr="004718F5">
              <w:rPr>
                <w:rFonts w:cs="v4.2.0"/>
              </w:rPr>
              <w:t>AWGN</w:t>
            </w:r>
          </w:p>
        </w:tc>
      </w:tr>
      <w:tr w:rsidR="00C428AB" w:rsidRPr="004718F5" w14:paraId="391E81E2" w14:textId="77777777" w:rsidTr="000A095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B86C42" w14:textId="7F8DC33D" w:rsidR="00C428AB"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1:</w:t>
            </w:r>
            <w:r w:rsidR="00C428AB" w:rsidRPr="004718F5">
              <w:rPr>
                <w:rFonts w:cs="Arial"/>
                <w:szCs w:val="18"/>
              </w:rPr>
              <w:tab/>
            </w:r>
            <w:r w:rsidR="00C428AB" w:rsidRPr="004718F5">
              <w:rPr>
                <w:rFonts w:cs="Arial"/>
              </w:rPr>
              <w:t>OCNG</w:t>
            </w:r>
            <w:r w:rsidR="000422D1" w:rsidRPr="004718F5">
              <w:rPr>
                <w:rFonts w:cs="Arial"/>
              </w:rPr>
              <w:t xml:space="preserve"> </w:t>
            </w:r>
            <w:r w:rsidR="00C428AB" w:rsidRPr="004718F5">
              <w:rPr>
                <w:rFonts w:cs="Arial"/>
              </w:rPr>
              <w:t>shall</w:t>
            </w:r>
            <w:r w:rsidR="000422D1" w:rsidRPr="004718F5">
              <w:rPr>
                <w:rFonts w:cs="Arial"/>
              </w:rPr>
              <w:t xml:space="preserve"> </w:t>
            </w:r>
            <w:r w:rsidR="00C428AB" w:rsidRPr="004718F5">
              <w:rPr>
                <w:rFonts w:cs="Arial"/>
              </w:rPr>
              <w:t>be</w:t>
            </w:r>
            <w:r w:rsidR="000422D1" w:rsidRPr="004718F5">
              <w:rPr>
                <w:rFonts w:cs="Arial"/>
              </w:rPr>
              <w:t xml:space="preserve"> </w:t>
            </w:r>
            <w:r w:rsidR="00C428AB" w:rsidRPr="004718F5">
              <w:rPr>
                <w:rFonts w:cs="Arial"/>
              </w:rPr>
              <w:t>used</w:t>
            </w:r>
            <w:r w:rsidR="000422D1" w:rsidRPr="004718F5">
              <w:rPr>
                <w:rFonts w:cs="Arial"/>
              </w:rPr>
              <w:t xml:space="preserve"> </w:t>
            </w:r>
            <w:r w:rsidR="00C428AB" w:rsidRPr="004718F5">
              <w:rPr>
                <w:rFonts w:cs="Arial"/>
              </w:rPr>
              <w:t>such</w:t>
            </w:r>
            <w:r w:rsidR="000422D1" w:rsidRPr="004718F5">
              <w:rPr>
                <w:rFonts w:cs="Arial"/>
              </w:rPr>
              <w:t xml:space="preserve"> </w:t>
            </w:r>
            <w:r w:rsidR="00C428AB" w:rsidRPr="004718F5">
              <w:rPr>
                <w:rFonts w:cs="Arial"/>
              </w:rPr>
              <w:t>that</w:t>
            </w:r>
            <w:r w:rsidR="000422D1" w:rsidRPr="004718F5">
              <w:rPr>
                <w:rFonts w:cs="Arial"/>
              </w:rPr>
              <w:t xml:space="preserve"> </w:t>
            </w:r>
            <w:r w:rsidR="00C428AB" w:rsidRPr="004718F5">
              <w:rPr>
                <w:rFonts w:cs="Arial"/>
              </w:rPr>
              <w:t>both</w:t>
            </w:r>
            <w:r w:rsidR="000422D1" w:rsidRPr="004718F5">
              <w:rPr>
                <w:rFonts w:cs="Arial"/>
              </w:rPr>
              <w:t xml:space="preserve"> </w:t>
            </w:r>
            <w:r w:rsidR="00C428AB" w:rsidRPr="004718F5">
              <w:rPr>
                <w:rFonts w:cs="Arial"/>
              </w:rPr>
              <w:t>cells</w:t>
            </w:r>
            <w:r w:rsidR="000422D1" w:rsidRPr="004718F5">
              <w:rPr>
                <w:rFonts w:cs="Arial"/>
              </w:rPr>
              <w:t xml:space="preserve"> </w:t>
            </w:r>
            <w:r w:rsidR="00C428AB" w:rsidRPr="004718F5">
              <w:rPr>
                <w:rFonts w:cs="Arial"/>
              </w:rPr>
              <w:t>are</w:t>
            </w:r>
            <w:r w:rsidR="000422D1" w:rsidRPr="004718F5">
              <w:rPr>
                <w:rFonts w:cs="Arial"/>
              </w:rPr>
              <w:t xml:space="preserve"> </w:t>
            </w:r>
            <w:r w:rsidR="00C428AB" w:rsidRPr="004718F5">
              <w:rPr>
                <w:rFonts w:cs="Arial"/>
              </w:rPr>
              <w:t>fully</w:t>
            </w:r>
            <w:r w:rsidR="000422D1" w:rsidRPr="004718F5">
              <w:rPr>
                <w:rFonts w:cs="Arial"/>
              </w:rPr>
              <w:t xml:space="preserve"> </w:t>
            </w:r>
            <w:r w:rsidR="00C428AB" w:rsidRPr="004718F5">
              <w:rPr>
                <w:rFonts w:cs="Arial"/>
              </w:rPr>
              <w:t>allocated</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a</w:t>
            </w:r>
            <w:r w:rsidR="000422D1" w:rsidRPr="004718F5">
              <w:rPr>
                <w:rFonts w:cs="Arial"/>
              </w:rPr>
              <w:t xml:space="preserve"> </w:t>
            </w:r>
            <w:r w:rsidR="00C428AB" w:rsidRPr="004718F5">
              <w:rPr>
                <w:rFonts w:cs="Arial"/>
              </w:rPr>
              <w:t>constant</w:t>
            </w:r>
            <w:r w:rsidR="000422D1" w:rsidRPr="004718F5">
              <w:rPr>
                <w:rFonts w:cs="Arial"/>
              </w:rPr>
              <w:t xml:space="preserve"> </w:t>
            </w:r>
            <w:r w:rsidR="00C428AB" w:rsidRPr="004718F5">
              <w:rPr>
                <w:rFonts w:cs="Arial"/>
              </w:rPr>
              <w:t>total</w:t>
            </w:r>
            <w:r w:rsidR="000422D1" w:rsidRPr="004718F5">
              <w:rPr>
                <w:rFonts w:cs="Arial"/>
              </w:rPr>
              <w:t xml:space="preserve"> </w:t>
            </w:r>
            <w:r w:rsidR="00C428AB" w:rsidRPr="004718F5">
              <w:rPr>
                <w:rFonts w:cs="Arial"/>
              </w:rPr>
              <w:t>transmitted</w:t>
            </w:r>
            <w:r w:rsidR="000422D1" w:rsidRPr="004718F5">
              <w:rPr>
                <w:rFonts w:cs="Arial"/>
              </w:rPr>
              <w:t xml:space="preserve"> </w:t>
            </w:r>
            <w:r w:rsidR="00C428AB" w:rsidRPr="004718F5">
              <w:rPr>
                <w:rFonts w:cs="Arial"/>
              </w:rPr>
              <w:t>power</w:t>
            </w:r>
            <w:r w:rsidR="000422D1" w:rsidRPr="004718F5">
              <w:rPr>
                <w:rFonts w:cs="Arial"/>
              </w:rPr>
              <w:t xml:space="preserve"> </w:t>
            </w:r>
            <w:r w:rsidR="00C428AB" w:rsidRPr="004718F5">
              <w:rPr>
                <w:rFonts w:cs="Arial"/>
              </w:rPr>
              <w:t>spectral</w:t>
            </w:r>
            <w:r w:rsidR="000422D1" w:rsidRPr="004718F5">
              <w:rPr>
                <w:rFonts w:cs="Arial"/>
              </w:rPr>
              <w:t xml:space="preserve"> </w:t>
            </w:r>
            <w:r w:rsidR="00C428AB" w:rsidRPr="004718F5">
              <w:rPr>
                <w:rFonts w:cs="Arial"/>
              </w:rPr>
              <w:t>density</w:t>
            </w:r>
            <w:r w:rsidR="000422D1" w:rsidRPr="004718F5">
              <w:rPr>
                <w:rFonts w:cs="Arial"/>
              </w:rPr>
              <w:t xml:space="preserve"> </w:t>
            </w:r>
            <w:r w:rsidR="00C428AB" w:rsidRPr="004718F5">
              <w:rPr>
                <w:rFonts w:cs="Arial"/>
              </w:rPr>
              <w:t>is</w:t>
            </w:r>
            <w:r w:rsidR="000422D1" w:rsidRPr="004718F5">
              <w:rPr>
                <w:rFonts w:cs="Arial"/>
              </w:rPr>
              <w:t xml:space="preserve"> </w:t>
            </w:r>
            <w:r w:rsidR="00C428AB" w:rsidRPr="004718F5">
              <w:rPr>
                <w:rFonts w:cs="Arial"/>
              </w:rPr>
              <w:t>achieved</w:t>
            </w:r>
            <w:r w:rsidR="000422D1" w:rsidRPr="004718F5">
              <w:rPr>
                <w:rFonts w:cs="Arial"/>
              </w:rPr>
              <w:t xml:space="preserve"> </w:t>
            </w:r>
            <w:r w:rsidR="00C428AB" w:rsidRPr="004718F5">
              <w:rPr>
                <w:rFonts w:cs="Arial"/>
              </w:rPr>
              <w:t>for</w:t>
            </w:r>
            <w:r w:rsidR="000422D1" w:rsidRPr="004718F5">
              <w:rPr>
                <w:rFonts w:cs="Arial"/>
              </w:rPr>
              <w:t xml:space="preserve"> </w:t>
            </w:r>
            <w:r w:rsidR="00C428AB" w:rsidRPr="004718F5">
              <w:rPr>
                <w:rFonts w:cs="Arial"/>
              </w:rPr>
              <w:t>all</w:t>
            </w:r>
            <w:r w:rsidR="000422D1" w:rsidRPr="004718F5">
              <w:rPr>
                <w:rFonts w:cs="Arial"/>
              </w:rPr>
              <w:t xml:space="preserve"> </w:t>
            </w:r>
            <w:r w:rsidR="00C428AB" w:rsidRPr="004718F5">
              <w:rPr>
                <w:rFonts w:cs="Arial"/>
              </w:rPr>
              <w:t>OFDM</w:t>
            </w:r>
            <w:r w:rsidR="000422D1" w:rsidRPr="004718F5">
              <w:rPr>
                <w:rFonts w:cs="Arial"/>
              </w:rPr>
              <w:t xml:space="preserve"> </w:t>
            </w:r>
            <w:r w:rsidR="00C428AB" w:rsidRPr="004718F5">
              <w:rPr>
                <w:rFonts w:cs="Arial"/>
              </w:rPr>
              <w:t>symbols.</w:t>
            </w:r>
          </w:p>
          <w:p w14:paraId="151E049C" w14:textId="1687C731" w:rsidR="00C428AB" w:rsidRPr="004718F5" w:rsidRDefault="009F1B34" w:rsidP="000422D1">
            <w:pPr>
              <w:pStyle w:val="TAN"/>
              <w:keepNext w:val="0"/>
              <w:keepLines w:val="0"/>
              <w:rPr>
                <w:rFonts w:cs="Arial"/>
                <w:szCs w:val="18"/>
              </w:rPr>
            </w:pPr>
            <w:r w:rsidRPr="004718F5">
              <w:rPr>
                <w:rFonts w:cs="Arial"/>
                <w:szCs w:val="18"/>
              </w:rPr>
              <w:t>NOTE</w:t>
            </w:r>
            <w:r w:rsidR="000422D1" w:rsidRPr="004718F5">
              <w:rPr>
                <w:rFonts w:cs="Arial"/>
                <w:szCs w:val="18"/>
              </w:rPr>
              <w:t xml:space="preserve"> </w:t>
            </w:r>
            <w:r w:rsidRPr="004718F5">
              <w:rPr>
                <w:rFonts w:cs="Arial"/>
                <w:szCs w:val="18"/>
              </w:rPr>
              <w:t>2:</w:t>
            </w:r>
            <w:r w:rsidR="00C428AB" w:rsidRPr="004718F5">
              <w:rPr>
                <w:rFonts w:cs="Arial"/>
                <w:szCs w:val="18"/>
              </w:rPr>
              <w:tab/>
            </w:r>
            <w:r w:rsidR="00C428AB" w:rsidRPr="004718F5">
              <w:rPr>
                <w:rFonts w:cs="Arial"/>
              </w:rPr>
              <w:t>Interference</w:t>
            </w:r>
            <w:r w:rsidR="000422D1" w:rsidRPr="004718F5">
              <w:rPr>
                <w:rFonts w:cs="Arial"/>
              </w:rPr>
              <w:t xml:space="preserve"> </w:t>
            </w:r>
            <w:r w:rsidR="00C428AB" w:rsidRPr="004718F5">
              <w:rPr>
                <w:rFonts w:cs="Arial"/>
              </w:rPr>
              <w:t>from</w:t>
            </w:r>
            <w:r w:rsidR="000422D1" w:rsidRPr="004718F5">
              <w:rPr>
                <w:rFonts w:cs="Arial"/>
              </w:rPr>
              <w:t xml:space="preserve"> </w:t>
            </w:r>
            <w:r w:rsidR="00C428AB" w:rsidRPr="004718F5">
              <w:rPr>
                <w:rFonts w:cs="Arial"/>
              </w:rPr>
              <w:t>other</w:t>
            </w:r>
            <w:r w:rsidR="000422D1" w:rsidRPr="004718F5">
              <w:rPr>
                <w:rFonts w:cs="Arial"/>
              </w:rPr>
              <w:t xml:space="preserve"> </w:t>
            </w:r>
            <w:r w:rsidR="00C428AB" w:rsidRPr="004718F5">
              <w:rPr>
                <w:rFonts w:cs="Arial"/>
              </w:rPr>
              <w:t>cells</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noise</w:t>
            </w:r>
            <w:r w:rsidR="000422D1" w:rsidRPr="004718F5">
              <w:rPr>
                <w:rFonts w:cs="Arial"/>
              </w:rPr>
              <w:t xml:space="preserve"> </w:t>
            </w:r>
            <w:r w:rsidR="00C428AB" w:rsidRPr="004718F5">
              <w:rPr>
                <w:rFonts w:cs="Arial"/>
              </w:rPr>
              <w:t>sources</w:t>
            </w:r>
            <w:r w:rsidR="000422D1" w:rsidRPr="004718F5">
              <w:rPr>
                <w:rFonts w:cs="Arial"/>
              </w:rPr>
              <w:t xml:space="preserve"> </w:t>
            </w:r>
            <w:r w:rsidR="00C428AB" w:rsidRPr="004718F5">
              <w:rPr>
                <w:rFonts w:cs="Arial"/>
              </w:rPr>
              <w:t>not</w:t>
            </w:r>
            <w:r w:rsidR="000422D1" w:rsidRPr="004718F5">
              <w:rPr>
                <w:rFonts w:cs="Arial"/>
              </w:rPr>
              <w:t xml:space="preserve"> </w:t>
            </w:r>
            <w:r w:rsidR="00C428AB" w:rsidRPr="004718F5">
              <w:rPr>
                <w:rFonts w:cs="Arial"/>
              </w:rPr>
              <w:t>specified</w:t>
            </w:r>
            <w:r w:rsidR="000422D1" w:rsidRPr="004718F5">
              <w:rPr>
                <w:rFonts w:cs="Arial"/>
              </w:rPr>
              <w:t xml:space="preserve"> </w:t>
            </w:r>
            <w:r w:rsidR="00C428AB" w:rsidRPr="004718F5">
              <w:rPr>
                <w:rFonts w:cs="Arial"/>
              </w:rPr>
              <w:t>in</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test</w:t>
            </w:r>
            <w:r w:rsidR="000422D1" w:rsidRPr="004718F5">
              <w:rPr>
                <w:rFonts w:cs="Arial"/>
              </w:rPr>
              <w:t xml:space="preserve"> </w:t>
            </w:r>
            <w:r w:rsidR="00C428AB" w:rsidRPr="004718F5">
              <w:rPr>
                <w:rFonts w:cs="Arial"/>
              </w:rPr>
              <w:t>is</w:t>
            </w:r>
            <w:r w:rsidR="000422D1" w:rsidRPr="004718F5">
              <w:rPr>
                <w:rFonts w:cs="Arial"/>
              </w:rPr>
              <w:t xml:space="preserve"> </w:t>
            </w:r>
            <w:r w:rsidR="00C428AB" w:rsidRPr="004718F5">
              <w:rPr>
                <w:rFonts w:cs="Arial"/>
              </w:rPr>
              <w:t>assumed</w:t>
            </w:r>
            <w:r w:rsidR="000422D1" w:rsidRPr="004718F5">
              <w:rPr>
                <w:rFonts w:cs="Arial"/>
              </w:rPr>
              <w:t xml:space="preserve"> </w:t>
            </w:r>
            <w:r w:rsidR="00C428AB" w:rsidRPr="004718F5">
              <w:rPr>
                <w:rFonts w:cs="Arial"/>
              </w:rPr>
              <w:t>to</w:t>
            </w:r>
            <w:r w:rsidR="000422D1" w:rsidRPr="004718F5">
              <w:rPr>
                <w:rFonts w:cs="Arial"/>
              </w:rPr>
              <w:t xml:space="preserve"> </w:t>
            </w:r>
            <w:r w:rsidR="00C428AB" w:rsidRPr="004718F5">
              <w:rPr>
                <w:rFonts w:cs="Arial"/>
              </w:rPr>
              <w:t>be</w:t>
            </w:r>
            <w:r w:rsidR="000422D1" w:rsidRPr="004718F5">
              <w:rPr>
                <w:rFonts w:cs="Arial"/>
              </w:rPr>
              <w:t xml:space="preserve"> </w:t>
            </w:r>
            <w:r w:rsidR="00C428AB" w:rsidRPr="004718F5">
              <w:rPr>
                <w:rFonts w:cs="Arial"/>
              </w:rPr>
              <w:t>constant</w:t>
            </w:r>
            <w:r w:rsidR="000422D1" w:rsidRPr="004718F5">
              <w:rPr>
                <w:rFonts w:cs="Arial"/>
              </w:rPr>
              <w:t xml:space="preserve"> </w:t>
            </w:r>
            <w:r w:rsidR="00C428AB" w:rsidRPr="004718F5">
              <w:rPr>
                <w:rFonts w:cs="Arial"/>
              </w:rPr>
              <w:t>over</w:t>
            </w:r>
            <w:r w:rsidR="000422D1" w:rsidRPr="004718F5">
              <w:rPr>
                <w:rFonts w:cs="Arial"/>
              </w:rPr>
              <w:t xml:space="preserve"> </w:t>
            </w:r>
            <w:r w:rsidR="00C428AB" w:rsidRPr="004718F5">
              <w:rPr>
                <w:rFonts w:cs="Arial"/>
              </w:rPr>
              <w:t>subcarriers</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and</w:t>
            </w:r>
            <w:r w:rsidR="000422D1" w:rsidRPr="004718F5">
              <w:rPr>
                <w:rFonts w:cs="Arial"/>
              </w:rPr>
              <w:t xml:space="preserve"> </w:t>
            </w:r>
            <w:r w:rsidR="00C428AB" w:rsidRPr="004718F5">
              <w:rPr>
                <w:rFonts w:cs="Arial"/>
              </w:rPr>
              <w:t>shall</w:t>
            </w:r>
            <w:r w:rsidR="000422D1" w:rsidRPr="004718F5">
              <w:rPr>
                <w:rFonts w:cs="Arial"/>
              </w:rPr>
              <w:t xml:space="preserve"> </w:t>
            </w:r>
            <w:r w:rsidR="00C428AB" w:rsidRPr="004718F5">
              <w:rPr>
                <w:rFonts w:cs="Arial"/>
              </w:rPr>
              <w:t>be</w:t>
            </w:r>
            <w:r w:rsidR="000422D1" w:rsidRPr="004718F5">
              <w:rPr>
                <w:rFonts w:cs="Arial"/>
              </w:rPr>
              <w:t xml:space="preserve"> </w:t>
            </w:r>
            <w:r w:rsidR="000A312C" w:rsidRPr="004718F5">
              <w:rPr>
                <w:rFonts w:cs="Arial"/>
              </w:rPr>
              <w:t>modelled</w:t>
            </w:r>
            <w:r w:rsidR="000422D1" w:rsidRPr="004718F5">
              <w:rPr>
                <w:rFonts w:cs="Arial"/>
              </w:rPr>
              <w:t xml:space="preserve"> </w:t>
            </w:r>
            <w:r w:rsidR="00C428AB" w:rsidRPr="004718F5">
              <w:rPr>
                <w:rFonts w:cs="Arial"/>
              </w:rPr>
              <w:t>as</w:t>
            </w:r>
            <w:r w:rsidR="000422D1" w:rsidRPr="004718F5">
              <w:rPr>
                <w:rFonts w:cs="Arial"/>
              </w:rPr>
              <w:t xml:space="preserve"> </w:t>
            </w:r>
            <w:r w:rsidR="00C428AB" w:rsidRPr="004718F5">
              <w:rPr>
                <w:rFonts w:cs="Arial"/>
              </w:rPr>
              <w:t>AWGN</w:t>
            </w:r>
            <w:r w:rsidR="000422D1" w:rsidRPr="004718F5">
              <w:rPr>
                <w:rFonts w:cs="Arial"/>
              </w:rPr>
              <w:t xml:space="preserve"> </w:t>
            </w:r>
            <w:r w:rsidR="00C428AB" w:rsidRPr="004718F5">
              <w:rPr>
                <w:rFonts w:cs="Arial"/>
              </w:rPr>
              <w:t>of</w:t>
            </w:r>
            <w:r w:rsidR="000422D1" w:rsidRPr="004718F5">
              <w:rPr>
                <w:rFonts w:cs="Arial"/>
              </w:rPr>
              <w:t xml:space="preserve"> </w:t>
            </w:r>
            <w:r w:rsidR="00C428AB" w:rsidRPr="004718F5">
              <w:rPr>
                <w:rFonts w:cs="Arial"/>
              </w:rPr>
              <w:t>appropriate</w:t>
            </w:r>
            <w:r w:rsidR="000422D1" w:rsidRPr="004718F5">
              <w:rPr>
                <w:rFonts w:cs="Arial"/>
              </w:rPr>
              <w:t xml:space="preserve"> </w:t>
            </w:r>
            <w:r w:rsidR="00C428AB" w:rsidRPr="004718F5">
              <w:rPr>
                <w:rFonts w:cs="Arial"/>
              </w:rPr>
              <w:t>power</w:t>
            </w:r>
            <w:r w:rsidR="000422D1" w:rsidRPr="004718F5">
              <w:rPr>
                <w:rFonts w:cs="Arial"/>
              </w:rPr>
              <w:t xml:space="preserve"> </w:t>
            </w:r>
            <w:r w:rsidR="00C428AB" w:rsidRPr="004718F5">
              <w:rPr>
                <w:rFonts w:cs="Arial"/>
              </w:rPr>
              <w:t>for</w:t>
            </w:r>
            <w:r w:rsidR="000422D1" w:rsidRPr="004718F5">
              <w:rPr>
                <w:rFonts w:cs="Arial"/>
              </w:rPr>
              <w:t xml:space="preserve"> </w:t>
            </w:r>
            <w:r w:rsidR="00C428AB" w:rsidRPr="004718F5">
              <w:rPr>
                <w:rFonts w:cs="Arial"/>
                <w:szCs w:val="18"/>
              </w:rPr>
              <w:t>N</w:t>
            </w:r>
            <w:r w:rsidR="00C428AB" w:rsidRPr="004718F5">
              <w:rPr>
                <w:rFonts w:cs="Arial"/>
                <w:szCs w:val="18"/>
                <w:vertAlign w:val="subscript"/>
              </w:rPr>
              <w:t>oc</w:t>
            </w:r>
            <w:r w:rsidR="000422D1" w:rsidRPr="004718F5">
              <w:rPr>
                <w:rFonts w:cs="Arial"/>
                <w:szCs w:val="18"/>
              </w:rPr>
              <w:t xml:space="preserve"> </w:t>
            </w:r>
            <w:r w:rsidR="00C428AB" w:rsidRPr="004718F5">
              <w:rPr>
                <w:rFonts w:cs="Arial"/>
                <w:szCs w:val="18"/>
              </w:rPr>
              <w:t>to</w:t>
            </w:r>
            <w:r w:rsidR="000422D1" w:rsidRPr="004718F5">
              <w:rPr>
                <w:rFonts w:cs="Arial"/>
                <w:szCs w:val="18"/>
              </w:rPr>
              <w:t xml:space="preserve"> </w:t>
            </w:r>
            <w:r w:rsidR="00C428AB" w:rsidRPr="004718F5">
              <w:rPr>
                <w:rFonts w:cs="Arial"/>
                <w:szCs w:val="18"/>
              </w:rPr>
              <w:t>be</w:t>
            </w:r>
            <w:r w:rsidR="000422D1" w:rsidRPr="004718F5">
              <w:rPr>
                <w:rFonts w:cs="Arial"/>
                <w:szCs w:val="18"/>
              </w:rPr>
              <w:t xml:space="preserve"> </w:t>
            </w:r>
            <w:r w:rsidR="00C428AB" w:rsidRPr="004718F5">
              <w:rPr>
                <w:rFonts w:cs="Arial"/>
                <w:szCs w:val="18"/>
              </w:rPr>
              <w:t>fulfilled.</w:t>
            </w:r>
          </w:p>
          <w:p w14:paraId="3BA385FA" w14:textId="5EBA9070" w:rsidR="00C428AB" w:rsidRPr="004718F5" w:rsidRDefault="009F1B34" w:rsidP="000422D1">
            <w:pPr>
              <w:pStyle w:val="TAN"/>
              <w:keepNext w:val="0"/>
              <w:keepLines w:val="0"/>
              <w:tabs>
                <w:tab w:val="left" w:pos="841"/>
              </w:tabs>
              <w:rPr>
                <w:rFonts w:cs="Arial"/>
              </w:rPr>
            </w:pPr>
            <w:r w:rsidRPr="004718F5">
              <w:rPr>
                <w:rFonts w:cs="Arial"/>
                <w:lang w:eastAsia="ja-JP"/>
              </w:rPr>
              <w:t>NOTE</w:t>
            </w:r>
            <w:r w:rsidR="000422D1" w:rsidRPr="004718F5">
              <w:rPr>
                <w:rFonts w:cs="Arial"/>
                <w:lang w:eastAsia="ja-JP"/>
              </w:rPr>
              <w:t xml:space="preserve"> </w:t>
            </w:r>
            <w:r w:rsidRPr="004718F5">
              <w:rPr>
                <w:rFonts w:cs="Arial"/>
                <w:lang w:eastAsia="ja-JP"/>
              </w:rPr>
              <w:t>3:</w:t>
            </w:r>
            <w:r w:rsidR="00C428AB" w:rsidRPr="004718F5">
              <w:rPr>
                <w:rFonts w:cs="Arial"/>
                <w:lang w:eastAsia="ja-JP"/>
              </w:rPr>
              <w:tab/>
              <w:t>SS-RSRP</w:t>
            </w:r>
            <w:r w:rsidR="000422D1" w:rsidRPr="004718F5">
              <w:rPr>
                <w:rFonts w:cs="Arial"/>
                <w:lang w:eastAsia="ja-JP"/>
              </w:rPr>
              <w:t xml:space="preserve"> </w:t>
            </w:r>
            <w:r w:rsidR="00C428AB" w:rsidRPr="004718F5">
              <w:rPr>
                <w:rFonts w:cs="Arial"/>
                <w:lang w:eastAsia="ja-JP"/>
              </w:rPr>
              <w:t>and</w:t>
            </w:r>
            <w:r w:rsidR="000422D1" w:rsidRPr="004718F5">
              <w:rPr>
                <w:rFonts w:cs="Arial"/>
                <w:lang w:eastAsia="ja-JP"/>
              </w:rPr>
              <w:t xml:space="preserve"> </w:t>
            </w:r>
            <w:r w:rsidR="00C428AB" w:rsidRPr="004718F5">
              <w:rPr>
                <w:rFonts w:cs="Arial"/>
                <w:lang w:eastAsia="ja-JP"/>
              </w:rPr>
              <w:t>Io</w:t>
            </w:r>
            <w:r w:rsidR="000422D1" w:rsidRPr="004718F5">
              <w:rPr>
                <w:rFonts w:cs="Arial"/>
                <w:lang w:eastAsia="ja-JP"/>
              </w:rPr>
              <w:t xml:space="preserve"> </w:t>
            </w:r>
            <w:r w:rsidR="00C428AB" w:rsidRPr="004718F5">
              <w:rPr>
                <w:rFonts w:cs="Arial"/>
                <w:lang w:eastAsia="ja-JP"/>
              </w:rPr>
              <w:t>levels</w:t>
            </w:r>
            <w:r w:rsidR="000422D1" w:rsidRPr="004718F5">
              <w:rPr>
                <w:rFonts w:cs="Arial"/>
                <w:lang w:eastAsia="ja-JP"/>
              </w:rPr>
              <w:t xml:space="preserve"> </w:t>
            </w:r>
            <w:r w:rsidR="00C428AB" w:rsidRPr="004718F5">
              <w:rPr>
                <w:rFonts w:cs="Arial"/>
                <w:lang w:eastAsia="ja-JP"/>
              </w:rPr>
              <w:t>have</w:t>
            </w:r>
            <w:r w:rsidR="000422D1" w:rsidRPr="004718F5">
              <w:rPr>
                <w:rFonts w:cs="Arial"/>
                <w:lang w:eastAsia="ja-JP"/>
              </w:rPr>
              <w:t xml:space="preserve"> </w:t>
            </w:r>
            <w:r w:rsidR="00C428AB" w:rsidRPr="004718F5">
              <w:rPr>
                <w:rFonts w:cs="Arial"/>
                <w:lang w:eastAsia="ja-JP"/>
              </w:rPr>
              <w:t>been</w:t>
            </w:r>
            <w:r w:rsidR="000422D1" w:rsidRPr="004718F5">
              <w:rPr>
                <w:rFonts w:cs="Arial"/>
                <w:lang w:eastAsia="ja-JP"/>
              </w:rPr>
              <w:t xml:space="preserve"> </w:t>
            </w:r>
            <w:r w:rsidR="00C428AB" w:rsidRPr="004718F5">
              <w:rPr>
                <w:rFonts w:cs="Arial"/>
                <w:lang w:eastAsia="ja-JP"/>
              </w:rPr>
              <w:t>derived</w:t>
            </w:r>
            <w:r w:rsidR="000422D1" w:rsidRPr="004718F5">
              <w:rPr>
                <w:rFonts w:cs="Arial"/>
                <w:lang w:eastAsia="ja-JP"/>
              </w:rPr>
              <w:t xml:space="preserve"> </w:t>
            </w:r>
            <w:r w:rsidR="00C428AB" w:rsidRPr="004718F5">
              <w:rPr>
                <w:rFonts w:cs="Arial"/>
                <w:lang w:eastAsia="ja-JP"/>
              </w:rPr>
              <w:t>from</w:t>
            </w:r>
            <w:r w:rsidR="000422D1" w:rsidRPr="004718F5">
              <w:rPr>
                <w:rFonts w:cs="Arial"/>
                <w:lang w:eastAsia="ja-JP"/>
              </w:rPr>
              <w:t xml:space="preserve"> </w:t>
            </w:r>
            <w:r w:rsidR="00C428AB" w:rsidRPr="004718F5">
              <w:rPr>
                <w:rFonts w:cs="Arial"/>
                <w:lang w:eastAsia="ja-JP"/>
              </w:rPr>
              <w:t>other</w:t>
            </w:r>
            <w:r w:rsidR="000422D1" w:rsidRPr="004718F5">
              <w:rPr>
                <w:rFonts w:cs="Arial"/>
                <w:lang w:eastAsia="ja-JP"/>
              </w:rPr>
              <w:t xml:space="preserve"> </w:t>
            </w:r>
            <w:r w:rsidR="00C428AB" w:rsidRPr="004718F5">
              <w:rPr>
                <w:rFonts w:cs="Arial"/>
                <w:lang w:eastAsia="ja-JP"/>
              </w:rPr>
              <w:t>parameters</w:t>
            </w:r>
            <w:r w:rsidR="000422D1" w:rsidRPr="004718F5">
              <w:rPr>
                <w:rFonts w:cs="Arial"/>
                <w:lang w:eastAsia="ja-JP"/>
              </w:rPr>
              <w:t xml:space="preserve"> </w:t>
            </w:r>
            <w:r w:rsidR="00C428AB" w:rsidRPr="004718F5">
              <w:rPr>
                <w:rFonts w:cs="Arial"/>
                <w:lang w:eastAsia="ja-JP"/>
              </w:rPr>
              <w:t>for</w:t>
            </w:r>
            <w:r w:rsidR="000422D1" w:rsidRPr="004718F5">
              <w:rPr>
                <w:rFonts w:cs="Arial"/>
                <w:lang w:eastAsia="ja-JP"/>
              </w:rPr>
              <w:t xml:space="preserve"> </w:t>
            </w:r>
            <w:r w:rsidR="00C428AB" w:rsidRPr="004718F5">
              <w:rPr>
                <w:rFonts w:cs="Arial"/>
                <w:lang w:eastAsia="ja-JP"/>
              </w:rPr>
              <w:t>information</w:t>
            </w:r>
            <w:r w:rsidR="000422D1" w:rsidRPr="004718F5">
              <w:rPr>
                <w:rFonts w:cs="Arial"/>
                <w:lang w:eastAsia="ja-JP"/>
              </w:rPr>
              <w:t xml:space="preserve"> </w:t>
            </w:r>
            <w:r w:rsidR="00C428AB" w:rsidRPr="004718F5">
              <w:rPr>
                <w:rFonts w:cs="Arial"/>
                <w:lang w:eastAsia="ja-JP"/>
              </w:rPr>
              <w:t>purposes.</w:t>
            </w:r>
            <w:r w:rsidR="000422D1" w:rsidRPr="004718F5">
              <w:rPr>
                <w:rFonts w:cs="Arial"/>
                <w:lang w:eastAsia="ja-JP"/>
              </w:rPr>
              <w:t xml:space="preserve"> </w:t>
            </w:r>
            <w:r w:rsidR="00C428AB" w:rsidRPr="004718F5">
              <w:rPr>
                <w:rFonts w:cs="Arial"/>
                <w:lang w:eastAsia="ja-JP"/>
              </w:rPr>
              <w:t>They</w:t>
            </w:r>
            <w:r w:rsidR="000422D1" w:rsidRPr="004718F5">
              <w:rPr>
                <w:rFonts w:cs="Arial"/>
                <w:lang w:eastAsia="ja-JP"/>
              </w:rPr>
              <w:t xml:space="preserve"> </w:t>
            </w:r>
            <w:r w:rsidR="00C428AB" w:rsidRPr="004718F5">
              <w:rPr>
                <w:rFonts w:cs="Arial"/>
                <w:lang w:eastAsia="ja-JP"/>
              </w:rPr>
              <w:t>are</w:t>
            </w:r>
            <w:r w:rsidR="000422D1" w:rsidRPr="004718F5">
              <w:rPr>
                <w:rFonts w:cs="Arial"/>
                <w:lang w:eastAsia="ja-JP"/>
              </w:rPr>
              <w:t xml:space="preserve"> </w:t>
            </w:r>
            <w:r w:rsidR="00C428AB" w:rsidRPr="004718F5">
              <w:rPr>
                <w:rFonts w:cs="Arial"/>
                <w:lang w:eastAsia="ja-JP"/>
              </w:rPr>
              <w:t>not</w:t>
            </w:r>
            <w:r w:rsidR="000422D1" w:rsidRPr="004718F5">
              <w:rPr>
                <w:rFonts w:cs="Arial"/>
                <w:lang w:eastAsia="ja-JP"/>
              </w:rPr>
              <w:t xml:space="preserve"> </w:t>
            </w:r>
            <w:r w:rsidR="00C428AB" w:rsidRPr="004718F5">
              <w:rPr>
                <w:rFonts w:cs="Arial"/>
                <w:lang w:eastAsia="ja-JP"/>
              </w:rPr>
              <w:t>settable</w:t>
            </w:r>
            <w:r w:rsidR="000422D1" w:rsidRPr="004718F5">
              <w:rPr>
                <w:rFonts w:cs="Arial"/>
                <w:lang w:eastAsia="ja-JP"/>
              </w:rPr>
              <w:t xml:space="preserve"> </w:t>
            </w:r>
            <w:r w:rsidR="00C428AB" w:rsidRPr="004718F5">
              <w:rPr>
                <w:rFonts w:cs="Arial"/>
                <w:lang w:eastAsia="ja-JP"/>
              </w:rPr>
              <w:t>parameters</w:t>
            </w:r>
            <w:r w:rsidR="000422D1" w:rsidRPr="004718F5">
              <w:rPr>
                <w:rFonts w:cs="Arial"/>
                <w:lang w:eastAsia="ja-JP"/>
              </w:rPr>
              <w:t xml:space="preserve"> </w:t>
            </w:r>
            <w:r w:rsidR="000A312C" w:rsidRPr="004718F5">
              <w:rPr>
                <w:rFonts w:cs="Arial"/>
                <w:lang w:eastAsia="ja-JP"/>
              </w:rPr>
              <w:t>themselves</w:t>
            </w:r>
            <w:r w:rsidR="00C428AB" w:rsidRPr="004718F5">
              <w:rPr>
                <w:rFonts w:cs="Arial"/>
              </w:rPr>
              <w:t>.</w:t>
            </w:r>
          </w:p>
          <w:p w14:paraId="0B578F3B" w14:textId="563DB064" w:rsidR="00C428AB" w:rsidRPr="004718F5" w:rsidRDefault="009F1B34" w:rsidP="000422D1">
            <w:pPr>
              <w:pStyle w:val="TAN"/>
              <w:keepNext w:val="0"/>
              <w:keepLines w:val="0"/>
              <w:rPr>
                <w:rFonts w:cs="Arial"/>
                <w:szCs w:val="18"/>
              </w:rPr>
            </w:pPr>
            <w:r w:rsidRPr="004718F5">
              <w:rPr>
                <w:rFonts w:cs="Arial"/>
                <w:lang w:eastAsia="ja-JP"/>
              </w:rPr>
              <w:t>NOTE</w:t>
            </w:r>
            <w:r w:rsidR="000422D1" w:rsidRPr="004718F5">
              <w:rPr>
                <w:rFonts w:cs="Arial"/>
                <w:lang w:eastAsia="ja-JP"/>
              </w:rPr>
              <w:t xml:space="preserve"> </w:t>
            </w:r>
            <w:r w:rsidRPr="004718F5">
              <w:rPr>
                <w:rFonts w:cs="Arial"/>
                <w:lang w:eastAsia="ja-JP"/>
              </w:rPr>
              <w:t>4:</w:t>
            </w:r>
            <w:r w:rsidR="00C428AB" w:rsidRPr="004718F5">
              <w:rPr>
                <w:rFonts w:cs="Arial"/>
                <w:lang w:eastAsia="ja-JP"/>
              </w:rPr>
              <w:tab/>
            </w:r>
            <w:r w:rsidR="00C428AB" w:rsidRPr="004718F5">
              <w:rPr>
                <w:rFonts w:cs="Arial"/>
              </w:rPr>
              <w:t>Receive</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difference</w:t>
            </w:r>
            <w:r w:rsidR="000422D1" w:rsidRPr="004718F5">
              <w:rPr>
                <w:rFonts w:cs="Arial"/>
              </w:rPr>
              <w:t xml:space="preserve"> </w:t>
            </w:r>
            <w:r w:rsidR="00C428AB" w:rsidRPr="004718F5">
              <w:rPr>
                <w:rFonts w:cs="Arial"/>
              </w:rPr>
              <w:t>of</w:t>
            </w:r>
            <w:r w:rsidR="000422D1" w:rsidRPr="004718F5">
              <w:rPr>
                <w:rFonts w:cs="Arial"/>
              </w:rPr>
              <w:t xml:space="preserve"> </w:t>
            </w:r>
            <w:r w:rsidR="00C428AB" w:rsidRPr="004718F5">
              <w:rPr>
                <w:rFonts w:cs="Arial"/>
              </w:rPr>
              <w:t>signals</w:t>
            </w:r>
            <w:r w:rsidR="000422D1" w:rsidRPr="004718F5">
              <w:rPr>
                <w:rFonts w:cs="Arial"/>
              </w:rPr>
              <w:t xml:space="preserve"> </w:t>
            </w:r>
            <w:r w:rsidR="00C428AB" w:rsidRPr="004718F5">
              <w:rPr>
                <w:rFonts w:cs="Arial"/>
              </w:rPr>
              <w:t>received</w:t>
            </w:r>
            <w:r w:rsidR="000422D1" w:rsidRPr="004718F5">
              <w:rPr>
                <w:rFonts w:cs="Arial"/>
              </w:rPr>
              <w:t xml:space="preserve"> </w:t>
            </w:r>
            <w:r w:rsidR="00C428AB" w:rsidRPr="004718F5">
              <w:rPr>
                <w:rFonts w:cs="v4.2.0"/>
              </w:rPr>
              <w:t>between</w:t>
            </w:r>
            <w:r w:rsidR="000422D1" w:rsidRPr="004718F5">
              <w:rPr>
                <w:rFonts w:cs="v4.2.0"/>
              </w:rPr>
              <w:t xml:space="preserve"> </w:t>
            </w:r>
            <w:r w:rsidR="00C428AB" w:rsidRPr="004718F5">
              <w:rPr>
                <w:rFonts w:cs="v4.2.0"/>
              </w:rPr>
              <w:t>subframe</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E-UTRA</w:t>
            </w:r>
            <w:r w:rsidR="000422D1" w:rsidRPr="004718F5">
              <w:rPr>
                <w:rFonts w:cs="v4.2.0"/>
              </w:rPr>
              <w:t xml:space="preserve"> </w:t>
            </w:r>
            <w:r w:rsidR="00C428AB" w:rsidRPr="004718F5">
              <w:rPr>
                <w:rFonts w:cs="v4.2.0"/>
              </w:rPr>
              <w:t>PCell</w:t>
            </w:r>
            <w:r w:rsidR="000422D1" w:rsidRPr="004718F5">
              <w:rPr>
                <w:rFonts w:cs="v4.2.0"/>
              </w:rPr>
              <w:t xml:space="preserve"> </w:t>
            </w:r>
            <w:r w:rsidR="00C428AB" w:rsidRPr="004718F5">
              <w:rPr>
                <w:rFonts w:cs="v4.2.0"/>
              </w:rPr>
              <w:t>and</w:t>
            </w:r>
            <w:r w:rsidR="000422D1" w:rsidRPr="004718F5">
              <w:rPr>
                <w:rFonts w:cs="v4.2.0"/>
              </w:rPr>
              <w:t xml:space="preserve"> </w:t>
            </w:r>
            <w:r w:rsidR="00C428AB" w:rsidRPr="004718F5">
              <w:rPr>
                <w:rFonts w:cs="v4.2.0"/>
              </w:rPr>
              <w:t>slot</w:t>
            </w:r>
            <w:r w:rsidR="000422D1" w:rsidRPr="004718F5">
              <w:rPr>
                <w:rFonts w:cs="v4.2.0"/>
              </w:rPr>
              <w:t xml:space="preserve"> </w:t>
            </w:r>
            <w:r w:rsidR="00C428AB" w:rsidRPr="004718F5">
              <w:rPr>
                <w:rFonts w:cs="v4.2.0"/>
              </w:rPr>
              <w:t>timing</w:t>
            </w:r>
            <w:r w:rsidR="000422D1" w:rsidRPr="004718F5">
              <w:rPr>
                <w:rFonts w:cs="v4.2.0"/>
              </w:rPr>
              <w:t xml:space="preserve"> </w:t>
            </w:r>
            <w:r w:rsidR="00C428AB" w:rsidRPr="004718F5">
              <w:rPr>
                <w:rFonts w:cs="v4.2.0"/>
              </w:rPr>
              <w:t>boundary</w:t>
            </w:r>
            <w:r w:rsidR="000422D1" w:rsidRPr="004718F5">
              <w:rPr>
                <w:rFonts w:cs="v4.2.0"/>
              </w:rPr>
              <w:t xml:space="preserve"> </w:t>
            </w:r>
            <w:r w:rsidR="00C428AB" w:rsidRPr="004718F5">
              <w:rPr>
                <w:rFonts w:cs="v4.2.0"/>
              </w:rPr>
              <w:t>of</w:t>
            </w:r>
            <w:r w:rsidR="000422D1" w:rsidRPr="004718F5">
              <w:rPr>
                <w:rFonts w:cs="v4.2.0"/>
              </w:rPr>
              <w:t xml:space="preserve"> </w:t>
            </w:r>
            <w:r w:rsidR="00C428AB" w:rsidRPr="004718F5">
              <w:rPr>
                <w:rFonts w:cs="v4.2.0"/>
              </w:rPr>
              <w:t>PSCell</w:t>
            </w:r>
            <w:r w:rsidR="000422D1" w:rsidRPr="004718F5">
              <w:rPr>
                <w:rFonts w:cs="Arial"/>
              </w:rPr>
              <w:t xml:space="preserve"> </w:t>
            </w:r>
            <w:r w:rsidR="00C428AB" w:rsidRPr="004718F5">
              <w:rPr>
                <w:rFonts w:cs="Arial"/>
              </w:rPr>
              <w:t>at</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UE</w:t>
            </w:r>
            <w:r w:rsidR="000422D1" w:rsidRPr="004718F5">
              <w:rPr>
                <w:rFonts w:cs="Arial"/>
              </w:rPr>
              <w:t xml:space="preserve"> </w:t>
            </w:r>
            <w:r w:rsidR="00C428AB" w:rsidRPr="004718F5">
              <w:rPr>
                <w:rFonts w:cs="Arial"/>
              </w:rPr>
              <w:t>antenna</w:t>
            </w:r>
            <w:r w:rsidR="000422D1" w:rsidRPr="004718F5">
              <w:rPr>
                <w:rFonts w:cs="Arial"/>
              </w:rPr>
              <w:t xml:space="preserve"> </w:t>
            </w:r>
            <w:r w:rsidR="00C428AB" w:rsidRPr="004718F5">
              <w:rPr>
                <w:rFonts w:cs="Arial"/>
              </w:rPr>
              <w:t>connector</w:t>
            </w:r>
            <w:r w:rsidR="000422D1" w:rsidRPr="004718F5">
              <w:rPr>
                <w:rFonts w:cs="Arial"/>
              </w:rPr>
              <w:t xml:space="preserve"> </w:t>
            </w:r>
            <w:r w:rsidR="00C428AB" w:rsidRPr="004718F5">
              <w:rPr>
                <w:rFonts w:cs="Arial"/>
              </w:rPr>
              <w:t>including</w:t>
            </w:r>
            <w:r w:rsidR="000422D1" w:rsidRPr="004718F5">
              <w:rPr>
                <w:rFonts w:cs="Arial"/>
              </w:rPr>
              <w:t xml:space="preserve"> </w:t>
            </w:r>
            <w:r w:rsidR="00C428AB" w:rsidRPr="004718F5">
              <w:rPr>
                <w:rFonts w:cs="Arial"/>
              </w:rPr>
              <w:t>time</w:t>
            </w:r>
            <w:r w:rsidR="000422D1" w:rsidRPr="004718F5">
              <w:rPr>
                <w:rFonts w:cs="Arial"/>
              </w:rPr>
              <w:t xml:space="preserve"> </w:t>
            </w:r>
            <w:r w:rsidR="00C428AB" w:rsidRPr="004718F5">
              <w:rPr>
                <w:rFonts w:cs="Arial"/>
              </w:rPr>
              <w:t>alignment</w:t>
            </w:r>
            <w:r w:rsidR="000422D1" w:rsidRPr="004718F5">
              <w:rPr>
                <w:rFonts w:cs="Arial"/>
              </w:rPr>
              <w:t xml:space="preserve"> </w:t>
            </w:r>
            <w:r w:rsidR="00C428AB" w:rsidRPr="004718F5">
              <w:rPr>
                <w:rFonts w:cs="Arial"/>
              </w:rPr>
              <w:t>error</w:t>
            </w:r>
            <w:r w:rsidR="000422D1" w:rsidRPr="004718F5">
              <w:rPr>
                <w:rFonts w:cs="Arial"/>
              </w:rPr>
              <w:t xml:space="preserve"> </w:t>
            </w:r>
            <w:r w:rsidR="00C428AB" w:rsidRPr="004718F5">
              <w:rPr>
                <w:rFonts w:cs="Arial"/>
              </w:rPr>
              <w:t>between</w:t>
            </w:r>
            <w:r w:rsidR="000422D1" w:rsidRPr="004718F5">
              <w:rPr>
                <w:rFonts w:cs="Arial"/>
              </w:rPr>
              <w:t xml:space="preserve"> </w:t>
            </w:r>
            <w:r w:rsidR="00C428AB" w:rsidRPr="004718F5">
              <w:rPr>
                <w:rFonts w:cs="Arial"/>
              </w:rPr>
              <w:t>the</w:t>
            </w:r>
            <w:r w:rsidR="000422D1" w:rsidRPr="004718F5">
              <w:rPr>
                <w:rFonts w:cs="Arial"/>
              </w:rPr>
              <w:t xml:space="preserve"> </w:t>
            </w:r>
            <w:r w:rsidR="00C428AB" w:rsidRPr="004718F5">
              <w:rPr>
                <w:rFonts w:cs="Arial"/>
              </w:rPr>
              <w:t>two</w:t>
            </w:r>
            <w:r w:rsidR="000422D1" w:rsidRPr="004718F5">
              <w:rPr>
                <w:rFonts w:cs="Arial"/>
              </w:rPr>
              <w:t xml:space="preserve"> </w:t>
            </w:r>
            <w:r w:rsidR="00C428AB" w:rsidRPr="004718F5">
              <w:rPr>
                <w:rFonts w:cs="Arial"/>
              </w:rPr>
              <w:t>cells</w:t>
            </w:r>
            <w:r w:rsidR="007C6748" w:rsidRPr="004718F5">
              <w:rPr>
                <w:rFonts w:cs="Arial"/>
              </w:rPr>
              <w:t>.</w:t>
            </w:r>
          </w:p>
        </w:tc>
      </w:tr>
    </w:tbl>
    <w:p w14:paraId="62697E76" w14:textId="77777777" w:rsidR="00C428AB" w:rsidRPr="004718F5" w:rsidRDefault="00C428AB" w:rsidP="000422D1"/>
    <w:p w14:paraId="04255A06" w14:textId="1887498F" w:rsidR="00C428AB" w:rsidRPr="004718F5" w:rsidRDefault="00C428AB" w:rsidP="000422D1">
      <w:pPr>
        <w:rPr>
          <w:rFonts w:eastAsia="STXihei"/>
        </w:rPr>
      </w:pPr>
      <w:r w:rsidRPr="004718F5">
        <w:t>The UE shall be continuously scheduled in LTE PCell and NR PSCell during the entire length of T1. During the time duration T1 the UE shall transmit at least 99.5% of ACK/NACK on</w:t>
      </w:r>
      <w:r w:rsidRPr="004718F5">
        <w:rPr>
          <w:rFonts w:cs="v4.2.0"/>
        </w:rPr>
        <w:t xml:space="preserve"> E-UTRAN PCell and</w:t>
      </w:r>
      <w:r w:rsidRPr="004718F5">
        <w:t xml:space="preserve"> NR PSCell. The UE is only allowed to cause </w:t>
      </w:r>
      <w:r w:rsidR="000A095D" w:rsidRPr="004718F5">
        <w:t xml:space="preserve">one </w:t>
      </w:r>
      <w:r w:rsidRPr="004718F5">
        <w:t>interruption</w:t>
      </w:r>
      <w:r w:rsidR="000A095D" w:rsidRPr="004718F5">
        <w:t xml:space="preserve"> on PCell and one interruption on PSCell</w:t>
      </w:r>
      <w:r w:rsidRPr="004718F5">
        <w:t xml:space="preserve"> . </w:t>
      </w:r>
      <w:r w:rsidRPr="004718F5">
        <w:rPr>
          <w:rFonts w:eastAsia="STXihei"/>
        </w:rPr>
        <w:t xml:space="preserve">Each interruption on </w:t>
      </w:r>
      <w:r w:rsidRPr="004718F5">
        <w:rPr>
          <w:rFonts w:cs="v4.2.0"/>
        </w:rPr>
        <w:t>E-UTRAN PCell and</w:t>
      </w:r>
      <w:r w:rsidRPr="004718F5">
        <w:rPr>
          <w:rFonts w:eastAsia="STXihei"/>
        </w:rPr>
        <w:t xml:space="preserve"> NR PSCell shall not exceed the value defined in </w:t>
      </w:r>
      <w:r w:rsidRPr="004718F5">
        <w:rPr>
          <w:snapToGrid w:val="0"/>
        </w:rPr>
        <w:t xml:space="preserve">Table </w:t>
      </w:r>
      <w:r w:rsidRPr="004718F5">
        <w:t>4.5.2.6.5-2</w:t>
      </w:r>
      <w:r w:rsidRPr="004718F5">
        <w:rPr>
          <w:snapToGrid w:val="0"/>
        </w:rPr>
        <w:t xml:space="preserve"> and Table </w:t>
      </w:r>
      <w:r w:rsidRPr="004718F5">
        <w:t>4.5.2.6.5-3</w:t>
      </w:r>
      <w:r w:rsidRPr="004718F5">
        <w:rPr>
          <w:rFonts w:eastAsia="STXihei"/>
        </w:rPr>
        <w:t>.</w:t>
      </w:r>
    </w:p>
    <w:p w14:paraId="27FB53E6" w14:textId="4584289A" w:rsidR="00C428AB" w:rsidRPr="004718F5" w:rsidRDefault="00C428AB" w:rsidP="000422D1">
      <w:pPr>
        <w:pStyle w:val="TH"/>
        <w:keepNext w:val="0"/>
        <w:keepLines w:val="0"/>
        <w:rPr>
          <w:bCs/>
        </w:rPr>
      </w:pPr>
      <w:r w:rsidRPr="004718F5">
        <w:rPr>
          <w:snapToGrid w:val="0"/>
        </w:rPr>
        <w:t xml:space="preserve">Table </w:t>
      </w:r>
      <w:r w:rsidRPr="004718F5">
        <w:t>4.5.2.6.5-2: Interruption duration if the NR PSCell is not</w:t>
      </w:r>
      <w:r w:rsidR="007C6748" w:rsidRPr="004718F5">
        <w:br/>
      </w:r>
      <w:r w:rsidRPr="004718F5">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0AF7892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FCE6F7A" w14:textId="77777777" w:rsidR="00C428AB" w:rsidRPr="004718F5" w:rsidRDefault="00C428AB" w:rsidP="000422D1">
            <w:pPr>
              <w:pStyle w:val="TAH"/>
              <w:keepNext w:val="0"/>
              <w:keepLines w:val="0"/>
            </w:pPr>
            <w:r w:rsidRPr="004718F5">
              <w:rPr>
                <w:noProof/>
              </w:rPr>
              <w:drawing>
                <wp:inline distT="0" distB="0" distL="0" distR="0" wp14:anchorId="7B317AA7" wp14:editId="343B599F">
                  <wp:extent cx="151130" cy="17462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D977BC0" w14:textId="61C22D1F"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17736C43" w14:textId="3B8F111D" w:rsidR="00C428AB" w:rsidRPr="004718F5" w:rsidRDefault="00C428AB" w:rsidP="000422D1">
            <w:pPr>
              <w:pStyle w:val="TAH"/>
              <w:keepNext w:val="0"/>
              <w:keepLines w:val="0"/>
            </w:pPr>
            <w:r w:rsidRPr="004718F5">
              <w:t>Interruption</w:t>
            </w:r>
            <w:r w:rsidR="000422D1" w:rsidRPr="004718F5">
              <w:t xml:space="preserve"> </w:t>
            </w:r>
            <w:r w:rsidRPr="004718F5">
              <w:t>length</w:t>
            </w:r>
          </w:p>
          <w:p w14:paraId="420D1551" w14:textId="77777777" w:rsidR="00C428AB" w:rsidRPr="004718F5" w:rsidRDefault="00C428AB" w:rsidP="000422D1">
            <w:pPr>
              <w:pStyle w:val="TAH"/>
              <w:keepNext w:val="0"/>
              <w:keepLines w:val="0"/>
            </w:pPr>
            <w:r w:rsidRPr="004718F5">
              <w:rPr>
                <w:rFonts w:eastAsia="SimSun"/>
              </w:rPr>
              <w:t>(slot)</w:t>
            </w:r>
          </w:p>
        </w:tc>
      </w:tr>
      <w:tr w:rsidR="00C428AB" w:rsidRPr="004718F5" w14:paraId="327CA22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554CCD8"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31435F19"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00A419C1" w14:textId="77777777" w:rsidR="00C428AB" w:rsidRPr="004718F5" w:rsidRDefault="00C428AB" w:rsidP="000422D1">
            <w:pPr>
              <w:pStyle w:val="TAC"/>
              <w:keepNext w:val="0"/>
              <w:keepLines w:val="0"/>
              <w:rPr>
                <w:b/>
              </w:rPr>
            </w:pPr>
            <w:r w:rsidRPr="004718F5">
              <w:t>2</w:t>
            </w:r>
          </w:p>
        </w:tc>
      </w:tr>
      <w:tr w:rsidR="00C428AB" w:rsidRPr="004718F5" w14:paraId="4BDA583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265B657"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43111CD5"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028BE4EF" w14:textId="77777777" w:rsidR="00C428AB" w:rsidRPr="004718F5" w:rsidRDefault="00C428AB" w:rsidP="000422D1">
            <w:pPr>
              <w:pStyle w:val="TAC"/>
              <w:keepNext w:val="0"/>
              <w:keepLines w:val="0"/>
              <w:rPr>
                <w:b/>
              </w:rPr>
            </w:pPr>
            <w:r w:rsidRPr="004718F5">
              <w:t>2</w:t>
            </w:r>
          </w:p>
        </w:tc>
      </w:tr>
    </w:tbl>
    <w:p w14:paraId="127773C7" w14:textId="77777777" w:rsidR="00C428AB" w:rsidRPr="004718F5" w:rsidRDefault="00C428AB" w:rsidP="000422D1">
      <w:pPr>
        <w:rPr>
          <w:snapToGrid w:val="0"/>
        </w:rPr>
      </w:pPr>
    </w:p>
    <w:p w14:paraId="0BA16772" w14:textId="4B948779" w:rsidR="00C428AB" w:rsidRPr="004718F5" w:rsidRDefault="00C428AB" w:rsidP="000422D1">
      <w:pPr>
        <w:pStyle w:val="TH"/>
        <w:keepNext w:val="0"/>
        <w:keepLines w:val="0"/>
        <w:rPr>
          <w:bCs/>
        </w:rPr>
      </w:pPr>
      <w:r w:rsidRPr="004718F5">
        <w:rPr>
          <w:snapToGrid w:val="0"/>
        </w:rPr>
        <w:t xml:space="preserve">Table </w:t>
      </w:r>
      <w:r w:rsidRPr="004718F5">
        <w:t>4.5.2.6.5-3: Interruption duration if the NR PSCell is</w:t>
      </w:r>
      <w:r w:rsidR="007C6748" w:rsidRPr="004718F5">
        <w:br/>
      </w:r>
      <w:r w:rsidRPr="004718F5">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718F5" w14:paraId="772BBE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A0A4533" w14:textId="77777777" w:rsidR="00C428AB" w:rsidRPr="004718F5" w:rsidRDefault="00C428AB" w:rsidP="000422D1">
            <w:pPr>
              <w:pStyle w:val="TAH"/>
              <w:keepNext w:val="0"/>
              <w:keepLines w:val="0"/>
            </w:pPr>
            <w:r w:rsidRPr="004718F5">
              <w:rPr>
                <w:noProof/>
              </w:rPr>
              <w:drawing>
                <wp:inline distT="0" distB="0" distL="0" distR="0" wp14:anchorId="63E9F377" wp14:editId="212DF9BE">
                  <wp:extent cx="151130" cy="15875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0D85A1" w14:textId="4348C9EB" w:rsidR="00C428AB" w:rsidRPr="004718F5" w:rsidRDefault="00C428A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1969" w:type="dxa"/>
            <w:tcBorders>
              <w:top w:val="single" w:sz="4" w:space="0" w:color="auto"/>
              <w:left w:val="single" w:sz="4" w:space="0" w:color="auto"/>
              <w:bottom w:val="single" w:sz="4" w:space="0" w:color="auto"/>
              <w:right w:val="single" w:sz="4" w:space="0" w:color="auto"/>
            </w:tcBorders>
            <w:hideMark/>
          </w:tcPr>
          <w:p w14:paraId="2CCC2BA2" w14:textId="24377754" w:rsidR="00C428AB" w:rsidRPr="004718F5" w:rsidRDefault="00C428AB" w:rsidP="000422D1">
            <w:pPr>
              <w:pStyle w:val="TAH"/>
              <w:keepNext w:val="0"/>
              <w:keepLines w:val="0"/>
            </w:pPr>
            <w:r w:rsidRPr="004718F5">
              <w:t>Interruption</w:t>
            </w:r>
            <w:r w:rsidR="000422D1" w:rsidRPr="004718F5">
              <w:t xml:space="preserve"> </w:t>
            </w:r>
            <w:r w:rsidRPr="004718F5">
              <w:t>length</w:t>
            </w:r>
          </w:p>
          <w:p w14:paraId="2FB2BDE5" w14:textId="77777777" w:rsidR="00C428AB" w:rsidRPr="004718F5" w:rsidRDefault="00C428AB" w:rsidP="000422D1">
            <w:pPr>
              <w:pStyle w:val="TAH"/>
              <w:keepNext w:val="0"/>
              <w:keepLines w:val="0"/>
            </w:pPr>
            <w:r w:rsidRPr="004718F5">
              <w:rPr>
                <w:rFonts w:eastAsia="SimSun"/>
              </w:rPr>
              <w:t>(slot)</w:t>
            </w:r>
          </w:p>
        </w:tc>
      </w:tr>
      <w:tr w:rsidR="00C428AB" w:rsidRPr="004718F5" w14:paraId="2A9B8C0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427CE78" w14:textId="77777777" w:rsidR="00C428AB" w:rsidRPr="004718F5" w:rsidRDefault="00C428A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6628BD44" w14:textId="77777777" w:rsidR="00C428AB" w:rsidRPr="004718F5" w:rsidRDefault="00C428AB" w:rsidP="000422D1">
            <w:pPr>
              <w:pStyle w:val="TAC"/>
              <w:keepNext w:val="0"/>
              <w:keepLines w:val="0"/>
              <w:rPr>
                <w:b/>
              </w:rPr>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43F1B437" w14:textId="6AF7E75E" w:rsidR="00C428AB" w:rsidRPr="004718F5" w:rsidRDefault="00C428AB" w:rsidP="000422D1">
            <w:pPr>
              <w:pStyle w:val="TAC"/>
              <w:keepNext w:val="0"/>
              <w:keepLines w:val="0"/>
              <w:rPr>
                <w:b/>
              </w:rPr>
            </w:pPr>
            <w:r w:rsidRPr="004718F5">
              <w:t>2</w:t>
            </w:r>
            <w:r w:rsidR="000422D1" w:rsidRPr="004718F5">
              <w:t xml:space="preserve"> </w:t>
            </w:r>
            <w:r w:rsidRPr="004718F5">
              <w:t>+</w:t>
            </w:r>
            <w:r w:rsidR="000422D1" w:rsidRPr="004718F5">
              <w:t xml:space="preserve"> </w:t>
            </w:r>
            <w:r w:rsidRPr="004718F5">
              <w:t>SMTC</w:t>
            </w:r>
            <w:r w:rsidR="000422D1" w:rsidRPr="004718F5">
              <w:t xml:space="preserve"> </w:t>
            </w:r>
            <w:r w:rsidRPr="004718F5">
              <w:t>duration</w:t>
            </w:r>
          </w:p>
        </w:tc>
      </w:tr>
      <w:tr w:rsidR="00C428AB" w:rsidRPr="004718F5" w14:paraId="230B9A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56DD07" w14:textId="77777777" w:rsidR="00C428AB" w:rsidRPr="004718F5" w:rsidRDefault="00C428A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1B6A2724" w14:textId="77777777" w:rsidR="00C428AB" w:rsidRPr="004718F5" w:rsidRDefault="00C428AB" w:rsidP="000422D1">
            <w:pPr>
              <w:pStyle w:val="TAC"/>
              <w:keepNext w:val="0"/>
              <w:keepLines w:val="0"/>
              <w:rPr>
                <w:b/>
              </w:rPr>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526C6280" w14:textId="17C68D90" w:rsidR="00C428AB" w:rsidRPr="004718F5" w:rsidRDefault="00C428AB" w:rsidP="000422D1">
            <w:pPr>
              <w:pStyle w:val="TAC"/>
              <w:keepNext w:val="0"/>
              <w:keepLines w:val="0"/>
              <w:rPr>
                <w:b/>
              </w:rPr>
            </w:pPr>
            <w:r w:rsidRPr="004718F5">
              <w:t>2</w:t>
            </w:r>
            <w:r w:rsidR="000422D1" w:rsidRPr="004718F5">
              <w:t xml:space="preserve"> </w:t>
            </w:r>
            <w:r w:rsidRPr="004718F5">
              <w:t>+</w:t>
            </w:r>
            <w:r w:rsidR="000422D1" w:rsidRPr="004718F5">
              <w:t xml:space="preserve"> </w:t>
            </w:r>
            <w:r w:rsidRPr="004718F5">
              <w:t>SMTC</w:t>
            </w:r>
            <w:r w:rsidR="000422D1" w:rsidRPr="004718F5">
              <w:t xml:space="preserve"> </w:t>
            </w:r>
            <w:r w:rsidRPr="004718F5">
              <w:t>duration</w:t>
            </w:r>
          </w:p>
        </w:tc>
      </w:tr>
    </w:tbl>
    <w:p w14:paraId="0F404237" w14:textId="77777777" w:rsidR="00C428AB" w:rsidRPr="004718F5" w:rsidRDefault="00C428AB" w:rsidP="000422D1"/>
    <w:p w14:paraId="2F38E11E" w14:textId="77777777" w:rsidR="00C428AB" w:rsidRPr="004718F5" w:rsidRDefault="00C428AB" w:rsidP="000422D1">
      <w:r w:rsidRPr="004718F5">
        <w:t xml:space="preserve">Each interruption </w:t>
      </w:r>
      <w:r w:rsidRPr="004718F5">
        <w:rPr>
          <w:rFonts w:cs="v4.2.0"/>
        </w:rPr>
        <w:t xml:space="preserve">on E-UTRAN PCell </w:t>
      </w:r>
      <w:r w:rsidRPr="004718F5">
        <w:t>shall not exceed 1 subframe if the PCell is not in the same band as the deactivated SCell, or 5 subframes if the PCell is in the same band as the deactivated SCell.</w:t>
      </w:r>
    </w:p>
    <w:p w14:paraId="34210B06" w14:textId="77777777" w:rsidR="00C428AB" w:rsidRPr="004718F5" w:rsidRDefault="00C428AB" w:rsidP="000422D1">
      <w:r w:rsidRPr="004718F5">
        <w:t>The rate of correct events observed during repeated tests shall be at least 90%.</w:t>
      </w:r>
    </w:p>
    <w:p w14:paraId="677B138E" w14:textId="770C4C8B" w:rsidR="00B03DBF" w:rsidRPr="004718F5" w:rsidRDefault="00B03DBF" w:rsidP="00B03DBF">
      <w:pPr>
        <w:pStyle w:val="Heading4"/>
        <w:keepNext w:val="0"/>
        <w:keepLines w:val="0"/>
      </w:pPr>
      <w:bookmarkStart w:id="1707" w:name="_Toc21621420"/>
      <w:bookmarkStart w:id="1708" w:name="_Toc29297034"/>
      <w:bookmarkStart w:id="1709" w:name="_Toc36149225"/>
      <w:bookmarkStart w:id="1710" w:name="_Toc44092802"/>
      <w:bookmarkStart w:id="1711" w:name="_Toc44093351"/>
      <w:bookmarkStart w:id="1712" w:name="_Toc44094174"/>
      <w:bookmarkStart w:id="1713" w:name="_Toc44094453"/>
      <w:bookmarkStart w:id="1714" w:name="_Toc52295866"/>
      <w:bookmarkStart w:id="1715" w:name="_Toc59027569"/>
      <w:bookmarkStart w:id="1716" w:name="_Toc69328063"/>
      <w:bookmarkStart w:id="1717" w:name="_Toc75989700"/>
      <w:bookmarkStart w:id="1718" w:name="_Toc75992806"/>
      <w:bookmarkStart w:id="1719" w:name="_Toc76018583"/>
      <w:bookmarkStart w:id="1720" w:name="_Toc84513649"/>
      <w:bookmarkStart w:id="1721" w:name="_Toc84514213"/>
      <w:r w:rsidRPr="004718F5">
        <w:rPr>
          <w:lang w:eastAsia="sv-SE"/>
        </w:rPr>
        <w:t>4.5.2.7</w:t>
      </w:r>
      <w:r w:rsidRPr="004718F5">
        <w:rPr>
          <w:lang w:eastAsia="sv-SE"/>
        </w:rPr>
        <w:tab/>
      </w:r>
    </w:p>
    <w:p w14:paraId="77AA110A" w14:textId="77777777" w:rsidR="00B03DBF" w:rsidRPr="004718F5" w:rsidRDefault="00B03DBF" w:rsidP="00B03DBF">
      <w:pPr>
        <w:pStyle w:val="Heading4"/>
        <w:keepNext w:val="0"/>
        <w:keepLines w:val="0"/>
      </w:pPr>
      <w:r w:rsidRPr="004718F5">
        <w:rPr>
          <w:lang w:eastAsia="sv-SE"/>
        </w:rPr>
        <w:lastRenderedPageBreak/>
        <w:t>4.5.2.8</w:t>
      </w:r>
      <w:r w:rsidRPr="004718F5">
        <w:rPr>
          <w:lang w:eastAsia="sv-SE"/>
        </w:rPr>
        <w:tab/>
      </w:r>
      <w:r w:rsidRPr="004718F5">
        <w:t>EN-DC FR1 interruptions at NR SRS carrier based switching in asynchronous EN-DC</w:t>
      </w:r>
    </w:p>
    <w:p w14:paraId="525CA065" w14:textId="77777777" w:rsidR="00B03DBF" w:rsidRPr="004718F5" w:rsidRDefault="00B03DBF" w:rsidP="00B03DBF">
      <w:pPr>
        <w:pStyle w:val="EditorsNote"/>
        <w:rPr>
          <w:lang w:eastAsia="zh-CN"/>
        </w:rPr>
      </w:pPr>
      <w:r w:rsidRPr="004718F5">
        <w:rPr>
          <w:lang w:eastAsia="zh-CN"/>
        </w:rPr>
        <w:t>Editor's Note: This test case is incomplete in following aspects:</w:t>
      </w:r>
    </w:p>
    <w:p w14:paraId="0C3674EC" w14:textId="77777777" w:rsidR="00B03DBF" w:rsidRPr="004718F5" w:rsidRDefault="00B03DBF" w:rsidP="00B03DBF">
      <w:pPr>
        <w:pStyle w:val="EditorsNote"/>
        <w:rPr>
          <w:lang w:eastAsia="zh-CN"/>
        </w:rPr>
      </w:pPr>
      <w:r w:rsidRPr="004718F5">
        <w:rPr>
          <w:lang w:eastAsia="zh-CN"/>
        </w:rPr>
        <w:t>-</w:t>
      </w:r>
      <w:r w:rsidRPr="004718F5">
        <w:rPr>
          <w:lang w:eastAsia="zh-CN"/>
        </w:rPr>
        <w:tab/>
        <w:t>TT analysis is missing.</w:t>
      </w:r>
    </w:p>
    <w:p w14:paraId="74482C5B" w14:textId="77777777" w:rsidR="00B03DBF" w:rsidRPr="004718F5" w:rsidRDefault="00B03DBF" w:rsidP="00B03DBF">
      <w:pPr>
        <w:pStyle w:val="EditorsNote"/>
        <w:rPr>
          <w:lang w:eastAsia="zh-CN"/>
        </w:rPr>
      </w:pPr>
      <w:r w:rsidRPr="004718F5">
        <w:rPr>
          <w:lang w:eastAsia="zh-CN"/>
        </w:rPr>
        <w:t>-</w:t>
      </w:r>
      <w:r w:rsidRPr="004718F5">
        <w:rPr>
          <w:lang w:eastAsia="zh-CN"/>
        </w:rPr>
        <w:tab/>
        <w:t>Test applicability needs to be updated</w:t>
      </w:r>
    </w:p>
    <w:p w14:paraId="4F6D727C" w14:textId="77777777" w:rsidR="00B03DBF" w:rsidRPr="004718F5" w:rsidRDefault="00B03DBF" w:rsidP="00B03DBF">
      <w:pPr>
        <w:pStyle w:val="H6"/>
      </w:pPr>
      <w:r w:rsidRPr="004718F5">
        <w:t>4.5.2.8.1</w:t>
      </w:r>
      <w:r w:rsidRPr="004718F5">
        <w:tab/>
        <w:t>Test purpose</w:t>
      </w:r>
    </w:p>
    <w:p w14:paraId="34CDE3C0" w14:textId="77777777" w:rsidR="00B03DBF" w:rsidRPr="004718F5" w:rsidRDefault="00B03DBF" w:rsidP="00B03DBF">
      <w:r w:rsidRPr="004718F5">
        <w:rPr>
          <w:rFonts w:cs="v4.2.0"/>
        </w:rPr>
        <w:t xml:space="preserve">The purpose of this test is to verify </w:t>
      </w:r>
      <w:r w:rsidRPr="004718F5">
        <w:t xml:space="preserve">E-UTRAN PCell and NR PSCell interruptions during carrier-based switching to one carrier not configured for PUCCH/PUSCH transmission from a CC with PUCCH/PUSCH transmission, when a UE needs to transmit aperiodic SRS.  </w:t>
      </w:r>
    </w:p>
    <w:p w14:paraId="59A71B62" w14:textId="77777777" w:rsidR="00B03DBF" w:rsidRPr="004718F5" w:rsidRDefault="00B03DBF" w:rsidP="00B03DBF">
      <w:pPr>
        <w:pStyle w:val="H6"/>
      </w:pPr>
      <w:r w:rsidRPr="004718F5">
        <w:t>4.5.2.8.2</w:t>
      </w:r>
      <w:r w:rsidRPr="004718F5">
        <w:tab/>
        <w:t>Test applicability</w:t>
      </w:r>
    </w:p>
    <w:p w14:paraId="7AD2683F" w14:textId="77777777" w:rsidR="00B03DBF" w:rsidRPr="004718F5" w:rsidRDefault="00B03DBF" w:rsidP="00B03DBF">
      <w:r w:rsidRPr="004718F5">
        <w:rPr>
          <w:lang w:eastAsia="sv-SE"/>
        </w:rPr>
        <w:t xml:space="preserve">This test applies to all types of </w:t>
      </w:r>
      <w:r w:rsidRPr="004718F5">
        <w:t>E-UTRA UE release 16 and forward supporting EN-DC and 2 DL CA in NR.</w:t>
      </w:r>
    </w:p>
    <w:p w14:paraId="74F63D6F" w14:textId="77777777" w:rsidR="00B03DBF" w:rsidRPr="004718F5" w:rsidRDefault="00B03DBF" w:rsidP="00B03DBF">
      <w:pPr>
        <w:pStyle w:val="H6"/>
      </w:pPr>
      <w:r w:rsidRPr="004718F5">
        <w:t>4.5.2.8.3</w:t>
      </w:r>
      <w:r w:rsidRPr="004718F5">
        <w:tab/>
        <w:t>Minimum conformance requirements</w:t>
      </w:r>
    </w:p>
    <w:p w14:paraId="259FB19A" w14:textId="77777777" w:rsidR="00B03DBF" w:rsidRPr="004718F5" w:rsidRDefault="00B03DBF" w:rsidP="00B03DBF">
      <w:r w:rsidRPr="004718F5">
        <w:rPr>
          <w:rFonts w:cs="v4.2.0"/>
        </w:rPr>
        <w:t>The minimum conformance requirements are defined in clause 4.5.2.0.4.</w:t>
      </w:r>
    </w:p>
    <w:p w14:paraId="7A6D3889" w14:textId="77777777" w:rsidR="00B03DBF" w:rsidRPr="004718F5" w:rsidRDefault="00B03DBF" w:rsidP="00B03DBF">
      <w:r w:rsidRPr="004718F5">
        <w:t>The normative reference for this requirement is TS 38.133 [6] clause A.4.5.2.8.</w:t>
      </w:r>
    </w:p>
    <w:p w14:paraId="4B1EC692" w14:textId="77777777" w:rsidR="00B03DBF" w:rsidRPr="004718F5" w:rsidRDefault="00B03DBF" w:rsidP="00B03DBF">
      <w:pPr>
        <w:pStyle w:val="H6"/>
      </w:pPr>
      <w:r w:rsidRPr="004718F5">
        <w:t>4.5.2.8.4</w:t>
      </w:r>
      <w:r w:rsidRPr="004718F5">
        <w:tab/>
        <w:t>Test description</w:t>
      </w:r>
    </w:p>
    <w:p w14:paraId="76B4B0F8" w14:textId="77777777" w:rsidR="00B03DBF" w:rsidRPr="004718F5" w:rsidRDefault="00B03DBF" w:rsidP="00B03DBF">
      <w:pPr>
        <w:pStyle w:val="H6"/>
        <w:keepNext w:val="0"/>
        <w:keepLines w:val="0"/>
        <w:rPr>
          <w:lang w:eastAsia="sv-SE"/>
        </w:rPr>
      </w:pPr>
      <w:r w:rsidRPr="004718F5">
        <w:rPr>
          <w:lang w:eastAsia="sv-SE"/>
        </w:rPr>
        <w:t>4.5.2.8.4.1</w:t>
      </w:r>
      <w:r w:rsidRPr="004718F5">
        <w:rPr>
          <w:lang w:eastAsia="sv-SE"/>
        </w:rPr>
        <w:tab/>
        <w:t>Initial conditions</w:t>
      </w:r>
    </w:p>
    <w:p w14:paraId="0CF60372" w14:textId="77777777" w:rsidR="00B03DBF" w:rsidRPr="004718F5" w:rsidRDefault="00B03DBF" w:rsidP="00B03DBF">
      <w:pPr>
        <w:rPr>
          <w:lang w:eastAsia="sv-SE"/>
        </w:rPr>
      </w:pPr>
      <w:r w:rsidRPr="004718F5">
        <w:rPr>
          <w:lang w:eastAsia="sv-SE"/>
        </w:rPr>
        <w:t>This test shall be tested using any of the test configurations in Table 4.5.2.8.4.1-1.</w:t>
      </w:r>
    </w:p>
    <w:p w14:paraId="54EEEEE0" w14:textId="77777777" w:rsidR="00B03DBF" w:rsidRPr="004718F5" w:rsidRDefault="00B03DBF" w:rsidP="00B03DBF">
      <w:pPr>
        <w:pStyle w:val="TH"/>
        <w:keepNext w:val="0"/>
        <w:keepLines w:val="0"/>
      </w:pPr>
      <w:r w:rsidRPr="004718F5">
        <w:t xml:space="preserve">Table 4.5.2.8.4.1-1: </w:t>
      </w:r>
      <w:r w:rsidRPr="004718F5">
        <w:rPr>
          <w:lang w:eastAsia="sv-SE"/>
        </w:rPr>
        <w:t xml:space="preserve">Supported </w:t>
      </w:r>
      <w:r w:rsidRPr="004718F5">
        <w:t>test configurations for EN-DC FR1 interruptions at SRS carrier based switching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B03DBF" w:rsidRPr="004718F5" w14:paraId="6A4C63AE"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6D4EE5A2" w14:textId="77777777" w:rsidR="00B03DBF" w:rsidRPr="004718F5" w:rsidRDefault="00B03DBF" w:rsidP="007B38D9">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06CC6507" w14:textId="77777777" w:rsidR="00B03DBF" w:rsidRPr="004718F5" w:rsidRDefault="00B03DBF" w:rsidP="007B38D9">
            <w:pPr>
              <w:pStyle w:val="TAH"/>
              <w:keepNext w:val="0"/>
              <w:keepLines w:val="0"/>
            </w:pPr>
            <w:r w:rsidRPr="004718F5">
              <w:t>Description</w:t>
            </w:r>
          </w:p>
        </w:tc>
      </w:tr>
      <w:tr w:rsidR="00B03DBF" w:rsidRPr="004718F5" w14:paraId="3A06949B"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0F98F583" w14:textId="77777777" w:rsidR="00B03DBF" w:rsidRPr="004718F5" w:rsidRDefault="00B03DBF"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7A0F5A42" w14:textId="77777777" w:rsidR="00B03DBF" w:rsidRPr="004718F5" w:rsidRDefault="00B03DBF" w:rsidP="007B38D9">
            <w:pPr>
              <w:pStyle w:val="TAH"/>
              <w:keepNext w:val="0"/>
              <w:keepLines w:val="0"/>
            </w:pPr>
            <w:r w:rsidRPr="004718F5">
              <w:t xml:space="preserve">LTE PCell + NR PSCell </w:t>
            </w:r>
            <w:r w:rsidRPr="004718F5">
              <w:rPr>
                <w:vertAlign w:val="superscript"/>
              </w:rPr>
              <w:t>Note 2</w:t>
            </w:r>
          </w:p>
        </w:tc>
      </w:tr>
      <w:tr w:rsidR="00B03DBF" w:rsidRPr="004718F5" w14:paraId="24D65A0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7FD740" w14:textId="77777777" w:rsidR="00B03DBF" w:rsidRPr="004718F5" w:rsidRDefault="00B03DBF" w:rsidP="007B38D9">
            <w:pPr>
              <w:pStyle w:val="TAL"/>
              <w:keepNext w:val="0"/>
              <w:keepLines w:val="0"/>
            </w:pPr>
            <w:r w:rsidRPr="004718F5">
              <w:rPr>
                <w:rFonts w:cs="Arial"/>
                <w:szCs w:val="18"/>
              </w:rPr>
              <w:t>4.5.2.8-1</w:t>
            </w:r>
          </w:p>
        </w:tc>
        <w:tc>
          <w:tcPr>
            <w:tcW w:w="7479" w:type="dxa"/>
            <w:tcBorders>
              <w:top w:val="single" w:sz="4" w:space="0" w:color="auto"/>
              <w:left w:val="single" w:sz="4" w:space="0" w:color="auto"/>
              <w:bottom w:val="single" w:sz="4" w:space="0" w:color="auto"/>
              <w:right w:val="single" w:sz="4" w:space="0" w:color="auto"/>
            </w:tcBorders>
            <w:hideMark/>
          </w:tcPr>
          <w:p w14:paraId="28717D08" w14:textId="77777777" w:rsidR="00B03DBF" w:rsidRPr="004718F5" w:rsidRDefault="00B03DBF" w:rsidP="007B38D9">
            <w:pPr>
              <w:pStyle w:val="TAL"/>
              <w:keepNext w:val="0"/>
              <w:keepLines w:val="0"/>
            </w:pPr>
            <w:r w:rsidRPr="004718F5">
              <w:t>LTE FDD, NR 15 kHz SSB SCS, 10MHz bandwidth, FDD duplex mode</w:t>
            </w:r>
          </w:p>
        </w:tc>
      </w:tr>
      <w:tr w:rsidR="00B03DBF" w:rsidRPr="004718F5" w14:paraId="567BD54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4E4861E9" w14:textId="77777777" w:rsidR="00B03DBF" w:rsidRPr="004718F5" w:rsidRDefault="00B03DBF" w:rsidP="007B38D9">
            <w:pPr>
              <w:pStyle w:val="TAL"/>
              <w:keepNext w:val="0"/>
              <w:keepLines w:val="0"/>
            </w:pPr>
            <w:r w:rsidRPr="004718F5">
              <w:rPr>
                <w:rFonts w:cs="Arial"/>
                <w:szCs w:val="18"/>
              </w:rPr>
              <w:t>4.5.2.8-2</w:t>
            </w:r>
          </w:p>
        </w:tc>
        <w:tc>
          <w:tcPr>
            <w:tcW w:w="7479" w:type="dxa"/>
            <w:tcBorders>
              <w:top w:val="single" w:sz="4" w:space="0" w:color="auto"/>
              <w:left w:val="single" w:sz="4" w:space="0" w:color="auto"/>
              <w:bottom w:val="single" w:sz="4" w:space="0" w:color="auto"/>
              <w:right w:val="single" w:sz="4" w:space="0" w:color="auto"/>
            </w:tcBorders>
            <w:hideMark/>
          </w:tcPr>
          <w:p w14:paraId="49E0F74B" w14:textId="77777777" w:rsidR="00B03DBF" w:rsidRPr="004718F5" w:rsidRDefault="00B03DBF" w:rsidP="007B38D9">
            <w:pPr>
              <w:pStyle w:val="TAL"/>
              <w:keepNext w:val="0"/>
              <w:keepLines w:val="0"/>
            </w:pPr>
            <w:r w:rsidRPr="004718F5">
              <w:t>LTE FDD, NR 15 kHz SSB SCS, 10MHz bandwidth, TDD duplex mode</w:t>
            </w:r>
          </w:p>
        </w:tc>
      </w:tr>
      <w:tr w:rsidR="00B03DBF" w:rsidRPr="004718F5" w14:paraId="00ACFEC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B3021A" w14:textId="77777777" w:rsidR="00B03DBF" w:rsidRPr="004718F5" w:rsidRDefault="00B03DBF" w:rsidP="007B38D9">
            <w:pPr>
              <w:pStyle w:val="TAL"/>
              <w:keepNext w:val="0"/>
              <w:keepLines w:val="0"/>
            </w:pPr>
            <w:r w:rsidRPr="004718F5">
              <w:rPr>
                <w:rFonts w:cs="Arial"/>
                <w:szCs w:val="18"/>
              </w:rPr>
              <w:t>4.5.2.8-</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59648772" w14:textId="77777777" w:rsidR="00B03DBF" w:rsidRPr="004718F5" w:rsidRDefault="00B03DBF" w:rsidP="007B38D9">
            <w:pPr>
              <w:pStyle w:val="TAL"/>
              <w:keepNext w:val="0"/>
              <w:keepLines w:val="0"/>
            </w:pPr>
            <w:r w:rsidRPr="004718F5">
              <w:t>LTE FDD, NR 30 kHz SSB SCS, 40MHz bandwidth, TDD duplex mode</w:t>
            </w:r>
          </w:p>
        </w:tc>
      </w:tr>
      <w:tr w:rsidR="00B03DBF" w:rsidRPr="004718F5" w14:paraId="1286BE8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7B5D988" w14:textId="77777777" w:rsidR="00B03DBF" w:rsidRPr="004718F5" w:rsidRDefault="00B03DBF" w:rsidP="007B38D9">
            <w:pPr>
              <w:pStyle w:val="TAL"/>
              <w:keepNext w:val="0"/>
              <w:keepLines w:val="0"/>
            </w:pPr>
            <w:r w:rsidRPr="004718F5">
              <w:rPr>
                <w:rFonts w:cs="Arial"/>
                <w:szCs w:val="18"/>
              </w:rPr>
              <w:t>4.5.2.8-</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6666D859" w14:textId="77777777" w:rsidR="00B03DBF" w:rsidRPr="004718F5" w:rsidRDefault="00B03DBF" w:rsidP="007B38D9">
            <w:pPr>
              <w:pStyle w:val="TAL"/>
              <w:keepNext w:val="0"/>
              <w:keepLines w:val="0"/>
            </w:pPr>
            <w:r w:rsidRPr="004718F5">
              <w:t>LTE TDD, NR 15 kHz SSB SCS, 10MHz bandwidth, FDD duplex mode</w:t>
            </w:r>
          </w:p>
        </w:tc>
      </w:tr>
      <w:tr w:rsidR="00B03DBF" w:rsidRPr="004718F5" w14:paraId="73CD340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6487B04" w14:textId="77777777" w:rsidR="00B03DBF" w:rsidRPr="004718F5" w:rsidRDefault="00B03DBF" w:rsidP="007B38D9">
            <w:pPr>
              <w:pStyle w:val="TAL"/>
              <w:keepNext w:val="0"/>
              <w:keepLines w:val="0"/>
            </w:pPr>
            <w:r w:rsidRPr="004718F5">
              <w:rPr>
                <w:rFonts w:cs="Arial"/>
                <w:szCs w:val="18"/>
              </w:rPr>
              <w:t>4.5.2.8-</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35A41BD9" w14:textId="77777777" w:rsidR="00B03DBF" w:rsidRPr="004718F5" w:rsidRDefault="00B03DBF" w:rsidP="007B38D9">
            <w:pPr>
              <w:pStyle w:val="TAL"/>
              <w:keepNext w:val="0"/>
              <w:keepLines w:val="0"/>
            </w:pPr>
            <w:r w:rsidRPr="004718F5">
              <w:t>LTE TDD, NR 15 kHz SSB SCS, 10MHz bandwidth, TDD duplex mode</w:t>
            </w:r>
          </w:p>
        </w:tc>
      </w:tr>
      <w:tr w:rsidR="00B03DBF" w:rsidRPr="004718F5" w14:paraId="31FB011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252462A" w14:textId="77777777" w:rsidR="00B03DBF" w:rsidRPr="004718F5" w:rsidRDefault="00B03DBF" w:rsidP="007B38D9">
            <w:pPr>
              <w:pStyle w:val="TAL"/>
              <w:keepNext w:val="0"/>
              <w:keepLines w:val="0"/>
            </w:pPr>
            <w:r w:rsidRPr="004718F5">
              <w:rPr>
                <w:rFonts w:cs="Arial"/>
                <w:szCs w:val="18"/>
              </w:rPr>
              <w:t>4.5.2.8-</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495A8DB4" w14:textId="77777777" w:rsidR="00B03DBF" w:rsidRPr="004718F5" w:rsidRDefault="00B03DBF" w:rsidP="007B38D9">
            <w:pPr>
              <w:pStyle w:val="TAL"/>
              <w:keepNext w:val="0"/>
              <w:keepLines w:val="0"/>
            </w:pPr>
            <w:r w:rsidRPr="004718F5">
              <w:t>LTE TDD, NR 30 kHz SSB SCS, 40MHz bandwidth, TDD duplex mode</w:t>
            </w:r>
          </w:p>
        </w:tc>
      </w:tr>
      <w:tr w:rsidR="00B03DBF" w:rsidRPr="004718F5" w14:paraId="5ED8E28A"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564B861" w14:textId="77777777" w:rsidR="00B03DBF" w:rsidRPr="004718F5" w:rsidRDefault="00B03DBF" w:rsidP="007B38D9">
            <w:pPr>
              <w:pStyle w:val="TAN"/>
              <w:keepNext w:val="0"/>
              <w:keepLines w:val="0"/>
            </w:pPr>
            <w:r w:rsidRPr="004718F5">
              <w:t>NOTE.1:</w:t>
            </w:r>
            <w:r w:rsidRPr="004718F5">
              <w:tab/>
              <w:t>The UE is only required to be tested in one of the supported test configurations.</w:t>
            </w:r>
          </w:p>
          <w:p w14:paraId="0402147E" w14:textId="53D6342D" w:rsidR="00B03DBF" w:rsidRPr="004718F5" w:rsidRDefault="00B03DBF" w:rsidP="007B38D9">
            <w:pPr>
              <w:pStyle w:val="TAN"/>
              <w:keepNext w:val="0"/>
              <w:keepLines w:val="0"/>
            </w:pPr>
            <w:r w:rsidRPr="004718F5">
              <w:t>NOTE 2:</w:t>
            </w:r>
            <w:r w:rsidR="007F2841" w:rsidRPr="004718F5">
              <w:tab/>
            </w:r>
            <w:r w:rsidRPr="004718F5">
              <w:t>The duplex mode of the LTE SCell is determined based on the band combination to be tested.</w:t>
            </w:r>
          </w:p>
        </w:tc>
      </w:tr>
    </w:tbl>
    <w:p w14:paraId="4177ADE3" w14:textId="77777777" w:rsidR="00B03DBF" w:rsidRPr="004718F5" w:rsidRDefault="00B03DBF" w:rsidP="00B03DBF">
      <w:pPr>
        <w:rPr>
          <w:lang w:eastAsia="sv-SE"/>
        </w:rPr>
      </w:pPr>
    </w:p>
    <w:p w14:paraId="2756AA91" w14:textId="77777777" w:rsidR="00B03DBF" w:rsidRPr="004718F5" w:rsidRDefault="00B03DBF" w:rsidP="00B03DBF">
      <w:pPr>
        <w:rPr>
          <w:lang w:eastAsia="sv-SE"/>
        </w:rPr>
      </w:pPr>
      <w:r w:rsidRPr="004718F5">
        <w:rPr>
          <w:lang w:eastAsia="sv-SE"/>
        </w:rPr>
        <w:t>Configure the test equipment and the DUT according to the parameters in Table 4.5.2.8.4.1-2.</w:t>
      </w:r>
    </w:p>
    <w:p w14:paraId="42DA52FE" w14:textId="77777777" w:rsidR="00B03DBF" w:rsidRPr="004718F5" w:rsidRDefault="00B03DBF" w:rsidP="00B03DBF">
      <w:pPr>
        <w:pStyle w:val="TH"/>
      </w:pPr>
      <w:r w:rsidRPr="004718F5">
        <w:t>Table 4.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03DBF" w:rsidRPr="004718F5" w14:paraId="485C821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AEBDB4" w14:textId="77777777" w:rsidR="00B03DBF" w:rsidRPr="004718F5" w:rsidRDefault="00B03DBF"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B07DA7" w14:textId="77777777" w:rsidR="00B03DBF" w:rsidRPr="004718F5" w:rsidRDefault="00B03DBF"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BD152A7" w14:textId="77777777" w:rsidR="00B03DBF" w:rsidRPr="004718F5" w:rsidRDefault="00B03DBF" w:rsidP="007B38D9">
            <w:pPr>
              <w:pStyle w:val="TAH"/>
            </w:pPr>
            <w:r w:rsidRPr="004718F5">
              <w:t>Comment</w:t>
            </w:r>
          </w:p>
        </w:tc>
      </w:tr>
      <w:tr w:rsidR="00B03DBF" w:rsidRPr="004718F5" w14:paraId="49305CF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FF8B49B" w14:textId="77777777" w:rsidR="00B03DBF" w:rsidRPr="004718F5" w:rsidRDefault="00B03DBF"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3573E1" w14:textId="77777777" w:rsidR="00B03DBF" w:rsidRPr="004718F5" w:rsidRDefault="00B03DBF"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4AB42D9" w14:textId="77777777" w:rsidR="00B03DBF" w:rsidRPr="004718F5" w:rsidRDefault="00B03DBF" w:rsidP="007B38D9">
            <w:pPr>
              <w:pStyle w:val="TAL"/>
            </w:pPr>
            <w:r w:rsidRPr="004718F5">
              <w:t>As specified in TS 38.508-1 [14] clause 4.1.</w:t>
            </w:r>
          </w:p>
        </w:tc>
      </w:tr>
      <w:tr w:rsidR="00B03DBF" w:rsidRPr="004718F5" w14:paraId="6B27328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6A68C8" w14:textId="77777777" w:rsidR="00B03DBF" w:rsidRPr="004718F5" w:rsidRDefault="00B03DBF"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42BBB1" w14:textId="77777777" w:rsidR="00B03DBF" w:rsidRPr="004718F5" w:rsidRDefault="00B03DBF" w:rsidP="007B38D9">
            <w:pPr>
              <w:pStyle w:val="TAL"/>
            </w:pPr>
            <w:r w:rsidRPr="004718F5">
              <w:t>As specified in Annex E, table E.2-1 and TS 38.508-1 [14] clause 4.3.1.</w:t>
            </w:r>
          </w:p>
        </w:tc>
      </w:tr>
      <w:tr w:rsidR="00B03DBF" w:rsidRPr="004718F5" w14:paraId="229239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C9DB27" w14:textId="77777777" w:rsidR="00B03DBF" w:rsidRPr="004718F5" w:rsidRDefault="00B03DBF"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E941E8" w14:textId="77777777" w:rsidR="00B03DBF" w:rsidRPr="004718F5" w:rsidRDefault="00B03DBF" w:rsidP="007B38D9">
            <w:pPr>
              <w:pStyle w:val="TAL"/>
            </w:pPr>
            <w:r w:rsidRPr="004718F5">
              <w:t>As specified by the test configuration selected from Table 4.5.2.8.4.1-1.</w:t>
            </w:r>
          </w:p>
        </w:tc>
      </w:tr>
      <w:tr w:rsidR="00B03DBF" w:rsidRPr="004718F5" w14:paraId="1A31BE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EC20821" w14:textId="77777777" w:rsidR="00B03DBF" w:rsidRPr="004718F5" w:rsidRDefault="00B03DBF"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4BED312" w14:textId="77777777" w:rsidR="00B03DBF" w:rsidRPr="004718F5" w:rsidRDefault="00B03DBF"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7B447C2" w14:textId="77777777" w:rsidR="00B03DBF" w:rsidRPr="004718F5" w:rsidRDefault="00B03DBF" w:rsidP="007B38D9">
            <w:pPr>
              <w:pStyle w:val="TAL"/>
            </w:pPr>
            <w:r w:rsidRPr="004718F5">
              <w:t>As specified in clause C.2.1.</w:t>
            </w:r>
          </w:p>
        </w:tc>
      </w:tr>
      <w:tr w:rsidR="00B03DBF" w:rsidRPr="004718F5" w14:paraId="4B5542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16F034C" w14:textId="77777777" w:rsidR="00B03DBF" w:rsidRPr="004718F5" w:rsidRDefault="00B03DBF"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DE3BA6" w14:textId="77777777" w:rsidR="00B03DBF" w:rsidRPr="004718F5" w:rsidRDefault="00B03DBF"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5AA31C42" w14:textId="77777777" w:rsidR="00B03DBF" w:rsidRPr="004718F5" w:rsidRDefault="00B03DBF" w:rsidP="007B38D9">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7FE3DC" w14:textId="77777777" w:rsidR="00B03DBF" w:rsidRPr="004718F5" w:rsidRDefault="00B03DBF" w:rsidP="007B38D9">
            <w:pPr>
              <w:pStyle w:val="TAL"/>
            </w:pPr>
            <w:r w:rsidRPr="004718F5">
              <w:t>As specified in TS 38.508-1 [14] Annex A.</w:t>
            </w:r>
          </w:p>
        </w:tc>
      </w:tr>
      <w:tr w:rsidR="00B03DBF" w:rsidRPr="004718F5" w14:paraId="5CBAF6E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0F21CBB" w14:textId="77777777" w:rsidR="00B03DBF" w:rsidRPr="004718F5" w:rsidRDefault="00B03DBF"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44F79F" w14:textId="77777777" w:rsidR="00B03DBF" w:rsidRPr="004718F5" w:rsidRDefault="00B03DBF"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07DC3F65" w14:textId="77777777" w:rsidR="00B03DBF" w:rsidRPr="004718F5" w:rsidRDefault="00B03DBF"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78B4C0" w14:textId="77777777" w:rsidR="00B03DBF" w:rsidRPr="004718F5" w:rsidRDefault="00B03DBF" w:rsidP="007B38D9">
            <w:pPr>
              <w:keepNext/>
              <w:keepLines/>
              <w:overflowPunct/>
              <w:autoSpaceDE/>
              <w:autoSpaceDN/>
              <w:adjustRightInd/>
              <w:spacing w:after="0"/>
              <w:rPr>
                <w:rFonts w:ascii="Arial" w:hAnsi="Arial"/>
                <w:sz w:val="18"/>
              </w:rPr>
            </w:pPr>
          </w:p>
        </w:tc>
      </w:tr>
      <w:tr w:rsidR="00B03DBF" w:rsidRPr="004718F5" w14:paraId="52180A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B9F636A" w14:textId="77777777" w:rsidR="00B03DBF" w:rsidRPr="004718F5" w:rsidRDefault="00B03DBF"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B5809E" w14:textId="77777777" w:rsidR="00B03DBF" w:rsidRPr="004718F5" w:rsidRDefault="00B03DBF" w:rsidP="007B38D9">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A14268E" w14:textId="77777777" w:rsidR="00B03DBF" w:rsidRPr="004718F5" w:rsidRDefault="00B03DBF" w:rsidP="007B38D9">
            <w:pPr>
              <w:pStyle w:val="TAL"/>
            </w:pPr>
          </w:p>
        </w:tc>
      </w:tr>
    </w:tbl>
    <w:p w14:paraId="7F650AEF" w14:textId="77777777" w:rsidR="00B03DBF" w:rsidRPr="004718F5" w:rsidRDefault="00B03DBF" w:rsidP="00F96447"/>
    <w:p w14:paraId="62616670" w14:textId="77777777" w:rsidR="00B03DBF" w:rsidRPr="004718F5" w:rsidRDefault="00B03DBF" w:rsidP="00B03DBF">
      <w:pPr>
        <w:pStyle w:val="B10"/>
      </w:pPr>
      <w:r w:rsidRPr="004718F5">
        <w:lastRenderedPageBreak/>
        <w:t>1.</w:t>
      </w:r>
      <w:r w:rsidRPr="004718F5">
        <w:tab/>
        <w:t>The general test parameter settings are set up according to Table 4.5.2.8.4.1-3.</w:t>
      </w:r>
    </w:p>
    <w:p w14:paraId="4DA3BB04" w14:textId="77777777" w:rsidR="00B03DBF" w:rsidRPr="004718F5" w:rsidRDefault="00B03DBF" w:rsidP="00B03DBF">
      <w:pPr>
        <w:pStyle w:val="B10"/>
      </w:pPr>
      <w:r w:rsidRPr="004718F5">
        <w:t>2.</w:t>
      </w:r>
      <w:r w:rsidRPr="004718F5">
        <w:tab/>
        <w:t xml:space="preserve">Message contents are defined in clause </w:t>
      </w:r>
      <w:r w:rsidRPr="004718F5">
        <w:rPr>
          <w:lang w:eastAsia="sv-SE"/>
        </w:rPr>
        <w:t>4.5.2.8.4.3.</w:t>
      </w:r>
    </w:p>
    <w:p w14:paraId="1D4A6A9D" w14:textId="77777777" w:rsidR="00B03DBF" w:rsidRPr="004718F5" w:rsidRDefault="00B03DBF" w:rsidP="00B03DBF">
      <w:pPr>
        <w:pStyle w:val="B10"/>
      </w:pPr>
      <w:r w:rsidRPr="004718F5">
        <w:t>3.</w:t>
      </w:r>
      <w:r w:rsidRPr="004718F5">
        <w:tab/>
        <w:t>There are two NR carriers and one E-UTRA carrier, and three cells specified in the test. Each cell is on a different carrier. Cell1 Is E</w:t>
      </w:r>
      <w:r w:rsidRPr="004718F5">
        <w:noBreakHyphen/>
        <w:t xml:space="preserve">UTRAN PCell, Cell2 is NR FR1 PSCell and Cell 3 is NR activated Scell. Cell 1 is the cell used for connection setup with the power level set according to </w:t>
      </w:r>
      <w:r w:rsidRPr="004718F5">
        <w:rPr>
          <w:lang w:eastAsia="ja-JP"/>
        </w:rPr>
        <w:t>Table A.6.1.1-1</w:t>
      </w:r>
      <w:r w:rsidRPr="004718F5">
        <w:t xml:space="preserve">. Cell 2 and Cell 3 shall be configured according to </w:t>
      </w:r>
      <w:r w:rsidRPr="004718F5">
        <w:rPr>
          <w:lang w:eastAsia="ja-JP"/>
        </w:rPr>
        <w:t>clauses C.1.1 and C.1.2</w:t>
      </w:r>
      <w:r w:rsidRPr="004718F5">
        <w:t>.</w:t>
      </w:r>
    </w:p>
    <w:p w14:paraId="4AE8BA90" w14:textId="77777777" w:rsidR="00B03DBF" w:rsidRPr="004718F5" w:rsidRDefault="00B03DBF" w:rsidP="00B03DBF">
      <w:pPr>
        <w:pStyle w:val="TH"/>
        <w:keepNext w:val="0"/>
        <w:keepLines w:val="0"/>
      </w:pPr>
      <w:r w:rsidRPr="004718F5">
        <w:t>Table 4.5.2.8.4.1-3: General test parameters for EN-DC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03DBF" w:rsidRPr="004718F5" w14:paraId="2AEFA275"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D4A029F" w14:textId="77777777" w:rsidR="00B03DBF" w:rsidRPr="004718F5" w:rsidRDefault="00B03DBF" w:rsidP="007B38D9">
            <w:pPr>
              <w:pStyle w:val="TAH"/>
              <w:rPr>
                <w:rFonts w:cs="Arial"/>
              </w:rPr>
            </w:pPr>
            <w:r w:rsidRPr="004718F5">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B538592" w14:textId="77777777" w:rsidR="00B03DBF" w:rsidRPr="004718F5" w:rsidRDefault="00B03DBF" w:rsidP="007B38D9">
            <w:pPr>
              <w:pStyle w:val="TAH"/>
              <w:rPr>
                <w:rFonts w:cs="Arial"/>
              </w:rPr>
            </w:pPr>
            <w:r w:rsidRPr="004718F5">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E381CE3" w14:textId="77777777" w:rsidR="00B03DBF" w:rsidRPr="004718F5" w:rsidRDefault="00B03DBF" w:rsidP="007B38D9">
            <w:pPr>
              <w:pStyle w:val="TAH"/>
              <w:rPr>
                <w:rFonts w:cs="Arial"/>
              </w:rPr>
            </w:pPr>
            <w:r w:rsidRPr="004718F5">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9B90B34" w14:textId="77777777" w:rsidR="00B03DBF" w:rsidRPr="004718F5" w:rsidRDefault="00B03DBF" w:rsidP="007B38D9">
            <w:pPr>
              <w:pStyle w:val="TAH"/>
              <w:rPr>
                <w:rFonts w:cs="Arial"/>
              </w:rPr>
            </w:pPr>
            <w:r w:rsidRPr="004718F5">
              <w:rPr>
                <w:rFonts w:cs="Arial"/>
              </w:rPr>
              <w:t>Comment</w:t>
            </w:r>
          </w:p>
        </w:tc>
      </w:tr>
      <w:tr w:rsidR="00B03DBF" w:rsidRPr="004718F5" w14:paraId="0EC64B97"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3830CE" w14:textId="77777777" w:rsidR="00B03DBF" w:rsidRPr="004718F5" w:rsidRDefault="00B03DBF" w:rsidP="007B38D9">
            <w:pPr>
              <w:pStyle w:val="TAL"/>
              <w:rPr>
                <w:rFonts w:cs="Arial"/>
              </w:rPr>
            </w:pPr>
            <w:r w:rsidRPr="004718F5">
              <w:rPr>
                <w:rFonts w:cs="v4.2.0"/>
              </w:rPr>
              <w:t>RF Channel Number</w:t>
            </w:r>
          </w:p>
        </w:tc>
        <w:tc>
          <w:tcPr>
            <w:tcW w:w="709" w:type="dxa"/>
            <w:tcBorders>
              <w:top w:val="single" w:sz="4" w:space="0" w:color="auto"/>
              <w:left w:val="single" w:sz="4" w:space="0" w:color="auto"/>
              <w:bottom w:val="single" w:sz="4" w:space="0" w:color="auto"/>
              <w:right w:val="single" w:sz="4" w:space="0" w:color="auto"/>
            </w:tcBorders>
          </w:tcPr>
          <w:p w14:paraId="74B5218E"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3D532CE" w14:textId="77777777" w:rsidR="00B03DBF" w:rsidRPr="004718F5" w:rsidRDefault="00B03DBF" w:rsidP="007B38D9">
            <w:pPr>
              <w:pStyle w:val="TAC"/>
              <w:rPr>
                <w:rFonts w:cs="Arial"/>
              </w:rPr>
            </w:pPr>
            <w:r w:rsidRPr="004718F5">
              <w:rPr>
                <w:rFonts w:cs="Arial"/>
              </w:rPr>
              <w:t>1, 2, 3</w:t>
            </w:r>
          </w:p>
        </w:tc>
        <w:tc>
          <w:tcPr>
            <w:tcW w:w="3652" w:type="dxa"/>
            <w:tcBorders>
              <w:top w:val="single" w:sz="4" w:space="0" w:color="auto"/>
              <w:left w:val="single" w:sz="4" w:space="0" w:color="auto"/>
              <w:bottom w:val="single" w:sz="4" w:space="0" w:color="auto"/>
              <w:right w:val="single" w:sz="4" w:space="0" w:color="auto"/>
            </w:tcBorders>
          </w:tcPr>
          <w:p w14:paraId="050AEA2C" w14:textId="77777777" w:rsidR="00B03DBF" w:rsidRPr="004718F5" w:rsidRDefault="00B03DBF" w:rsidP="007B38D9">
            <w:pPr>
              <w:pStyle w:val="TAL"/>
              <w:rPr>
                <w:rFonts w:cs="Arial"/>
              </w:rPr>
            </w:pPr>
            <w:r w:rsidRPr="004718F5">
              <w:rPr>
                <w:rFonts w:cs="v4.2.0"/>
              </w:rPr>
              <w:t>One is E-UTRAN RF channel and the other two are NR RF channels</w:t>
            </w:r>
          </w:p>
        </w:tc>
      </w:tr>
      <w:tr w:rsidR="00B03DBF" w:rsidRPr="004718F5" w14:paraId="360BCA96"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84E9CC5" w14:textId="77777777" w:rsidR="00B03DBF" w:rsidRPr="004718F5" w:rsidRDefault="00B03DBF" w:rsidP="007B38D9">
            <w:pPr>
              <w:pStyle w:val="TAL"/>
              <w:rPr>
                <w:rFonts w:cs="v4.2.0"/>
              </w:rPr>
            </w:pPr>
            <w:r w:rsidRPr="004718F5">
              <w:rPr>
                <w:rFonts w:cs="v4.2.0"/>
                <w:lang w:eastAsia="zh-CN"/>
              </w:rPr>
              <w:t>Active</w:t>
            </w:r>
            <w:r w:rsidRPr="004718F5">
              <w:rPr>
                <w:rFonts w:cs="v4.2.0"/>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2AE12542"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1A5F19D7" w14:textId="77777777" w:rsidR="00B03DBF" w:rsidRPr="004718F5" w:rsidRDefault="00B03DBF" w:rsidP="007B38D9">
            <w:pPr>
              <w:pStyle w:val="TAC"/>
              <w:rPr>
                <w:rFonts w:cs="Arial"/>
              </w:rPr>
            </w:pPr>
            <w:r w:rsidRPr="004718F5">
              <w:rPr>
                <w:rFonts w:cs="Arial"/>
              </w:rPr>
              <w:t>Cell1</w:t>
            </w:r>
          </w:p>
        </w:tc>
        <w:tc>
          <w:tcPr>
            <w:tcW w:w="3652" w:type="dxa"/>
            <w:tcBorders>
              <w:top w:val="single" w:sz="4" w:space="0" w:color="auto"/>
              <w:left w:val="single" w:sz="4" w:space="0" w:color="auto"/>
              <w:bottom w:val="single" w:sz="4" w:space="0" w:color="auto"/>
              <w:right w:val="single" w:sz="4" w:space="0" w:color="auto"/>
            </w:tcBorders>
          </w:tcPr>
          <w:p w14:paraId="4D6EFDCF" w14:textId="77777777" w:rsidR="00B03DBF" w:rsidRPr="004718F5" w:rsidRDefault="00B03DBF" w:rsidP="007B38D9">
            <w:pPr>
              <w:pStyle w:val="TAL"/>
              <w:rPr>
                <w:rFonts w:cs="v4.2.0"/>
              </w:rPr>
            </w:pPr>
            <w:r w:rsidRPr="004718F5">
              <w:rPr>
                <w:rFonts w:cs="v4.2.0"/>
              </w:rPr>
              <w:t>PCell on E-UTRAN RF channel number 1.</w:t>
            </w:r>
          </w:p>
        </w:tc>
      </w:tr>
      <w:tr w:rsidR="00B03DBF" w:rsidRPr="004718F5" w14:paraId="19D2CAF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D67B4E7" w14:textId="77777777" w:rsidR="00B03DBF" w:rsidRPr="004718F5" w:rsidRDefault="00B03DBF" w:rsidP="007B38D9">
            <w:pPr>
              <w:pStyle w:val="TAL"/>
              <w:rPr>
                <w:rFonts w:cs="Arial"/>
              </w:rPr>
            </w:pPr>
            <w:r w:rsidRPr="004718F5">
              <w:rPr>
                <w:rFonts w:cs="v4.2.0"/>
              </w:rPr>
              <w:t>Configured PSCell</w:t>
            </w:r>
          </w:p>
        </w:tc>
        <w:tc>
          <w:tcPr>
            <w:tcW w:w="709" w:type="dxa"/>
            <w:tcBorders>
              <w:top w:val="single" w:sz="4" w:space="0" w:color="auto"/>
              <w:left w:val="single" w:sz="4" w:space="0" w:color="auto"/>
              <w:bottom w:val="single" w:sz="4" w:space="0" w:color="auto"/>
              <w:right w:val="single" w:sz="4" w:space="0" w:color="auto"/>
            </w:tcBorders>
          </w:tcPr>
          <w:p w14:paraId="0E940F03"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1109AC3" w14:textId="77777777" w:rsidR="00B03DBF" w:rsidRPr="004718F5" w:rsidRDefault="00B03DBF" w:rsidP="007B38D9">
            <w:pPr>
              <w:pStyle w:val="TAC"/>
              <w:rPr>
                <w:rFonts w:cs="Arial"/>
              </w:rPr>
            </w:pPr>
            <w:r w:rsidRPr="004718F5">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550E1F47" w14:textId="77777777" w:rsidR="00B03DBF" w:rsidRPr="004718F5" w:rsidRDefault="00B03DBF" w:rsidP="007B38D9">
            <w:pPr>
              <w:pStyle w:val="TAL"/>
              <w:rPr>
                <w:rFonts w:cs="Arial"/>
              </w:rPr>
            </w:pPr>
            <w:r w:rsidRPr="004718F5">
              <w:rPr>
                <w:rFonts w:cs="v4.2.0"/>
              </w:rPr>
              <w:t>Configured PSCell on NR RF channel number 2.</w:t>
            </w:r>
          </w:p>
        </w:tc>
      </w:tr>
      <w:tr w:rsidR="00B03DBF" w:rsidRPr="004718F5" w14:paraId="222B5412"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C186AD" w14:textId="77777777" w:rsidR="00B03DBF" w:rsidRPr="004718F5" w:rsidRDefault="00B03DBF" w:rsidP="007B38D9">
            <w:pPr>
              <w:pStyle w:val="TAL"/>
              <w:rPr>
                <w:rFonts w:cs="Arial"/>
              </w:rPr>
            </w:pPr>
            <w:r w:rsidRPr="004718F5">
              <w:rPr>
                <w:rFonts w:cs="v4.2.0"/>
              </w:rPr>
              <w:t>Configured SCell</w:t>
            </w:r>
          </w:p>
        </w:tc>
        <w:tc>
          <w:tcPr>
            <w:tcW w:w="709" w:type="dxa"/>
            <w:tcBorders>
              <w:top w:val="single" w:sz="4" w:space="0" w:color="auto"/>
              <w:left w:val="single" w:sz="4" w:space="0" w:color="auto"/>
              <w:bottom w:val="single" w:sz="4" w:space="0" w:color="auto"/>
              <w:right w:val="single" w:sz="4" w:space="0" w:color="auto"/>
            </w:tcBorders>
          </w:tcPr>
          <w:p w14:paraId="09587AFC"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272CAC0" w14:textId="77777777" w:rsidR="00B03DBF" w:rsidRPr="004718F5" w:rsidRDefault="00B03DBF" w:rsidP="007B38D9">
            <w:pPr>
              <w:pStyle w:val="TAC"/>
              <w:rPr>
                <w:rFonts w:cs="Arial"/>
              </w:rPr>
            </w:pPr>
            <w:r w:rsidRPr="004718F5">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28D8D9E1" w14:textId="77777777" w:rsidR="00B03DBF" w:rsidRPr="004718F5" w:rsidRDefault="00B03DBF" w:rsidP="007B38D9">
            <w:pPr>
              <w:pStyle w:val="TAL"/>
              <w:rPr>
                <w:rFonts w:cs="Arial"/>
              </w:rPr>
            </w:pPr>
            <w:r w:rsidRPr="004718F5">
              <w:rPr>
                <w:rFonts w:cs="v4.2.0"/>
              </w:rPr>
              <w:t>Configured activated secondary cell on NR RF channel number 3.</w:t>
            </w:r>
          </w:p>
        </w:tc>
      </w:tr>
      <w:tr w:rsidR="00B03DBF" w:rsidRPr="004718F5" w14:paraId="2D58E1E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3450D61" w14:textId="77777777" w:rsidR="00B03DBF" w:rsidRPr="004718F5" w:rsidRDefault="00B03DBF" w:rsidP="007B38D9">
            <w:pPr>
              <w:pStyle w:val="TAL"/>
              <w:rPr>
                <w:rFonts w:cs="Arial"/>
              </w:rPr>
            </w:pPr>
            <w:r w:rsidRPr="004718F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3B1F3015"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6847A8F" w14:textId="77777777" w:rsidR="00B03DBF" w:rsidRPr="004718F5" w:rsidRDefault="00B03DBF" w:rsidP="007B38D9">
            <w:pPr>
              <w:pStyle w:val="TAC"/>
              <w:rPr>
                <w:rFonts w:cs="Arial"/>
              </w:rPr>
            </w:pPr>
            <w:r w:rsidRPr="004718F5">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135E8D21" w14:textId="77777777" w:rsidR="00B03DBF" w:rsidRPr="004718F5" w:rsidRDefault="00B03DBF" w:rsidP="007B38D9">
            <w:pPr>
              <w:pStyle w:val="TAL"/>
              <w:rPr>
                <w:rFonts w:cs="Arial"/>
              </w:rPr>
            </w:pPr>
            <w:r w:rsidRPr="004718F5">
              <w:rPr>
                <w:rFonts w:cs="Arial"/>
              </w:rPr>
              <w:t>Applicable to Cell1, Cell2 and Cell3.</w:t>
            </w:r>
          </w:p>
        </w:tc>
      </w:tr>
      <w:tr w:rsidR="00B03DBF" w:rsidRPr="004718F5" w14:paraId="0A4352DF"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5DF86F4" w14:textId="77777777" w:rsidR="00B03DBF" w:rsidRPr="004718F5" w:rsidRDefault="00B03DBF" w:rsidP="007B38D9">
            <w:pPr>
              <w:pStyle w:val="TAL"/>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B491A48"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E81F541" w14:textId="77777777" w:rsidR="00B03DBF" w:rsidRPr="004718F5" w:rsidRDefault="00B03DBF" w:rsidP="007B38D9">
            <w:pPr>
              <w:pStyle w:val="TAC"/>
              <w:rPr>
                <w:rFonts w:cs="Arial"/>
              </w:rPr>
            </w:pPr>
            <w:r w:rsidRPr="004718F5">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4AAA81D3" w14:textId="77777777" w:rsidR="00B03DBF" w:rsidRPr="004718F5" w:rsidRDefault="00B03DBF" w:rsidP="007B38D9">
            <w:pPr>
              <w:pStyle w:val="TAL"/>
              <w:rPr>
                <w:rFonts w:cs="Arial"/>
              </w:rPr>
            </w:pPr>
            <w:r w:rsidRPr="004718F5">
              <w:rPr>
                <w:rFonts w:cs="v4.2.0"/>
              </w:rPr>
              <w:t>Continuous monitoring of primary cell</w:t>
            </w:r>
          </w:p>
        </w:tc>
      </w:tr>
      <w:tr w:rsidR="00B03DBF" w:rsidRPr="004718F5" w14:paraId="04237CEE"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3CEF8F9" w14:textId="77777777" w:rsidR="00B03DBF" w:rsidRPr="004718F5" w:rsidRDefault="00B03DBF" w:rsidP="007B38D9">
            <w:pPr>
              <w:pStyle w:val="TAL"/>
              <w:rPr>
                <w:rFonts w:cs="Arial"/>
              </w:rPr>
            </w:pPr>
            <w:r w:rsidRPr="004718F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63238A1" w14:textId="77777777" w:rsidR="00B03DBF" w:rsidRPr="004718F5"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0FB35FF8" w14:textId="77777777" w:rsidR="00B03DBF" w:rsidRPr="004718F5" w:rsidRDefault="00B03DBF" w:rsidP="007B38D9">
            <w:pPr>
              <w:pStyle w:val="TAC"/>
              <w:rPr>
                <w:rFonts w:cs="Arial"/>
              </w:rPr>
            </w:pPr>
            <w:r w:rsidRPr="004718F5">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6F755AA6" w14:textId="77777777" w:rsidR="00B03DBF" w:rsidRPr="004718F5" w:rsidRDefault="00B03DBF" w:rsidP="007B38D9">
            <w:pPr>
              <w:pStyle w:val="TAL"/>
              <w:rPr>
                <w:rFonts w:cs="Arial"/>
              </w:rPr>
            </w:pPr>
            <w:r w:rsidRPr="004718F5">
              <w:rPr>
                <w:rFonts w:cs="v4.2.0"/>
              </w:rPr>
              <w:t>L3 filtering is not used</w:t>
            </w:r>
          </w:p>
        </w:tc>
      </w:tr>
      <w:tr w:rsidR="00B03DBF" w:rsidRPr="004718F5" w14:paraId="7BD3A1A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07C7C38" w14:textId="77777777" w:rsidR="00B03DBF" w:rsidRPr="004718F5" w:rsidRDefault="00B03DBF" w:rsidP="007B38D9">
            <w:pPr>
              <w:pStyle w:val="TAL"/>
              <w:rPr>
                <w:rFonts w:cs="Arial"/>
              </w:rPr>
            </w:pPr>
            <w:r w:rsidRPr="004718F5">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22B64E4E" w14:textId="77777777" w:rsidR="00B03DBF" w:rsidRPr="004718F5" w:rsidRDefault="00B03DBF" w:rsidP="007B38D9">
            <w:pPr>
              <w:pStyle w:val="TAL"/>
              <w:rPr>
                <w:rFonts w:cs="Arial"/>
              </w:rPr>
            </w:pP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E6D7A2" w14:textId="77777777" w:rsidR="00B03DBF" w:rsidRPr="004718F5" w:rsidRDefault="00B03DBF" w:rsidP="007B38D9">
            <w:pPr>
              <w:pStyle w:val="TAC"/>
              <w:rPr>
                <w:rFonts w:cs="Arial"/>
              </w:rPr>
            </w:pPr>
            <w:r w:rsidRPr="004718F5">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20EB3EC4" w14:textId="77777777" w:rsidR="00B03DBF" w:rsidRPr="004718F5" w:rsidRDefault="00B03DBF" w:rsidP="007B38D9">
            <w:pPr>
              <w:pStyle w:val="TAL"/>
              <w:rPr>
                <w:rFonts w:cs="Arial"/>
              </w:rPr>
            </w:pPr>
          </w:p>
        </w:tc>
      </w:tr>
      <w:tr w:rsidR="00B03DBF" w:rsidRPr="004718F5" w14:paraId="50E3DF7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00EE0D5E" w14:textId="77777777" w:rsidR="00B03DBF" w:rsidRPr="004718F5" w:rsidRDefault="00B03DBF" w:rsidP="007B38D9">
            <w:pPr>
              <w:pStyle w:val="TAL"/>
              <w:rPr>
                <w:rFonts w:cs="Arial"/>
              </w:rPr>
            </w:pPr>
            <w:r w:rsidRPr="004718F5">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47838685" w14:textId="77777777" w:rsidR="00B03DBF" w:rsidRPr="004718F5" w:rsidRDefault="00B03DBF" w:rsidP="007B38D9">
            <w:pPr>
              <w:pStyle w:val="TAL"/>
              <w:rPr>
                <w:rFonts w:cs="Arial"/>
              </w:rPr>
            </w:pPr>
            <w:r w:rsidRPr="004718F5">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BCC7F13" w14:textId="77777777" w:rsidR="00B03DBF" w:rsidRPr="004718F5" w:rsidRDefault="00B03DBF" w:rsidP="007B38D9">
            <w:pPr>
              <w:pStyle w:val="TAC"/>
              <w:rPr>
                <w:rFonts w:cs="Arial"/>
              </w:rPr>
            </w:pPr>
            <w:r w:rsidRPr="004718F5">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0F33CA48" w14:textId="77777777" w:rsidR="00B03DBF" w:rsidRPr="004718F5" w:rsidRDefault="00B03DBF" w:rsidP="007B38D9">
            <w:pPr>
              <w:pStyle w:val="TAL"/>
              <w:rPr>
                <w:rFonts w:cs="Arial"/>
              </w:rPr>
            </w:pPr>
            <w:r w:rsidRPr="004718F5">
              <w:rPr>
                <w:rFonts w:cs="v4.2.0"/>
              </w:rPr>
              <w:t>UE shall perform SRS switching during T2</w:t>
            </w:r>
          </w:p>
        </w:tc>
      </w:tr>
    </w:tbl>
    <w:p w14:paraId="51015BC8" w14:textId="77777777" w:rsidR="00B03DBF" w:rsidRPr="004718F5" w:rsidRDefault="00B03DBF" w:rsidP="00B03DBF">
      <w:pPr>
        <w:rPr>
          <w:lang w:eastAsia="sv-SE"/>
        </w:rPr>
      </w:pPr>
    </w:p>
    <w:p w14:paraId="3C2AE94A" w14:textId="77777777" w:rsidR="00B03DBF" w:rsidRPr="004718F5" w:rsidRDefault="00B03DBF" w:rsidP="00B03DBF">
      <w:pPr>
        <w:pStyle w:val="H6"/>
        <w:keepNext w:val="0"/>
        <w:keepLines w:val="0"/>
        <w:rPr>
          <w:lang w:eastAsia="sv-SE"/>
        </w:rPr>
      </w:pPr>
      <w:r w:rsidRPr="004718F5">
        <w:rPr>
          <w:lang w:eastAsia="sv-SE"/>
        </w:rPr>
        <w:t>4.5.2.8.4.2</w:t>
      </w:r>
      <w:r w:rsidRPr="004718F5">
        <w:rPr>
          <w:lang w:eastAsia="sv-SE"/>
        </w:rPr>
        <w:tab/>
        <w:t>Test procedure</w:t>
      </w:r>
    </w:p>
    <w:p w14:paraId="3E055CF3" w14:textId="77777777" w:rsidR="00FC60D2" w:rsidRPr="004718F5" w:rsidRDefault="00FC60D2" w:rsidP="00FC60D2">
      <w:pPr>
        <w:rPr>
          <w:lang w:eastAsia="sv-SE"/>
        </w:rPr>
      </w:pPr>
      <w:r w:rsidRPr="004718F5">
        <w:rPr>
          <w:lang w:eastAsia="sv-SE"/>
        </w:rPr>
        <w:t xml:space="preserve">The test consists of three cells: Cell1, Cell2 and Cell3. Cell1 is E-UTRAN Pcell, Cell2 is NR FR1 PSCell </w:t>
      </w:r>
      <w:r w:rsidRPr="004718F5">
        <w:rPr>
          <w:lang w:eastAsia="zh-CN"/>
        </w:rPr>
        <w:t xml:space="preserve">with PUCCH/PUSCH transmission, </w:t>
      </w:r>
      <w:r w:rsidRPr="004718F5">
        <w:rPr>
          <w:lang w:eastAsia="sv-SE"/>
        </w:rPr>
        <w:t xml:space="preserve">Cell3 is activated SCell </w:t>
      </w:r>
      <w:r w:rsidRPr="004718F5">
        <w:rPr>
          <w:lang w:eastAsia="zh-CN"/>
        </w:rPr>
        <w:t>which operates in downlink without PUCCH/PUSCH</w:t>
      </w:r>
      <w:r w:rsidRPr="004718F5">
        <w:rPr>
          <w:lang w:eastAsia="sv-SE"/>
        </w:rPr>
        <w:t xml:space="preserve">. The test consists of two time periods, with duration of T1 and T2. Prior to the start of the test, </w:t>
      </w:r>
      <w:r w:rsidRPr="004718F5">
        <w:t xml:space="preserve">the UE is configured with the SRS carrier based switching </w:t>
      </w:r>
      <w:r w:rsidRPr="004718F5">
        <w:rPr>
          <w:rFonts w:eastAsia="MS Mincho"/>
        </w:rPr>
        <w:t xml:space="preserve">between </w:t>
      </w:r>
      <w:r w:rsidRPr="004718F5">
        <w:t xml:space="preserve">PSCell and SCell. UE shall also indicate SRS-SwitchingTimeNR in the capabilities. </w:t>
      </w:r>
    </w:p>
    <w:p w14:paraId="6ECBB4C2" w14:textId="159F1F9E" w:rsidR="00FC60D2" w:rsidRPr="004718F5" w:rsidRDefault="00FC60D2" w:rsidP="00FC60D2">
      <w:pPr>
        <w:pStyle w:val="B10"/>
      </w:pPr>
      <w:r w:rsidRPr="004718F5">
        <w:t>1.</w:t>
      </w:r>
      <w:r w:rsidRPr="004718F5">
        <w:tab/>
        <w:t xml:space="preserve">Ensure the UE is in state RRC_CONNECTED with generic procedure parameters Connectivity EN-DC, DC bearer MCG_and_SCG, Connected without release On and Test Mode On according to TS 38.508-1 [14] clause 4.5.7. </w:t>
      </w:r>
    </w:p>
    <w:p w14:paraId="17E2788E" w14:textId="65DC09D1" w:rsidR="00FC60D2" w:rsidRPr="004718F5" w:rsidRDefault="00FC60D2" w:rsidP="00FC60D2">
      <w:pPr>
        <w:pStyle w:val="B10"/>
      </w:pPr>
      <w:r w:rsidRPr="004718F5">
        <w:t>2.</w:t>
      </w:r>
      <w:r w:rsidRPr="004718F5">
        <w:tab/>
        <w:t>Configure MCG according to TS 36.521-3 [26] Annex C.0, C.1 and SCG according to Annex C.1.1 and C.1.2 for all downlink physical channels.</w:t>
      </w:r>
    </w:p>
    <w:p w14:paraId="66379FA6" w14:textId="3E299407" w:rsidR="00FC60D2" w:rsidRPr="004718F5" w:rsidRDefault="00FC60D2" w:rsidP="00FC60D2">
      <w:pPr>
        <w:pStyle w:val="B10"/>
        <w:rPr>
          <w:lang w:eastAsia="zh-TW"/>
        </w:rPr>
      </w:pPr>
      <w:r w:rsidRPr="004718F5">
        <w:t>3.</w:t>
      </w:r>
      <w:r w:rsidRPr="004718F5">
        <w:tab/>
        <w:t xml:space="preserve">The SS shall configure SCell (Cell 3) on the SCC as per TS 38.508-1 [14] clause 7.5.2 with the message exceptions as in </w:t>
      </w:r>
      <w:r w:rsidRPr="004718F5">
        <w:rPr>
          <w:lang w:eastAsia="sv-SE"/>
        </w:rPr>
        <w:t>4.5.2.8.4</w:t>
      </w:r>
      <w:r w:rsidRPr="004718F5">
        <w:t xml:space="preserve">.3. NR RRCReconfiguration message is contained in RRCConnectionReconfiguration and NR RRCReconfigurationComplete message is contained in RRCConnectionReconfigurationComplete. </w:t>
      </w:r>
    </w:p>
    <w:p w14:paraId="7EF488C1" w14:textId="7991D715" w:rsidR="00FC60D2" w:rsidRPr="004718F5" w:rsidRDefault="00FC60D2" w:rsidP="00FC60D2">
      <w:pPr>
        <w:pStyle w:val="B10"/>
        <w:rPr>
          <w:lang w:eastAsia="zh-TW"/>
        </w:rPr>
      </w:pPr>
      <w:r w:rsidRPr="004718F5">
        <w:rPr>
          <w:lang w:eastAsia="zh-TW"/>
        </w:rPr>
        <w:t>4.</w:t>
      </w:r>
      <w:r w:rsidRPr="004718F5">
        <w:rPr>
          <w:lang w:eastAsia="zh-TW"/>
        </w:rPr>
        <w:tab/>
        <w:t xml:space="preserve">Set the parameters according to T1 in Table 4.5.2.8.5-1. </w:t>
      </w:r>
      <w:r w:rsidRPr="004718F5">
        <w:t>Propagation conditions are set according to clause C.2.1.</w:t>
      </w:r>
      <w:r w:rsidRPr="004718F5">
        <w:rPr>
          <w:lang w:eastAsia="zh-TW"/>
        </w:rPr>
        <w:t xml:space="preserve"> T1 starts.</w:t>
      </w:r>
    </w:p>
    <w:p w14:paraId="062F5212" w14:textId="094E651D" w:rsidR="00FC60D2" w:rsidRPr="004718F5" w:rsidRDefault="00FC60D2" w:rsidP="00FC60D2">
      <w:pPr>
        <w:pStyle w:val="B10"/>
        <w:rPr>
          <w:lang w:eastAsia="zh-TW"/>
        </w:rPr>
      </w:pPr>
      <w:r w:rsidRPr="004718F5">
        <w:rPr>
          <w:lang w:eastAsia="zh-TW"/>
        </w:rPr>
        <w:t>5.</w:t>
      </w:r>
      <w:r w:rsidRPr="004718F5">
        <w:rPr>
          <w:lang w:eastAsia="zh-TW"/>
        </w:rPr>
        <w:tab/>
        <w:t xml:space="preserve">The SS activates Scell (Cell3) and starts to schedule DL transmission </w:t>
      </w:r>
      <w:r w:rsidRPr="004718F5">
        <w:t>continuously on PCell and PSCell.</w:t>
      </w:r>
    </w:p>
    <w:p w14:paraId="606C3D0D" w14:textId="064AE73D" w:rsidR="00FC60D2" w:rsidRPr="004718F5" w:rsidRDefault="00FC60D2" w:rsidP="00FC60D2">
      <w:pPr>
        <w:pStyle w:val="B10"/>
        <w:rPr>
          <w:lang w:eastAsia="zh-TW"/>
        </w:rPr>
      </w:pPr>
      <w:r w:rsidRPr="004718F5">
        <w:rPr>
          <w:lang w:eastAsia="zh-TW"/>
        </w:rPr>
        <w:t>6.</w:t>
      </w:r>
      <w:r w:rsidRPr="004718F5">
        <w:rPr>
          <w:lang w:eastAsia="zh-TW"/>
        </w:rPr>
        <w:tab/>
        <w:t>Set the parameters according to T2 in Tables 4.5.2.8.5-1. T2 starts.</w:t>
      </w:r>
    </w:p>
    <w:p w14:paraId="336F04A0" w14:textId="4670FCB6" w:rsidR="00FC60D2" w:rsidRPr="004718F5" w:rsidRDefault="00FC60D2" w:rsidP="00FC60D2">
      <w:pPr>
        <w:pStyle w:val="B10"/>
      </w:pPr>
      <w:r w:rsidRPr="004718F5">
        <w:t>7.</w:t>
      </w:r>
      <w:r w:rsidRPr="004718F5">
        <w:tab/>
        <w:t>Immediately at the beginning of T2, SRS is requested via DCI format 2_3 and the UE shall initiate NR SRS switching.</w:t>
      </w:r>
    </w:p>
    <w:p w14:paraId="45112CFD" w14:textId="585FDBFE" w:rsidR="00FC60D2" w:rsidRPr="004718F5" w:rsidRDefault="00FC60D2" w:rsidP="00FC60D2">
      <w:pPr>
        <w:pStyle w:val="B10"/>
      </w:pPr>
      <w:r w:rsidRPr="004718F5">
        <w:t>8.</w:t>
      </w:r>
      <w:r w:rsidRPr="004718F5">
        <w:tab/>
        <w:t xml:space="preserve">If the interruption on NR PSCell during the switching from NR PSCell to NR SCell exceeds </w:t>
      </w:r>
      <w:r w:rsidRPr="004718F5">
        <w:rPr>
          <w:lang w:eastAsia="zh-CN"/>
        </w:rPr>
        <w:t>the</w:t>
      </w:r>
      <w:r w:rsidRPr="004718F5">
        <w:t xml:space="preserve"> value as defined in Table 4.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3EF7CEF6" w14:textId="25D9EF82" w:rsidR="00FC60D2" w:rsidRPr="004718F5" w:rsidRDefault="00FC60D2" w:rsidP="00FC60D2">
      <w:pPr>
        <w:pStyle w:val="B10"/>
      </w:pPr>
      <w:r w:rsidRPr="004718F5">
        <w:rPr>
          <w:lang w:eastAsia="zh-TW"/>
        </w:rPr>
        <w:t>9.</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43CB802B" w14:textId="6EF4A02E" w:rsidR="00FC60D2" w:rsidRPr="004718F5" w:rsidRDefault="00FC60D2" w:rsidP="00FC60D2">
      <w:pPr>
        <w:pStyle w:val="B10"/>
      </w:pPr>
      <w:r w:rsidRPr="004718F5">
        <w:rPr>
          <w:lang w:eastAsia="zh-TW"/>
        </w:rPr>
        <w:lastRenderedPageBreak/>
        <w:t>10.</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100D26D" w14:textId="59AADD5F" w:rsidR="00FC60D2" w:rsidRPr="004718F5" w:rsidRDefault="00FC60D2" w:rsidP="00FC60D2">
      <w:pPr>
        <w:pStyle w:val="B10"/>
      </w:pPr>
      <w:r w:rsidRPr="004718F5">
        <w:rPr>
          <w:lang w:eastAsia="zh-TW"/>
        </w:rPr>
        <w:t>11.</w:t>
      </w:r>
      <w:r w:rsidRPr="004718F5">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47959383" w14:textId="77777777" w:rsidR="00FC60D2" w:rsidRPr="004718F5" w:rsidRDefault="00FC60D2" w:rsidP="00FC60D2">
      <w:pPr>
        <w:pStyle w:val="B10"/>
      </w:pPr>
      <w:r w:rsidRPr="004718F5">
        <w:t>Repeat step 2-11 until a test verdict has been achieved.</w:t>
      </w:r>
    </w:p>
    <w:p w14:paraId="41566138" w14:textId="77777777" w:rsidR="00B03DBF" w:rsidRPr="004718F5" w:rsidRDefault="00B03DBF" w:rsidP="00FC60D2">
      <w:r w:rsidRPr="004718F5">
        <w:rPr>
          <w:lang w:eastAsia="sv-SE"/>
        </w:rPr>
        <w:t>4.5.2.8.4</w:t>
      </w:r>
      <w:r w:rsidRPr="004718F5">
        <w:t>.3</w:t>
      </w:r>
      <w:r w:rsidRPr="004718F5">
        <w:tab/>
        <w:t>Message contents</w:t>
      </w:r>
    </w:p>
    <w:p w14:paraId="5EB060EB" w14:textId="77777777" w:rsidR="00FC60D2" w:rsidRPr="004718F5" w:rsidRDefault="00FC60D2" w:rsidP="00FC60D2">
      <w:pPr>
        <w:rPr>
          <w:lang w:eastAsia="sv-SE"/>
        </w:rPr>
      </w:pPr>
      <w:r w:rsidRPr="004718F5">
        <w:rPr>
          <w:lang w:eastAsia="sv-SE"/>
        </w:rPr>
        <w:t>Message contents are according to TS 38.508-1 [14] clause 7.3 with the following exceptions.</w:t>
      </w:r>
    </w:p>
    <w:p w14:paraId="4911A5AE" w14:textId="77777777" w:rsidR="00FC60D2" w:rsidRPr="004718F5" w:rsidRDefault="00FC60D2" w:rsidP="00FC60D2">
      <w:pPr>
        <w:pStyle w:val="TH"/>
      </w:pPr>
      <w:r w:rsidRPr="004718F5">
        <w:t xml:space="preserve">Table </w:t>
      </w:r>
      <w:r w:rsidRPr="004718F5">
        <w:rPr>
          <w:lang w:eastAsia="sv-SE"/>
        </w:rPr>
        <w:t>4.5.2.8.4</w:t>
      </w:r>
      <w:r w:rsidRPr="004718F5">
        <w:t xml:space="preserve">.3-1: </w:t>
      </w:r>
      <w:r w:rsidRPr="004718F5">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4718F5" w14:paraId="3DC204C7" w14:textId="77777777" w:rsidTr="007B38D9">
        <w:tc>
          <w:tcPr>
            <w:tcW w:w="9747" w:type="dxa"/>
            <w:gridSpan w:val="4"/>
          </w:tcPr>
          <w:p w14:paraId="450DCEC4" w14:textId="77777777" w:rsidR="00FC60D2" w:rsidRPr="004718F5" w:rsidRDefault="00FC60D2" w:rsidP="007B38D9">
            <w:pPr>
              <w:pStyle w:val="TAH"/>
              <w:jc w:val="left"/>
              <w:rPr>
                <w:b w:val="0"/>
              </w:rPr>
            </w:pPr>
            <w:r w:rsidRPr="004718F5">
              <w:rPr>
                <w:b w:val="0"/>
              </w:rPr>
              <w:t>Derivation Path: TS 38.508-1 [14], Table 4.6.3-167</w:t>
            </w:r>
          </w:p>
        </w:tc>
      </w:tr>
      <w:tr w:rsidR="00FC60D2" w:rsidRPr="004718F5" w14:paraId="52D02801" w14:textId="77777777" w:rsidTr="007B38D9">
        <w:tc>
          <w:tcPr>
            <w:tcW w:w="4535" w:type="dxa"/>
          </w:tcPr>
          <w:p w14:paraId="573E1C62" w14:textId="77777777" w:rsidR="00FC60D2" w:rsidRPr="004718F5" w:rsidRDefault="00FC60D2" w:rsidP="007B38D9">
            <w:pPr>
              <w:pStyle w:val="TAH"/>
            </w:pPr>
            <w:r w:rsidRPr="004718F5">
              <w:t>Information Element</w:t>
            </w:r>
          </w:p>
        </w:tc>
        <w:tc>
          <w:tcPr>
            <w:tcW w:w="2267" w:type="dxa"/>
          </w:tcPr>
          <w:p w14:paraId="04D3D07E" w14:textId="77777777" w:rsidR="00FC60D2" w:rsidRPr="004718F5" w:rsidRDefault="00FC60D2" w:rsidP="007B38D9">
            <w:pPr>
              <w:pStyle w:val="TAH"/>
            </w:pPr>
            <w:r w:rsidRPr="004718F5">
              <w:t>Value/remark</w:t>
            </w:r>
          </w:p>
        </w:tc>
        <w:tc>
          <w:tcPr>
            <w:tcW w:w="1700" w:type="dxa"/>
          </w:tcPr>
          <w:p w14:paraId="4CF23309" w14:textId="77777777" w:rsidR="00FC60D2" w:rsidRPr="004718F5" w:rsidRDefault="00FC60D2" w:rsidP="007B38D9">
            <w:pPr>
              <w:pStyle w:val="TAH"/>
            </w:pPr>
            <w:r w:rsidRPr="004718F5">
              <w:t>Comment</w:t>
            </w:r>
          </w:p>
        </w:tc>
        <w:tc>
          <w:tcPr>
            <w:tcW w:w="1245" w:type="dxa"/>
          </w:tcPr>
          <w:p w14:paraId="029CC221" w14:textId="77777777" w:rsidR="00FC60D2" w:rsidRPr="004718F5" w:rsidRDefault="00FC60D2" w:rsidP="007B38D9">
            <w:pPr>
              <w:pStyle w:val="TAH"/>
            </w:pPr>
            <w:r w:rsidRPr="004718F5">
              <w:t>Condition</w:t>
            </w:r>
          </w:p>
        </w:tc>
      </w:tr>
      <w:tr w:rsidR="00FC60D2" w:rsidRPr="004718F5" w14:paraId="2B1473C2" w14:textId="77777777" w:rsidTr="007B38D9">
        <w:tc>
          <w:tcPr>
            <w:tcW w:w="4535" w:type="dxa"/>
          </w:tcPr>
          <w:p w14:paraId="169B9B2A" w14:textId="77777777" w:rsidR="00FC60D2" w:rsidRPr="004718F5" w:rsidRDefault="00FC60D2" w:rsidP="007B38D9">
            <w:pPr>
              <w:pStyle w:val="TAL"/>
            </w:pPr>
            <w:r w:rsidRPr="004718F5">
              <w:t>ServingCellConfig ::= SEQUENCE {</w:t>
            </w:r>
          </w:p>
        </w:tc>
        <w:tc>
          <w:tcPr>
            <w:tcW w:w="2267" w:type="dxa"/>
          </w:tcPr>
          <w:p w14:paraId="6A9C5AD8" w14:textId="77777777" w:rsidR="00FC60D2" w:rsidRPr="004718F5" w:rsidRDefault="00FC60D2" w:rsidP="007B38D9">
            <w:pPr>
              <w:pStyle w:val="TAL"/>
            </w:pPr>
          </w:p>
        </w:tc>
        <w:tc>
          <w:tcPr>
            <w:tcW w:w="1700" w:type="dxa"/>
          </w:tcPr>
          <w:p w14:paraId="0B560057" w14:textId="77777777" w:rsidR="00FC60D2" w:rsidRPr="004718F5" w:rsidRDefault="00FC60D2" w:rsidP="007B38D9">
            <w:pPr>
              <w:pStyle w:val="TAL"/>
            </w:pPr>
          </w:p>
        </w:tc>
        <w:tc>
          <w:tcPr>
            <w:tcW w:w="1245" w:type="dxa"/>
          </w:tcPr>
          <w:p w14:paraId="7D57C459" w14:textId="77777777" w:rsidR="00FC60D2" w:rsidRPr="004718F5" w:rsidRDefault="00FC60D2" w:rsidP="007B38D9">
            <w:pPr>
              <w:pStyle w:val="TAL"/>
            </w:pPr>
          </w:p>
        </w:tc>
      </w:tr>
      <w:tr w:rsidR="00FC60D2" w:rsidRPr="004718F5" w14:paraId="546C35A6" w14:textId="77777777" w:rsidTr="007B38D9">
        <w:tc>
          <w:tcPr>
            <w:tcW w:w="4535" w:type="dxa"/>
          </w:tcPr>
          <w:p w14:paraId="4AA9A2D5" w14:textId="77777777" w:rsidR="00FC60D2" w:rsidRPr="004718F5" w:rsidRDefault="00FC60D2" w:rsidP="007B38D9">
            <w:pPr>
              <w:pStyle w:val="TAL"/>
            </w:pPr>
            <w:r w:rsidRPr="004718F5">
              <w:t xml:space="preserve">  uplinkConfig SEQUENCE {</w:t>
            </w:r>
          </w:p>
        </w:tc>
        <w:tc>
          <w:tcPr>
            <w:tcW w:w="2267" w:type="dxa"/>
          </w:tcPr>
          <w:p w14:paraId="68D8988C" w14:textId="77777777" w:rsidR="00FC60D2" w:rsidRPr="004718F5" w:rsidRDefault="00FC60D2" w:rsidP="007B38D9">
            <w:pPr>
              <w:pStyle w:val="TAL"/>
            </w:pPr>
          </w:p>
        </w:tc>
        <w:tc>
          <w:tcPr>
            <w:tcW w:w="1700" w:type="dxa"/>
          </w:tcPr>
          <w:p w14:paraId="58612486" w14:textId="77777777" w:rsidR="00FC60D2" w:rsidRPr="004718F5" w:rsidRDefault="00FC60D2" w:rsidP="007B38D9">
            <w:pPr>
              <w:pStyle w:val="TAL"/>
            </w:pPr>
          </w:p>
        </w:tc>
        <w:tc>
          <w:tcPr>
            <w:tcW w:w="1245" w:type="dxa"/>
          </w:tcPr>
          <w:p w14:paraId="21C31793" w14:textId="77777777" w:rsidR="00FC60D2" w:rsidRPr="004718F5" w:rsidRDefault="00FC60D2" w:rsidP="007B38D9">
            <w:pPr>
              <w:pStyle w:val="TAL"/>
            </w:pPr>
          </w:p>
        </w:tc>
      </w:tr>
      <w:tr w:rsidR="00FC60D2" w:rsidRPr="004718F5" w14:paraId="4ECA42B6" w14:textId="77777777" w:rsidTr="007B38D9">
        <w:tc>
          <w:tcPr>
            <w:tcW w:w="4535" w:type="dxa"/>
          </w:tcPr>
          <w:p w14:paraId="5652F393" w14:textId="77777777" w:rsidR="00FC60D2" w:rsidRPr="004718F5" w:rsidRDefault="00FC60D2" w:rsidP="007B38D9">
            <w:pPr>
              <w:pStyle w:val="TAL"/>
            </w:pPr>
            <w:r w:rsidRPr="004718F5">
              <w:t xml:space="preserve">    carrierSwitching</w:t>
            </w:r>
          </w:p>
        </w:tc>
        <w:tc>
          <w:tcPr>
            <w:tcW w:w="2267" w:type="dxa"/>
          </w:tcPr>
          <w:p w14:paraId="4757392D" w14:textId="77777777" w:rsidR="00FC60D2" w:rsidRPr="004718F5" w:rsidRDefault="00FC60D2" w:rsidP="007B38D9">
            <w:pPr>
              <w:pStyle w:val="TAL"/>
            </w:pPr>
            <w:r w:rsidRPr="004718F5">
              <w:rPr>
                <w:i/>
              </w:rPr>
              <w:t>SRS-CarrierSwitching</w:t>
            </w:r>
          </w:p>
        </w:tc>
        <w:tc>
          <w:tcPr>
            <w:tcW w:w="1700" w:type="dxa"/>
          </w:tcPr>
          <w:p w14:paraId="783946F7" w14:textId="77777777" w:rsidR="00FC60D2" w:rsidRPr="004718F5" w:rsidRDefault="00FC60D2" w:rsidP="007B38D9">
            <w:pPr>
              <w:pStyle w:val="TAL"/>
            </w:pPr>
          </w:p>
        </w:tc>
        <w:tc>
          <w:tcPr>
            <w:tcW w:w="1245" w:type="dxa"/>
          </w:tcPr>
          <w:p w14:paraId="486466D8" w14:textId="77777777" w:rsidR="00FC60D2" w:rsidRPr="004718F5" w:rsidRDefault="00FC60D2" w:rsidP="007B38D9">
            <w:pPr>
              <w:pStyle w:val="TAL"/>
            </w:pPr>
          </w:p>
        </w:tc>
      </w:tr>
      <w:tr w:rsidR="00FC60D2" w:rsidRPr="004718F5" w14:paraId="1FC684B6" w14:textId="77777777" w:rsidTr="007B38D9">
        <w:tc>
          <w:tcPr>
            <w:tcW w:w="4535" w:type="dxa"/>
          </w:tcPr>
          <w:p w14:paraId="406E1C94" w14:textId="77777777" w:rsidR="00FC60D2" w:rsidRPr="004718F5" w:rsidRDefault="00FC60D2" w:rsidP="007B38D9">
            <w:pPr>
              <w:pStyle w:val="TAL"/>
            </w:pPr>
            <w:r w:rsidRPr="004718F5">
              <w:t xml:space="preserve">  }</w:t>
            </w:r>
          </w:p>
        </w:tc>
        <w:tc>
          <w:tcPr>
            <w:tcW w:w="2267" w:type="dxa"/>
          </w:tcPr>
          <w:p w14:paraId="5B4B3926" w14:textId="77777777" w:rsidR="00FC60D2" w:rsidRPr="004718F5" w:rsidRDefault="00FC60D2" w:rsidP="007B38D9">
            <w:pPr>
              <w:pStyle w:val="TAL"/>
            </w:pPr>
          </w:p>
        </w:tc>
        <w:tc>
          <w:tcPr>
            <w:tcW w:w="1700" w:type="dxa"/>
          </w:tcPr>
          <w:p w14:paraId="6FDC4968" w14:textId="77777777" w:rsidR="00FC60D2" w:rsidRPr="004718F5" w:rsidRDefault="00FC60D2" w:rsidP="007B38D9">
            <w:pPr>
              <w:pStyle w:val="TAL"/>
            </w:pPr>
          </w:p>
        </w:tc>
        <w:tc>
          <w:tcPr>
            <w:tcW w:w="1245" w:type="dxa"/>
          </w:tcPr>
          <w:p w14:paraId="70F91C7B" w14:textId="77777777" w:rsidR="00FC60D2" w:rsidRPr="004718F5" w:rsidRDefault="00FC60D2" w:rsidP="007B38D9">
            <w:pPr>
              <w:pStyle w:val="TAL"/>
            </w:pPr>
          </w:p>
        </w:tc>
      </w:tr>
      <w:tr w:rsidR="00FC60D2" w:rsidRPr="004718F5" w14:paraId="5BA58838" w14:textId="77777777" w:rsidTr="007B38D9">
        <w:tc>
          <w:tcPr>
            <w:tcW w:w="4535" w:type="dxa"/>
            <w:tcBorders>
              <w:bottom w:val="single" w:sz="4" w:space="0" w:color="auto"/>
            </w:tcBorders>
          </w:tcPr>
          <w:p w14:paraId="1DDDEE7F" w14:textId="77777777" w:rsidR="00FC60D2" w:rsidRPr="004718F5" w:rsidRDefault="00FC60D2" w:rsidP="007B38D9">
            <w:pPr>
              <w:pStyle w:val="TAL"/>
            </w:pPr>
            <w:r w:rsidRPr="004718F5">
              <w:t>}</w:t>
            </w:r>
          </w:p>
        </w:tc>
        <w:tc>
          <w:tcPr>
            <w:tcW w:w="2267" w:type="dxa"/>
          </w:tcPr>
          <w:p w14:paraId="66133056" w14:textId="77777777" w:rsidR="00FC60D2" w:rsidRPr="004718F5" w:rsidRDefault="00FC60D2" w:rsidP="007B38D9">
            <w:pPr>
              <w:pStyle w:val="TAL"/>
            </w:pPr>
          </w:p>
        </w:tc>
        <w:tc>
          <w:tcPr>
            <w:tcW w:w="1700" w:type="dxa"/>
          </w:tcPr>
          <w:p w14:paraId="093247E9" w14:textId="77777777" w:rsidR="00FC60D2" w:rsidRPr="004718F5" w:rsidRDefault="00FC60D2" w:rsidP="007B38D9">
            <w:pPr>
              <w:pStyle w:val="TAL"/>
            </w:pPr>
          </w:p>
        </w:tc>
        <w:tc>
          <w:tcPr>
            <w:tcW w:w="1245" w:type="dxa"/>
          </w:tcPr>
          <w:p w14:paraId="68FD6200" w14:textId="77777777" w:rsidR="00FC60D2" w:rsidRPr="004718F5" w:rsidRDefault="00FC60D2" w:rsidP="007B38D9">
            <w:pPr>
              <w:pStyle w:val="TAL"/>
            </w:pPr>
          </w:p>
        </w:tc>
      </w:tr>
    </w:tbl>
    <w:p w14:paraId="7867AD99" w14:textId="77777777" w:rsidR="00FC60D2" w:rsidRPr="004718F5" w:rsidRDefault="00FC60D2" w:rsidP="00FC60D2">
      <w:pPr>
        <w:rPr>
          <w:lang w:eastAsia="sv-SE"/>
        </w:rPr>
      </w:pPr>
    </w:p>
    <w:p w14:paraId="3C7BBDF1" w14:textId="77777777" w:rsidR="00FC60D2" w:rsidRPr="004718F5" w:rsidRDefault="00FC60D2" w:rsidP="00FC60D2">
      <w:pPr>
        <w:pStyle w:val="TH"/>
      </w:pPr>
      <w:r w:rsidRPr="004718F5">
        <w:lastRenderedPageBreak/>
        <w:t xml:space="preserve">Table </w:t>
      </w:r>
      <w:r w:rsidRPr="004718F5">
        <w:rPr>
          <w:lang w:eastAsia="sv-SE"/>
        </w:rPr>
        <w:t>4.5.2.8.4</w:t>
      </w:r>
      <w:r w:rsidRPr="004718F5">
        <w:t xml:space="preserve">.3-2: </w:t>
      </w:r>
      <w:r w:rsidRPr="004718F5">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4718F5" w14:paraId="1D4B1677" w14:textId="77777777" w:rsidTr="007B38D9">
        <w:tc>
          <w:tcPr>
            <w:tcW w:w="9747" w:type="dxa"/>
            <w:gridSpan w:val="4"/>
          </w:tcPr>
          <w:p w14:paraId="7232AE06" w14:textId="77777777" w:rsidR="00FC60D2" w:rsidRPr="004718F5" w:rsidRDefault="00FC60D2" w:rsidP="007B38D9">
            <w:pPr>
              <w:pStyle w:val="TAH"/>
              <w:jc w:val="left"/>
              <w:rPr>
                <w:b w:val="0"/>
              </w:rPr>
            </w:pPr>
            <w:r w:rsidRPr="004718F5">
              <w:rPr>
                <w:b w:val="0"/>
              </w:rPr>
              <w:t>Derivation Path: TS 38.508-1 [14], Table 4.6.3-181</w:t>
            </w:r>
          </w:p>
        </w:tc>
      </w:tr>
      <w:tr w:rsidR="00FC60D2" w:rsidRPr="004718F5" w14:paraId="79CA8E1F" w14:textId="77777777" w:rsidTr="007B38D9">
        <w:tc>
          <w:tcPr>
            <w:tcW w:w="4535" w:type="dxa"/>
          </w:tcPr>
          <w:p w14:paraId="64A9977D" w14:textId="77777777" w:rsidR="00FC60D2" w:rsidRPr="004718F5" w:rsidRDefault="00FC60D2" w:rsidP="007B38D9">
            <w:pPr>
              <w:pStyle w:val="TAH"/>
            </w:pPr>
            <w:r w:rsidRPr="004718F5">
              <w:t>Information Element</w:t>
            </w:r>
          </w:p>
        </w:tc>
        <w:tc>
          <w:tcPr>
            <w:tcW w:w="2267" w:type="dxa"/>
          </w:tcPr>
          <w:p w14:paraId="59258275" w14:textId="77777777" w:rsidR="00FC60D2" w:rsidRPr="004718F5" w:rsidRDefault="00FC60D2" w:rsidP="007B38D9">
            <w:pPr>
              <w:pStyle w:val="TAH"/>
            </w:pPr>
            <w:r w:rsidRPr="004718F5">
              <w:t>Value/remark</w:t>
            </w:r>
          </w:p>
        </w:tc>
        <w:tc>
          <w:tcPr>
            <w:tcW w:w="1700" w:type="dxa"/>
          </w:tcPr>
          <w:p w14:paraId="0F0A9980" w14:textId="77777777" w:rsidR="00FC60D2" w:rsidRPr="004718F5" w:rsidRDefault="00FC60D2" w:rsidP="007B38D9">
            <w:pPr>
              <w:pStyle w:val="TAH"/>
            </w:pPr>
            <w:r w:rsidRPr="004718F5">
              <w:t>Comment</w:t>
            </w:r>
          </w:p>
        </w:tc>
        <w:tc>
          <w:tcPr>
            <w:tcW w:w="1245" w:type="dxa"/>
          </w:tcPr>
          <w:p w14:paraId="24AF728F" w14:textId="77777777" w:rsidR="00FC60D2" w:rsidRPr="004718F5" w:rsidRDefault="00FC60D2" w:rsidP="007B38D9">
            <w:pPr>
              <w:pStyle w:val="TAH"/>
            </w:pPr>
            <w:r w:rsidRPr="004718F5">
              <w:t>Condition</w:t>
            </w:r>
          </w:p>
        </w:tc>
      </w:tr>
      <w:tr w:rsidR="00FC60D2" w:rsidRPr="004718F5" w14:paraId="02531E08" w14:textId="77777777" w:rsidTr="007B38D9">
        <w:tc>
          <w:tcPr>
            <w:tcW w:w="4535" w:type="dxa"/>
          </w:tcPr>
          <w:p w14:paraId="6ABB219D" w14:textId="77777777" w:rsidR="00FC60D2" w:rsidRPr="004718F5" w:rsidRDefault="00FC60D2" w:rsidP="007B38D9">
            <w:pPr>
              <w:pStyle w:val="TAL"/>
            </w:pPr>
            <w:r w:rsidRPr="004718F5">
              <w:t>SRS-CarrierSwitching ::= SEQUENCE {</w:t>
            </w:r>
          </w:p>
        </w:tc>
        <w:tc>
          <w:tcPr>
            <w:tcW w:w="2267" w:type="dxa"/>
          </w:tcPr>
          <w:p w14:paraId="280562AC" w14:textId="77777777" w:rsidR="00FC60D2" w:rsidRPr="004718F5" w:rsidRDefault="00FC60D2" w:rsidP="007B38D9">
            <w:pPr>
              <w:pStyle w:val="TAL"/>
            </w:pPr>
          </w:p>
        </w:tc>
        <w:tc>
          <w:tcPr>
            <w:tcW w:w="1700" w:type="dxa"/>
          </w:tcPr>
          <w:p w14:paraId="71A723C4" w14:textId="77777777" w:rsidR="00FC60D2" w:rsidRPr="004718F5" w:rsidRDefault="00FC60D2" w:rsidP="007B38D9">
            <w:pPr>
              <w:pStyle w:val="TAL"/>
            </w:pPr>
          </w:p>
        </w:tc>
        <w:tc>
          <w:tcPr>
            <w:tcW w:w="1245" w:type="dxa"/>
          </w:tcPr>
          <w:p w14:paraId="34141AC1" w14:textId="77777777" w:rsidR="00FC60D2" w:rsidRPr="004718F5" w:rsidRDefault="00FC60D2" w:rsidP="007B38D9">
            <w:pPr>
              <w:pStyle w:val="TAL"/>
            </w:pPr>
          </w:p>
        </w:tc>
      </w:tr>
      <w:tr w:rsidR="00FC60D2" w:rsidRPr="004718F5" w14:paraId="019080B4" w14:textId="77777777" w:rsidTr="007B38D9">
        <w:tc>
          <w:tcPr>
            <w:tcW w:w="4535" w:type="dxa"/>
          </w:tcPr>
          <w:p w14:paraId="49B3CA0F" w14:textId="77777777" w:rsidR="00FC60D2" w:rsidRPr="004718F5" w:rsidRDefault="00FC60D2" w:rsidP="007B38D9">
            <w:pPr>
              <w:pStyle w:val="TAL"/>
            </w:pPr>
            <w:r w:rsidRPr="004718F5">
              <w:t xml:space="preserve">  srs-SwitchFromServCellIndex</w:t>
            </w:r>
          </w:p>
        </w:tc>
        <w:tc>
          <w:tcPr>
            <w:tcW w:w="2267" w:type="dxa"/>
          </w:tcPr>
          <w:p w14:paraId="115B814A" w14:textId="77777777" w:rsidR="00FC60D2" w:rsidRPr="004718F5" w:rsidRDefault="00FC60D2" w:rsidP="007B38D9">
            <w:pPr>
              <w:pStyle w:val="TAL"/>
            </w:pPr>
            <w:r w:rsidRPr="004718F5">
              <w:t>1</w:t>
            </w:r>
          </w:p>
        </w:tc>
        <w:tc>
          <w:tcPr>
            <w:tcW w:w="1700" w:type="dxa"/>
          </w:tcPr>
          <w:p w14:paraId="7E7BA435" w14:textId="77777777" w:rsidR="00FC60D2" w:rsidRPr="004718F5" w:rsidRDefault="00FC60D2" w:rsidP="007B38D9">
            <w:pPr>
              <w:pStyle w:val="TAL"/>
            </w:pPr>
          </w:p>
        </w:tc>
        <w:tc>
          <w:tcPr>
            <w:tcW w:w="1245" w:type="dxa"/>
          </w:tcPr>
          <w:p w14:paraId="68578B86" w14:textId="77777777" w:rsidR="00FC60D2" w:rsidRPr="004718F5" w:rsidRDefault="00FC60D2" w:rsidP="007B38D9">
            <w:pPr>
              <w:pStyle w:val="TAL"/>
            </w:pPr>
          </w:p>
        </w:tc>
      </w:tr>
      <w:tr w:rsidR="00FC60D2" w:rsidRPr="004718F5" w14:paraId="1B5EFB78" w14:textId="77777777" w:rsidTr="007B38D9">
        <w:tc>
          <w:tcPr>
            <w:tcW w:w="4535" w:type="dxa"/>
          </w:tcPr>
          <w:p w14:paraId="1FA637E2" w14:textId="77777777" w:rsidR="00FC60D2" w:rsidRPr="004718F5" w:rsidRDefault="00FC60D2" w:rsidP="007B38D9">
            <w:pPr>
              <w:pStyle w:val="TAL"/>
            </w:pPr>
            <w:r w:rsidRPr="004718F5">
              <w:t xml:space="preserve">  srs-SwitchFromCarrier</w:t>
            </w:r>
          </w:p>
        </w:tc>
        <w:tc>
          <w:tcPr>
            <w:tcW w:w="2267" w:type="dxa"/>
          </w:tcPr>
          <w:p w14:paraId="46BA9F4F" w14:textId="77777777" w:rsidR="00FC60D2" w:rsidRPr="004718F5" w:rsidRDefault="00FC60D2" w:rsidP="007B38D9">
            <w:pPr>
              <w:pStyle w:val="TAL"/>
            </w:pPr>
            <w:r w:rsidRPr="004718F5">
              <w:t>nUL</w:t>
            </w:r>
          </w:p>
        </w:tc>
        <w:tc>
          <w:tcPr>
            <w:tcW w:w="1700" w:type="dxa"/>
          </w:tcPr>
          <w:p w14:paraId="007E869D" w14:textId="77777777" w:rsidR="00FC60D2" w:rsidRPr="004718F5" w:rsidRDefault="00FC60D2" w:rsidP="007B38D9">
            <w:pPr>
              <w:pStyle w:val="TAL"/>
            </w:pPr>
          </w:p>
        </w:tc>
        <w:tc>
          <w:tcPr>
            <w:tcW w:w="1245" w:type="dxa"/>
          </w:tcPr>
          <w:p w14:paraId="10FED5DB" w14:textId="77777777" w:rsidR="00FC60D2" w:rsidRPr="004718F5" w:rsidRDefault="00FC60D2" w:rsidP="007B38D9">
            <w:pPr>
              <w:pStyle w:val="TAL"/>
            </w:pPr>
          </w:p>
        </w:tc>
      </w:tr>
      <w:tr w:rsidR="00FC60D2" w:rsidRPr="004718F5" w14:paraId="63F1F9C8" w14:textId="77777777" w:rsidTr="007B38D9">
        <w:tc>
          <w:tcPr>
            <w:tcW w:w="4535" w:type="dxa"/>
            <w:tcBorders>
              <w:bottom w:val="single" w:sz="4" w:space="0" w:color="auto"/>
            </w:tcBorders>
          </w:tcPr>
          <w:p w14:paraId="25E1DF75" w14:textId="77777777" w:rsidR="00FC60D2" w:rsidRPr="004718F5" w:rsidRDefault="00FC60D2" w:rsidP="007B38D9">
            <w:pPr>
              <w:pStyle w:val="TAL"/>
            </w:pPr>
            <w:r w:rsidRPr="004718F5">
              <w:t>}</w:t>
            </w:r>
          </w:p>
        </w:tc>
        <w:tc>
          <w:tcPr>
            <w:tcW w:w="2267" w:type="dxa"/>
          </w:tcPr>
          <w:p w14:paraId="654657D1" w14:textId="77777777" w:rsidR="00FC60D2" w:rsidRPr="004718F5" w:rsidRDefault="00FC60D2" w:rsidP="007B38D9">
            <w:pPr>
              <w:pStyle w:val="TAL"/>
            </w:pPr>
          </w:p>
        </w:tc>
        <w:tc>
          <w:tcPr>
            <w:tcW w:w="1700" w:type="dxa"/>
          </w:tcPr>
          <w:p w14:paraId="56A3D9FC" w14:textId="77777777" w:rsidR="00FC60D2" w:rsidRPr="004718F5" w:rsidRDefault="00FC60D2" w:rsidP="007B38D9">
            <w:pPr>
              <w:pStyle w:val="TAL"/>
            </w:pPr>
          </w:p>
        </w:tc>
        <w:tc>
          <w:tcPr>
            <w:tcW w:w="1245" w:type="dxa"/>
          </w:tcPr>
          <w:p w14:paraId="66EE6DAA" w14:textId="77777777" w:rsidR="00FC60D2" w:rsidRPr="004718F5" w:rsidRDefault="00FC60D2" w:rsidP="007B38D9">
            <w:pPr>
              <w:pStyle w:val="TAL"/>
            </w:pPr>
          </w:p>
        </w:tc>
      </w:tr>
    </w:tbl>
    <w:p w14:paraId="3E0412C3" w14:textId="77777777" w:rsidR="00FC60D2" w:rsidRPr="004718F5" w:rsidRDefault="00FC60D2" w:rsidP="00FC60D2">
      <w:pPr>
        <w:pStyle w:val="TH"/>
      </w:pPr>
      <w:r w:rsidRPr="004718F5">
        <w:t xml:space="preserve">Table </w:t>
      </w:r>
      <w:r w:rsidRPr="004718F5">
        <w:rPr>
          <w:lang w:eastAsia="sv-SE"/>
        </w:rPr>
        <w:t>4.5.2.8..4.3</w:t>
      </w:r>
      <w:r w:rsidRPr="004718F5">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4718F5" w14:paraId="553C178D" w14:textId="77777777" w:rsidTr="007B38D9">
        <w:tc>
          <w:tcPr>
            <w:tcW w:w="9747" w:type="dxa"/>
            <w:gridSpan w:val="4"/>
          </w:tcPr>
          <w:p w14:paraId="3D508647" w14:textId="77777777" w:rsidR="00FC60D2" w:rsidRPr="004718F5" w:rsidRDefault="00FC60D2" w:rsidP="007B38D9">
            <w:pPr>
              <w:pStyle w:val="TAH"/>
              <w:jc w:val="left"/>
              <w:rPr>
                <w:b w:val="0"/>
              </w:rPr>
            </w:pPr>
            <w:r w:rsidRPr="004718F5">
              <w:rPr>
                <w:b w:val="0"/>
              </w:rPr>
              <w:t>Derivation Path: TS 38.508-1 [14], Table 4.6.3-182</w:t>
            </w:r>
          </w:p>
        </w:tc>
      </w:tr>
      <w:tr w:rsidR="00FC60D2" w:rsidRPr="004718F5" w14:paraId="637290D1" w14:textId="77777777" w:rsidTr="007B38D9">
        <w:tc>
          <w:tcPr>
            <w:tcW w:w="4535" w:type="dxa"/>
          </w:tcPr>
          <w:p w14:paraId="7D605A2E" w14:textId="77777777" w:rsidR="00FC60D2" w:rsidRPr="004718F5" w:rsidRDefault="00FC60D2" w:rsidP="007B38D9">
            <w:pPr>
              <w:pStyle w:val="TAH"/>
            </w:pPr>
            <w:r w:rsidRPr="004718F5">
              <w:t>Information Element</w:t>
            </w:r>
          </w:p>
        </w:tc>
        <w:tc>
          <w:tcPr>
            <w:tcW w:w="2267" w:type="dxa"/>
          </w:tcPr>
          <w:p w14:paraId="74708E5E" w14:textId="77777777" w:rsidR="00FC60D2" w:rsidRPr="004718F5" w:rsidRDefault="00FC60D2" w:rsidP="007B38D9">
            <w:pPr>
              <w:pStyle w:val="TAH"/>
            </w:pPr>
            <w:r w:rsidRPr="004718F5">
              <w:t>Value/remark</w:t>
            </w:r>
          </w:p>
        </w:tc>
        <w:tc>
          <w:tcPr>
            <w:tcW w:w="1700" w:type="dxa"/>
          </w:tcPr>
          <w:p w14:paraId="1D12AF80" w14:textId="77777777" w:rsidR="00FC60D2" w:rsidRPr="004718F5" w:rsidRDefault="00FC60D2" w:rsidP="007B38D9">
            <w:pPr>
              <w:pStyle w:val="TAH"/>
            </w:pPr>
            <w:r w:rsidRPr="004718F5">
              <w:t>Comment</w:t>
            </w:r>
          </w:p>
        </w:tc>
        <w:tc>
          <w:tcPr>
            <w:tcW w:w="1245" w:type="dxa"/>
          </w:tcPr>
          <w:p w14:paraId="70E38502" w14:textId="77777777" w:rsidR="00FC60D2" w:rsidRPr="004718F5" w:rsidRDefault="00FC60D2" w:rsidP="007B38D9">
            <w:pPr>
              <w:pStyle w:val="TAH"/>
            </w:pPr>
            <w:r w:rsidRPr="004718F5">
              <w:t>Condition</w:t>
            </w:r>
          </w:p>
        </w:tc>
      </w:tr>
      <w:tr w:rsidR="00FC60D2" w:rsidRPr="004718F5" w14:paraId="624F35B6" w14:textId="77777777" w:rsidTr="007B38D9">
        <w:tc>
          <w:tcPr>
            <w:tcW w:w="4535" w:type="dxa"/>
          </w:tcPr>
          <w:p w14:paraId="3D2A7BC4" w14:textId="77777777" w:rsidR="00FC60D2" w:rsidRPr="004718F5" w:rsidRDefault="00FC60D2" w:rsidP="007B38D9">
            <w:pPr>
              <w:pStyle w:val="TAL"/>
            </w:pPr>
            <w:r w:rsidRPr="004718F5">
              <w:t>SRS-Config ::= SEQUENCE {</w:t>
            </w:r>
          </w:p>
        </w:tc>
        <w:tc>
          <w:tcPr>
            <w:tcW w:w="2267" w:type="dxa"/>
          </w:tcPr>
          <w:p w14:paraId="21DADFE1" w14:textId="77777777" w:rsidR="00FC60D2" w:rsidRPr="004718F5" w:rsidRDefault="00FC60D2" w:rsidP="007B38D9">
            <w:pPr>
              <w:pStyle w:val="TAL"/>
            </w:pPr>
          </w:p>
        </w:tc>
        <w:tc>
          <w:tcPr>
            <w:tcW w:w="1700" w:type="dxa"/>
          </w:tcPr>
          <w:p w14:paraId="64CB6DC3" w14:textId="77777777" w:rsidR="00FC60D2" w:rsidRPr="004718F5" w:rsidRDefault="00FC60D2" w:rsidP="007B38D9">
            <w:pPr>
              <w:pStyle w:val="TAL"/>
            </w:pPr>
          </w:p>
        </w:tc>
        <w:tc>
          <w:tcPr>
            <w:tcW w:w="1245" w:type="dxa"/>
          </w:tcPr>
          <w:p w14:paraId="6B3EC66D" w14:textId="77777777" w:rsidR="00FC60D2" w:rsidRPr="004718F5" w:rsidRDefault="00FC60D2" w:rsidP="007B38D9">
            <w:pPr>
              <w:pStyle w:val="TAL"/>
            </w:pPr>
          </w:p>
        </w:tc>
      </w:tr>
      <w:tr w:rsidR="00FC60D2" w:rsidRPr="004718F5" w14:paraId="1465FAC0" w14:textId="77777777" w:rsidTr="007B38D9">
        <w:tc>
          <w:tcPr>
            <w:tcW w:w="4535" w:type="dxa"/>
          </w:tcPr>
          <w:p w14:paraId="13CC7989" w14:textId="77777777" w:rsidR="00FC60D2" w:rsidRPr="004718F5" w:rsidRDefault="00FC60D2" w:rsidP="007B38D9">
            <w:pPr>
              <w:pStyle w:val="TAL"/>
            </w:pPr>
            <w:r w:rsidRPr="004718F5">
              <w:t xml:space="preserve">  srs-ResourceSetToAddModList SEQUENCE (SIZE(0..maxNrofSRS-ResourceSets)) OF SRS-ResourceSet {</w:t>
            </w:r>
          </w:p>
        </w:tc>
        <w:tc>
          <w:tcPr>
            <w:tcW w:w="2267" w:type="dxa"/>
          </w:tcPr>
          <w:p w14:paraId="265F3E42" w14:textId="77777777" w:rsidR="00FC60D2" w:rsidRPr="004718F5" w:rsidRDefault="00FC60D2" w:rsidP="007B38D9">
            <w:pPr>
              <w:pStyle w:val="TAL"/>
            </w:pPr>
            <w:r w:rsidRPr="004718F5">
              <w:t>1 entry</w:t>
            </w:r>
          </w:p>
        </w:tc>
        <w:tc>
          <w:tcPr>
            <w:tcW w:w="1700" w:type="dxa"/>
          </w:tcPr>
          <w:p w14:paraId="2EE43A60" w14:textId="77777777" w:rsidR="00FC60D2" w:rsidRPr="004718F5" w:rsidRDefault="00FC60D2" w:rsidP="007B38D9">
            <w:pPr>
              <w:pStyle w:val="TAL"/>
            </w:pPr>
          </w:p>
        </w:tc>
        <w:tc>
          <w:tcPr>
            <w:tcW w:w="1245" w:type="dxa"/>
          </w:tcPr>
          <w:p w14:paraId="04A04AE6" w14:textId="77777777" w:rsidR="00FC60D2" w:rsidRPr="004718F5" w:rsidRDefault="00FC60D2" w:rsidP="007B38D9">
            <w:pPr>
              <w:pStyle w:val="TAL"/>
            </w:pPr>
          </w:p>
        </w:tc>
      </w:tr>
      <w:tr w:rsidR="00FC60D2" w:rsidRPr="004718F5" w14:paraId="13602051" w14:textId="77777777" w:rsidTr="007B38D9">
        <w:tc>
          <w:tcPr>
            <w:tcW w:w="4535" w:type="dxa"/>
          </w:tcPr>
          <w:p w14:paraId="27515D23" w14:textId="77777777" w:rsidR="00FC60D2" w:rsidRPr="004718F5" w:rsidRDefault="00FC60D2" w:rsidP="007B38D9">
            <w:pPr>
              <w:pStyle w:val="TAL"/>
            </w:pPr>
            <w:r w:rsidRPr="004718F5">
              <w:t xml:space="preserve">    SRS-ResourceSet[1] SEQUENCE {</w:t>
            </w:r>
          </w:p>
        </w:tc>
        <w:tc>
          <w:tcPr>
            <w:tcW w:w="2267" w:type="dxa"/>
          </w:tcPr>
          <w:p w14:paraId="776EC2D5" w14:textId="77777777" w:rsidR="00FC60D2" w:rsidRPr="004718F5" w:rsidRDefault="00FC60D2" w:rsidP="007B38D9">
            <w:pPr>
              <w:pStyle w:val="TAL"/>
            </w:pPr>
          </w:p>
        </w:tc>
        <w:tc>
          <w:tcPr>
            <w:tcW w:w="1700" w:type="dxa"/>
          </w:tcPr>
          <w:p w14:paraId="6F354B47" w14:textId="77777777" w:rsidR="00FC60D2" w:rsidRPr="004718F5" w:rsidRDefault="00FC60D2" w:rsidP="007B38D9">
            <w:pPr>
              <w:pStyle w:val="TAL"/>
            </w:pPr>
            <w:r w:rsidRPr="004718F5">
              <w:t>entry 1</w:t>
            </w:r>
          </w:p>
        </w:tc>
        <w:tc>
          <w:tcPr>
            <w:tcW w:w="1245" w:type="dxa"/>
          </w:tcPr>
          <w:p w14:paraId="6A95E431" w14:textId="77777777" w:rsidR="00FC60D2" w:rsidRPr="004718F5" w:rsidRDefault="00FC60D2" w:rsidP="007B38D9">
            <w:pPr>
              <w:pStyle w:val="TAL"/>
            </w:pPr>
          </w:p>
        </w:tc>
      </w:tr>
      <w:tr w:rsidR="00FC60D2" w:rsidRPr="004718F5" w14:paraId="7912A886" w14:textId="77777777" w:rsidTr="007B38D9">
        <w:tc>
          <w:tcPr>
            <w:tcW w:w="4535" w:type="dxa"/>
          </w:tcPr>
          <w:p w14:paraId="69C48835" w14:textId="77777777" w:rsidR="00FC60D2" w:rsidRPr="004718F5" w:rsidRDefault="00FC60D2" w:rsidP="007B38D9">
            <w:pPr>
              <w:pStyle w:val="TAL"/>
            </w:pPr>
            <w:r w:rsidRPr="004718F5">
              <w:t xml:space="preserve">      srs-ResourceSetId</w:t>
            </w:r>
          </w:p>
        </w:tc>
        <w:tc>
          <w:tcPr>
            <w:tcW w:w="2267" w:type="dxa"/>
          </w:tcPr>
          <w:p w14:paraId="33AA4FB7" w14:textId="77777777" w:rsidR="00FC60D2" w:rsidRPr="004718F5" w:rsidRDefault="00FC60D2" w:rsidP="007B38D9">
            <w:pPr>
              <w:pStyle w:val="TAL"/>
            </w:pPr>
            <w:r w:rsidRPr="004718F5">
              <w:t>0</w:t>
            </w:r>
          </w:p>
        </w:tc>
        <w:tc>
          <w:tcPr>
            <w:tcW w:w="1700" w:type="dxa"/>
          </w:tcPr>
          <w:p w14:paraId="27C0FFFD" w14:textId="77777777" w:rsidR="00FC60D2" w:rsidRPr="004718F5" w:rsidRDefault="00FC60D2" w:rsidP="007B38D9">
            <w:pPr>
              <w:pStyle w:val="TAL"/>
            </w:pPr>
          </w:p>
        </w:tc>
        <w:tc>
          <w:tcPr>
            <w:tcW w:w="1245" w:type="dxa"/>
          </w:tcPr>
          <w:p w14:paraId="322964F4" w14:textId="77777777" w:rsidR="00FC60D2" w:rsidRPr="004718F5" w:rsidRDefault="00FC60D2" w:rsidP="007B38D9">
            <w:pPr>
              <w:pStyle w:val="TAL"/>
            </w:pPr>
          </w:p>
        </w:tc>
      </w:tr>
      <w:tr w:rsidR="00FC60D2" w:rsidRPr="004718F5" w14:paraId="10745D7F" w14:textId="77777777" w:rsidTr="007B38D9">
        <w:tc>
          <w:tcPr>
            <w:tcW w:w="4535" w:type="dxa"/>
          </w:tcPr>
          <w:p w14:paraId="5BD80C3F" w14:textId="77777777" w:rsidR="00FC60D2" w:rsidRPr="004718F5" w:rsidRDefault="00FC60D2" w:rsidP="007B38D9">
            <w:pPr>
              <w:pStyle w:val="TAL"/>
            </w:pPr>
            <w:r w:rsidRPr="004718F5">
              <w:t xml:space="preserve">      srs-ResourceIdList SEQUENCE (SIZE(1..maxNrofSRS-ResourcesPerSet)) OF SRS-ResourceId {</w:t>
            </w:r>
          </w:p>
        </w:tc>
        <w:tc>
          <w:tcPr>
            <w:tcW w:w="2267" w:type="dxa"/>
          </w:tcPr>
          <w:p w14:paraId="0A5AB890" w14:textId="77777777" w:rsidR="00FC60D2" w:rsidRPr="004718F5" w:rsidRDefault="00FC60D2" w:rsidP="007B38D9">
            <w:pPr>
              <w:pStyle w:val="TAL"/>
            </w:pPr>
            <w:r w:rsidRPr="004718F5">
              <w:t>1 entry</w:t>
            </w:r>
          </w:p>
        </w:tc>
        <w:tc>
          <w:tcPr>
            <w:tcW w:w="1700" w:type="dxa"/>
          </w:tcPr>
          <w:p w14:paraId="55672076" w14:textId="77777777" w:rsidR="00FC60D2" w:rsidRPr="004718F5" w:rsidRDefault="00FC60D2" w:rsidP="007B38D9">
            <w:pPr>
              <w:pStyle w:val="TAL"/>
            </w:pPr>
          </w:p>
        </w:tc>
        <w:tc>
          <w:tcPr>
            <w:tcW w:w="1245" w:type="dxa"/>
          </w:tcPr>
          <w:p w14:paraId="705538E3" w14:textId="77777777" w:rsidR="00FC60D2" w:rsidRPr="004718F5" w:rsidRDefault="00FC60D2" w:rsidP="007B38D9">
            <w:pPr>
              <w:pStyle w:val="TAL"/>
            </w:pPr>
          </w:p>
        </w:tc>
      </w:tr>
      <w:tr w:rsidR="00FC60D2" w:rsidRPr="004718F5" w14:paraId="1E03E206" w14:textId="77777777" w:rsidTr="007B38D9">
        <w:tc>
          <w:tcPr>
            <w:tcW w:w="4535" w:type="dxa"/>
          </w:tcPr>
          <w:p w14:paraId="5B337C85" w14:textId="77777777" w:rsidR="00FC60D2" w:rsidRPr="004718F5" w:rsidRDefault="00FC60D2" w:rsidP="007B38D9">
            <w:pPr>
              <w:pStyle w:val="TAL"/>
            </w:pPr>
            <w:r w:rsidRPr="004718F5">
              <w:t xml:space="preserve">        SRS-ResourceId[1]</w:t>
            </w:r>
          </w:p>
        </w:tc>
        <w:tc>
          <w:tcPr>
            <w:tcW w:w="2267" w:type="dxa"/>
          </w:tcPr>
          <w:p w14:paraId="613CDAAC" w14:textId="77777777" w:rsidR="00FC60D2" w:rsidRPr="004718F5" w:rsidRDefault="00FC60D2" w:rsidP="007B38D9">
            <w:pPr>
              <w:pStyle w:val="TAL"/>
            </w:pPr>
            <w:r w:rsidRPr="004718F5">
              <w:t>0</w:t>
            </w:r>
          </w:p>
        </w:tc>
        <w:tc>
          <w:tcPr>
            <w:tcW w:w="1700" w:type="dxa"/>
          </w:tcPr>
          <w:p w14:paraId="769DE8F3" w14:textId="77777777" w:rsidR="00FC60D2" w:rsidRPr="004718F5" w:rsidRDefault="00FC60D2" w:rsidP="007B38D9">
            <w:pPr>
              <w:pStyle w:val="TAL"/>
            </w:pPr>
            <w:r w:rsidRPr="004718F5">
              <w:t>entry 1</w:t>
            </w:r>
          </w:p>
        </w:tc>
        <w:tc>
          <w:tcPr>
            <w:tcW w:w="1245" w:type="dxa"/>
          </w:tcPr>
          <w:p w14:paraId="22FEA4C5" w14:textId="77777777" w:rsidR="00FC60D2" w:rsidRPr="004718F5" w:rsidRDefault="00FC60D2" w:rsidP="007B38D9">
            <w:pPr>
              <w:pStyle w:val="TAL"/>
            </w:pPr>
          </w:p>
        </w:tc>
      </w:tr>
      <w:tr w:rsidR="00FC60D2" w:rsidRPr="004718F5" w14:paraId="49C809FE" w14:textId="77777777" w:rsidTr="007B38D9">
        <w:tc>
          <w:tcPr>
            <w:tcW w:w="4535" w:type="dxa"/>
          </w:tcPr>
          <w:p w14:paraId="1602CC76" w14:textId="77777777" w:rsidR="00FC60D2" w:rsidRPr="004718F5" w:rsidRDefault="00FC60D2" w:rsidP="007B38D9">
            <w:pPr>
              <w:pStyle w:val="TAL"/>
            </w:pPr>
            <w:r w:rsidRPr="004718F5">
              <w:t xml:space="preserve">      }</w:t>
            </w:r>
          </w:p>
        </w:tc>
        <w:tc>
          <w:tcPr>
            <w:tcW w:w="2267" w:type="dxa"/>
          </w:tcPr>
          <w:p w14:paraId="046A7AE6" w14:textId="77777777" w:rsidR="00FC60D2" w:rsidRPr="004718F5" w:rsidRDefault="00FC60D2" w:rsidP="007B38D9">
            <w:pPr>
              <w:pStyle w:val="TAL"/>
            </w:pPr>
          </w:p>
        </w:tc>
        <w:tc>
          <w:tcPr>
            <w:tcW w:w="1700" w:type="dxa"/>
          </w:tcPr>
          <w:p w14:paraId="03F98D98" w14:textId="77777777" w:rsidR="00FC60D2" w:rsidRPr="004718F5" w:rsidRDefault="00FC60D2" w:rsidP="007B38D9">
            <w:pPr>
              <w:pStyle w:val="TAL"/>
            </w:pPr>
          </w:p>
        </w:tc>
        <w:tc>
          <w:tcPr>
            <w:tcW w:w="1245" w:type="dxa"/>
          </w:tcPr>
          <w:p w14:paraId="17B9B100" w14:textId="77777777" w:rsidR="00FC60D2" w:rsidRPr="004718F5" w:rsidRDefault="00FC60D2" w:rsidP="007B38D9">
            <w:pPr>
              <w:pStyle w:val="TAL"/>
            </w:pPr>
          </w:p>
        </w:tc>
      </w:tr>
      <w:tr w:rsidR="00FC60D2" w:rsidRPr="004718F5" w14:paraId="43852F11" w14:textId="77777777" w:rsidTr="007B38D9">
        <w:tc>
          <w:tcPr>
            <w:tcW w:w="4535" w:type="dxa"/>
          </w:tcPr>
          <w:p w14:paraId="1A342992" w14:textId="77777777" w:rsidR="00FC60D2" w:rsidRPr="004718F5" w:rsidRDefault="00FC60D2" w:rsidP="007B38D9">
            <w:pPr>
              <w:pStyle w:val="TAL"/>
            </w:pPr>
            <w:r w:rsidRPr="004718F5">
              <w:t xml:space="preserve">      resourceType CHOICE {</w:t>
            </w:r>
          </w:p>
        </w:tc>
        <w:tc>
          <w:tcPr>
            <w:tcW w:w="2267" w:type="dxa"/>
          </w:tcPr>
          <w:p w14:paraId="5E2B86C7" w14:textId="77777777" w:rsidR="00FC60D2" w:rsidRPr="004718F5" w:rsidRDefault="00FC60D2" w:rsidP="007B38D9">
            <w:pPr>
              <w:pStyle w:val="TAL"/>
            </w:pPr>
          </w:p>
        </w:tc>
        <w:tc>
          <w:tcPr>
            <w:tcW w:w="1700" w:type="dxa"/>
          </w:tcPr>
          <w:p w14:paraId="46DE57BC" w14:textId="77777777" w:rsidR="00FC60D2" w:rsidRPr="004718F5" w:rsidRDefault="00FC60D2" w:rsidP="007B38D9">
            <w:pPr>
              <w:pStyle w:val="TAL"/>
            </w:pPr>
          </w:p>
        </w:tc>
        <w:tc>
          <w:tcPr>
            <w:tcW w:w="1245" w:type="dxa"/>
          </w:tcPr>
          <w:p w14:paraId="5AD8A029" w14:textId="77777777" w:rsidR="00FC60D2" w:rsidRPr="004718F5" w:rsidRDefault="00FC60D2" w:rsidP="007B38D9">
            <w:pPr>
              <w:pStyle w:val="TAL"/>
            </w:pPr>
          </w:p>
        </w:tc>
      </w:tr>
      <w:tr w:rsidR="00FC60D2" w:rsidRPr="004718F5" w14:paraId="690872A7" w14:textId="77777777" w:rsidTr="007B38D9">
        <w:tc>
          <w:tcPr>
            <w:tcW w:w="4535" w:type="dxa"/>
          </w:tcPr>
          <w:p w14:paraId="676B87C6" w14:textId="77777777" w:rsidR="00FC60D2" w:rsidRPr="004718F5" w:rsidRDefault="00FC60D2" w:rsidP="007B38D9">
            <w:pPr>
              <w:pStyle w:val="TAL"/>
            </w:pPr>
            <w:r w:rsidRPr="004718F5">
              <w:t xml:space="preserve">        aperiodic SEQUENCE {</w:t>
            </w:r>
          </w:p>
        </w:tc>
        <w:tc>
          <w:tcPr>
            <w:tcW w:w="2267" w:type="dxa"/>
          </w:tcPr>
          <w:p w14:paraId="2344A6A6" w14:textId="77777777" w:rsidR="00FC60D2" w:rsidRPr="004718F5" w:rsidRDefault="00FC60D2" w:rsidP="007B38D9">
            <w:pPr>
              <w:pStyle w:val="TAL"/>
            </w:pPr>
          </w:p>
        </w:tc>
        <w:tc>
          <w:tcPr>
            <w:tcW w:w="1700" w:type="dxa"/>
          </w:tcPr>
          <w:p w14:paraId="1BBA017A" w14:textId="77777777" w:rsidR="00FC60D2" w:rsidRPr="004718F5" w:rsidRDefault="00FC60D2" w:rsidP="007B38D9">
            <w:pPr>
              <w:pStyle w:val="TAL"/>
            </w:pPr>
          </w:p>
        </w:tc>
        <w:tc>
          <w:tcPr>
            <w:tcW w:w="1245" w:type="dxa"/>
          </w:tcPr>
          <w:p w14:paraId="49D7709F" w14:textId="77777777" w:rsidR="00FC60D2" w:rsidRPr="004718F5" w:rsidRDefault="00FC60D2" w:rsidP="007B38D9">
            <w:pPr>
              <w:pStyle w:val="TAL"/>
            </w:pPr>
          </w:p>
        </w:tc>
      </w:tr>
      <w:tr w:rsidR="00FC60D2" w:rsidRPr="004718F5" w14:paraId="6FC32548" w14:textId="77777777" w:rsidTr="007B38D9">
        <w:tc>
          <w:tcPr>
            <w:tcW w:w="4535" w:type="dxa"/>
          </w:tcPr>
          <w:p w14:paraId="04236A48" w14:textId="77777777" w:rsidR="00FC60D2" w:rsidRPr="004718F5" w:rsidRDefault="00FC60D2" w:rsidP="007B38D9">
            <w:pPr>
              <w:pStyle w:val="TAL"/>
            </w:pPr>
            <w:r w:rsidRPr="004718F5">
              <w:t xml:space="preserve">        }</w:t>
            </w:r>
          </w:p>
        </w:tc>
        <w:tc>
          <w:tcPr>
            <w:tcW w:w="2267" w:type="dxa"/>
          </w:tcPr>
          <w:p w14:paraId="5DB0F810" w14:textId="77777777" w:rsidR="00FC60D2" w:rsidRPr="004718F5" w:rsidRDefault="00FC60D2" w:rsidP="007B38D9">
            <w:pPr>
              <w:pStyle w:val="TAL"/>
            </w:pPr>
          </w:p>
        </w:tc>
        <w:tc>
          <w:tcPr>
            <w:tcW w:w="1700" w:type="dxa"/>
          </w:tcPr>
          <w:p w14:paraId="69296895" w14:textId="77777777" w:rsidR="00FC60D2" w:rsidRPr="004718F5" w:rsidRDefault="00FC60D2" w:rsidP="007B38D9">
            <w:pPr>
              <w:pStyle w:val="TAL"/>
            </w:pPr>
          </w:p>
        </w:tc>
        <w:tc>
          <w:tcPr>
            <w:tcW w:w="1245" w:type="dxa"/>
          </w:tcPr>
          <w:p w14:paraId="749E161C" w14:textId="77777777" w:rsidR="00FC60D2" w:rsidRPr="004718F5" w:rsidRDefault="00FC60D2" w:rsidP="007B38D9">
            <w:pPr>
              <w:pStyle w:val="TAL"/>
            </w:pPr>
          </w:p>
        </w:tc>
      </w:tr>
      <w:tr w:rsidR="00FC60D2" w:rsidRPr="004718F5" w14:paraId="1CA4B74D" w14:textId="77777777" w:rsidTr="007B38D9">
        <w:tc>
          <w:tcPr>
            <w:tcW w:w="4535" w:type="dxa"/>
          </w:tcPr>
          <w:p w14:paraId="2C7A37C3" w14:textId="77777777" w:rsidR="00FC60D2" w:rsidRPr="004718F5" w:rsidRDefault="00FC60D2" w:rsidP="007B38D9">
            <w:pPr>
              <w:pStyle w:val="TAL"/>
            </w:pPr>
            <w:r w:rsidRPr="004718F5">
              <w:t xml:space="preserve">      }</w:t>
            </w:r>
          </w:p>
        </w:tc>
        <w:tc>
          <w:tcPr>
            <w:tcW w:w="2267" w:type="dxa"/>
          </w:tcPr>
          <w:p w14:paraId="67BA1060" w14:textId="77777777" w:rsidR="00FC60D2" w:rsidRPr="004718F5" w:rsidRDefault="00FC60D2" w:rsidP="007B38D9">
            <w:pPr>
              <w:pStyle w:val="TAL"/>
            </w:pPr>
          </w:p>
        </w:tc>
        <w:tc>
          <w:tcPr>
            <w:tcW w:w="1700" w:type="dxa"/>
          </w:tcPr>
          <w:p w14:paraId="6813193A" w14:textId="77777777" w:rsidR="00FC60D2" w:rsidRPr="004718F5" w:rsidRDefault="00FC60D2" w:rsidP="007B38D9">
            <w:pPr>
              <w:pStyle w:val="TAL"/>
            </w:pPr>
          </w:p>
        </w:tc>
        <w:tc>
          <w:tcPr>
            <w:tcW w:w="1245" w:type="dxa"/>
          </w:tcPr>
          <w:p w14:paraId="3FBBA48E" w14:textId="77777777" w:rsidR="00FC60D2" w:rsidRPr="004718F5" w:rsidRDefault="00FC60D2" w:rsidP="007B38D9">
            <w:pPr>
              <w:pStyle w:val="TAL"/>
            </w:pPr>
          </w:p>
        </w:tc>
      </w:tr>
      <w:tr w:rsidR="00FC60D2" w:rsidRPr="004718F5" w14:paraId="42B3535B" w14:textId="77777777" w:rsidTr="007B38D9">
        <w:tc>
          <w:tcPr>
            <w:tcW w:w="4535" w:type="dxa"/>
          </w:tcPr>
          <w:p w14:paraId="7618C509" w14:textId="77777777" w:rsidR="00FC60D2" w:rsidRPr="004718F5" w:rsidRDefault="00FC60D2" w:rsidP="007B38D9">
            <w:pPr>
              <w:pStyle w:val="TAL"/>
            </w:pPr>
            <w:r w:rsidRPr="004718F5">
              <w:t xml:space="preserve">      usage</w:t>
            </w:r>
          </w:p>
        </w:tc>
        <w:tc>
          <w:tcPr>
            <w:tcW w:w="2267" w:type="dxa"/>
          </w:tcPr>
          <w:p w14:paraId="2F4BCFB9" w14:textId="77777777" w:rsidR="00FC60D2" w:rsidRPr="004718F5" w:rsidRDefault="00FC60D2" w:rsidP="007B38D9">
            <w:pPr>
              <w:pStyle w:val="TAL"/>
            </w:pPr>
            <w:r w:rsidRPr="004718F5">
              <w:t>antennaSwitching</w:t>
            </w:r>
          </w:p>
        </w:tc>
        <w:tc>
          <w:tcPr>
            <w:tcW w:w="1700" w:type="dxa"/>
          </w:tcPr>
          <w:p w14:paraId="0A6CC3F4" w14:textId="77777777" w:rsidR="00FC60D2" w:rsidRPr="004718F5" w:rsidRDefault="00FC60D2" w:rsidP="007B38D9">
            <w:pPr>
              <w:pStyle w:val="TAL"/>
            </w:pPr>
          </w:p>
        </w:tc>
        <w:tc>
          <w:tcPr>
            <w:tcW w:w="1245" w:type="dxa"/>
          </w:tcPr>
          <w:p w14:paraId="09A60FA8" w14:textId="77777777" w:rsidR="00FC60D2" w:rsidRPr="004718F5" w:rsidRDefault="00FC60D2" w:rsidP="007B38D9">
            <w:pPr>
              <w:pStyle w:val="TAL"/>
            </w:pPr>
          </w:p>
        </w:tc>
      </w:tr>
      <w:tr w:rsidR="00FC60D2" w:rsidRPr="004718F5" w14:paraId="7089A06E" w14:textId="77777777" w:rsidTr="007B38D9">
        <w:tc>
          <w:tcPr>
            <w:tcW w:w="4535" w:type="dxa"/>
          </w:tcPr>
          <w:p w14:paraId="7491B427" w14:textId="77777777" w:rsidR="00FC60D2" w:rsidRPr="004718F5" w:rsidRDefault="00FC60D2" w:rsidP="007B38D9">
            <w:pPr>
              <w:pStyle w:val="TAL"/>
            </w:pPr>
            <w:r w:rsidRPr="004718F5">
              <w:t xml:space="preserve">    }</w:t>
            </w:r>
          </w:p>
        </w:tc>
        <w:tc>
          <w:tcPr>
            <w:tcW w:w="2267" w:type="dxa"/>
          </w:tcPr>
          <w:p w14:paraId="14B9442A" w14:textId="77777777" w:rsidR="00FC60D2" w:rsidRPr="004718F5" w:rsidRDefault="00FC60D2" w:rsidP="007B38D9">
            <w:pPr>
              <w:pStyle w:val="TAL"/>
            </w:pPr>
          </w:p>
        </w:tc>
        <w:tc>
          <w:tcPr>
            <w:tcW w:w="1700" w:type="dxa"/>
          </w:tcPr>
          <w:p w14:paraId="2278CCD0" w14:textId="77777777" w:rsidR="00FC60D2" w:rsidRPr="004718F5" w:rsidRDefault="00FC60D2" w:rsidP="007B38D9">
            <w:pPr>
              <w:pStyle w:val="TAL"/>
            </w:pPr>
          </w:p>
        </w:tc>
        <w:tc>
          <w:tcPr>
            <w:tcW w:w="1245" w:type="dxa"/>
          </w:tcPr>
          <w:p w14:paraId="0F55FAF7" w14:textId="77777777" w:rsidR="00FC60D2" w:rsidRPr="004718F5" w:rsidRDefault="00FC60D2" w:rsidP="007B38D9">
            <w:pPr>
              <w:pStyle w:val="TAL"/>
            </w:pPr>
          </w:p>
        </w:tc>
      </w:tr>
      <w:tr w:rsidR="00FC60D2" w:rsidRPr="004718F5" w14:paraId="5E9455F5" w14:textId="77777777" w:rsidTr="007B38D9">
        <w:tc>
          <w:tcPr>
            <w:tcW w:w="4535" w:type="dxa"/>
          </w:tcPr>
          <w:p w14:paraId="6ADC9FD5" w14:textId="77777777" w:rsidR="00FC60D2" w:rsidRPr="004718F5" w:rsidRDefault="00FC60D2" w:rsidP="007B38D9">
            <w:pPr>
              <w:pStyle w:val="TAL"/>
            </w:pPr>
            <w:r w:rsidRPr="004718F5">
              <w:t xml:space="preserve">  }</w:t>
            </w:r>
          </w:p>
        </w:tc>
        <w:tc>
          <w:tcPr>
            <w:tcW w:w="2267" w:type="dxa"/>
          </w:tcPr>
          <w:p w14:paraId="2CECA298" w14:textId="77777777" w:rsidR="00FC60D2" w:rsidRPr="004718F5" w:rsidRDefault="00FC60D2" w:rsidP="007B38D9">
            <w:pPr>
              <w:pStyle w:val="TAL"/>
            </w:pPr>
          </w:p>
        </w:tc>
        <w:tc>
          <w:tcPr>
            <w:tcW w:w="1700" w:type="dxa"/>
          </w:tcPr>
          <w:p w14:paraId="0D267092" w14:textId="77777777" w:rsidR="00FC60D2" w:rsidRPr="004718F5" w:rsidRDefault="00FC60D2" w:rsidP="007B38D9">
            <w:pPr>
              <w:pStyle w:val="TAL"/>
            </w:pPr>
          </w:p>
        </w:tc>
        <w:tc>
          <w:tcPr>
            <w:tcW w:w="1245" w:type="dxa"/>
          </w:tcPr>
          <w:p w14:paraId="16B9523B" w14:textId="77777777" w:rsidR="00FC60D2" w:rsidRPr="004718F5" w:rsidRDefault="00FC60D2" w:rsidP="007B38D9">
            <w:pPr>
              <w:pStyle w:val="TAL"/>
            </w:pPr>
          </w:p>
        </w:tc>
      </w:tr>
      <w:tr w:rsidR="00FC60D2" w:rsidRPr="004718F5" w14:paraId="1E45BF4B" w14:textId="77777777" w:rsidTr="007B38D9">
        <w:tc>
          <w:tcPr>
            <w:tcW w:w="4535" w:type="dxa"/>
          </w:tcPr>
          <w:p w14:paraId="7BB27E81" w14:textId="77777777" w:rsidR="00FC60D2" w:rsidRPr="004718F5" w:rsidRDefault="00FC60D2" w:rsidP="007B38D9">
            <w:pPr>
              <w:pStyle w:val="TAL"/>
            </w:pPr>
            <w:r w:rsidRPr="004718F5">
              <w:t xml:space="preserve">  srs-ResourceToAddModList SEQUENCE (SIZE(1..maxNrofSRS-Resources)) OF SRS-Resource {</w:t>
            </w:r>
          </w:p>
        </w:tc>
        <w:tc>
          <w:tcPr>
            <w:tcW w:w="2267" w:type="dxa"/>
          </w:tcPr>
          <w:p w14:paraId="09AC074A" w14:textId="77777777" w:rsidR="00FC60D2" w:rsidRPr="004718F5" w:rsidRDefault="00FC60D2" w:rsidP="007B38D9">
            <w:pPr>
              <w:pStyle w:val="TAL"/>
            </w:pPr>
            <w:r w:rsidRPr="004718F5">
              <w:t>1 entry</w:t>
            </w:r>
          </w:p>
        </w:tc>
        <w:tc>
          <w:tcPr>
            <w:tcW w:w="1700" w:type="dxa"/>
          </w:tcPr>
          <w:p w14:paraId="27A04F11" w14:textId="77777777" w:rsidR="00FC60D2" w:rsidRPr="004718F5" w:rsidRDefault="00FC60D2" w:rsidP="007B38D9">
            <w:pPr>
              <w:pStyle w:val="TAL"/>
            </w:pPr>
          </w:p>
        </w:tc>
        <w:tc>
          <w:tcPr>
            <w:tcW w:w="1245" w:type="dxa"/>
          </w:tcPr>
          <w:p w14:paraId="4C0606F5" w14:textId="77777777" w:rsidR="00FC60D2" w:rsidRPr="004718F5" w:rsidRDefault="00FC60D2" w:rsidP="007B38D9">
            <w:pPr>
              <w:pStyle w:val="TAL"/>
            </w:pPr>
          </w:p>
        </w:tc>
      </w:tr>
      <w:tr w:rsidR="00FC60D2" w:rsidRPr="004718F5" w14:paraId="4B903E4D" w14:textId="77777777" w:rsidTr="007B38D9">
        <w:tc>
          <w:tcPr>
            <w:tcW w:w="4535" w:type="dxa"/>
          </w:tcPr>
          <w:p w14:paraId="74C8755D" w14:textId="77777777" w:rsidR="00FC60D2" w:rsidRPr="004718F5" w:rsidRDefault="00FC60D2" w:rsidP="007B38D9">
            <w:pPr>
              <w:pStyle w:val="TAL"/>
            </w:pPr>
            <w:r w:rsidRPr="004718F5">
              <w:t xml:space="preserve">    SRS-Resource[1] SEQUENCE {</w:t>
            </w:r>
          </w:p>
        </w:tc>
        <w:tc>
          <w:tcPr>
            <w:tcW w:w="2267" w:type="dxa"/>
          </w:tcPr>
          <w:p w14:paraId="494B57D0" w14:textId="77777777" w:rsidR="00FC60D2" w:rsidRPr="004718F5" w:rsidRDefault="00FC60D2" w:rsidP="007B38D9">
            <w:pPr>
              <w:pStyle w:val="TAL"/>
            </w:pPr>
          </w:p>
        </w:tc>
        <w:tc>
          <w:tcPr>
            <w:tcW w:w="1700" w:type="dxa"/>
          </w:tcPr>
          <w:p w14:paraId="6A74971C" w14:textId="77777777" w:rsidR="00FC60D2" w:rsidRPr="004718F5" w:rsidRDefault="00FC60D2" w:rsidP="007B38D9">
            <w:pPr>
              <w:pStyle w:val="TAL"/>
            </w:pPr>
            <w:r w:rsidRPr="004718F5">
              <w:t>entry 1</w:t>
            </w:r>
          </w:p>
        </w:tc>
        <w:tc>
          <w:tcPr>
            <w:tcW w:w="1245" w:type="dxa"/>
          </w:tcPr>
          <w:p w14:paraId="15D5F121" w14:textId="77777777" w:rsidR="00FC60D2" w:rsidRPr="004718F5" w:rsidRDefault="00FC60D2" w:rsidP="007B38D9">
            <w:pPr>
              <w:pStyle w:val="TAL"/>
            </w:pPr>
          </w:p>
        </w:tc>
      </w:tr>
      <w:tr w:rsidR="00FC60D2" w:rsidRPr="004718F5" w14:paraId="582FC648" w14:textId="77777777" w:rsidTr="007B38D9">
        <w:tc>
          <w:tcPr>
            <w:tcW w:w="4535" w:type="dxa"/>
          </w:tcPr>
          <w:p w14:paraId="77B2FC77" w14:textId="77777777" w:rsidR="00FC60D2" w:rsidRPr="004718F5" w:rsidRDefault="00FC60D2" w:rsidP="007B38D9">
            <w:pPr>
              <w:pStyle w:val="TAL"/>
            </w:pPr>
            <w:r w:rsidRPr="004718F5">
              <w:t xml:space="preserve">      resourceMapping SEQUENCE {</w:t>
            </w:r>
          </w:p>
        </w:tc>
        <w:tc>
          <w:tcPr>
            <w:tcW w:w="2267" w:type="dxa"/>
          </w:tcPr>
          <w:p w14:paraId="288C6209" w14:textId="77777777" w:rsidR="00FC60D2" w:rsidRPr="004718F5" w:rsidRDefault="00FC60D2" w:rsidP="007B38D9">
            <w:pPr>
              <w:pStyle w:val="TAL"/>
            </w:pPr>
          </w:p>
        </w:tc>
        <w:tc>
          <w:tcPr>
            <w:tcW w:w="1700" w:type="dxa"/>
          </w:tcPr>
          <w:p w14:paraId="2C99B00A" w14:textId="77777777" w:rsidR="00FC60D2" w:rsidRPr="004718F5" w:rsidRDefault="00FC60D2" w:rsidP="007B38D9">
            <w:pPr>
              <w:pStyle w:val="TAL"/>
            </w:pPr>
          </w:p>
        </w:tc>
        <w:tc>
          <w:tcPr>
            <w:tcW w:w="1245" w:type="dxa"/>
          </w:tcPr>
          <w:p w14:paraId="1F032F06" w14:textId="77777777" w:rsidR="00FC60D2" w:rsidRPr="004718F5" w:rsidRDefault="00FC60D2" w:rsidP="007B38D9">
            <w:pPr>
              <w:pStyle w:val="TAL"/>
            </w:pPr>
          </w:p>
        </w:tc>
      </w:tr>
      <w:tr w:rsidR="00FC60D2" w:rsidRPr="004718F5" w14:paraId="3F178E8A" w14:textId="77777777" w:rsidTr="007B38D9">
        <w:tc>
          <w:tcPr>
            <w:tcW w:w="4535" w:type="dxa"/>
          </w:tcPr>
          <w:p w14:paraId="3BD68E79" w14:textId="77777777" w:rsidR="00FC60D2" w:rsidRPr="004718F5" w:rsidRDefault="00FC60D2" w:rsidP="007B38D9">
            <w:pPr>
              <w:pStyle w:val="TAL"/>
            </w:pPr>
            <w:r w:rsidRPr="004718F5">
              <w:t xml:space="preserve">        startPosition</w:t>
            </w:r>
          </w:p>
        </w:tc>
        <w:tc>
          <w:tcPr>
            <w:tcW w:w="2267" w:type="dxa"/>
          </w:tcPr>
          <w:p w14:paraId="31249B63" w14:textId="77777777" w:rsidR="00FC60D2" w:rsidRPr="004718F5" w:rsidRDefault="00FC60D2" w:rsidP="007B38D9">
            <w:pPr>
              <w:pStyle w:val="TAL"/>
            </w:pPr>
            <w:r w:rsidRPr="004718F5">
              <w:t>1</w:t>
            </w:r>
          </w:p>
        </w:tc>
        <w:tc>
          <w:tcPr>
            <w:tcW w:w="1700" w:type="dxa"/>
          </w:tcPr>
          <w:p w14:paraId="646A003A" w14:textId="77777777" w:rsidR="00FC60D2" w:rsidRPr="004718F5" w:rsidRDefault="00FC60D2" w:rsidP="007B38D9">
            <w:pPr>
              <w:pStyle w:val="TAL"/>
            </w:pPr>
          </w:p>
        </w:tc>
        <w:tc>
          <w:tcPr>
            <w:tcW w:w="1245" w:type="dxa"/>
          </w:tcPr>
          <w:p w14:paraId="5197940D" w14:textId="77777777" w:rsidR="00FC60D2" w:rsidRPr="004718F5" w:rsidRDefault="00FC60D2" w:rsidP="007B38D9">
            <w:pPr>
              <w:pStyle w:val="TAL"/>
            </w:pPr>
          </w:p>
        </w:tc>
      </w:tr>
      <w:tr w:rsidR="00FC60D2" w:rsidRPr="004718F5" w14:paraId="436D7BD8" w14:textId="77777777" w:rsidTr="007B38D9">
        <w:tc>
          <w:tcPr>
            <w:tcW w:w="4535" w:type="dxa"/>
          </w:tcPr>
          <w:p w14:paraId="05C4197B" w14:textId="77777777" w:rsidR="00FC60D2" w:rsidRPr="004718F5" w:rsidRDefault="00FC60D2" w:rsidP="007B38D9">
            <w:pPr>
              <w:pStyle w:val="TAL"/>
            </w:pPr>
            <w:r w:rsidRPr="004718F5">
              <w:t xml:space="preserve">        nrofSymbols</w:t>
            </w:r>
          </w:p>
        </w:tc>
        <w:tc>
          <w:tcPr>
            <w:tcW w:w="2267" w:type="dxa"/>
          </w:tcPr>
          <w:p w14:paraId="4F1232E3" w14:textId="77777777" w:rsidR="00FC60D2" w:rsidRPr="004718F5" w:rsidRDefault="00FC60D2" w:rsidP="007B38D9">
            <w:pPr>
              <w:pStyle w:val="TAL"/>
            </w:pPr>
            <w:r w:rsidRPr="004718F5">
              <w:t>n1</w:t>
            </w:r>
          </w:p>
        </w:tc>
        <w:tc>
          <w:tcPr>
            <w:tcW w:w="1700" w:type="dxa"/>
          </w:tcPr>
          <w:p w14:paraId="083718F1" w14:textId="77777777" w:rsidR="00FC60D2" w:rsidRPr="004718F5" w:rsidRDefault="00FC60D2" w:rsidP="007B38D9">
            <w:pPr>
              <w:pStyle w:val="TAL"/>
            </w:pPr>
          </w:p>
        </w:tc>
        <w:tc>
          <w:tcPr>
            <w:tcW w:w="1245" w:type="dxa"/>
          </w:tcPr>
          <w:p w14:paraId="44C48D4C" w14:textId="77777777" w:rsidR="00FC60D2" w:rsidRPr="004718F5" w:rsidRDefault="00FC60D2" w:rsidP="007B38D9">
            <w:pPr>
              <w:pStyle w:val="TAL"/>
            </w:pPr>
          </w:p>
        </w:tc>
      </w:tr>
      <w:tr w:rsidR="00FC60D2" w:rsidRPr="004718F5" w14:paraId="3E9BE2BC" w14:textId="77777777" w:rsidTr="007B38D9">
        <w:tc>
          <w:tcPr>
            <w:tcW w:w="4535" w:type="dxa"/>
          </w:tcPr>
          <w:p w14:paraId="5A34E223" w14:textId="77777777" w:rsidR="00FC60D2" w:rsidRPr="004718F5" w:rsidRDefault="00FC60D2" w:rsidP="007B38D9">
            <w:pPr>
              <w:pStyle w:val="TAL"/>
            </w:pPr>
            <w:r w:rsidRPr="004718F5">
              <w:t xml:space="preserve">        repetitionFactor</w:t>
            </w:r>
          </w:p>
        </w:tc>
        <w:tc>
          <w:tcPr>
            <w:tcW w:w="2267" w:type="dxa"/>
          </w:tcPr>
          <w:p w14:paraId="39D43C4C" w14:textId="77777777" w:rsidR="00FC60D2" w:rsidRPr="004718F5" w:rsidRDefault="00FC60D2" w:rsidP="007B38D9">
            <w:pPr>
              <w:pStyle w:val="TAL"/>
            </w:pPr>
            <w:r w:rsidRPr="004718F5">
              <w:t>n1</w:t>
            </w:r>
          </w:p>
        </w:tc>
        <w:tc>
          <w:tcPr>
            <w:tcW w:w="1700" w:type="dxa"/>
          </w:tcPr>
          <w:p w14:paraId="1E19F273" w14:textId="77777777" w:rsidR="00FC60D2" w:rsidRPr="004718F5" w:rsidRDefault="00FC60D2" w:rsidP="007B38D9">
            <w:pPr>
              <w:pStyle w:val="TAL"/>
            </w:pPr>
          </w:p>
        </w:tc>
        <w:tc>
          <w:tcPr>
            <w:tcW w:w="1245" w:type="dxa"/>
          </w:tcPr>
          <w:p w14:paraId="6476DA26" w14:textId="77777777" w:rsidR="00FC60D2" w:rsidRPr="004718F5" w:rsidRDefault="00FC60D2" w:rsidP="007B38D9">
            <w:pPr>
              <w:pStyle w:val="TAL"/>
            </w:pPr>
          </w:p>
        </w:tc>
      </w:tr>
      <w:tr w:rsidR="00FC60D2" w:rsidRPr="004718F5" w14:paraId="7BB11172" w14:textId="77777777" w:rsidTr="007B38D9">
        <w:tc>
          <w:tcPr>
            <w:tcW w:w="4535" w:type="dxa"/>
          </w:tcPr>
          <w:p w14:paraId="7D561498" w14:textId="77777777" w:rsidR="00FC60D2" w:rsidRPr="004718F5" w:rsidRDefault="00FC60D2" w:rsidP="007B38D9">
            <w:pPr>
              <w:pStyle w:val="TAL"/>
            </w:pPr>
            <w:r w:rsidRPr="004718F5">
              <w:t xml:space="preserve">      }</w:t>
            </w:r>
          </w:p>
        </w:tc>
        <w:tc>
          <w:tcPr>
            <w:tcW w:w="2267" w:type="dxa"/>
          </w:tcPr>
          <w:p w14:paraId="6A61044D" w14:textId="77777777" w:rsidR="00FC60D2" w:rsidRPr="004718F5" w:rsidRDefault="00FC60D2" w:rsidP="007B38D9">
            <w:pPr>
              <w:pStyle w:val="TAL"/>
            </w:pPr>
          </w:p>
        </w:tc>
        <w:tc>
          <w:tcPr>
            <w:tcW w:w="1700" w:type="dxa"/>
          </w:tcPr>
          <w:p w14:paraId="26EEEC32" w14:textId="77777777" w:rsidR="00FC60D2" w:rsidRPr="004718F5" w:rsidRDefault="00FC60D2" w:rsidP="007B38D9">
            <w:pPr>
              <w:pStyle w:val="TAL"/>
            </w:pPr>
          </w:p>
        </w:tc>
        <w:tc>
          <w:tcPr>
            <w:tcW w:w="1245" w:type="dxa"/>
          </w:tcPr>
          <w:p w14:paraId="36E7F50F" w14:textId="77777777" w:rsidR="00FC60D2" w:rsidRPr="004718F5" w:rsidRDefault="00FC60D2" w:rsidP="007B38D9">
            <w:pPr>
              <w:pStyle w:val="TAL"/>
            </w:pPr>
          </w:p>
        </w:tc>
      </w:tr>
      <w:tr w:rsidR="00FC60D2" w:rsidRPr="004718F5" w14:paraId="38CE8C4B" w14:textId="77777777" w:rsidTr="007B38D9">
        <w:tc>
          <w:tcPr>
            <w:tcW w:w="4535" w:type="dxa"/>
          </w:tcPr>
          <w:p w14:paraId="52F729D0" w14:textId="77777777" w:rsidR="00FC60D2" w:rsidRPr="004718F5" w:rsidRDefault="00FC60D2" w:rsidP="007B38D9">
            <w:pPr>
              <w:pStyle w:val="TAL"/>
            </w:pPr>
            <w:r w:rsidRPr="004718F5">
              <w:t xml:space="preserve">      freqDomainPosition</w:t>
            </w:r>
          </w:p>
        </w:tc>
        <w:tc>
          <w:tcPr>
            <w:tcW w:w="2267" w:type="dxa"/>
          </w:tcPr>
          <w:p w14:paraId="6F0C03E0" w14:textId="77777777" w:rsidR="00FC60D2" w:rsidRPr="004718F5" w:rsidRDefault="00FC60D2" w:rsidP="007B38D9">
            <w:pPr>
              <w:pStyle w:val="TAL"/>
            </w:pPr>
            <w:r w:rsidRPr="004718F5">
              <w:t>0</w:t>
            </w:r>
          </w:p>
        </w:tc>
        <w:tc>
          <w:tcPr>
            <w:tcW w:w="1700" w:type="dxa"/>
          </w:tcPr>
          <w:p w14:paraId="3AFD971F" w14:textId="77777777" w:rsidR="00FC60D2" w:rsidRPr="004718F5" w:rsidRDefault="00FC60D2" w:rsidP="007B38D9">
            <w:pPr>
              <w:pStyle w:val="TAL"/>
            </w:pPr>
          </w:p>
        </w:tc>
        <w:tc>
          <w:tcPr>
            <w:tcW w:w="1245" w:type="dxa"/>
          </w:tcPr>
          <w:p w14:paraId="2D9B45B9" w14:textId="77777777" w:rsidR="00FC60D2" w:rsidRPr="004718F5" w:rsidRDefault="00FC60D2" w:rsidP="007B38D9">
            <w:pPr>
              <w:pStyle w:val="TAL"/>
            </w:pPr>
          </w:p>
        </w:tc>
      </w:tr>
      <w:tr w:rsidR="00FC60D2" w:rsidRPr="004718F5" w14:paraId="1AA9CAC6" w14:textId="77777777" w:rsidTr="007B38D9">
        <w:tc>
          <w:tcPr>
            <w:tcW w:w="4535" w:type="dxa"/>
          </w:tcPr>
          <w:p w14:paraId="66E8FB07" w14:textId="77777777" w:rsidR="00FC60D2" w:rsidRPr="004718F5" w:rsidRDefault="00FC60D2" w:rsidP="007B38D9">
            <w:pPr>
              <w:pStyle w:val="TAL"/>
            </w:pPr>
            <w:r w:rsidRPr="004718F5">
              <w:t xml:space="preserve">      freqDomainShift</w:t>
            </w:r>
          </w:p>
        </w:tc>
        <w:tc>
          <w:tcPr>
            <w:tcW w:w="2267" w:type="dxa"/>
          </w:tcPr>
          <w:p w14:paraId="12F316F5" w14:textId="77777777" w:rsidR="00FC60D2" w:rsidRPr="004718F5" w:rsidRDefault="00FC60D2" w:rsidP="007B38D9">
            <w:pPr>
              <w:pStyle w:val="TAL"/>
            </w:pPr>
            <w:r w:rsidRPr="004718F5">
              <w:t>0</w:t>
            </w:r>
          </w:p>
        </w:tc>
        <w:tc>
          <w:tcPr>
            <w:tcW w:w="1700" w:type="dxa"/>
          </w:tcPr>
          <w:p w14:paraId="12C47F90" w14:textId="77777777" w:rsidR="00FC60D2" w:rsidRPr="004718F5" w:rsidRDefault="00FC60D2" w:rsidP="007B38D9">
            <w:pPr>
              <w:pStyle w:val="TAL"/>
            </w:pPr>
          </w:p>
        </w:tc>
        <w:tc>
          <w:tcPr>
            <w:tcW w:w="1245" w:type="dxa"/>
          </w:tcPr>
          <w:p w14:paraId="175E6087" w14:textId="77777777" w:rsidR="00FC60D2" w:rsidRPr="004718F5" w:rsidRDefault="00FC60D2" w:rsidP="007B38D9">
            <w:pPr>
              <w:pStyle w:val="TAL"/>
            </w:pPr>
          </w:p>
        </w:tc>
      </w:tr>
      <w:tr w:rsidR="00FC60D2" w:rsidRPr="004718F5" w14:paraId="2DED2AB4" w14:textId="77777777" w:rsidTr="007B38D9">
        <w:tc>
          <w:tcPr>
            <w:tcW w:w="4535" w:type="dxa"/>
          </w:tcPr>
          <w:p w14:paraId="7ED4DC73" w14:textId="77777777" w:rsidR="00FC60D2" w:rsidRPr="004718F5" w:rsidRDefault="00FC60D2" w:rsidP="007B38D9">
            <w:pPr>
              <w:pStyle w:val="TAL"/>
            </w:pPr>
            <w:r w:rsidRPr="004718F5">
              <w:t xml:space="preserve">      freqHopping SEQUENCE {</w:t>
            </w:r>
          </w:p>
        </w:tc>
        <w:tc>
          <w:tcPr>
            <w:tcW w:w="2267" w:type="dxa"/>
          </w:tcPr>
          <w:p w14:paraId="471A35C4" w14:textId="77777777" w:rsidR="00FC60D2" w:rsidRPr="004718F5" w:rsidRDefault="00FC60D2" w:rsidP="007B38D9">
            <w:pPr>
              <w:pStyle w:val="TAL"/>
            </w:pPr>
          </w:p>
        </w:tc>
        <w:tc>
          <w:tcPr>
            <w:tcW w:w="1700" w:type="dxa"/>
          </w:tcPr>
          <w:p w14:paraId="538D8222" w14:textId="77777777" w:rsidR="00FC60D2" w:rsidRPr="004718F5" w:rsidRDefault="00FC60D2" w:rsidP="007B38D9">
            <w:pPr>
              <w:pStyle w:val="TAL"/>
            </w:pPr>
          </w:p>
        </w:tc>
        <w:tc>
          <w:tcPr>
            <w:tcW w:w="1245" w:type="dxa"/>
          </w:tcPr>
          <w:p w14:paraId="76C63BB3" w14:textId="77777777" w:rsidR="00FC60D2" w:rsidRPr="004718F5" w:rsidRDefault="00FC60D2" w:rsidP="007B38D9">
            <w:pPr>
              <w:pStyle w:val="TAL"/>
            </w:pPr>
          </w:p>
        </w:tc>
      </w:tr>
      <w:tr w:rsidR="00FC60D2" w:rsidRPr="004718F5" w14:paraId="56F2605F" w14:textId="77777777" w:rsidTr="007B38D9">
        <w:tc>
          <w:tcPr>
            <w:tcW w:w="4535" w:type="dxa"/>
            <w:tcBorders>
              <w:top w:val="single" w:sz="4" w:space="0" w:color="auto"/>
              <w:left w:val="single" w:sz="4" w:space="0" w:color="auto"/>
              <w:bottom w:val="nil"/>
              <w:right w:val="single" w:sz="4" w:space="0" w:color="auto"/>
            </w:tcBorders>
          </w:tcPr>
          <w:p w14:paraId="7E8C0BC9" w14:textId="77777777" w:rsidR="00FC60D2" w:rsidRPr="004718F5" w:rsidRDefault="00FC60D2" w:rsidP="007B38D9">
            <w:pPr>
              <w:pStyle w:val="TAL"/>
            </w:pPr>
            <w:r w:rsidRPr="004718F5">
              <w:t xml:space="preserve">        c-SRS</w:t>
            </w:r>
          </w:p>
        </w:tc>
        <w:tc>
          <w:tcPr>
            <w:tcW w:w="2267" w:type="dxa"/>
            <w:tcBorders>
              <w:top w:val="single" w:sz="4" w:space="0" w:color="auto"/>
              <w:left w:val="single" w:sz="4" w:space="0" w:color="auto"/>
              <w:bottom w:val="single" w:sz="4" w:space="0" w:color="auto"/>
              <w:right w:val="single" w:sz="4" w:space="0" w:color="auto"/>
            </w:tcBorders>
          </w:tcPr>
          <w:p w14:paraId="5DAD1A66" w14:textId="77777777" w:rsidR="00FC60D2" w:rsidRPr="004718F5" w:rsidRDefault="00FC60D2" w:rsidP="007B38D9">
            <w:pPr>
              <w:pStyle w:val="TAL"/>
            </w:pPr>
            <w:r w:rsidRPr="004718F5">
              <w:t>12</w:t>
            </w:r>
          </w:p>
        </w:tc>
        <w:tc>
          <w:tcPr>
            <w:tcW w:w="1700" w:type="dxa"/>
            <w:tcBorders>
              <w:top w:val="single" w:sz="4" w:space="0" w:color="auto"/>
              <w:left w:val="single" w:sz="4" w:space="0" w:color="auto"/>
              <w:bottom w:val="single" w:sz="4" w:space="0" w:color="auto"/>
              <w:right w:val="single" w:sz="4" w:space="0" w:color="auto"/>
            </w:tcBorders>
          </w:tcPr>
          <w:p w14:paraId="54DAA8F9" w14:textId="77777777" w:rsidR="00FC60D2" w:rsidRPr="004718F5" w:rsidRDefault="00FC60D2"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914434" w14:textId="77777777" w:rsidR="00FC60D2" w:rsidRPr="004718F5" w:rsidRDefault="00FC60D2" w:rsidP="007B38D9">
            <w:pPr>
              <w:pStyle w:val="TAL"/>
            </w:pPr>
          </w:p>
        </w:tc>
      </w:tr>
      <w:tr w:rsidR="00FC60D2" w:rsidRPr="004718F5" w14:paraId="77BA1694" w14:textId="77777777" w:rsidTr="007B38D9">
        <w:tc>
          <w:tcPr>
            <w:tcW w:w="4535" w:type="dxa"/>
          </w:tcPr>
          <w:p w14:paraId="2B68026A" w14:textId="77777777" w:rsidR="00FC60D2" w:rsidRPr="004718F5" w:rsidRDefault="00FC60D2" w:rsidP="007B38D9">
            <w:pPr>
              <w:pStyle w:val="TAL"/>
            </w:pPr>
            <w:r w:rsidRPr="004718F5">
              <w:t xml:space="preserve">      }</w:t>
            </w:r>
          </w:p>
        </w:tc>
        <w:tc>
          <w:tcPr>
            <w:tcW w:w="2267" w:type="dxa"/>
          </w:tcPr>
          <w:p w14:paraId="5031778C" w14:textId="77777777" w:rsidR="00FC60D2" w:rsidRPr="004718F5" w:rsidRDefault="00FC60D2" w:rsidP="007B38D9">
            <w:pPr>
              <w:pStyle w:val="TAL"/>
            </w:pPr>
          </w:p>
        </w:tc>
        <w:tc>
          <w:tcPr>
            <w:tcW w:w="1700" w:type="dxa"/>
          </w:tcPr>
          <w:p w14:paraId="14C403F0" w14:textId="77777777" w:rsidR="00FC60D2" w:rsidRPr="004718F5" w:rsidRDefault="00FC60D2" w:rsidP="007B38D9">
            <w:pPr>
              <w:pStyle w:val="TAL"/>
            </w:pPr>
          </w:p>
        </w:tc>
        <w:tc>
          <w:tcPr>
            <w:tcW w:w="1245" w:type="dxa"/>
          </w:tcPr>
          <w:p w14:paraId="3ED7CC01" w14:textId="77777777" w:rsidR="00FC60D2" w:rsidRPr="004718F5" w:rsidRDefault="00FC60D2" w:rsidP="007B38D9">
            <w:pPr>
              <w:pStyle w:val="TAL"/>
            </w:pPr>
          </w:p>
        </w:tc>
      </w:tr>
      <w:tr w:rsidR="00FC60D2" w:rsidRPr="004718F5" w14:paraId="0E12B71C" w14:textId="77777777" w:rsidTr="007B38D9">
        <w:tc>
          <w:tcPr>
            <w:tcW w:w="4535" w:type="dxa"/>
          </w:tcPr>
          <w:p w14:paraId="39013243" w14:textId="77777777" w:rsidR="00FC60D2" w:rsidRPr="004718F5" w:rsidRDefault="00FC60D2" w:rsidP="007B38D9">
            <w:pPr>
              <w:pStyle w:val="TAL"/>
            </w:pPr>
            <w:r w:rsidRPr="004718F5">
              <w:t xml:space="preserve">      groupOrSequenceHopping</w:t>
            </w:r>
          </w:p>
        </w:tc>
        <w:tc>
          <w:tcPr>
            <w:tcW w:w="2267" w:type="dxa"/>
          </w:tcPr>
          <w:p w14:paraId="7DF20FF9" w14:textId="77777777" w:rsidR="00FC60D2" w:rsidRPr="004718F5" w:rsidRDefault="00FC60D2" w:rsidP="007B38D9">
            <w:pPr>
              <w:pStyle w:val="TAL"/>
            </w:pPr>
            <w:r w:rsidRPr="004718F5">
              <w:t>neither</w:t>
            </w:r>
          </w:p>
        </w:tc>
        <w:tc>
          <w:tcPr>
            <w:tcW w:w="1700" w:type="dxa"/>
          </w:tcPr>
          <w:p w14:paraId="4A5BC947" w14:textId="77777777" w:rsidR="00FC60D2" w:rsidRPr="004718F5" w:rsidRDefault="00FC60D2" w:rsidP="007B38D9">
            <w:pPr>
              <w:pStyle w:val="TAL"/>
            </w:pPr>
          </w:p>
        </w:tc>
        <w:tc>
          <w:tcPr>
            <w:tcW w:w="1245" w:type="dxa"/>
          </w:tcPr>
          <w:p w14:paraId="3E459284" w14:textId="77777777" w:rsidR="00FC60D2" w:rsidRPr="004718F5" w:rsidRDefault="00FC60D2" w:rsidP="007B38D9">
            <w:pPr>
              <w:pStyle w:val="TAL"/>
            </w:pPr>
          </w:p>
        </w:tc>
      </w:tr>
      <w:tr w:rsidR="00FC60D2" w:rsidRPr="004718F5" w14:paraId="1E198AD0" w14:textId="77777777" w:rsidTr="007B38D9">
        <w:tc>
          <w:tcPr>
            <w:tcW w:w="4535" w:type="dxa"/>
          </w:tcPr>
          <w:p w14:paraId="7F0768E3" w14:textId="77777777" w:rsidR="00FC60D2" w:rsidRPr="004718F5" w:rsidRDefault="00FC60D2" w:rsidP="007B38D9">
            <w:pPr>
              <w:pStyle w:val="TAL"/>
            </w:pPr>
            <w:r w:rsidRPr="004718F5">
              <w:t xml:space="preserve">      resourceType CHOICE {</w:t>
            </w:r>
          </w:p>
        </w:tc>
        <w:tc>
          <w:tcPr>
            <w:tcW w:w="2267" w:type="dxa"/>
          </w:tcPr>
          <w:p w14:paraId="5A4FC3C0" w14:textId="77777777" w:rsidR="00FC60D2" w:rsidRPr="004718F5" w:rsidRDefault="00FC60D2" w:rsidP="007B38D9">
            <w:pPr>
              <w:pStyle w:val="TAL"/>
            </w:pPr>
          </w:p>
        </w:tc>
        <w:tc>
          <w:tcPr>
            <w:tcW w:w="1700" w:type="dxa"/>
          </w:tcPr>
          <w:p w14:paraId="41157D2F" w14:textId="77777777" w:rsidR="00FC60D2" w:rsidRPr="004718F5" w:rsidRDefault="00FC60D2" w:rsidP="007B38D9">
            <w:pPr>
              <w:pStyle w:val="TAL"/>
            </w:pPr>
          </w:p>
        </w:tc>
        <w:tc>
          <w:tcPr>
            <w:tcW w:w="1245" w:type="dxa"/>
          </w:tcPr>
          <w:p w14:paraId="70704525" w14:textId="77777777" w:rsidR="00FC60D2" w:rsidRPr="004718F5" w:rsidRDefault="00FC60D2" w:rsidP="007B38D9">
            <w:pPr>
              <w:pStyle w:val="TAL"/>
            </w:pPr>
          </w:p>
        </w:tc>
      </w:tr>
      <w:tr w:rsidR="00FC60D2" w:rsidRPr="004718F5" w14:paraId="1ED2A945" w14:textId="77777777" w:rsidTr="007B38D9">
        <w:tc>
          <w:tcPr>
            <w:tcW w:w="4535" w:type="dxa"/>
          </w:tcPr>
          <w:p w14:paraId="54EF1677" w14:textId="77777777" w:rsidR="00FC60D2" w:rsidRPr="004718F5" w:rsidRDefault="00FC60D2" w:rsidP="007B38D9">
            <w:pPr>
              <w:pStyle w:val="TAL"/>
            </w:pPr>
            <w:r w:rsidRPr="004718F5">
              <w:t xml:space="preserve">        aperiodic SEQUENCE {</w:t>
            </w:r>
          </w:p>
        </w:tc>
        <w:tc>
          <w:tcPr>
            <w:tcW w:w="2267" w:type="dxa"/>
          </w:tcPr>
          <w:p w14:paraId="733DC951" w14:textId="77777777" w:rsidR="00FC60D2" w:rsidRPr="004718F5" w:rsidRDefault="00FC60D2" w:rsidP="007B38D9">
            <w:pPr>
              <w:pStyle w:val="TAL"/>
            </w:pPr>
          </w:p>
        </w:tc>
        <w:tc>
          <w:tcPr>
            <w:tcW w:w="1700" w:type="dxa"/>
          </w:tcPr>
          <w:p w14:paraId="24610C75" w14:textId="77777777" w:rsidR="00FC60D2" w:rsidRPr="004718F5" w:rsidRDefault="00FC60D2" w:rsidP="007B38D9">
            <w:pPr>
              <w:pStyle w:val="TAL"/>
            </w:pPr>
          </w:p>
        </w:tc>
        <w:tc>
          <w:tcPr>
            <w:tcW w:w="1245" w:type="dxa"/>
          </w:tcPr>
          <w:p w14:paraId="3A27AADD" w14:textId="77777777" w:rsidR="00FC60D2" w:rsidRPr="004718F5" w:rsidRDefault="00FC60D2" w:rsidP="007B38D9">
            <w:pPr>
              <w:pStyle w:val="TAL"/>
            </w:pPr>
          </w:p>
        </w:tc>
      </w:tr>
      <w:tr w:rsidR="00FC60D2" w:rsidRPr="004718F5" w14:paraId="2700F6AF" w14:textId="77777777" w:rsidTr="007B38D9">
        <w:tc>
          <w:tcPr>
            <w:tcW w:w="4535" w:type="dxa"/>
          </w:tcPr>
          <w:p w14:paraId="12B46C66" w14:textId="77777777" w:rsidR="00FC60D2" w:rsidRPr="004718F5" w:rsidRDefault="00FC60D2" w:rsidP="007B38D9">
            <w:pPr>
              <w:pStyle w:val="TAL"/>
            </w:pPr>
            <w:r w:rsidRPr="004718F5">
              <w:t xml:space="preserve">        }</w:t>
            </w:r>
          </w:p>
        </w:tc>
        <w:tc>
          <w:tcPr>
            <w:tcW w:w="2267" w:type="dxa"/>
          </w:tcPr>
          <w:p w14:paraId="2EAF3E9A" w14:textId="77777777" w:rsidR="00FC60D2" w:rsidRPr="004718F5" w:rsidRDefault="00FC60D2" w:rsidP="007B38D9">
            <w:pPr>
              <w:pStyle w:val="TAL"/>
            </w:pPr>
          </w:p>
        </w:tc>
        <w:tc>
          <w:tcPr>
            <w:tcW w:w="1700" w:type="dxa"/>
          </w:tcPr>
          <w:p w14:paraId="1401609B" w14:textId="77777777" w:rsidR="00FC60D2" w:rsidRPr="004718F5" w:rsidRDefault="00FC60D2" w:rsidP="007B38D9">
            <w:pPr>
              <w:pStyle w:val="TAL"/>
            </w:pPr>
          </w:p>
        </w:tc>
        <w:tc>
          <w:tcPr>
            <w:tcW w:w="1245" w:type="dxa"/>
          </w:tcPr>
          <w:p w14:paraId="13E3D8CD" w14:textId="77777777" w:rsidR="00FC60D2" w:rsidRPr="004718F5" w:rsidRDefault="00FC60D2" w:rsidP="007B38D9">
            <w:pPr>
              <w:pStyle w:val="TAL"/>
            </w:pPr>
          </w:p>
        </w:tc>
      </w:tr>
      <w:tr w:rsidR="00FC60D2" w:rsidRPr="004718F5" w14:paraId="64E33178" w14:textId="77777777" w:rsidTr="007B38D9">
        <w:tc>
          <w:tcPr>
            <w:tcW w:w="4535" w:type="dxa"/>
          </w:tcPr>
          <w:p w14:paraId="6B04529E" w14:textId="77777777" w:rsidR="00FC60D2" w:rsidRPr="004718F5" w:rsidRDefault="00FC60D2" w:rsidP="007B38D9">
            <w:pPr>
              <w:pStyle w:val="TAL"/>
            </w:pPr>
            <w:r w:rsidRPr="004718F5">
              <w:t xml:space="preserve">      }</w:t>
            </w:r>
          </w:p>
        </w:tc>
        <w:tc>
          <w:tcPr>
            <w:tcW w:w="2267" w:type="dxa"/>
          </w:tcPr>
          <w:p w14:paraId="1FE25656" w14:textId="77777777" w:rsidR="00FC60D2" w:rsidRPr="004718F5" w:rsidRDefault="00FC60D2" w:rsidP="007B38D9">
            <w:pPr>
              <w:pStyle w:val="TAL"/>
            </w:pPr>
          </w:p>
        </w:tc>
        <w:tc>
          <w:tcPr>
            <w:tcW w:w="1700" w:type="dxa"/>
          </w:tcPr>
          <w:p w14:paraId="4916DA1D" w14:textId="77777777" w:rsidR="00FC60D2" w:rsidRPr="004718F5" w:rsidRDefault="00FC60D2" w:rsidP="007B38D9">
            <w:pPr>
              <w:pStyle w:val="TAL"/>
            </w:pPr>
          </w:p>
        </w:tc>
        <w:tc>
          <w:tcPr>
            <w:tcW w:w="1245" w:type="dxa"/>
          </w:tcPr>
          <w:p w14:paraId="0CBA5F35" w14:textId="77777777" w:rsidR="00FC60D2" w:rsidRPr="004718F5" w:rsidRDefault="00FC60D2" w:rsidP="007B38D9">
            <w:pPr>
              <w:pStyle w:val="TAL"/>
            </w:pPr>
          </w:p>
        </w:tc>
      </w:tr>
      <w:tr w:rsidR="00FC60D2" w:rsidRPr="004718F5" w14:paraId="43237501" w14:textId="77777777" w:rsidTr="007B38D9">
        <w:tc>
          <w:tcPr>
            <w:tcW w:w="4535" w:type="dxa"/>
          </w:tcPr>
          <w:p w14:paraId="7AEDB1CA" w14:textId="77777777" w:rsidR="00FC60D2" w:rsidRPr="004718F5" w:rsidRDefault="00FC60D2" w:rsidP="007B38D9">
            <w:pPr>
              <w:pStyle w:val="TAL"/>
            </w:pPr>
            <w:r w:rsidRPr="004718F5">
              <w:t xml:space="preserve">    }</w:t>
            </w:r>
          </w:p>
        </w:tc>
        <w:tc>
          <w:tcPr>
            <w:tcW w:w="2267" w:type="dxa"/>
          </w:tcPr>
          <w:p w14:paraId="0BCA937D" w14:textId="77777777" w:rsidR="00FC60D2" w:rsidRPr="004718F5" w:rsidRDefault="00FC60D2" w:rsidP="007B38D9">
            <w:pPr>
              <w:pStyle w:val="TAL"/>
            </w:pPr>
          </w:p>
        </w:tc>
        <w:tc>
          <w:tcPr>
            <w:tcW w:w="1700" w:type="dxa"/>
          </w:tcPr>
          <w:p w14:paraId="7588D4AF" w14:textId="77777777" w:rsidR="00FC60D2" w:rsidRPr="004718F5" w:rsidRDefault="00FC60D2" w:rsidP="007B38D9">
            <w:pPr>
              <w:pStyle w:val="TAL"/>
            </w:pPr>
          </w:p>
        </w:tc>
        <w:tc>
          <w:tcPr>
            <w:tcW w:w="1245" w:type="dxa"/>
          </w:tcPr>
          <w:p w14:paraId="1D543935" w14:textId="77777777" w:rsidR="00FC60D2" w:rsidRPr="004718F5" w:rsidRDefault="00FC60D2" w:rsidP="007B38D9">
            <w:pPr>
              <w:pStyle w:val="TAL"/>
            </w:pPr>
          </w:p>
        </w:tc>
      </w:tr>
      <w:tr w:rsidR="00FC60D2" w:rsidRPr="004718F5" w14:paraId="647C7D11" w14:textId="77777777" w:rsidTr="007B38D9">
        <w:tc>
          <w:tcPr>
            <w:tcW w:w="4535" w:type="dxa"/>
          </w:tcPr>
          <w:p w14:paraId="424C7D88" w14:textId="77777777" w:rsidR="00FC60D2" w:rsidRPr="004718F5" w:rsidRDefault="00FC60D2" w:rsidP="007B38D9">
            <w:pPr>
              <w:pStyle w:val="TAL"/>
            </w:pPr>
            <w:r w:rsidRPr="004718F5">
              <w:t xml:space="preserve">  }</w:t>
            </w:r>
          </w:p>
        </w:tc>
        <w:tc>
          <w:tcPr>
            <w:tcW w:w="2267" w:type="dxa"/>
          </w:tcPr>
          <w:p w14:paraId="0B789FE7" w14:textId="77777777" w:rsidR="00FC60D2" w:rsidRPr="004718F5" w:rsidRDefault="00FC60D2" w:rsidP="007B38D9">
            <w:pPr>
              <w:pStyle w:val="TAL"/>
            </w:pPr>
          </w:p>
        </w:tc>
        <w:tc>
          <w:tcPr>
            <w:tcW w:w="1700" w:type="dxa"/>
          </w:tcPr>
          <w:p w14:paraId="2D9B1E10" w14:textId="77777777" w:rsidR="00FC60D2" w:rsidRPr="004718F5" w:rsidRDefault="00FC60D2" w:rsidP="007B38D9">
            <w:pPr>
              <w:pStyle w:val="TAL"/>
            </w:pPr>
          </w:p>
        </w:tc>
        <w:tc>
          <w:tcPr>
            <w:tcW w:w="1245" w:type="dxa"/>
          </w:tcPr>
          <w:p w14:paraId="32DD07AE" w14:textId="77777777" w:rsidR="00FC60D2" w:rsidRPr="004718F5" w:rsidRDefault="00FC60D2" w:rsidP="007B38D9">
            <w:pPr>
              <w:pStyle w:val="TAL"/>
            </w:pPr>
          </w:p>
        </w:tc>
      </w:tr>
      <w:tr w:rsidR="00FC60D2" w:rsidRPr="004718F5" w14:paraId="255A27EC" w14:textId="77777777" w:rsidTr="007B38D9">
        <w:tc>
          <w:tcPr>
            <w:tcW w:w="4535" w:type="dxa"/>
            <w:tcBorders>
              <w:bottom w:val="single" w:sz="4" w:space="0" w:color="auto"/>
            </w:tcBorders>
          </w:tcPr>
          <w:p w14:paraId="16D6F3BC" w14:textId="77777777" w:rsidR="00FC60D2" w:rsidRPr="004718F5" w:rsidRDefault="00FC60D2" w:rsidP="007B38D9">
            <w:pPr>
              <w:pStyle w:val="TAL"/>
            </w:pPr>
            <w:r w:rsidRPr="004718F5">
              <w:t>}</w:t>
            </w:r>
          </w:p>
        </w:tc>
        <w:tc>
          <w:tcPr>
            <w:tcW w:w="2267" w:type="dxa"/>
          </w:tcPr>
          <w:p w14:paraId="4F511EC1" w14:textId="77777777" w:rsidR="00FC60D2" w:rsidRPr="004718F5" w:rsidRDefault="00FC60D2" w:rsidP="007B38D9">
            <w:pPr>
              <w:pStyle w:val="TAL"/>
            </w:pPr>
          </w:p>
        </w:tc>
        <w:tc>
          <w:tcPr>
            <w:tcW w:w="1700" w:type="dxa"/>
          </w:tcPr>
          <w:p w14:paraId="7615B970" w14:textId="77777777" w:rsidR="00FC60D2" w:rsidRPr="004718F5" w:rsidRDefault="00FC60D2" w:rsidP="007B38D9">
            <w:pPr>
              <w:pStyle w:val="TAL"/>
            </w:pPr>
          </w:p>
        </w:tc>
        <w:tc>
          <w:tcPr>
            <w:tcW w:w="1245" w:type="dxa"/>
          </w:tcPr>
          <w:p w14:paraId="3A77EA09" w14:textId="77777777" w:rsidR="00FC60D2" w:rsidRPr="004718F5" w:rsidRDefault="00FC60D2" w:rsidP="007B38D9">
            <w:pPr>
              <w:pStyle w:val="TAL"/>
            </w:pPr>
          </w:p>
        </w:tc>
      </w:tr>
    </w:tbl>
    <w:p w14:paraId="0EBA5B9C" w14:textId="77777777" w:rsidR="00FC60D2" w:rsidRPr="004718F5" w:rsidRDefault="00FC60D2" w:rsidP="00FC60D2"/>
    <w:p w14:paraId="08C7FEC3" w14:textId="77777777" w:rsidR="00B03DBF" w:rsidRPr="004718F5" w:rsidRDefault="00B03DBF" w:rsidP="00FC60D2">
      <w:r w:rsidRPr="004718F5">
        <w:rPr>
          <w:lang w:eastAsia="sv-SE"/>
        </w:rPr>
        <w:t>4.5.2.8.5</w:t>
      </w:r>
      <w:r w:rsidRPr="004718F5">
        <w:tab/>
        <w:t>Test requirement</w:t>
      </w:r>
    </w:p>
    <w:p w14:paraId="7B8529D8" w14:textId="4FC3FAC3" w:rsidR="00B03DBF" w:rsidRPr="004718F5" w:rsidRDefault="00B03DBF" w:rsidP="00B03DBF">
      <w:r w:rsidRPr="004718F5">
        <w:t>Table 4.5.2.8.5-1 defines the primary level settings including test tolerances for EN-DC FR1 interruptions at SRS carrier based switching in asynchronous EN-DC.</w:t>
      </w:r>
    </w:p>
    <w:p w14:paraId="3EA34DB6" w14:textId="77777777" w:rsidR="00B03DBF" w:rsidRPr="004718F5" w:rsidRDefault="00B03DBF" w:rsidP="00B03DBF">
      <w:pPr>
        <w:pStyle w:val="TH"/>
        <w:keepNext w:val="0"/>
        <w:keepLines w:val="0"/>
      </w:pPr>
      <w:r w:rsidRPr="004718F5">
        <w:t>Table 4.5.2.8.5-1: NR cell specific test parameters for EN-DC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B03DBF" w:rsidRPr="004718F5" w14:paraId="5743C81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9E91DE7" w14:textId="77777777" w:rsidR="00B03DBF" w:rsidRPr="004718F5" w:rsidRDefault="00B03DBF" w:rsidP="007B38D9">
            <w:pPr>
              <w:pStyle w:val="TAH"/>
              <w:spacing w:line="256" w:lineRule="auto"/>
            </w:pPr>
            <w:r w:rsidRPr="004718F5">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1F2CF824" w14:textId="77777777" w:rsidR="00B03DBF" w:rsidRPr="004718F5" w:rsidRDefault="00B03DBF" w:rsidP="007B38D9">
            <w:pPr>
              <w:pStyle w:val="TAH"/>
              <w:spacing w:line="256" w:lineRule="auto"/>
            </w:pPr>
            <w:r w:rsidRPr="004718F5">
              <w:t>Unit</w:t>
            </w:r>
          </w:p>
        </w:tc>
        <w:tc>
          <w:tcPr>
            <w:tcW w:w="1491" w:type="dxa"/>
            <w:tcBorders>
              <w:top w:val="single" w:sz="4" w:space="0" w:color="auto"/>
              <w:left w:val="single" w:sz="4" w:space="0" w:color="auto"/>
              <w:bottom w:val="single" w:sz="4" w:space="0" w:color="auto"/>
              <w:right w:val="single" w:sz="4" w:space="0" w:color="auto"/>
            </w:tcBorders>
            <w:vAlign w:val="center"/>
          </w:tcPr>
          <w:p w14:paraId="1B385306" w14:textId="77777777" w:rsidR="00B03DBF" w:rsidRPr="004718F5" w:rsidRDefault="00B03DBF" w:rsidP="007B38D9">
            <w:pPr>
              <w:pStyle w:val="TAH"/>
              <w:spacing w:line="256" w:lineRule="auto"/>
            </w:pPr>
            <w:r w:rsidRPr="004718F5">
              <w:t>Cell2</w:t>
            </w:r>
          </w:p>
        </w:tc>
        <w:tc>
          <w:tcPr>
            <w:tcW w:w="3236" w:type="dxa"/>
            <w:tcBorders>
              <w:top w:val="single" w:sz="4" w:space="0" w:color="auto"/>
              <w:left w:val="single" w:sz="4" w:space="0" w:color="auto"/>
              <w:bottom w:val="single" w:sz="4" w:space="0" w:color="auto"/>
              <w:right w:val="single" w:sz="4" w:space="0" w:color="auto"/>
            </w:tcBorders>
          </w:tcPr>
          <w:p w14:paraId="5AD5CDC4" w14:textId="77777777" w:rsidR="00B03DBF" w:rsidRPr="004718F5" w:rsidRDefault="00B03DBF" w:rsidP="007B38D9">
            <w:pPr>
              <w:pStyle w:val="TAH"/>
              <w:spacing w:line="256" w:lineRule="auto"/>
            </w:pPr>
            <w:r w:rsidRPr="004718F5">
              <w:t>Cell3</w:t>
            </w:r>
          </w:p>
        </w:tc>
      </w:tr>
      <w:tr w:rsidR="00B03DBF" w:rsidRPr="004718F5" w14:paraId="51B2B3C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5E5F3BA5" w14:textId="77777777" w:rsidR="00B03DBF" w:rsidRPr="004718F5" w:rsidRDefault="00B03DBF" w:rsidP="007B38D9">
            <w:pPr>
              <w:spacing w:after="0" w:line="256" w:lineRule="auto"/>
              <w:rPr>
                <w:rFonts w:ascii="Arial" w:hAnsi="Arial"/>
                <w:bCs/>
                <w:sz w:val="18"/>
              </w:rPr>
            </w:pPr>
            <w:r w:rsidRPr="004718F5">
              <w:rPr>
                <w:rFonts w:ascii="Arial" w:hAnsi="Arial"/>
                <w:bCs/>
                <w:sz w:val="18"/>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0680125F" w14:textId="77777777" w:rsidR="00B03DBF" w:rsidRPr="004718F5" w:rsidRDefault="00B03DBF" w:rsidP="007B38D9">
            <w:pPr>
              <w:spacing w:after="0" w:line="256" w:lineRule="auto"/>
              <w:rPr>
                <w:rFonts w:ascii="Arial" w:hAnsi="Arial"/>
                <w:bCs/>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7A4D696D" w14:textId="77777777" w:rsidR="00B03DBF" w:rsidRPr="004718F5" w:rsidRDefault="00B03DBF" w:rsidP="007B38D9">
            <w:pPr>
              <w:pStyle w:val="TAH"/>
              <w:spacing w:line="256" w:lineRule="auto"/>
              <w:rPr>
                <w:b w:val="0"/>
                <w:bCs/>
              </w:rPr>
            </w:pPr>
            <w:r w:rsidRPr="004718F5">
              <w:rPr>
                <w:b w:val="0"/>
                <w:bCs/>
              </w:rPr>
              <w:t>FR1</w:t>
            </w:r>
          </w:p>
        </w:tc>
        <w:tc>
          <w:tcPr>
            <w:tcW w:w="3236" w:type="dxa"/>
            <w:tcBorders>
              <w:top w:val="single" w:sz="4" w:space="0" w:color="auto"/>
              <w:left w:val="single" w:sz="4" w:space="0" w:color="auto"/>
              <w:bottom w:val="single" w:sz="4" w:space="0" w:color="auto"/>
              <w:right w:val="single" w:sz="4" w:space="0" w:color="auto"/>
            </w:tcBorders>
          </w:tcPr>
          <w:p w14:paraId="06D26D2B" w14:textId="77777777" w:rsidR="00B03DBF" w:rsidRPr="004718F5" w:rsidRDefault="00B03DBF" w:rsidP="007B38D9">
            <w:pPr>
              <w:pStyle w:val="TAH"/>
              <w:spacing w:line="256" w:lineRule="auto"/>
              <w:rPr>
                <w:b w:val="0"/>
                <w:bCs/>
              </w:rPr>
            </w:pPr>
            <w:r w:rsidRPr="004718F5">
              <w:rPr>
                <w:b w:val="0"/>
                <w:bCs/>
              </w:rPr>
              <w:t>FR1</w:t>
            </w:r>
          </w:p>
        </w:tc>
      </w:tr>
      <w:tr w:rsidR="00B03DBF" w:rsidRPr="004718F5" w14:paraId="368953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FA6E89A" w14:textId="77777777" w:rsidR="00B03DBF" w:rsidRPr="004718F5" w:rsidRDefault="00B03DBF" w:rsidP="007B38D9">
            <w:pPr>
              <w:spacing w:after="0" w:line="256" w:lineRule="auto"/>
              <w:rPr>
                <w:rFonts w:ascii="Arial" w:hAnsi="Arial"/>
                <w:sz w:val="18"/>
              </w:rPr>
            </w:pPr>
            <w:r w:rsidRPr="004718F5">
              <w:rPr>
                <w:rFonts w:ascii="Arial" w:hAnsi="Arial"/>
                <w:sz w:val="18"/>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51362E97" w14:textId="77777777" w:rsidR="00B03DBF" w:rsidRPr="004718F5" w:rsidRDefault="00B03DBF" w:rsidP="007B38D9">
            <w:pPr>
              <w:pStyle w:val="TAL"/>
              <w:spacing w:line="256" w:lineRule="auto"/>
            </w:pPr>
            <w:r w:rsidRPr="004718F5">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26A63E1C"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2A97730" w14:textId="77777777" w:rsidR="00B03DBF" w:rsidRPr="004718F5" w:rsidRDefault="00B03DBF" w:rsidP="007B38D9">
            <w:pPr>
              <w:pStyle w:val="TAC"/>
              <w:spacing w:line="256" w:lineRule="auto"/>
            </w:pPr>
            <w:r w:rsidRPr="004718F5">
              <w:t>FDD</w:t>
            </w:r>
          </w:p>
        </w:tc>
        <w:tc>
          <w:tcPr>
            <w:tcW w:w="3236" w:type="dxa"/>
            <w:tcBorders>
              <w:top w:val="single" w:sz="4" w:space="0" w:color="auto"/>
              <w:left w:val="single" w:sz="4" w:space="0" w:color="auto"/>
              <w:bottom w:val="single" w:sz="4" w:space="0" w:color="auto"/>
              <w:right w:val="single" w:sz="4" w:space="0" w:color="auto"/>
            </w:tcBorders>
          </w:tcPr>
          <w:p w14:paraId="4A4E3D0F" w14:textId="77777777" w:rsidR="00B03DBF" w:rsidRPr="004718F5" w:rsidRDefault="00B03DBF" w:rsidP="007B38D9">
            <w:pPr>
              <w:pStyle w:val="TAC"/>
              <w:spacing w:line="256" w:lineRule="auto"/>
            </w:pPr>
            <w:r w:rsidRPr="004718F5">
              <w:t>TDD</w:t>
            </w:r>
          </w:p>
        </w:tc>
      </w:tr>
      <w:tr w:rsidR="00B03DBF" w:rsidRPr="004718F5" w14:paraId="0C03C4B1" w14:textId="77777777" w:rsidTr="007B38D9">
        <w:trPr>
          <w:jc w:val="center"/>
        </w:trPr>
        <w:tc>
          <w:tcPr>
            <w:tcW w:w="2280" w:type="dxa"/>
            <w:vMerge/>
            <w:tcBorders>
              <w:left w:val="single" w:sz="4" w:space="0" w:color="auto"/>
              <w:bottom w:val="single" w:sz="4" w:space="0" w:color="auto"/>
              <w:right w:val="single" w:sz="4" w:space="0" w:color="auto"/>
            </w:tcBorders>
            <w:vAlign w:val="center"/>
          </w:tcPr>
          <w:p w14:paraId="4D504511"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B768A0D" w14:textId="77777777" w:rsidR="00B03DBF" w:rsidRPr="004718F5" w:rsidRDefault="00B03DBF" w:rsidP="007B38D9">
            <w:pPr>
              <w:pStyle w:val="TAL"/>
              <w:spacing w:line="256" w:lineRule="auto"/>
            </w:pPr>
            <w:r w:rsidRPr="004718F5">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2D9AC547"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258F033F" w14:textId="77777777" w:rsidR="00B03DBF" w:rsidRPr="004718F5" w:rsidRDefault="00B03DBF" w:rsidP="007B38D9">
            <w:pPr>
              <w:pStyle w:val="TAC"/>
              <w:spacing w:line="256" w:lineRule="auto"/>
            </w:pPr>
            <w:r w:rsidRPr="004718F5">
              <w:t>TDD</w:t>
            </w:r>
          </w:p>
        </w:tc>
        <w:tc>
          <w:tcPr>
            <w:tcW w:w="3236" w:type="dxa"/>
            <w:tcBorders>
              <w:top w:val="single" w:sz="4" w:space="0" w:color="auto"/>
              <w:left w:val="single" w:sz="4" w:space="0" w:color="auto"/>
              <w:bottom w:val="single" w:sz="4" w:space="0" w:color="auto"/>
              <w:right w:val="single" w:sz="4" w:space="0" w:color="auto"/>
            </w:tcBorders>
          </w:tcPr>
          <w:p w14:paraId="7A7C422D" w14:textId="77777777" w:rsidR="00B03DBF" w:rsidRPr="004718F5" w:rsidRDefault="00B03DBF" w:rsidP="007B38D9">
            <w:pPr>
              <w:pStyle w:val="TAC"/>
              <w:spacing w:line="256" w:lineRule="auto"/>
            </w:pPr>
            <w:r w:rsidRPr="004718F5">
              <w:t>TDD</w:t>
            </w:r>
          </w:p>
        </w:tc>
      </w:tr>
      <w:tr w:rsidR="00B03DBF" w:rsidRPr="004718F5" w14:paraId="46EB79F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79D7606" w14:textId="77777777" w:rsidR="00B03DBF" w:rsidRPr="004718F5" w:rsidRDefault="00B03DBF" w:rsidP="007B38D9">
            <w:pPr>
              <w:pStyle w:val="TAL"/>
              <w:spacing w:line="256" w:lineRule="auto"/>
            </w:pPr>
            <w:r w:rsidRPr="004718F5">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EC56EBD" w14:textId="77777777" w:rsidR="00B03DBF" w:rsidRPr="004718F5" w:rsidRDefault="00B03DBF" w:rsidP="007B38D9">
            <w:pPr>
              <w:pStyle w:val="TAL"/>
              <w:spacing w:line="256" w:lineRule="auto"/>
            </w:pPr>
            <w:r w:rsidRPr="004718F5">
              <w:t>Config</w:t>
            </w:r>
            <w:r w:rsidRPr="004718F5">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37362918"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3D34ECB" w14:textId="77777777" w:rsidR="00B03DBF" w:rsidRPr="004718F5" w:rsidRDefault="00B03DBF" w:rsidP="007B38D9">
            <w:pPr>
              <w:pStyle w:val="TAC"/>
              <w:spacing w:line="256" w:lineRule="auto"/>
            </w:pPr>
            <w:r w:rsidRPr="004718F5">
              <w:rPr>
                <w:rFonts w:eastAsiaTheme="minorEastAsia"/>
              </w:rPr>
              <w:t>Not Applicable</w:t>
            </w:r>
          </w:p>
        </w:tc>
        <w:tc>
          <w:tcPr>
            <w:tcW w:w="3236" w:type="dxa"/>
            <w:tcBorders>
              <w:top w:val="single" w:sz="4" w:space="0" w:color="auto"/>
              <w:left w:val="single" w:sz="4" w:space="0" w:color="auto"/>
              <w:bottom w:val="single" w:sz="4" w:space="0" w:color="auto"/>
              <w:right w:val="single" w:sz="4" w:space="0" w:color="auto"/>
            </w:tcBorders>
          </w:tcPr>
          <w:p w14:paraId="4C8289C0" w14:textId="31109A92" w:rsidR="00B03DBF" w:rsidRPr="004718F5" w:rsidRDefault="00B03DBF" w:rsidP="007B38D9">
            <w:pPr>
              <w:pStyle w:val="TAC"/>
              <w:spacing w:line="256" w:lineRule="auto"/>
            </w:pPr>
            <w:r w:rsidRPr="004718F5">
              <w:rPr>
                <w:rFonts w:eastAsiaTheme="minorEastAsia"/>
              </w:rPr>
              <w:t>TDDConfig.1.2</w:t>
            </w:r>
          </w:p>
        </w:tc>
      </w:tr>
      <w:tr w:rsidR="00B03DBF" w:rsidRPr="004718F5" w14:paraId="77177702" w14:textId="77777777" w:rsidTr="007B38D9">
        <w:trPr>
          <w:jc w:val="center"/>
        </w:trPr>
        <w:tc>
          <w:tcPr>
            <w:tcW w:w="2280" w:type="dxa"/>
            <w:vMerge/>
            <w:tcBorders>
              <w:left w:val="single" w:sz="4" w:space="0" w:color="auto"/>
              <w:right w:val="single" w:sz="4" w:space="0" w:color="auto"/>
            </w:tcBorders>
            <w:vAlign w:val="center"/>
          </w:tcPr>
          <w:p w14:paraId="52B201AB"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1F6E546" w14:textId="77777777" w:rsidR="00B03DBF" w:rsidRPr="004718F5" w:rsidRDefault="00B03DBF" w:rsidP="007B38D9">
            <w:pPr>
              <w:pStyle w:val="TAL"/>
              <w:spacing w:line="256" w:lineRule="auto"/>
            </w:pPr>
            <w:r w:rsidRPr="004718F5">
              <w:t>Config</w:t>
            </w:r>
            <w:r w:rsidRPr="004718F5">
              <w:rPr>
                <w:szCs w:val="18"/>
              </w:rPr>
              <w:t xml:space="preserve"> 2,5</w:t>
            </w:r>
          </w:p>
        </w:tc>
        <w:tc>
          <w:tcPr>
            <w:tcW w:w="1577" w:type="dxa"/>
            <w:vMerge/>
            <w:tcBorders>
              <w:left w:val="single" w:sz="4" w:space="0" w:color="auto"/>
              <w:right w:val="single" w:sz="4" w:space="0" w:color="auto"/>
            </w:tcBorders>
            <w:vAlign w:val="center"/>
          </w:tcPr>
          <w:p w14:paraId="47C67456"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369F324" w14:textId="497F83CD" w:rsidR="00B03DBF" w:rsidRPr="004718F5" w:rsidRDefault="00B03DBF" w:rsidP="007B38D9">
            <w:pPr>
              <w:pStyle w:val="TAC"/>
              <w:spacing w:line="256" w:lineRule="auto"/>
            </w:pPr>
            <w:r w:rsidRPr="004718F5">
              <w:rPr>
                <w:rFonts w:eastAsiaTheme="minorEastAsia"/>
              </w:rPr>
              <w:t>TDDConf.1.2</w:t>
            </w:r>
          </w:p>
        </w:tc>
        <w:tc>
          <w:tcPr>
            <w:tcW w:w="3236" w:type="dxa"/>
            <w:tcBorders>
              <w:top w:val="single" w:sz="4" w:space="0" w:color="auto"/>
              <w:left w:val="single" w:sz="4" w:space="0" w:color="auto"/>
              <w:bottom w:val="single" w:sz="4" w:space="0" w:color="auto"/>
              <w:right w:val="single" w:sz="4" w:space="0" w:color="auto"/>
            </w:tcBorders>
          </w:tcPr>
          <w:p w14:paraId="32A17522" w14:textId="08C3C459" w:rsidR="00B03DBF" w:rsidRPr="004718F5" w:rsidRDefault="00B03DBF" w:rsidP="007B38D9">
            <w:pPr>
              <w:pStyle w:val="TAC"/>
              <w:spacing w:line="256" w:lineRule="auto"/>
            </w:pPr>
            <w:r w:rsidRPr="004718F5">
              <w:rPr>
                <w:rFonts w:eastAsiaTheme="minorEastAsia"/>
              </w:rPr>
              <w:t>TDDConfig.1.2</w:t>
            </w:r>
          </w:p>
        </w:tc>
      </w:tr>
      <w:tr w:rsidR="00B03DBF" w:rsidRPr="004718F5" w14:paraId="4AED3747" w14:textId="77777777" w:rsidTr="007B38D9">
        <w:trPr>
          <w:jc w:val="center"/>
        </w:trPr>
        <w:tc>
          <w:tcPr>
            <w:tcW w:w="2280" w:type="dxa"/>
            <w:vMerge/>
            <w:tcBorders>
              <w:left w:val="single" w:sz="4" w:space="0" w:color="auto"/>
              <w:right w:val="single" w:sz="4" w:space="0" w:color="auto"/>
            </w:tcBorders>
            <w:vAlign w:val="center"/>
          </w:tcPr>
          <w:p w14:paraId="5A3D89E0"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5DF43D9" w14:textId="77777777" w:rsidR="00B03DBF" w:rsidRPr="004718F5" w:rsidRDefault="00B03DBF" w:rsidP="007B38D9">
            <w:pPr>
              <w:pStyle w:val="TAL"/>
              <w:spacing w:line="256" w:lineRule="auto"/>
            </w:pPr>
            <w:r w:rsidRPr="004718F5">
              <w:t>Config</w:t>
            </w:r>
            <w:r w:rsidRPr="004718F5">
              <w:rPr>
                <w:szCs w:val="18"/>
              </w:rPr>
              <w:t xml:space="preserve"> 3,6</w:t>
            </w:r>
          </w:p>
        </w:tc>
        <w:tc>
          <w:tcPr>
            <w:tcW w:w="1577" w:type="dxa"/>
            <w:vMerge/>
            <w:tcBorders>
              <w:left w:val="single" w:sz="4" w:space="0" w:color="auto"/>
              <w:right w:val="single" w:sz="4" w:space="0" w:color="auto"/>
            </w:tcBorders>
            <w:vAlign w:val="center"/>
          </w:tcPr>
          <w:p w14:paraId="613A9DC4"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0C3626A" w14:textId="778DD24A" w:rsidR="00B03DBF" w:rsidRPr="004718F5" w:rsidRDefault="00B03DBF" w:rsidP="007B38D9">
            <w:pPr>
              <w:pStyle w:val="TAC"/>
              <w:spacing w:line="256" w:lineRule="auto"/>
            </w:pPr>
            <w:r w:rsidRPr="004718F5">
              <w:rPr>
                <w:rFonts w:eastAsiaTheme="minorEastAsia"/>
              </w:rPr>
              <w:t>TDDConf.2.3</w:t>
            </w:r>
          </w:p>
        </w:tc>
        <w:tc>
          <w:tcPr>
            <w:tcW w:w="3236" w:type="dxa"/>
            <w:tcBorders>
              <w:top w:val="single" w:sz="4" w:space="0" w:color="auto"/>
              <w:left w:val="single" w:sz="4" w:space="0" w:color="auto"/>
              <w:bottom w:val="single" w:sz="4" w:space="0" w:color="auto"/>
              <w:right w:val="single" w:sz="4" w:space="0" w:color="auto"/>
            </w:tcBorders>
          </w:tcPr>
          <w:p w14:paraId="02A339CE" w14:textId="44F20E15" w:rsidR="00B03DBF" w:rsidRPr="004718F5" w:rsidRDefault="00B03DBF" w:rsidP="007B38D9">
            <w:pPr>
              <w:pStyle w:val="TAC"/>
              <w:spacing w:line="256" w:lineRule="auto"/>
            </w:pPr>
            <w:r w:rsidRPr="004718F5">
              <w:rPr>
                <w:rFonts w:eastAsiaTheme="minorEastAsia"/>
              </w:rPr>
              <w:t>TDDConfig.2.3</w:t>
            </w:r>
          </w:p>
        </w:tc>
      </w:tr>
      <w:tr w:rsidR="00B03DBF" w:rsidRPr="004718F5" w14:paraId="1152EE0D"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96E756B" w14:textId="77777777" w:rsidR="00B03DBF" w:rsidRPr="004718F5" w:rsidRDefault="00B03DBF" w:rsidP="007B38D9">
            <w:pPr>
              <w:pStyle w:val="TAL"/>
              <w:spacing w:line="256" w:lineRule="auto"/>
            </w:pPr>
            <w:r w:rsidRPr="004718F5">
              <w:t>BW</w:t>
            </w:r>
            <w:r w:rsidRPr="004718F5">
              <w:rPr>
                <w:vertAlign w:val="subscript"/>
              </w:rPr>
              <w:t>channel</w:t>
            </w:r>
          </w:p>
        </w:tc>
        <w:tc>
          <w:tcPr>
            <w:tcW w:w="1045" w:type="dxa"/>
            <w:tcBorders>
              <w:top w:val="single" w:sz="4" w:space="0" w:color="auto"/>
              <w:left w:val="single" w:sz="4" w:space="0" w:color="auto"/>
              <w:bottom w:val="single" w:sz="4" w:space="0" w:color="auto"/>
              <w:right w:val="single" w:sz="4" w:space="0" w:color="auto"/>
            </w:tcBorders>
            <w:vAlign w:val="center"/>
          </w:tcPr>
          <w:p w14:paraId="6D9B2D16" w14:textId="77777777" w:rsidR="00B03DBF" w:rsidRPr="004718F5" w:rsidRDefault="00B03DBF" w:rsidP="007B38D9">
            <w:pPr>
              <w:pStyle w:val="TAL"/>
              <w:spacing w:line="256" w:lineRule="auto"/>
            </w:pPr>
            <w:r w:rsidRPr="004718F5">
              <w:t>Config</w:t>
            </w:r>
            <w:r w:rsidRPr="004718F5">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751D8D11" w14:textId="77777777" w:rsidR="00B03DBF" w:rsidRPr="004718F5" w:rsidRDefault="00B03DBF" w:rsidP="007B38D9">
            <w:pPr>
              <w:pStyle w:val="TAC"/>
              <w:spacing w:line="256" w:lineRule="auto"/>
            </w:pPr>
            <w:r w:rsidRPr="004718F5">
              <w:t>MHz</w:t>
            </w:r>
          </w:p>
        </w:tc>
        <w:tc>
          <w:tcPr>
            <w:tcW w:w="1491" w:type="dxa"/>
            <w:tcBorders>
              <w:top w:val="single" w:sz="4" w:space="0" w:color="auto"/>
              <w:left w:val="single" w:sz="4" w:space="0" w:color="auto"/>
              <w:bottom w:val="single" w:sz="4" w:space="0" w:color="auto"/>
              <w:right w:val="single" w:sz="4" w:space="0" w:color="auto"/>
            </w:tcBorders>
            <w:vAlign w:val="center"/>
          </w:tcPr>
          <w:p w14:paraId="09B9AA8F" w14:textId="77777777" w:rsidR="00B03DBF" w:rsidRPr="004718F5" w:rsidRDefault="00B03DBF" w:rsidP="007B38D9">
            <w:pPr>
              <w:pStyle w:val="TAC"/>
              <w:spacing w:line="256" w:lineRule="auto"/>
              <w:rPr>
                <w:szCs w:val="18"/>
              </w:rPr>
            </w:pPr>
            <w:r w:rsidRPr="004718F5">
              <w:rPr>
                <w:szCs w:val="18"/>
              </w:rPr>
              <w:t>10: N</w:t>
            </w:r>
            <w:r w:rsidRPr="004718F5">
              <w:rPr>
                <w:szCs w:val="18"/>
                <w:vertAlign w:val="subscript"/>
              </w:rPr>
              <w:t>RB,c</w:t>
            </w:r>
            <w:r w:rsidRPr="004718F5">
              <w:rPr>
                <w:szCs w:val="18"/>
              </w:rPr>
              <w:t xml:space="preserve"> = 52</w:t>
            </w:r>
          </w:p>
        </w:tc>
        <w:tc>
          <w:tcPr>
            <w:tcW w:w="3236" w:type="dxa"/>
            <w:tcBorders>
              <w:top w:val="single" w:sz="4" w:space="0" w:color="auto"/>
              <w:left w:val="single" w:sz="4" w:space="0" w:color="auto"/>
              <w:bottom w:val="single" w:sz="4" w:space="0" w:color="auto"/>
              <w:right w:val="single" w:sz="4" w:space="0" w:color="auto"/>
            </w:tcBorders>
          </w:tcPr>
          <w:p w14:paraId="32D0DA49" w14:textId="77777777" w:rsidR="00B03DBF" w:rsidRPr="004718F5" w:rsidRDefault="00B03DBF" w:rsidP="007B38D9">
            <w:pPr>
              <w:pStyle w:val="TAC"/>
              <w:spacing w:line="256" w:lineRule="auto"/>
              <w:rPr>
                <w:szCs w:val="18"/>
              </w:rPr>
            </w:pPr>
            <w:r w:rsidRPr="004718F5">
              <w:rPr>
                <w:szCs w:val="18"/>
              </w:rPr>
              <w:t>10: N</w:t>
            </w:r>
            <w:r w:rsidRPr="004718F5">
              <w:rPr>
                <w:szCs w:val="18"/>
                <w:vertAlign w:val="subscript"/>
              </w:rPr>
              <w:t>RB,c</w:t>
            </w:r>
            <w:r w:rsidRPr="004718F5">
              <w:rPr>
                <w:szCs w:val="18"/>
              </w:rPr>
              <w:t xml:space="preserve"> = 52</w:t>
            </w:r>
          </w:p>
        </w:tc>
      </w:tr>
      <w:tr w:rsidR="00B03DBF" w:rsidRPr="004718F5" w14:paraId="64BB8806" w14:textId="77777777" w:rsidTr="007B38D9">
        <w:trPr>
          <w:jc w:val="center"/>
        </w:trPr>
        <w:tc>
          <w:tcPr>
            <w:tcW w:w="2280" w:type="dxa"/>
            <w:vMerge/>
            <w:tcBorders>
              <w:left w:val="single" w:sz="4" w:space="0" w:color="auto"/>
              <w:right w:val="single" w:sz="4" w:space="0" w:color="auto"/>
            </w:tcBorders>
            <w:vAlign w:val="center"/>
          </w:tcPr>
          <w:p w14:paraId="35831FCC"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2679BFF" w14:textId="77777777" w:rsidR="00B03DBF" w:rsidRPr="004718F5" w:rsidRDefault="00B03DBF" w:rsidP="007B38D9">
            <w:pPr>
              <w:pStyle w:val="TAL"/>
              <w:spacing w:line="256" w:lineRule="auto"/>
            </w:pPr>
            <w:r w:rsidRPr="004718F5">
              <w:t>Config</w:t>
            </w:r>
            <w:r w:rsidRPr="004718F5">
              <w:rPr>
                <w:szCs w:val="18"/>
              </w:rPr>
              <w:t xml:space="preserve"> 3,6</w:t>
            </w:r>
          </w:p>
        </w:tc>
        <w:tc>
          <w:tcPr>
            <w:tcW w:w="1577" w:type="dxa"/>
            <w:vMerge/>
            <w:tcBorders>
              <w:left w:val="single" w:sz="4" w:space="0" w:color="auto"/>
              <w:right w:val="single" w:sz="4" w:space="0" w:color="auto"/>
            </w:tcBorders>
            <w:vAlign w:val="center"/>
          </w:tcPr>
          <w:p w14:paraId="5BD832AB"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101CAA56" w14:textId="77777777" w:rsidR="00B03DBF" w:rsidRPr="004718F5" w:rsidRDefault="00B03DBF" w:rsidP="007B38D9">
            <w:pPr>
              <w:pStyle w:val="TAC"/>
              <w:spacing w:line="256" w:lineRule="auto"/>
              <w:rPr>
                <w:szCs w:val="18"/>
              </w:rPr>
            </w:pPr>
            <w:r w:rsidRPr="004718F5">
              <w:rPr>
                <w:szCs w:val="18"/>
              </w:rPr>
              <w:t>40: N</w:t>
            </w:r>
            <w:r w:rsidRPr="004718F5">
              <w:rPr>
                <w:szCs w:val="18"/>
                <w:vertAlign w:val="subscript"/>
              </w:rPr>
              <w:t>RB,c</w:t>
            </w:r>
            <w:r w:rsidRPr="004718F5">
              <w:rPr>
                <w:szCs w:val="18"/>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36BF520D" w14:textId="77777777" w:rsidR="00B03DBF" w:rsidRPr="004718F5" w:rsidRDefault="00B03DBF" w:rsidP="007B38D9">
            <w:pPr>
              <w:pStyle w:val="TAC"/>
              <w:spacing w:line="256" w:lineRule="auto"/>
              <w:rPr>
                <w:szCs w:val="18"/>
              </w:rPr>
            </w:pPr>
            <w:r w:rsidRPr="004718F5">
              <w:rPr>
                <w:szCs w:val="18"/>
              </w:rPr>
              <w:t>40: N</w:t>
            </w:r>
            <w:r w:rsidRPr="004718F5">
              <w:rPr>
                <w:szCs w:val="18"/>
                <w:vertAlign w:val="subscript"/>
              </w:rPr>
              <w:t>RB,c</w:t>
            </w:r>
            <w:r w:rsidRPr="004718F5">
              <w:rPr>
                <w:szCs w:val="18"/>
              </w:rPr>
              <w:t xml:space="preserve"> = 106</w:t>
            </w:r>
          </w:p>
        </w:tc>
      </w:tr>
      <w:tr w:rsidR="00B03DBF" w:rsidRPr="004718F5" w14:paraId="7C1CF245" w14:textId="77777777" w:rsidTr="007B38D9">
        <w:trPr>
          <w:jc w:val="center"/>
        </w:trPr>
        <w:tc>
          <w:tcPr>
            <w:tcW w:w="2280" w:type="dxa"/>
            <w:tcBorders>
              <w:left w:val="single" w:sz="4" w:space="0" w:color="auto"/>
              <w:right w:val="single" w:sz="4" w:space="0" w:color="auto"/>
            </w:tcBorders>
            <w:vAlign w:val="center"/>
          </w:tcPr>
          <w:p w14:paraId="095E3D14" w14:textId="77777777" w:rsidR="00B03DBF" w:rsidRPr="004718F5" w:rsidRDefault="00B03DBF" w:rsidP="007B38D9">
            <w:pPr>
              <w:pStyle w:val="TAL"/>
              <w:spacing w:line="256" w:lineRule="auto"/>
            </w:pPr>
            <w:r w:rsidRPr="004718F5">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F59D525" w14:textId="20517081" w:rsidR="00B03DBF" w:rsidRPr="004718F5" w:rsidRDefault="00B03DBF" w:rsidP="007B38D9">
            <w:pPr>
              <w:pStyle w:val="TAL"/>
              <w:spacing w:line="256" w:lineRule="auto"/>
            </w:pPr>
            <w:r w:rsidRPr="004718F5">
              <w:t>Config 1-6</w:t>
            </w:r>
          </w:p>
        </w:tc>
        <w:tc>
          <w:tcPr>
            <w:tcW w:w="1577" w:type="dxa"/>
            <w:tcBorders>
              <w:left w:val="single" w:sz="4" w:space="0" w:color="auto"/>
              <w:right w:val="single" w:sz="4" w:space="0" w:color="auto"/>
            </w:tcBorders>
            <w:vAlign w:val="center"/>
          </w:tcPr>
          <w:p w14:paraId="3452E514"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B2AF4D3" w14:textId="77777777" w:rsidR="00B03DBF" w:rsidRPr="004718F5" w:rsidRDefault="00B03DBF" w:rsidP="007B38D9">
            <w:pPr>
              <w:pStyle w:val="TAC"/>
              <w:spacing w:line="256" w:lineRule="auto"/>
              <w:rPr>
                <w:szCs w:val="18"/>
              </w:rPr>
            </w:pPr>
            <w:r w:rsidRPr="004718F5">
              <w:t>DLBWP.0.1</w:t>
            </w:r>
          </w:p>
        </w:tc>
        <w:tc>
          <w:tcPr>
            <w:tcW w:w="3236" w:type="dxa"/>
            <w:tcBorders>
              <w:top w:val="single" w:sz="4" w:space="0" w:color="auto"/>
              <w:left w:val="single" w:sz="4" w:space="0" w:color="auto"/>
              <w:bottom w:val="single" w:sz="4" w:space="0" w:color="auto"/>
              <w:right w:val="single" w:sz="4" w:space="0" w:color="auto"/>
            </w:tcBorders>
          </w:tcPr>
          <w:p w14:paraId="69FF2435" w14:textId="77777777" w:rsidR="00B03DBF" w:rsidRPr="004718F5" w:rsidRDefault="00B03DBF" w:rsidP="007B38D9">
            <w:pPr>
              <w:pStyle w:val="TAC"/>
              <w:spacing w:line="256" w:lineRule="auto"/>
              <w:rPr>
                <w:szCs w:val="18"/>
              </w:rPr>
            </w:pPr>
            <w:r w:rsidRPr="004718F5">
              <w:t>DLBWP.0.1</w:t>
            </w:r>
          </w:p>
        </w:tc>
      </w:tr>
      <w:tr w:rsidR="00B03DBF" w:rsidRPr="004718F5" w14:paraId="6CAE7812" w14:textId="77777777" w:rsidTr="007B38D9">
        <w:trPr>
          <w:jc w:val="center"/>
        </w:trPr>
        <w:tc>
          <w:tcPr>
            <w:tcW w:w="2280" w:type="dxa"/>
            <w:tcBorders>
              <w:left w:val="single" w:sz="4" w:space="0" w:color="auto"/>
              <w:right w:val="single" w:sz="4" w:space="0" w:color="auto"/>
            </w:tcBorders>
            <w:vAlign w:val="center"/>
          </w:tcPr>
          <w:p w14:paraId="7D874C48" w14:textId="77777777" w:rsidR="00B03DBF" w:rsidRPr="004718F5" w:rsidRDefault="00B03DBF" w:rsidP="007B38D9">
            <w:pPr>
              <w:pStyle w:val="TAL"/>
              <w:spacing w:line="256" w:lineRule="auto"/>
            </w:pPr>
            <w:r w:rsidRPr="004718F5">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4A8652E0" w14:textId="74635491" w:rsidR="00B03DBF" w:rsidRPr="004718F5" w:rsidRDefault="00B03DBF" w:rsidP="007B38D9">
            <w:pPr>
              <w:pStyle w:val="TAL"/>
              <w:spacing w:line="256" w:lineRule="auto"/>
            </w:pPr>
            <w:r w:rsidRPr="004718F5">
              <w:t>Config</w:t>
            </w:r>
            <w:r w:rsidRPr="004718F5">
              <w:rPr>
                <w:rFonts w:ascii="SimSun" w:hAnsi="SimSun"/>
                <w:lang w:eastAsia="zh-TW"/>
              </w:rPr>
              <w:t xml:space="preserve"> </w:t>
            </w:r>
            <w:r w:rsidRPr="004718F5">
              <w:t>1-6</w:t>
            </w:r>
          </w:p>
        </w:tc>
        <w:tc>
          <w:tcPr>
            <w:tcW w:w="1577" w:type="dxa"/>
            <w:tcBorders>
              <w:left w:val="single" w:sz="4" w:space="0" w:color="auto"/>
              <w:right w:val="single" w:sz="4" w:space="0" w:color="auto"/>
            </w:tcBorders>
            <w:vAlign w:val="center"/>
          </w:tcPr>
          <w:p w14:paraId="1E264ACC"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E102B68" w14:textId="77777777" w:rsidR="00B03DBF" w:rsidRPr="004718F5" w:rsidRDefault="00B03DBF" w:rsidP="007B38D9">
            <w:pPr>
              <w:pStyle w:val="TAC"/>
              <w:spacing w:line="256" w:lineRule="auto"/>
              <w:rPr>
                <w:szCs w:val="18"/>
              </w:rPr>
            </w:pPr>
            <w:r w:rsidRPr="004718F5">
              <w:t>DLBWP.1.1</w:t>
            </w:r>
          </w:p>
        </w:tc>
        <w:tc>
          <w:tcPr>
            <w:tcW w:w="3236" w:type="dxa"/>
            <w:tcBorders>
              <w:top w:val="single" w:sz="4" w:space="0" w:color="auto"/>
              <w:left w:val="single" w:sz="4" w:space="0" w:color="auto"/>
              <w:bottom w:val="single" w:sz="4" w:space="0" w:color="auto"/>
              <w:right w:val="single" w:sz="4" w:space="0" w:color="auto"/>
            </w:tcBorders>
            <w:vAlign w:val="center"/>
          </w:tcPr>
          <w:p w14:paraId="0D5E1092" w14:textId="77777777" w:rsidR="00B03DBF" w:rsidRPr="004718F5" w:rsidRDefault="00B03DBF" w:rsidP="007B38D9">
            <w:pPr>
              <w:pStyle w:val="TAC"/>
              <w:spacing w:line="256" w:lineRule="auto"/>
              <w:rPr>
                <w:szCs w:val="18"/>
              </w:rPr>
            </w:pPr>
            <w:r w:rsidRPr="004718F5">
              <w:t>DLBWP.1.1</w:t>
            </w:r>
          </w:p>
        </w:tc>
      </w:tr>
      <w:tr w:rsidR="00B03DBF" w:rsidRPr="004718F5" w14:paraId="577592E9" w14:textId="77777777" w:rsidTr="007B38D9">
        <w:trPr>
          <w:jc w:val="center"/>
        </w:trPr>
        <w:tc>
          <w:tcPr>
            <w:tcW w:w="2280" w:type="dxa"/>
            <w:tcBorders>
              <w:left w:val="single" w:sz="4" w:space="0" w:color="auto"/>
              <w:right w:val="single" w:sz="4" w:space="0" w:color="auto"/>
            </w:tcBorders>
            <w:vAlign w:val="center"/>
          </w:tcPr>
          <w:p w14:paraId="7C412BDE" w14:textId="77777777" w:rsidR="00B03DBF" w:rsidRPr="004718F5" w:rsidRDefault="00B03DBF" w:rsidP="007B38D9">
            <w:pPr>
              <w:pStyle w:val="TAL"/>
              <w:spacing w:line="256" w:lineRule="auto"/>
            </w:pPr>
            <w:r w:rsidRPr="004718F5">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6B3CE20D" w14:textId="64E96EF9" w:rsidR="00B03DBF" w:rsidRPr="004718F5" w:rsidRDefault="00B03DBF" w:rsidP="007B38D9">
            <w:pPr>
              <w:pStyle w:val="TAL"/>
              <w:spacing w:line="256" w:lineRule="auto"/>
            </w:pPr>
            <w:r w:rsidRPr="004718F5">
              <w:t>Config 1-6</w:t>
            </w:r>
          </w:p>
        </w:tc>
        <w:tc>
          <w:tcPr>
            <w:tcW w:w="1577" w:type="dxa"/>
            <w:tcBorders>
              <w:left w:val="single" w:sz="4" w:space="0" w:color="auto"/>
              <w:right w:val="single" w:sz="4" w:space="0" w:color="auto"/>
            </w:tcBorders>
            <w:vAlign w:val="center"/>
          </w:tcPr>
          <w:p w14:paraId="19B8F70C"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7EA579B" w14:textId="77777777" w:rsidR="00B03DBF" w:rsidRPr="004718F5" w:rsidRDefault="00B03DBF" w:rsidP="007B38D9">
            <w:pPr>
              <w:pStyle w:val="TAC"/>
              <w:spacing w:line="256" w:lineRule="auto"/>
              <w:rPr>
                <w:szCs w:val="18"/>
              </w:rPr>
            </w:pPr>
            <w:r w:rsidRPr="004718F5">
              <w:t>ULBWP.0.1</w:t>
            </w:r>
          </w:p>
        </w:tc>
        <w:tc>
          <w:tcPr>
            <w:tcW w:w="3236" w:type="dxa"/>
            <w:tcBorders>
              <w:top w:val="single" w:sz="4" w:space="0" w:color="auto"/>
              <w:left w:val="single" w:sz="4" w:space="0" w:color="auto"/>
              <w:bottom w:val="single" w:sz="4" w:space="0" w:color="auto"/>
              <w:right w:val="single" w:sz="4" w:space="0" w:color="auto"/>
            </w:tcBorders>
          </w:tcPr>
          <w:p w14:paraId="242FC3C1" w14:textId="77777777" w:rsidR="00B03DBF" w:rsidRPr="004718F5" w:rsidRDefault="00B03DBF" w:rsidP="007B38D9">
            <w:pPr>
              <w:pStyle w:val="TAC"/>
              <w:spacing w:line="256" w:lineRule="auto"/>
              <w:rPr>
                <w:szCs w:val="18"/>
              </w:rPr>
            </w:pPr>
            <w:r w:rsidRPr="004718F5">
              <w:rPr>
                <w:szCs w:val="18"/>
              </w:rPr>
              <w:t>-</w:t>
            </w:r>
          </w:p>
        </w:tc>
      </w:tr>
      <w:tr w:rsidR="00B03DBF" w:rsidRPr="004718F5" w14:paraId="3049E6A0" w14:textId="77777777" w:rsidTr="007B38D9">
        <w:trPr>
          <w:jc w:val="center"/>
        </w:trPr>
        <w:tc>
          <w:tcPr>
            <w:tcW w:w="2280" w:type="dxa"/>
            <w:tcBorders>
              <w:left w:val="single" w:sz="4" w:space="0" w:color="auto"/>
              <w:right w:val="single" w:sz="4" w:space="0" w:color="auto"/>
            </w:tcBorders>
            <w:vAlign w:val="center"/>
          </w:tcPr>
          <w:p w14:paraId="5491DFA4" w14:textId="77777777" w:rsidR="00B03DBF" w:rsidRPr="004718F5" w:rsidRDefault="00B03DBF" w:rsidP="007B38D9">
            <w:pPr>
              <w:pStyle w:val="TAL"/>
              <w:spacing w:line="256" w:lineRule="auto"/>
            </w:pPr>
            <w:r w:rsidRPr="004718F5">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B3D7F1A" w14:textId="35C4F317" w:rsidR="00B03DBF" w:rsidRPr="004718F5" w:rsidRDefault="00B03DBF" w:rsidP="007B38D9">
            <w:pPr>
              <w:pStyle w:val="TAL"/>
              <w:spacing w:line="256" w:lineRule="auto"/>
            </w:pPr>
            <w:r w:rsidRPr="004718F5">
              <w:t>Config 1-6</w:t>
            </w:r>
          </w:p>
        </w:tc>
        <w:tc>
          <w:tcPr>
            <w:tcW w:w="1577" w:type="dxa"/>
            <w:tcBorders>
              <w:left w:val="single" w:sz="4" w:space="0" w:color="auto"/>
              <w:right w:val="single" w:sz="4" w:space="0" w:color="auto"/>
            </w:tcBorders>
            <w:vAlign w:val="center"/>
          </w:tcPr>
          <w:p w14:paraId="0141F133"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9CEE29B" w14:textId="77777777" w:rsidR="00B03DBF" w:rsidRPr="004718F5" w:rsidRDefault="00B03DBF" w:rsidP="007B38D9">
            <w:pPr>
              <w:pStyle w:val="TAC"/>
              <w:spacing w:line="256" w:lineRule="auto"/>
              <w:rPr>
                <w:szCs w:val="18"/>
              </w:rPr>
            </w:pPr>
            <w:r w:rsidRPr="004718F5">
              <w:t>ULBWP.1.1</w:t>
            </w:r>
          </w:p>
        </w:tc>
        <w:tc>
          <w:tcPr>
            <w:tcW w:w="3236" w:type="dxa"/>
            <w:tcBorders>
              <w:top w:val="single" w:sz="4" w:space="0" w:color="auto"/>
              <w:left w:val="single" w:sz="4" w:space="0" w:color="auto"/>
              <w:bottom w:val="single" w:sz="4" w:space="0" w:color="auto"/>
              <w:right w:val="single" w:sz="4" w:space="0" w:color="auto"/>
            </w:tcBorders>
          </w:tcPr>
          <w:p w14:paraId="70D82D2C" w14:textId="77777777" w:rsidR="00B03DBF" w:rsidRPr="004718F5" w:rsidRDefault="00B03DBF" w:rsidP="007B38D9">
            <w:pPr>
              <w:pStyle w:val="TAC"/>
              <w:spacing w:line="256" w:lineRule="auto"/>
              <w:rPr>
                <w:szCs w:val="18"/>
              </w:rPr>
            </w:pPr>
            <w:r w:rsidRPr="004718F5">
              <w:rPr>
                <w:szCs w:val="18"/>
              </w:rPr>
              <w:t>-</w:t>
            </w:r>
          </w:p>
        </w:tc>
      </w:tr>
      <w:tr w:rsidR="00B03DBF" w:rsidRPr="004718F5" w14:paraId="3997AFDC"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1E21427F" w14:textId="77777777" w:rsidR="00B03DBF" w:rsidRPr="004718F5" w:rsidRDefault="00B03DBF" w:rsidP="007B38D9">
            <w:pPr>
              <w:pStyle w:val="TAL"/>
              <w:spacing w:line="256" w:lineRule="auto"/>
            </w:pPr>
            <w:r w:rsidRPr="004718F5">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7D00C8B7" w14:textId="77777777" w:rsidR="00B03DBF" w:rsidRPr="004718F5" w:rsidRDefault="00B03DBF" w:rsidP="007B38D9">
            <w:pPr>
              <w:pStyle w:val="TAL"/>
              <w:spacing w:line="256" w:lineRule="auto"/>
            </w:pPr>
            <w:r w:rsidRPr="004718F5">
              <w:t>Config</w:t>
            </w:r>
            <w:r w:rsidRPr="004718F5">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22118BB"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6ABE8856" w14:textId="77777777" w:rsidR="00B03DBF" w:rsidRPr="004718F5" w:rsidRDefault="00B03DBF" w:rsidP="007B38D9">
            <w:pPr>
              <w:pStyle w:val="TAC"/>
              <w:spacing w:line="256" w:lineRule="auto"/>
              <w:rPr>
                <w:bCs/>
              </w:rPr>
            </w:pPr>
            <w:r w:rsidRPr="004718F5">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2A81333F" w14:textId="77777777" w:rsidR="00B03DBF" w:rsidRPr="004718F5" w:rsidRDefault="00B03DBF" w:rsidP="007B38D9">
            <w:pPr>
              <w:pStyle w:val="TAC"/>
              <w:spacing w:line="256" w:lineRule="auto"/>
              <w:rPr>
                <w:bCs/>
              </w:rPr>
            </w:pPr>
            <w:r w:rsidRPr="004718F5">
              <w:rPr>
                <w:bCs/>
              </w:rPr>
              <w:t>SR.1.1 TDD</w:t>
            </w:r>
          </w:p>
        </w:tc>
      </w:tr>
      <w:tr w:rsidR="00B03DBF" w:rsidRPr="004718F5" w14:paraId="030C5D99" w14:textId="77777777" w:rsidTr="007B38D9">
        <w:trPr>
          <w:jc w:val="center"/>
        </w:trPr>
        <w:tc>
          <w:tcPr>
            <w:tcW w:w="2280" w:type="dxa"/>
            <w:vMerge/>
            <w:tcBorders>
              <w:left w:val="single" w:sz="4" w:space="0" w:color="auto"/>
              <w:right w:val="single" w:sz="4" w:space="0" w:color="auto"/>
            </w:tcBorders>
            <w:vAlign w:val="center"/>
          </w:tcPr>
          <w:p w14:paraId="0B4258B3"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B519356" w14:textId="77777777" w:rsidR="00B03DBF" w:rsidRPr="004718F5" w:rsidRDefault="00B03DBF" w:rsidP="007B38D9">
            <w:pPr>
              <w:pStyle w:val="TAL"/>
              <w:spacing w:line="256" w:lineRule="auto"/>
            </w:pPr>
            <w:r w:rsidRPr="004718F5">
              <w:t>Config</w:t>
            </w:r>
            <w:r w:rsidRPr="004718F5">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538E0895"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0AEC1AC4" w14:textId="77777777" w:rsidR="00B03DBF" w:rsidRPr="004718F5" w:rsidRDefault="00B03DBF" w:rsidP="007B38D9">
            <w:pPr>
              <w:pStyle w:val="TAC"/>
              <w:spacing w:line="256" w:lineRule="auto"/>
              <w:rPr>
                <w:bCs/>
              </w:rPr>
            </w:pPr>
            <w:r w:rsidRPr="004718F5">
              <w:rPr>
                <w:bCs/>
              </w:rPr>
              <w:t>SR.1.1 TDD</w:t>
            </w:r>
          </w:p>
        </w:tc>
        <w:tc>
          <w:tcPr>
            <w:tcW w:w="3236" w:type="dxa"/>
            <w:tcBorders>
              <w:top w:val="single" w:sz="4" w:space="0" w:color="auto"/>
              <w:left w:val="single" w:sz="4" w:space="0" w:color="auto"/>
              <w:bottom w:val="single" w:sz="4" w:space="0" w:color="auto"/>
              <w:right w:val="single" w:sz="4" w:space="0" w:color="auto"/>
            </w:tcBorders>
          </w:tcPr>
          <w:p w14:paraId="1ECB947E" w14:textId="77777777" w:rsidR="00B03DBF" w:rsidRPr="004718F5" w:rsidRDefault="00B03DBF" w:rsidP="007B38D9">
            <w:pPr>
              <w:pStyle w:val="TAC"/>
              <w:spacing w:line="256" w:lineRule="auto"/>
              <w:rPr>
                <w:bCs/>
              </w:rPr>
            </w:pPr>
            <w:r w:rsidRPr="004718F5">
              <w:rPr>
                <w:bCs/>
              </w:rPr>
              <w:t>SR.1.1 TDD</w:t>
            </w:r>
          </w:p>
        </w:tc>
      </w:tr>
      <w:tr w:rsidR="00B03DBF" w:rsidRPr="004718F5" w14:paraId="736429D9" w14:textId="77777777" w:rsidTr="007B38D9">
        <w:trPr>
          <w:jc w:val="center"/>
        </w:trPr>
        <w:tc>
          <w:tcPr>
            <w:tcW w:w="2280" w:type="dxa"/>
            <w:vMerge/>
            <w:tcBorders>
              <w:left w:val="single" w:sz="4" w:space="0" w:color="auto"/>
              <w:right w:val="single" w:sz="4" w:space="0" w:color="auto"/>
            </w:tcBorders>
            <w:vAlign w:val="center"/>
          </w:tcPr>
          <w:p w14:paraId="0C6F766D"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2B1EDDC9" w14:textId="77777777" w:rsidR="00B03DBF" w:rsidRPr="004718F5" w:rsidRDefault="00B03DBF" w:rsidP="007B38D9">
            <w:pPr>
              <w:pStyle w:val="TAL"/>
              <w:spacing w:line="256" w:lineRule="auto"/>
            </w:pPr>
            <w:r w:rsidRPr="004718F5">
              <w:t>Config</w:t>
            </w:r>
            <w:r w:rsidRPr="004718F5">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A2F3C9A"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134D3AC" w14:textId="77777777" w:rsidR="00B03DBF" w:rsidRPr="004718F5" w:rsidRDefault="00B03DBF" w:rsidP="007B38D9">
            <w:pPr>
              <w:pStyle w:val="TAC"/>
              <w:spacing w:line="256" w:lineRule="auto"/>
              <w:rPr>
                <w:bCs/>
              </w:rPr>
            </w:pPr>
            <w:r w:rsidRPr="004718F5">
              <w:rPr>
                <w:bCs/>
              </w:rPr>
              <w:t>SR.2.1 TDD</w:t>
            </w:r>
          </w:p>
        </w:tc>
        <w:tc>
          <w:tcPr>
            <w:tcW w:w="3236" w:type="dxa"/>
            <w:tcBorders>
              <w:top w:val="single" w:sz="4" w:space="0" w:color="auto"/>
              <w:left w:val="single" w:sz="4" w:space="0" w:color="auto"/>
              <w:bottom w:val="single" w:sz="4" w:space="0" w:color="auto"/>
              <w:right w:val="single" w:sz="4" w:space="0" w:color="auto"/>
            </w:tcBorders>
          </w:tcPr>
          <w:p w14:paraId="42A9490C" w14:textId="77777777" w:rsidR="00B03DBF" w:rsidRPr="004718F5" w:rsidRDefault="00B03DBF" w:rsidP="007B38D9">
            <w:pPr>
              <w:pStyle w:val="TAC"/>
              <w:spacing w:line="256" w:lineRule="auto"/>
              <w:rPr>
                <w:bCs/>
              </w:rPr>
            </w:pPr>
            <w:r w:rsidRPr="004718F5">
              <w:rPr>
                <w:bCs/>
              </w:rPr>
              <w:t>SR.2.1 TDD</w:t>
            </w:r>
          </w:p>
        </w:tc>
      </w:tr>
      <w:tr w:rsidR="00B03DBF" w:rsidRPr="004718F5" w14:paraId="41BE2D7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64A65786" w14:textId="77777777" w:rsidR="00B03DBF" w:rsidRPr="004718F5" w:rsidRDefault="00B03DBF" w:rsidP="007B38D9">
            <w:pPr>
              <w:pStyle w:val="TAL"/>
              <w:spacing w:line="256" w:lineRule="auto"/>
            </w:pPr>
            <w:r w:rsidRPr="004718F5">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5C78ACE2" w14:textId="77777777" w:rsidR="00B03DBF" w:rsidRPr="004718F5" w:rsidRDefault="00B03DBF" w:rsidP="007B38D9">
            <w:pPr>
              <w:pStyle w:val="TAL"/>
              <w:spacing w:line="256" w:lineRule="auto"/>
            </w:pPr>
            <w:r w:rsidRPr="004718F5">
              <w:t>Config</w:t>
            </w:r>
            <w:r w:rsidRPr="004718F5">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1C8D47F3"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730DF3B1" w14:textId="77777777" w:rsidR="00B03DBF" w:rsidRPr="004718F5" w:rsidRDefault="00B03DBF" w:rsidP="007B38D9">
            <w:pPr>
              <w:pStyle w:val="TAC"/>
              <w:spacing w:line="256" w:lineRule="auto"/>
              <w:rPr>
                <w:bCs/>
              </w:rPr>
            </w:pPr>
            <w:r w:rsidRPr="004718F5">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794AB2E6" w14:textId="77777777" w:rsidR="00B03DBF" w:rsidRPr="004718F5" w:rsidRDefault="00B03DBF" w:rsidP="007B38D9">
            <w:pPr>
              <w:pStyle w:val="TAC"/>
              <w:spacing w:line="256" w:lineRule="auto"/>
              <w:rPr>
                <w:bCs/>
              </w:rPr>
            </w:pPr>
            <w:r w:rsidRPr="004718F5">
              <w:rPr>
                <w:bCs/>
              </w:rPr>
              <w:t>CR.1.1 TDD</w:t>
            </w:r>
          </w:p>
        </w:tc>
      </w:tr>
      <w:tr w:rsidR="00B03DBF" w:rsidRPr="004718F5" w14:paraId="6BEDB915" w14:textId="77777777" w:rsidTr="007B38D9">
        <w:trPr>
          <w:jc w:val="center"/>
        </w:trPr>
        <w:tc>
          <w:tcPr>
            <w:tcW w:w="2280" w:type="dxa"/>
            <w:vMerge/>
            <w:tcBorders>
              <w:left w:val="single" w:sz="4" w:space="0" w:color="auto"/>
              <w:right w:val="single" w:sz="4" w:space="0" w:color="auto"/>
            </w:tcBorders>
            <w:vAlign w:val="center"/>
          </w:tcPr>
          <w:p w14:paraId="37E24D0D"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FB2AF01" w14:textId="77777777" w:rsidR="00B03DBF" w:rsidRPr="004718F5" w:rsidRDefault="00B03DBF" w:rsidP="007B38D9">
            <w:pPr>
              <w:pStyle w:val="TAL"/>
              <w:spacing w:line="256" w:lineRule="auto"/>
              <w:rPr>
                <w:rFonts w:cs="v5.0.0"/>
              </w:rPr>
            </w:pPr>
            <w:r w:rsidRPr="004718F5">
              <w:t>Config</w:t>
            </w:r>
            <w:r w:rsidRPr="004718F5">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04F0BDEA"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2B279EC" w14:textId="77777777" w:rsidR="00B03DBF" w:rsidRPr="004718F5" w:rsidRDefault="00B03DBF" w:rsidP="007B38D9">
            <w:pPr>
              <w:pStyle w:val="TAC"/>
              <w:spacing w:line="256" w:lineRule="auto"/>
              <w:rPr>
                <w:bCs/>
              </w:rPr>
            </w:pPr>
            <w:r w:rsidRPr="004718F5">
              <w:rPr>
                <w:bCs/>
              </w:rPr>
              <w:t>CR.1.1 TDD</w:t>
            </w:r>
          </w:p>
        </w:tc>
        <w:tc>
          <w:tcPr>
            <w:tcW w:w="3236" w:type="dxa"/>
            <w:tcBorders>
              <w:top w:val="single" w:sz="4" w:space="0" w:color="auto"/>
              <w:left w:val="single" w:sz="4" w:space="0" w:color="auto"/>
              <w:bottom w:val="single" w:sz="4" w:space="0" w:color="auto"/>
              <w:right w:val="single" w:sz="4" w:space="0" w:color="auto"/>
            </w:tcBorders>
          </w:tcPr>
          <w:p w14:paraId="33FC2A40" w14:textId="77777777" w:rsidR="00B03DBF" w:rsidRPr="004718F5" w:rsidRDefault="00B03DBF" w:rsidP="007B38D9">
            <w:pPr>
              <w:pStyle w:val="TAC"/>
              <w:spacing w:line="256" w:lineRule="auto"/>
              <w:rPr>
                <w:bCs/>
              </w:rPr>
            </w:pPr>
            <w:r w:rsidRPr="004718F5">
              <w:rPr>
                <w:bCs/>
              </w:rPr>
              <w:t>CR.1.1 TDD</w:t>
            </w:r>
          </w:p>
        </w:tc>
      </w:tr>
      <w:tr w:rsidR="00B03DBF" w:rsidRPr="004718F5" w14:paraId="3A3CF096" w14:textId="77777777" w:rsidTr="007B38D9">
        <w:trPr>
          <w:jc w:val="center"/>
        </w:trPr>
        <w:tc>
          <w:tcPr>
            <w:tcW w:w="2280" w:type="dxa"/>
            <w:vMerge/>
            <w:tcBorders>
              <w:left w:val="single" w:sz="4" w:space="0" w:color="auto"/>
              <w:right w:val="single" w:sz="4" w:space="0" w:color="auto"/>
            </w:tcBorders>
            <w:vAlign w:val="center"/>
          </w:tcPr>
          <w:p w14:paraId="19E240AF"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7D83C57" w14:textId="77777777" w:rsidR="00B03DBF" w:rsidRPr="004718F5" w:rsidRDefault="00B03DBF" w:rsidP="007B38D9">
            <w:pPr>
              <w:pStyle w:val="TAL"/>
              <w:spacing w:line="256" w:lineRule="auto"/>
              <w:rPr>
                <w:rFonts w:cs="v5.0.0"/>
              </w:rPr>
            </w:pPr>
            <w:r w:rsidRPr="004718F5">
              <w:t>Config</w:t>
            </w:r>
            <w:r w:rsidRPr="004718F5">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D8F8303"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5A1E6C6" w14:textId="77777777" w:rsidR="00B03DBF" w:rsidRPr="004718F5" w:rsidRDefault="00B03DBF" w:rsidP="007B38D9">
            <w:pPr>
              <w:pStyle w:val="TAC"/>
              <w:spacing w:line="256" w:lineRule="auto"/>
              <w:rPr>
                <w:bCs/>
              </w:rPr>
            </w:pPr>
            <w:r w:rsidRPr="004718F5">
              <w:rPr>
                <w:bCs/>
              </w:rPr>
              <w:t>CR.2.1 TDD</w:t>
            </w:r>
          </w:p>
        </w:tc>
        <w:tc>
          <w:tcPr>
            <w:tcW w:w="3236" w:type="dxa"/>
            <w:tcBorders>
              <w:top w:val="single" w:sz="4" w:space="0" w:color="auto"/>
              <w:left w:val="single" w:sz="4" w:space="0" w:color="auto"/>
              <w:bottom w:val="single" w:sz="4" w:space="0" w:color="auto"/>
              <w:right w:val="single" w:sz="4" w:space="0" w:color="auto"/>
            </w:tcBorders>
          </w:tcPr>
          <w:p w14:paraId="0F1F2E39" w14:textId="77777777" w:rsidR="00B03DBF" w:rsidRPr="004718F5" w:rsidRDefault="00B03DBF" w:rsidP="007B38D9">
            <w:pPr>
              <w:pStyle w:val="TAC"/>
              <w:spacing w:line="256" w:lineRule="auto"/>
              <w:rPr>
                <w:bCs/>
              </w:rPr>
            </w:pPr>
            <w:r w:rsidRPr="004718F5">
              <w:rPr>
                <w:bCs/>
              </w:rPr>
              <w:t>CR.2.1 TDD</w:t>
            </w:r>
          </w:p>
        </w:tc>
      </w:tr>
      <w:tr w:rsidR="00B03DBF" w:rsidRPr="004718F5" w14:paraId="1EB6E9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EE686F4" w14:textId="77777777" w:rsidR="00B03DBF" w:rsidRPr="004718F5" w:rsidRDefault="00B03DBF" w:rsidP="007B38D9">
            <w:pPr>
              <w:pStyle w:val="TAL"/>
              <w:spacing w:line="256" w:lineRule="auto"/>
              <w:rPr>
                <w:rFonts w:cs="v5.0.0"/>
                <w:highlight w:val="yellow"/>
              </w:rPr>
            </w:pPr>
            <w:r w:rsidRPr="004718F5">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7CD41E05" w14:textId="77777777" w:rsidR="00B03DBF" w:rsidRPr="004718F5" w:rsidRDefault="00B03DBF" w:rsidP="007B38D9">
            <w:pPr>
              <w:pStyle w:val="TAL"/>
              <w:spacing w:line="256" w:lineRule="auto"/>
              <w:rPr>
                <w:highlight w:val="yellow"/>
              </w:rPr>
            </w:pPr>
            <w:r w:rsidRPr="004718F5">
              <w:t>Config</w:t>
            </w:r>
            <w:r w:rsidRPr="004718F5">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7090AEC8" w14:textId="77777777" w:rsidR="00B03DBF" w:rsidRPr="004718F5"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798E305B" w14:textId="77777777" w:rsidR="00B03DBF" w:rsidRPr="004718F5" w:rsidRDefault="00B03DBF" w:rsidP="007B38D9">
            <w:pPr>
              <w:pStyle w:val="TAC"/>
              <w:spacing w:line="256" w:lineRule="auto"/>
              <w:rPr>
                <w:sz w:val="16"/>
                <w:highlight w:val="yellow"/>
              </w:rPr>
            </w:pPr>
            <w:r w:rsidRPr="004718F5">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5EE1FD15" w14:textId="77777777" w:rsidR="00B03DBF" w:rsidRPr="004718F5" w:rsidRDefault="00B03DBF" w:rsidP="007B38D9">
            <w:pPr>
              <w:pStyle w:val="TAC"/>
              <w:spacing w:line="256" w:lineRule="auto"/>
              <w:rPr>
                <w:bCs/>
                <w:highlight w:val="yellow"/>
              </w:rPr>
            </w:pPr>
            <w:r w:rsidRPr="004718F5">
              <w:rPr>
                <w:bCs/>
              </w:rPr>
              <w:t>CCR.1.1 TDD</w:t>
            </w:r>
          </w:p>
        </w:tc>
      </w:tr>
      <w:tr w:rsidR="00B03DBF" w:rsidRPr="004718F5" w14:paraId="73E23DD1" w14:textId="77777777" w:rsidTr="007B38D9">
        <w:trPr>
          <w:jc w:val="center"/>
        </w:trPr>
        <w:tc>
          <w:tcPr>
            <w:tcW w:w="2280" w:type="dxa"/>
            <w:vMerge/>
            <w:tcBorders>
              <w:left w:val="single" w:sz="4" w:space="0" w:color="auto"/>
              <w:right w:val="single" w:sz="4" w:space="0" w:color="auto"/>
            </w:tcBorders>
            <w:vAlign w:val="center"/>
          </w:tcPr>
          <w:p w14:paraId="6A2393B6" w14:textId="77777777" w:rsidR="00B03DBF" w:rsidRPr="004718F5"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71E6A1C7" w14:textId="77777777" w:rsidR="00B03DBF" w:rsidRPr="004718F5" w:rsidRDefault="00B03DBF" w:rsidP="007B38D9">
            <w:pPr>
              <w:pStyle w:val="TAL"/>
              <w:spacing w:line="256" w:lineRule="auto"/>
              <w:rPr>
                <w:highlight w:val="yellow"/>
              </w:rPr>
            </w:pPr>
            <w:r w:rsidRPr="004718F5">
              <w:t>Config</w:t>
            </w:r>
            <w:r w:rsidRPr="004718F5">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37D94861" w14:textId="77777777" w:rsidR="00B03DBF" w:rsidRPr="004718F5"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5BA7919" w14:textId="77777777" w:rsidR="00B03DBF" w:rsidRPr="004718F5" w:rsidRDefault="00B03DBF" w:rsidP="007B38D9">
            <w:pPr>
              <w:pStyle w:val="TAC"/>
              <w:spacing w:line="256" w:lineRule="auto"/>
              <w:rPr>
                <w:sz w:val="16"/>
                <w:highlight w:val="yellow"/>
              </w:rPr>
            </w:pPr>
            <w:r w:rsidRPr="004718F5">
              <w:rPr>
                <w:bCs/>
              </w:rPr>
              <w:t>CCR.1.1 TDD</w:t>
            </w:r>
          </w:p>
        </w:tc>
        <w:tc>
          <w:tcPr>
            <w:tcW w:w="3236" w:type="dxa"/>
            <w:tcBorders>
              <w:top w:val="single" w:sz="4" w:space="0" w:color="auto"/>
              <w:left w:val="single" w:sz="4" w:space="0" w:color="auto"/>
              <w:bottom w:val="single" w:sz="4" w:space="0" w:color="auto"/>
              <w:right w:val="single" w:sz="4" w:space="0" w:color="auto"/>
            </w:tcBorders>
          </w:tcPr>
          <w:p w14:paraId="7DC46EF9" w14:textId="77777777" w:rsidR="00B03DBF" w:rsidRPr="004718F5" w:rsidRDefault="00B03DBF" w:rsidP="007B38D9">
            <w:pPr>
              <w:pStyle w:val="TAC"/>
              <w:spacing w:line="256" w:lineRule="auto"/>
              <w:rPr>
                <w:bCs/>
                <w:highlight w:val="yellow"/>
              </w:rPr>
            </w:pPr>
            <w:r w:rsidRPr="004718F5">
              <w:rPr>
                <w:bCs/>
              </w:rPr>
              <w:t>CCR.1.1 TDD</w:t>
            </w:r>
          </w:p>
        </w:tc>
      </w:tr>
      <w:tr w:rsidR="00B03DBF" w:rsidRPr="004718F5" w14:paraId="4B9BA6AB" w14:textId="77777777" w:rsidTr="007B38D9">
        <w:trPr>
          <w:jc w:val="center"/>
        </w:trPr>
        <w:tc>
          <w:tcPr>
            <w:tcW w:w="2280" w:type="dxa"/>
            <w:vMerge/>
            <w:tcBorders>
              <w:left w:val="single" w:sz="4" w:space="0" w:color="auto"/>
              <w:right w:val="single" w:sz="4" w:space="0" w:color="auto"/>
            </w:tcBorders>
            <w:vAlign w:val="center"/>
          </w:tcPr>
          <w:p w14:paraId="496A6267" w14:textId="77777777" w:rsidR="00B03DBF" w:rsidRPr="004718F5"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114DDD6A" w14:textId="77777777" w:rsidR="00B03DBF" w:rsidRPr="004718F5" w:rsidRDefault="00B03DBF" w:rsidP="007B38D9">
            <w:pPr>
              <w:pStyle w:val="TAL"/>
              <w:spacing w:line="256" w:lineRule="auto"/>
              <w:rPr>
                <w:highlight w:val="yellow"/>
              </w:rPr>
            </w:pPr>
            <w:r w:rsidRPr="004718F5">
              <w:t>Config</w:t>
            </w:r>
            <w:r w:rsidRPr="004718F5">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333F6BC" w14:textId="77777777" w:rsidR="00B03DBF" w:rsidRPr="004718F5"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B8D7239" w14:textId="77777777" w:rsidR="00B03DBF" w:rsidRPr="004718F5" w:rsidRDefault="00B03DBF" w:rsidP="007B38D9">
            <w:pPr>
              <w:pStyle w:val="TAC"/>
              <w:spacing w:line="256" w:lineRule="auto"/>
              <w:rPr>
                <w:sz w:val="16"/>
                <w:highlight w:val="yellow"/>
              </w:rPr>
            </w:pPr>
            <w:r w:rsidRPr="004718F5">
              <w:rPr>
                <w:bCs/>
              </w:rPr>
              <w:t>CCR.2.1 TDD</w:t>
            </w:r>
          </w:p>
        </w:tc>
        <w:tc>
          <w:tcPr>
            <w:tcW w:w="3236" w:type="dxa"/>
            <w:tcBorders>
              <w:top w:val="single" w:sz="4" w:space="0" w:color="auto"/>
              <w:left w:val="single" w:sz="4" w:space="0" w:color="auto"/>
              <w:bottom w:val="single" w:sz="4" w:space="0" w:color="auto"/>
              <w:right w:val="single" w:sz="4" w:space="0" w:color="auto"/>
            </w:tcBorders>
          </w:tcPr>
          <w:p w14:paraId="6C63CC25" w14:textId="77777777" w:rsidR="00B03DBF" w:rsidRPr="004718F5" w:rsidRDefault="00B03DBF" w:rsidP="007B38D9">
            <w:pPr>
              <w:pStyle w:val="TAC"/>
              <w:spacing w:line="256" w:lineRule="auto"/>
              <w:rPr>
                <w:bCs/>
                <w:highlight w:val="yellow"/>
              </w:rPr>
            </w:pPr>
            <w:r w:rsidRPr="004718F5">
              <w:rPr>
                <w:bCs/>
              </w:rPr>
              <w:t>CCR.2.1 TDD</w:t>
            </w:r>
          </w:p>
        </w:tc>
      </w:tr>
      <w:tr w:rsidR="00B03DBF" w:rsidRPr="004718F5" w14:paraId="62C99DB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D55D872" w14:textId="77777777" w:rsidR="00B03DBF" w:rsidRPr="004718F5" w:rsidRDefault="00B03DBF" w:rsidP="007B38D9">
            <w:pPr>
              <w:pStyle w:val="TAL"/>
              <w:spacing w:line="256" w:lineRule="auto"/>
            </w:pPr>
            <w:r w:rsidRPr="004718F5">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515D5D96"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05DC2AF9" w14:textId="77777777" w:rsidR="00B03DBF" w:rsidRPr="004718F5" w:rsidRDefault="00B03DBF" w:rsidP="007B38D9">
            <w:pPr>
              <w:pStyle w:val="TAC"/>
              <w:spacing w:line="256" w:lineRule="auto"/>
            </w:pPr>
            <w:r w:rsidRPr="004718F5">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6A694003" w14:textId="77777777" w:rsidR="00B03DBF" w:rsidRPr="004718F5" w:rsidRDefault="00B03DBF" w:rsidP="007B38D9">
            <w:pPr>
              <w:pStyle w:val="TAC"/>
              <w:spacing w:line="256" w:lineRule="auto"/>
              <w:rPr>
                <w:snapToGrid w:val="0"/>
              </w:rPr>
            </w:pPr>
            <w:r w:rsidRPr="004718F5">
              <w:rPr>
                <w:snapToGrid w:val="0"/>
              </w:rPr>
              <w:t>OP.1</w:t>
            </w:r>
          </w:p>
        </w:tc>
      </w:tr>
      <w:tr w:rsidR="00B03DBF" w:rsidRPr="004718F5" w14:paraId="1766E80E" w14:textId="77777777" w:rsidTr="007B38D9">
        <w:trPr>
          <w:jc w:val="center"/>
        </w:trPr>
        <w:tc>
          <w:tcPr>
            <w:tcW w:w="2280" w:type="dxa"/>
            <w:vMerge w:val="restart"/>
            <w:tcBorders>
              <w:left w:val="single" w:sz="4" w:space="0" w:color="auto"/>
              <w:right w:val="single" w:sz="4" w:space="0" w:color="auto"/>
            </w:tcBorders>
            <w:vAlign w:val="center"/>
          </w:tcPr>
          <w:p w14:paraId="6BB43B29" w14:textId="77777777" w:rsidR="00B03DBF" w:rsidRPr="004718F5" w:rsidRDefault="00B03DBF" w:rsidP="007B38D9">
            <w:pPr>
              <w:spacing w:after="0" w:line="256" w:lineRule="auto"/>
              <w:rPr>
                <w:rFonts w:ascii="Arial" w:hAnsi="Arial"/>
                <w:sz w:val="18"/>
              </w:rPr>
            </w:pPr>
            <w:r w:rsidRPr="004718F5">
              <w:rPr>
                <w:rFonts w:ascii="Arial" w:hAnsi="Arial"/>
                <w:sz w:val="18"/>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C4E913F" w14:textId="77777777" w:rsidR="00B03DBF" w:rsidRPr="004718F5" w:rsidRDefault="00B03DBF" w:rsidP="007B38D9">
            <w:pPr>
              <w:pStyle w:val="TAL"/>
              <w:spacing w:line="256" w:lineRule="auto"/>
            </w:pPr>
            <w:r w:rsidRPr="004718F5">
              <w:t>Config 1,4</w:t>
            </w:r>
          </w:p>
        </w:tc>
        <w:tc>
          <w:tcPr>
            <w:tcW w:w="1577" w:type="dxa"/>
            <w:tcBorders>
              <w:left w:val="single" w:sz="4" w:space="0" w:color="auto"/>
              <w:right w:val="single" w:sz="4" w:space="0" w:color="auto"/>
            </w:tcBorders>
            <w:vAlign w:val="center"/>
          </w:tcPr>
          <w:p w14:paraId="6D2719BE"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1013719B" w14:textId="77777777" w:rsidR="00B03DBF" w:rsidRPr="004718F5" w:rsidRDefault="00B03DBF" w:rsidP="007B38D9">
            <w:pPr>
              <w:pStyle w:val="TAC"/>
              <w:spacing w:line="256" w:lineRule="auto"/>
              <w:rPr>
                <w:szCs w:val="18"/>
              </w:rPr>
            </w:pPr>
            <w:r w:rsidRPr="004718F5">
              <w:rPr>
                <w:szCs w:val="18"/>
              </w:rPr>
              <w:t xml:space="preserve">TRS.1.1 </w:t>
            </w:r>
            <w:r w:rsidRPr="004718F5">
              <w:rPr>
                <w:szCs w:val="18"/>
                <w:lang w:eastAsia="zh-CN"/>
              </w:rPr>
              <w:t>F</w:t>
            </w:r>
            <w:r w:rsidRPr="004718F5">
              <w:rPr>
                <w:szCs w:val="18"/>
              </w:rPr>
              <w:t>DD</w:t>
            </w:r>
          </w:p>
        </w:tc>
        <w:tc>
          <w:tcPr>
            <w:tcW w:w="3236" w:type="dxa"/>
            <w:tcBorders>
              <w:top w:val="single" w:sz="4" w:space="0" w:color="auto"/>
              <w:left w:val="single" w:sz="4" w:space="0" w:color="auto"/>
              <w:bottom w:val="single" w:sz="4" w:space="0" w:color="auto"/>
              <w:right w:val="single" w:sz="4" w:space="0" w:color="auto"/>
            </w:tcBorders>
          </w:tcPr>
          <w:p w14:paraId="54FA0A38" w14:textId="77777777" w:rsidR="00B03DBF" w:rsidRPr="004718F5" w:rsidRDefault="00B03DBF" w:rsidP="007B38D9">
            <w:pPr>
              <w:pStyle w:val="TAC"/>
              <w:spacing w:line="256" w:lineRule="auto"/>
              <w:rPr>
                <w:szCs w:val="18"/>
              </w:rPr>
            </w:pPr>
            <w:r w:rsidRPr="004718F5">
              <w:rPr>
                <w:szCs w:val="18"/>
              </w:rPr>
              <w:t xml:space="preserve">TRS.1.1 </w:t>
            </w:r>
            <w:r w:rsidRPr="004718F5">
              <w:rPr>
                <w:szCs w:val="18"/>
                <w:lang w:eastAsia="zh-CN"/>
              </w:rPr>
              <w:t>T</w:t>
            </w:r>
            <w:r w:rsidRPr="004718F5">
              <w:rPr>
                <w:szCs w:val="18"/>
              </w:rPr>
              <w:t>DD</w:t>
            </w:r>
          </w:p>
        </w:tc>
      </w:tr>
      <w:tr w:rsidR="00B03DBF" w:rsidRPr="004718F5" w14:paraId="72F2ED0D" w14:textId="77777777" w:rsidTr="007B38D9">
        <w:trPr>
          <w:jc w:val="center"/>
        </w:trPr>
        <w:tc>
          <w:tcPr>
            <w:tcW w:w="2280" w:type="dxa"/>
            <w:vMerge/>
            <w:tcBorders>
              <w:left w:val="single" w:sz="4" w:space="0" w:color="auto"/>
              <w:right w:val="single" w:sz="4" w:space="0" w:color="auto"/>
            </w:tcBorders>
            <w:vAlign w:val="center"/>
          </w:tcPr>
          <w:p w14:paraId="61E10F2A"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0FB34D" w14:textId="77777777" w:rsidR="00B03DBF" w:rsidRPr="004718F5" w:rsidRDefault="00B03DBF" w:rsidP="007B38D9">
            <w:pPr>
              <w:pStyle w:val="TAL"/>
              <w:spacing w:line="256" w:lineRule="auto"/>
            </w:pPr>
            <w:r w:rsidRPr="004718F5">
              <w:t>Config 2,5</w:t>
            </w:r>
          </w:p>
        </w:tc>
        <w:tc>
          <w:tcPr>
            <w:tcW w:w="1577" w:type="dxa"/>
            <w:tcBorders>
              <w:left w:val="single" w:sz="4" w:space="0" w:color="auto"/>
              <w:right w:val="single" w:sz="4" w:space="0" w:color="auto"/>
            </w:tcBorders>
            <w:vAlign w:val="center"/>
          </w:tcPr>
          <w:p w14:paraId="7F5E39CE"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CDC93D0" w14:textId="77777777" w:rsidR="00B03DBF" w:rsidRPr="004718F5" w:rsidRDefault="00B03DBF" w:rsidP="007B38D9">
            <w:pPr>
              <w:pStyle w:val="TAC"/>
              <w:spacing w:line="256" w:lineRule="auto"/>
              <w:rPr>
                <w:szCs w:val="18"/>
              </w:rPr>
            </w:pPr>
            <w:r w:rsidRPr="004718F5">
              <w:rPr>
                <w:szCs w:val="18"/>
              </w:rPr>
              <w:t xml:space="preserve">TRS.1.1 </w:t>
            </w:r>
            <w:r w:rsidRPr="004718F5">
              <w:rPr>
                <w:szCs w:val="18"/>
                <w:lang w:eastAsia="zh-CN"/>
              </w:rPr>
              <w:t>T</w:t>
            </w:r>
            <w:r w:rsidRPr="004718F5">
              <w:rPr>
                <w:szCs w:val="18"/>
              </w:rPr>
              <w:t>DD</w:t>
            </w:r>
          </w:p>
        </w:tc>
        <w:tc>
          <w:tcPr>
            <w:tcW w:w="3236" w:type="dxa"/>
            <w:tcBorders>
              <w:top w:val="single" w:sz="4" w:space="0" w:color="auto"/>
              <w:left w:val="single" w:sz="4" w:space="0" w:color="auto"/>
              <w:bottom w:val="single" w:sz="4" w:space="0" w:color="auto"/>
              <w:right w:val="single" w:sz="4" w:space="0" w:color="auto"/>
            </w:tcBorders>
          </w:tcPr>
          <w:p w14:paraId="151F75B2" w14:textId="77777777" w:rsidR="00B03DBF" w:rsidRPr="004718F5" w:rsidRDefault="00B03DBF" w:rsidP="007B38D9">
            <w:pPr>
              <w:pStyle w:val="TAC"/>
              <w:spacing w:line="256" w:lineRule="auto"/>
              <w:rPr>
                <w:szCs w:val="18"/>
              </w:rPr>
            </w:pPr>
            <w:r w:rsidRPr="004718F5">
              <w:rPr>
                <w:szCs w:val="18"/>
              </w:rPr>
              <w:t xml:space="preserve">TRS.1.1 </w:t>
            </w:r>
            <w:r w:rsidRPr="004718F5">
              <w:rPr>
                <w:szCs w:val="18"/>
                <w:lang w:eastAsia="zh-CN"/>
              </w:rPr>
              <w:t>T</w:t>
            </w:r>
            <w:r w:rsidRPr="004718F5">
              <w:rPr>
                <w:szCs w:val="18"/>
              </w:rPr>
              <w:t>DD</w:t>
            </w:r>
          </w:p>
        </w:tc>
      </w:tr>
      <w:tr w:rsidR="00B03DBF" w:rsidRPr="004718F5" w14:paraId="5FFCC4E4" w14:textId="77777777" w:rsidTr="007B38D9">
        <w:trPr>
          <w:jc w:val="center"/>
        </w:trPr>
        <w:tc>
          <w:tcPr>
            <w:tcW w:w="2280" w:type="dxa"/>
            <w:vMerge/>
            <w:tcBorders>
              <w:left w:val="single" w:sz="4" w:space="0" w:color="auto"/>
              <w:right w:val="single" w:sz="4" w:space="0" w:color="auto"/>
            </w:tcBorders>
            <w:vAlign w:val="center"/>
          </w:tcPr>
          <w:p w14:paraId="6C7CFF2F"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56AAD5" w14:textId="77777777" w:rsidR="00B03DBF" w:rsidRPr="004718F5" w:rsidRDefault="00B03DBF" w:rsidP="007B38D9">
            <w:pPr>
              <w:pStyle w:val="TAL"/>
              <w:spacing w:line="256" w:lineRule="auto"/>
            </w:pPr>
            <w:r w:rsidRPr="004718F5">
              <w:t>Config 3,6</w:t>
            </w:r>
          </w:p>
        </w:tc>
        <w:tc>
          <w:tcPr>
            <w:tcW w:w="1577" w:type="dxa"/>
            <w:tcBorders>
              <w:left w:val="single" w:sz="4" w:space="0" w:color="auto"/>
              <w:right w:val="single" w:sz="4" w:space="0" w:color="auto"/>
            </w:tcBorders>
            <w:vAlign w:val="center"/>
          </w:tcPr>
          <w:p w14:paraId="21E4717E"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3E2A685" w14:textId="77777777" w:rsidR="00B03DBF" w:rsidRPr="004718F5" w:rsidRDefault="00B03DBF" w:rsidP="007B38D9">
            <w:pPr>
              <w:pStyle w:val="TAC"/>
              <w:spacing w:line="256" w:lineRule="auto"/>
              <w:rPr>
                <w:szCs w:val="18"/>
              </w:rPr>
            </w:pPr>
            <w:r w:rsidRPr="004718F5">
              <w:rPr>
                <w:szCs w:val="18"/>
              </w:rPr>
              <w:t xml:space="preserve">TRS.1.2 </w:t>
            </w:r>
            <w:r w:rsidRPr="004718F5">
              <w:rPr>
                <w:szCs w:val="18"/>
                <w:lang w:eastAsia="zh-CN"/>
              </w:rPr>
              <w:t>T</w:t>
            </w:r>
            <w:r w:rsidRPr="004718F5">
              <w:rPr>
                <w:szCs w:val="18"/>
              </w:rPr>
              <w:t>DD</w:t>
            </w:r>
          </w:p>
        </w:tc>
        <w:tc>
          <w:tcPr>
            <w:tcW w:w="3236" w:type="dxa"/>
            <w:tcBorders>
              <w:top w:val="single" w:sz="4" w:space="0" w:color="auto"/>
              <w:left w:val="single" w:sz="4" w:space="0" w:color="auto"/>
              <w:bottom w:val="single" w:sz="4" w:space="0" w:color="auto"/>
              <w:right w:val="single" w:sz="4" w:space="0" w:color="auto"/>
            </w:tcBorders>
          </w:tcPr>
          <w:p w14:paraId="391B1B8D" w14:textId="77777777" w:rsidR="00B03DBF" w:rsidRPr="004718F5" w:rsidRDefault="00B03DBF" w:rsidP="007B38D9">
            <w:pPr>
              <w:pStyle w:val="TAC"/>
              <w:spacing w:line="256" w:lineRule="auto"/>
              <w:rPr>
                <w:szCs w:val="18"/>
              </w:rPr>
            </w:pPr>
            <w:r w:rsidRPr="004718F5">
              <w:rPr>
                <w:szCs w:val="18"/>
              </w:rPr>
              <w:t xml:space="preserve">TRS.1.2 </w:t>
            </w:r>
            <w:r w:rsidRPr="004718F5">
              <w:rPr>
                <w:szCs w:val="18"/>
                <w:lang w:eastAsia="zh-CN"/>
              </w:rPr>
              <w:t>T</w:t>
            </w:r>
            <w:r w:rsidRPr="004718F5">
              <w:rPr>
                <w:szCs w:val="18"/>
              </w:rPr>
              <w:t>DD</w:t>
            </w:r>
          </w:p>
        </w:tc>
      </w:tr>
      <w:tr w:rsidR="00B03DBF" w:rsidRPr="004718F5" w14:paraId="4216BD4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7F1A4268" w14:textId="77777777" w:rsidR="00B03DBF" w:rsidRPr="004718F5" w:rsidRDefault="00B03DBF" w:rsidP="007B38D9">
            <w:pPr>
              <w:pStyle w:val="TAL"/>
              <w:spacing w:line="256" w:lineRule="auto"/>
            </w:pPr>
            <w:r w:rsidRPr="004718F5">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2D7278FB"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1B980FED" w14:textId="77777777" w:rsidR="00B03DBF" w:rsidRPr="004718F5" w:rsidRDefault="00B03DBF" w:rsidP="007B38D9">
            <w:pPr>
              <w:pStyle w:val="TAC"/>
              <w:spacing w:line="256" w:lineRule="auto"/>
            </w:pPr>
            <w:r w:rsidRPr="004718F5">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33A7A94D" w14:textId="77777777" w:rsidR="00B03DBF" w:rsidRPr="004718F5" w:rsidRDefault="00B03DBF" w:rsidP="007B38D9">
            <w:pPr>
              <w:pStyle w:val="TAC"/>
              <w:spacing w:line="256" w:lineRule="auto"/>
              <w:rPr>
                <w:rFonts w:cs="v4.2.0"/>
              </w:rPr>
            </w:pPr>
            <w:r w:rsidRPr="004718F5">
              <w:rPr>
                <w:szCs w:val="16"/>
                <w:lang w:eastAsia="zh-CN"/>
              </w:rPr>
              <w:t>SMTC.1</w:t>
            </w:r>
          </w:p>
        </w:tc>
      </w:tr>
      <w:tr w:rsidR="00B03DBF" w:rsidRPr="004718F5" w14:paraId="30165CFA"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7D67F926" w14:textId="77777777" w:rsidR="00B03DBF" w:rsidRPr="004718F5" w:rsidRDefault="00B03DBF" w:rsidP="007B38D9">
            <w:pPr>
              <w:pStyle w:val="TAL"/>
              <w:spacing w:line="256" w:lineRule="auto"/>
            </w:pPr>
            <w:r w:rsidRPr="004718F5">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18CE1507" w14:textId="77777777" w:rsidR="00B03DBF" w:rsidRPr="004718F5" w:rsidRDefault="00B03DBF" w:rsidP="007B38D9">
            <w:pPr>
              <w:pStyle w:val="TAL"/>
              <w:spacing w:line="256" w:lineRule="auto"/>
            </w:pPr>
            <w:r w:rsidRPr="004718F5">
              <w:rPr>
                <w:rFonts w:cs="Arial"/>
              </w:rPr>
              <w:t>Config</w:t>
            </w:r>
            <w:r w:rsidRPr="004718F5">
              <w:rPr>
                <w:szCs w:val="18"/>
              </w:rPr>
              <w:t xml:space="preserve"> </w:t>
            </w:r>
            <w:r w:rsidRPr="004718F5">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35096883"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44FB418E" w14:textId="77777777" w:rsidR="00B03DBF" w:rsidRPr="004718F5" w:rsidRDefault="00B03DBF" w:rsidP="007B38D9">
            <w:pPr>
              <w:pStyle w:val="TAC"/>
              <w:spacing w:line="256" w:lineRule="auto"/>
              <w:rPr>
                <w:rFonts w:cs="v4.2.0"/>
              </w:rPr>
            </w:pPr>
            <w:r w:rsidRPr="004718F5">
              <w:t>SSB.1 FR1</w:t>
            </w:r>
          </w:p>
        </w:tc>
        <w:tc>
          <w:tcPr>
            <w:tcW w:w="3236" w:type="dxa"/>
            <w:tcBorders>
              <w:top w:val="single" w:sz="4" w:space="0" w:color="auto"/>
              <w:left w:val="single" w:sz="4" w:space="0" w:color="auto"/>
              <w:bottom w:val="single" w:sz="4" w:space="0" w:color="auto"/>
              <w:right w:val="single" w:sz="4" w:space="0" w:color="auto"/>
            </w:tcBorders>
          </w:tcPr>
          <w:p w14:paraId="760EC7DD" w14:textId="77777777" w:rsidR="00B03DBF" w:rsidRPr="004718F5" w:rsidRDefault="00B03DBF" w:rsidP="007B38D9">
            <w:pPr>
              <w:pStyle w:val="TAC"/>
              <w:spacing w:line="256" w:lineRule="auto"/>
            </w:pPr>
            <w:r w:rsidRPr="004718F5">
              <w:t>SSB.1 FR1</w:t>
            </w:r>
          </w:p>
        </w:tc>
      </w:tr>
      <w:tr w:rsidR="00B03DBF" w:rsidRPr="004718F5" w14:paraId="33208BA9" w14:textId="77777777" w:rsidTr="007B38D9">
        <w:trPr>
          <w:jc w:val="center"/>
        </w:trPr>
        <w:tc>
          <w:tcPr>
            <w:tcW w:w="2280" w:type="dxa"/>
            <w:vMerge/>
            <w:tcBorders>
              <w:left w:val="single" w:sz="4" w:space="0" w:color="auto"/>
              <w:right w:val="single" w:sz="4" w:space="0" w:color="auto"/>
            </w:tcBorders>
            <w:vAlign w:val="center"/>
          </w:tcPr>
          <w:p w14:paraId="64F9A7AD"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58A29547" w14:textId="77777777" w:rsidR="00B03DBF" w:rsidRPr="004718F5" w:rsidRDefault="00B03DBF" w:rsidP="007B38D9">
            <w:pPr>
              <w:pStyle w:val="TAL"/>
              <w:spacing w:line="256" w:lineRule="auto"/>
            </w:pPr>
            <w:r w:rsidRPr="004718F5">
              <w:rPr>
                <w:rFonts w:cs="Arial"/>
              </w:rPr>
              <w:t>Config</w:t>
            </w:r>
            <w:r w:rsidRPr="004718F5">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045A12D" w14:textId="77777777" w:rsidR="00B03DBF" w:rsidRPr="004718F5"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A453A21" w14:textId="77777777" w:rsidR="00B03DBF" w:rsidRPr="004718F5" w:rsidRDefault="00B03DBF" w:rsidP="007B38D9">
            <w:pPr>
              <w:pStyle w:val="TAC"/>
              <w:spacing w:line="256" w:lineRule="auto"/>
              <w:rPr>
                <w:rFonts w:cs="v4.2.0"/>
              </w:rPr>
            </w:pPr>
            <w:r w:rsidRPr="004718F5">
              <w:t>SSB.2 FR1</w:t>
            </w:r>
          </w:p>
        </w:tc>
        <w:tc>
          <w:tcPr>
            <w:tcW w:w="3236" w:type="dxa"/>
            <w:tcBorders>
              <w:top w:val="single" w:sz="4" w:space="0" w:color="auto"/>
              <w:left w:val="single" w:sz="4" w:space="0" w:color="auto"/>
              <w:bottom w:val="single" w:sz="4" w:space="0" w:color="auto"/>
              <w:right w:val="single" w:sz="4" w:space="0" w:color="auto"/>
            </w:tcBorders>
          </w:tcPr>
          <w:p w14:paraId="0CD3C45B" w14:textId="77777777" w:rsidR="00B03DBF" w:rsidRPr="004718F5" w:rsidRDefault="00B03DBF" w:rsidP="007B38D9">
            <w:pPr>
              <w:pStyle w:val="TAC"/>
              <w:spacing w:line="256" w:lineRule="auto"/>
            </w:pPr>
            <w:r w:rsidRPr="004718F5">
              <w:t>SSB.2 FR1</w:t>
            </w:r>
          </w:p>
        </w:tc>
      </w:tr>
      <w:tr w:rsidR="00B03DBF" w:rsidRPr="004718F5" w14:paraId="34651E60"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29A9981" w14:textId="77777777" w:rsidR="00B03DBF" w:rsidRPr="004718F5" w:rsidRDefault="00B03DBF" w:rsidP="007B38D9">
            <w:pPr>
              <w:pStyle w:val="TAL"/>
              <w:spacing w:line="256" w:lineRule="auto"/>
            </w:pPr>
            <w:r w:rsidRPr="004718F5">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7FFFABCC" w14:textId="77777777" w:rsidR="00B03DBF" w:rsidRPr="004718F5" w:rsidRDefault="00B03DBF" w:rsidP="007B38D9">
            <w:pPr>
              <w:pStyle w:val="TAL"/>
              <w:spacing w:line="256" w:lineRule="auto"/>
            </w:pPr>
            <w:r w:rsidRPr="004718F5">
              <w:t>Config</w:t>
            </w:r>
            <w:r w:rsidRPr="004718F5">
              <w:rPr>
                <w:szCs w:val="18"/>
              </w:rPr>
              <w:t xml:space="preserve"> </w:t>
            </w:r>
            <w:r w:rsidRPr="004718F5">
              <w:t>1,2,4,5</w:t>
            </w:r>
          </w:p>
        </w:tc>
        <w:tc>
          <w:tcPr>
            <w:tcW w:w="1577" w:type="dxa"/>
            <w:vMerge w:val="restart"/>
            <w:tcBorders>
              <w:top w:val="single" w:sz="4" w:space="0" w:color="auto"/>
              <w:left w:val="single" w:sz="4" w:space="0" w:color="auto"/>
              <w:right w:val="single" w:sz="4" w:space="0" w:color="auto"/>
            </w:tcBorders>
            <w:vAlign w:val="center"/>
          </w:tcPr>
          <w:p w14:paraId="0E6EAB53" w14:textId="77777777" w:rsidR="00B03DBF" w:rsidRPr="004718F5" w:rsidRDefault="00B03DBF" w:rsidP="007B38D9">
            <w:pPr>
              <w:pStyle w:val="TAC"/>
              <w:spacing w:line="256" w:lineRule="auto"/>
            </w:pPr>
            <w:r w:rsidRPr="004718F5">
              <w:t>kHz</w:t>
            </w:r>
          </w:p>
        </w:tc>
        <w:tc>
          <w:tcPr>
            <w:tcW w:w="1491" w:type="dxa"/>
            <w:tcBorders>
              <w:top w:val="single" w:sz="4" w:space="0" w:color="auto"/>
              <w:left w:val="single" w:sz="4" w:space="0" w:color="auto"/>
              <w:bottom w:val="single" w:sz="4" w:space="0" w:color="auto"/>
              <w:right w:val="single" w:sz="4" w:space="0" w:color="auto"/>
            </w:tcBorders>
            <w:vAlign w:val="center"/>
          </w:tcPr>
          <w:p w14:paraId="46AF3D15" w14:textId="77777777" w:rsidR="00B03DBF" w:rsidRPr="004718F5" w:rsidRDefault="00B03DBF" w:rsidP="007B38D9">
            <w:pPr>
              <w:pStyle w:val="TAC"/>
              <w:spacing w:line="256" w:lineRule="auto"/>
            </w:pPr>
            <w:r w:rsidRPr="004718F5">
              <w:t>15 kHz</w:t>
            </w:r>
          </w:p>
        </w:tc>
        <w:tc>
          <w:tcPr>
            <w:tcW w:w="3236" w:type="dxa"/>
            <w:tcBorders>
              <w:top w:val="single" w:sz="4" w:space="0" w:color="auto"/>
              <w:left w:val="single" w:sz="4" w:space="0" w:color="auto"/>
              <w:bottom w:val="single" w:sz="4" w:space="0" w:color="auto"/>
              <w:right w:val="single" w:sz="4" w:space="0" w:color="auto"/>
            </w:tcBorders>
            <w:vAlign w:val="center"/>
          </w:tcPr>
          <w:p w14:paraId="4BC735BB" w14:textId="77777777" w:rsidR="00B03DBF" w:rsidRPr="004718F5" w:rsidRDefault="00B03DBF" w:rsidP="007B38D9">
            <w:pPr>
              <w:pStyle w:val="TAC"/>
              <w:spacing w:line="256" w:lineRule="auto"/>
            </w:pPr>
            <w:r w:rsidRPr="004718F5">
              <w:t>15 kHz</w:t>
            </w:r>
          </w:p>
        </w:tc>
      </w:tr>
      <w:tr w:rsidR="00B03DBF" w:rsidRPr="004718F5" w14:paraId="609A16A3" w14:textId="77777777" w:rsidTr="007B38D9">
        <w:trPr>
          <w:jc w:val="center"/>
        </w:trPr>
        <w:tc>
          <w:tcPr>
            <w:tcW w:w="2280" w:type="dxa"/>
            <w:vMerge/>
            <w:tcBorders>
              <w:left w:val="single" w:sz="4" w:space="0" w:color="auto"/>
              <w:right w:val="single" w:sz="4" w:space="0" w:color="auto"/>
            </w:tcBorders>
            <w:vAlign w:val="center"/>
          </w:tcPr>
          <w:p w14:paraId="264B21BE"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B5A39D6" w14:textId="77777777" w:rsidR="00B03DBF" w:rsidRPr="004718F5" w:rsidRDefault="00B03DBF" w:rsidP="007B38D9">
            <w:pPr>
              <w:pStyle w:val="TAL"/>
              <w:spacing w:line="256" w:lineRule="auto"/>
            </w:pPr>
            <w:r w:rsidRPr="004718F5">
              <w:t>Config</w:t>
            </w:r>
            <w:r w:rsidRPr="004718F5">
              <w:rPr>
                <w:szCs w:val="18"/>
              </w:rPr>
              <w:t xml:space="preserve"> 3,6</w:t>
            </w:r>
          </w:p>
        </w:tc>
        <w:tc>
          <w:tcPr>
            <w:tcW w:w="1577" w:type="dxa"/>
            <w:vMerge/>
            <w:tcBorders>
              <w:left w:val="single" w:sz="4" w:space="0" w:color="auto"/>
              <w:right w:val="single" w:sz="4" w:space="0" w:color="auto"/>
            </w:tcBorders>
            <w:vAlign w:val="center"/>
          </w:tcPr>
          <w:p w14:paraId="3F6988FB"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4EB8CE8A" w14:textId="77777777" w:rsidR="00B03DBF" w:rsidRPr="004718F5" w:rsidRDefault="00B03DBF" w:rsidP="007B38D9">
            <w:pPr>
              <w:pStyle w:val="TAC"/>
              <w:spacing w:line="256" w:lineRule="auto"/>
            </w:pPr>
            <w:r w:rsidRPr="004718F5">
              <w:t>30 kHz</w:t>
            </w:r>
          </w:p>
        </w:tc>
        <w:tc>
          <w:tcPr>
            <w:tcW w:w="3236" w:type="dxa"/>
            <w:tcBorders>
              <w:top w:val="single" w:sz="4" w:space="0" w:color="auto"/>
              <w:left w:val="single" w:sz="4" w:space="0" w:color="auto"/>
              <w:bottom w:val="single" w:sz="4" w:space="0" w:color="auto"/>
              <w:right w:val="single" w:sz="4" w:space="0" w:color="auto"/>
            </w:tcBorders>
            <w:vAlign w:val="center"/>
          </w:tcPr>
          <w:p w14:paraId="22D8574E" w14:textId="77777777" w:rsidR="00B03DBF" w:rsidRPr="004718F5" w:rsidRDefault="00B03DBF" w:rsidP="007B38D9">
            <w:pPr>
              <w:pStyle w:val="TAC"/>
              <w:spacing w:line="256" w:lineRule="auto"/>
            </w:pPr>
            <w:r w:rsidRPr="004718F5">
              <w:t>30 kHz</w:t>
            </w:r>
          </w:p>
        </w:tc>
      </w:tr>
      <w:tr w:rsidR="00B03DBF" w:rsidRPr="004718F5" w14:paraId="3FBC9BAD" w14:textId="77777777" w:rsidTr="007B38D9">
        <w:trPr>
          <w:jc w:val="center"/>
        </w:trPr>
        <w:tc>
          <w:tcPr>
            <w:tcW w:w="2280" w:type="dxa"/>
            <w:tcBorders>
              <w:left w:val="single" w:sz="4" w:space="0" w:color="auto"/>
              <w:bottom w:val="nil"/>
              <w:right w:val="single" w:sz="4" w:space="0" w:color="auto"/>
            </w:tcBorders>
            <w:vAlign w:val="center"/>
          </w:tcPr>
          <w:p w14:paraId="12635A1D" w14:textId="77777777" w:rsidR="00B03DBF" w:rsidRPr="004718F5" w:rsidRDefault="00B03DBF" w:rsidP="007B38D9">
            <w:pPr>
              <w:pStyle w:val="TAL"/>
            </w:pPr>
            <w:r w:rsidRPr="004718F5">
              <w:rPr>
                <w:rFonts w:eastAsia="SimSun"/>
                <w:lang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0884B76C" w14:textId="77777777" w:rsidR="00B03DBF" w:rsidRPr="004718F5" w:rsidRDefault="00B03DBF" w:rsidP="007B38D9">
            <w:pPr>
              <w:pStyle w:val="TAL"/>
              <w:spacing w:line="256" w:lineRule="auto"/>
            </w:pPr>
            <w:r w:rsidRPr="004718F5">
              <w:t>Config</w:t>
            </w:r>
            <w:r w:rsidRPr="004718F5">
              <w:rPr>
                <w:szCs w:val="18"/>
              </w:rPr>
              <w:t xml:space="preserve"> </w:t>
            </w:r>
            <w:r w:rsidRPr="004718F5">
              <w:t>1,2,4,5</w:t>
            </w:r>
          </w:p>
        </w:tc>
        <w:tc>
          <w:tcPr>
            <w:tcW w:w="1577" w:type="dxa"/>
            <w:tcBorders>
              <w:left w:val="single" w:sz="4" w:space="0" w:color="auto"/>
              <w:bottom w:val="nil"/>
              <w:right w:val="single" w:sz="4" w:space="0" w:color="auto"/>
            </w:tcBorders>
            <w:vAlign w:val="center"/>
          </w:tcPr>
          <w:p w14:paraId="667D5624" w14:textId="77777777" w:rsidR="00B03DBF" w:rsidRPr="004718F5" w:rsidRDefault="00B03DBF" w:rsidP="007B38D9">
            <w:pPr>
              <w:pStyle w:val="TAC"/>
            </w:pPr>
            <w:r w:rsidRPr="004718F5">
              <w:t>kHz</w:t>
            </w:r>
          </w:p>
        </w:tc>
        <w:tc>
          <w:tcPr>
            <w:tcW w:w="1491" w:type="dxa"/>
            <w:tcBorders>
              <w:top w:val="single" w:sz="4" w:space="0" w:color="auto"/>
              <w:left w:val="single" w:sz="4" w:space="0" w:color="auto"/>
              <w:bottom w:val="single" w:sz="4" w:space="0" w:color="auto"/>
              <w:right w:val="single" w:sz="4" w:space="0" w:color="auto"/>
            </w:tcBorders>
            <w:vAlign w:val="center"/>
          </w:tcPr>
          <w:p w14:paraId="715E8DD9" w14:textId="77777777" w:rsidR="00B03DBF" w:rsidRPr="004718F5" w:rsidRDefault="00B03DBF" w:rsidP="007B38D9">
            <w:pPr>
              <w:pStyle w:val="TAC"/>
            </w:pPr>
            <w:r w:rsidRPr="004718F5">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5374B7D0" w14:textId="1513232F" w:rsidR="00B03DBF" w:rsidRPr="004718F5" w:rsidRDefault="00B03DBF" w:rsidP="007B38D9">
            <w:pPr>
              <w:pStyle w:val="TAC"/>
            </w:pPr>
            <w:r w:rsidRPr="004718F5">
              <w:rPr>
                <w:szCs w:val="16"/>
                <w:lang w:eastAsia="zh-CN"/>
              </w:rPr>
              <w:t>SRS.</w:t>
            </w:r>
            <w:r w:rsidR="004E1CA8" w:rsidRPr="004718F5">
              <w:rPr>
                <w:szCs w:val="16"/>
                <w:lang w:eastAsia="zh-CN"/>
              </w:rPr>
              <w:t>4</w:t>
            </w:r>
            <w:r w:rsidRPr="004718F5">
              <w:rPr>
                <w:szCs w:val="16"/>
                <w:lang w:eastAsia="zh-CN"/>
              </w:rPr>
              <w:t xml:space="preserve"> TDD</w:t>
            </w:r>
          </w:p>
        </w:tc>
      </w:tr>
      <w:tr w:rsidR="00B03DBF" w:rsidRPr="004718F5" w14:paraId="58937A86" w14:textId="77777777" w:rsidTr="007B38D9">
        <w:trPr>
          <w:jc w:val="center"/>
        </w:trPr>
        <w:tc>
          <w:tcPr>
            <w:tcW w:w="2280" w:type="dxa"/>
            <w:tcBorders>
              <w:top w:val="nil"/>
              <w:left w:val="single" w:sz="4" w:space="0" w:color="auto"/>
              <w:right w:val="single" w:sz="4" w:space="0" w:color="auto"/>
            </w:tcBorders>
            <w:vAlign w:val="center"/>
          </w:tcPr>
          <w:p w14:paraId="41AD1204"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798F8F3" w14:textId="77777777" w:rsidR="00B03DBF" w:rsidRPr="004718F5" w:rsidRDefault="00B03DBF" w:rsidP="007B38D9">
            <w:pPr>
              <w:pStyle w:val="TAL"/>
              <w:spacing w:line="256" w:lineRule="auto"/>
            </w:pPr>
            <w:r w:rsidRPr="004718F5">
              <w:t>Config</w:t>
            </w:r>
            <w:r w:rsidRPr="004718F5">
              <w:rPr>
                <w:szCs w:val="18"/>
              </w:rPr>
              <w:t xml:space="preserve"> 3,6</w:t>
            </w:r>
          </w:p>
        </w:tc>
        <w:tc>
          <w:tcPr>
            <w:tcW w:w="1577" w:type="dxa"/>
            <w:tcBorders>
              <w:top w:val="nil"/>
              <w:left w:val="single" w:sz="4" w:space="0" w:color="auto"/>
              <w:right w:val="single" w:sz="4" w:space="0" w:color="auto"/>
            </w:tcBorders>
            <w:vAlign w:val="center"/>
          </w:tcPr>
          <w:p w14:paraId="32933F6C"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5F4CE1A" w14:textId="77777777" w:rsidR="00B03DBF" w:rsidRPr="004718F5" w:rsidRDefault="00B03DBF" w:rsidP="007B38D9">
            <w:pPr>
              <w:pStyle w:val="TAC"/>
            </w:pPr>
            <w:r w:rsidRPr="004718F5">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2B939A4E" w14:textId="1A39769A" w:rsidR="00B03DBF" w:rsidRPr="004718F5" w:rsidRDefault="00B03DBF" w:rsidP="007B38D9">
            <w:pPr>
              <w:pStyle w:val="TAC"/>
            </w:pPr>
            <w:r w:rsidRPr="004718F5">
              <w:rPr>
                <w:szCs w:val="16"/>
                <w:lang w:eastAsia="zh-CN"/>
              </w:rPr>
              <w:t>SRS.</w:t>
            </w:r>
            <w:r w:rsidR="004E1CA8" w:rsidRPr="004718F5">
              <w:rPr>
                <w:szCs w:val="16"/>
                <w:lang w:eastAsia="zh-CN"/>
              </w:rPr>
              <w:t>5</w:t>
            </w:r>
            <w:r w:rsidRPr="004718F5">
              <w:rPr>
                <w:szCs w:val="16"/>
                <w:lang w:eastAsia="zh-CN"/>
              </w:rPr>
              <w:t xml:space="preserve"> TDD</w:t>
            </w:r>
          </w:p>
        </w:tc>
      </w:tr>
      <w:tr w:rsidR="00B03DBF" w:rsidRPr="004718F5" w14:paraId="72BA151C" w14:textId="77777777" w:rsidTr="007B38D9">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2CD05EDE" w14:textId="77777777" w:rsidR="00B03DBF" w:rsidRPr="004718F5" w:rsidRDefault="00B03DBF" w:rsidP="007B38D9">
            <w:pPr>
              <w:pStyle w:val="TAL"/>
              <w:spacing w:line="256" w:lineRule="auto"/>
            </w:pPr>
            <w:r w:rsidRPr="004718F5">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50D42B9C" w14:textId="77777777" w:rsidR="00B03DBF" w:rsidRPr="004718F5" w:rsidRDefault="00B03DBF" w:rsidP="007B38D9">
            <w:pPr>
              <w:pStyle w:val="TAL"/>
              <w:spacing w:line="256" w:lineRule="auto"/>
            </w:pPr>
            <w:r w:rsidRPr="004718F5">
              <w:t>Config</w:t>
            </w:r>
            <w:r w:rsidRPr="004718F5">
              <w:rPr>
                <w:szCs w:val="18"/>
              </w:rPr>
              <w:t xml:space="preserve"> </w:t>
            </w:r>
            <w:r w:rsidRPr="004718F5">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7699EC04" w14:textId="77777777" w:rsidR="00B03DBF" w:rsidRPr="004718F5" w:rsidRDefault="00B03DBF" w:rsidP="007B38D9">
            <w:pPr>
              <w:pStyle w:val="TAC"/>
              <w:spacing w:line="256" w:lineRule="auto"/>
            </w:pPr>
            <w:r w:rsidRPr="004718F5">
              <w:t>kHz</w:t>
            </w:r>
          </w:p>
        </w:tc>
        <w:tc>
          <w:tcPr>
            <w:tcW w:w="1491" w:type="dxa"/>
            <w:tcBorders>
              <w:top w:val="single" w:sz="4" w:space="0" w:color="auto"/>
              <w:left w:val="single" w:sz="4" w:space="0" w:color="auto"/>
              <w:bottom w:val="single" w:sz="4" w:space="0" w:color="auto"/>
              <w:right w:val="single" w:sz="4" w:space="0" w:color="auto"/>
            </w:tcBorders>
            <w:vAlign w:val="center"/>
          </w:tcPr>
          <w:p w14:paraId="0A004852" w14:textId="77777777" w:rsidR="00B03DBF" w:rsidRPr="004718F5" w:rsidRDefault="00B03DBF" w:rsidP="007B38D9">
            <w:pPr>
              <w:pStyle w:val="TAC"/>
              <w:spacing w:line="256" w:lineRule="auto"/>
            </w:pPr>
            <w:r w:rsidRPr="004718F5">
              <w:t>15 kHz</w:t>
            </w:r>
          </w:p>
        </w:tc>
        <w:tc>
          <w:tcPr>
            <w:tcW w:w="3236" w:type="dxa"/>
            <w:tcBorders>
              <w:top w:val="single" w:sz="4" w:space="0" w:color="auto"/>
              <w:left w:val="single" w:sz="4" w:space="0" w:color="auto"/>
              <w:bottom w:val="single" w:sz="4" w:space="0" w:color="auto"/>
              <w:right w:val="single" w:sz="4" w:space="0" w:color="auto"/>
            </w:tcBorders>
          </w:tcPr>
          <w:p w14:paraId="47E336CC" w14:textId="77777777" w:rsidR="00B03DBF" w:rsidRPr="004718F5" w:rsidRDefault="00B03DBF" w:rsidP="007B38D9">
            <w:pPr>
              <w:pStyle w:val="TAC"/>
              <w:spacing w:line="256" w:lineRule="auto"/>
            </w:pPr>
            <w:r w:rsidRPr="004718F5">
              <w:t>-</w:t>
            </w:r>
          </w:p>
        </w:tc>
      </w:tr>
      <w:tr w:rsidR="00B03DBF" w:rsidRPr="004718F5" w14:paraId="0109FF4F" w14:textId="77777777" w:rsidTr="007B38D9">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67C8CDAD" w14:textId="77777777" w:rsidR="00B03DBF" w:rsidRPr="004718F5"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1D876574" w14:textId="77777777" w:rsidR="00B03DBF" w:rsidRPr="004718F5" w:rsidRDefault="00B03DBF" w:rsidP="007B38D9">
            <w:pPr>
              <w:pStyle w:val="TAL"/>
              <w:spacing w:line="256" w:lineRule="auto"/>
            </w:pPr>
            <w:r w:rsidRPr="004718F5">
              <w:t>Config</w:t>
            </w:r>
            <w:r w:rsidRPr="004718F5">
              <w:rPr>
                <w:szCs w:val="18"/>
              </w:rPr>
              <w:t xml:space="preserve"> </w:t>
            </w:r>
            <w:r w:rsidRPr="004718F5">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6E4BD36D"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DFAF6F4" w14:textId="77777777" w:rsidR="00B03DBF" w:rsidRPr="004718F5" w:rsidRDefault="00B03DBF" w:rsidP="007B38D9">
            <w:pPr>
              <w:pStyle w:val="TAC"/>
              <w:spacing w:line="256" w:lineRule="auto"/>
            </w:pPr>
            <w:r w:rsidRPr="004718F5">
              <w:t>30 kHz</w:t>
            </w:r>
          </w:p>
        </w:tc>
        <w:tc>
          <w:tcPr>
            <w:tcW w:w="3236" w:type="dxa"/>
            <w:tcBorders>
              <w:top w:val="single" w:sz="4" w:space="0" w:color="auto"/>
              <w:left w:val="single" w:sz="4" w:space="0" w:color="auto"/>
              <w:bottom w:val="single" w:sz="4" w:space="0" w:color="auto"/>
              <w:right w:val="single" w:sz="4" w:space="0" w:color="auto"/>
            </w:tcBorders>
          </w:tcPr>
          <w:p w14:paraId="4FE0E04E" w14:textId="77777777" w:rsidR="00B03DBF" w:rsidRPr="004718F5" w:rsidRDefault="00B03DBF" w:rsidP="007B38D9">
            <w:pPr>
              <w:pStyle w:val="TAC"/>
              <w:spacing w:line="256" w:lineRule="auto"/>
            </w:pPr>
            <w:r w:rsidRPr="004718F5">
              <w:t>-</w:t>
            </w:r>
          </w:p>
        </w:tc>
      </w:tr>
      <w:tr w:rsidR="00B03DBF" w:rsidRPr="004718F5" w14:paraId="780C16F1" w14:textId="77777777" w:rsidTr="00F96447">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7942D8C" w14:textId="77777777" w:rsidR="00B03DBF" w:rsidRPr="004718F5" w:rsidRDefault="00B03DBF" w:rsidP="007B38D9">
            <w:pPr>
              <w:pStyle w:val="TAL"/>
              <w:spacing w:line="256" w:lineRule="auto"/>
            </w:pPr>
            <w:r w:rsidRPr="004718F5">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AA44861" w14:textId="77777777" w:rsidR="00B03DBF" w:rsidRPr="004718F5" w:rsidRDefault="00B03DBF" w:rsidP="007B38D9">
            <w:pPr>
              <w:pStyle w:val="TAC"/>
              <w:spacing w:line="256" w:lineRule="auto"/>
            </w:pPr>
            <w:r w:rsidRPr="004718F5">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5B795B46" w14:textId="77777777" w:rsidR="00B03DBF" w:rsidRPr="004718F5" w:rsidRDefault="00B03DBF" w:rsidP="007B38D9">
            <w:pPr>
              <w:pStyle w:val="TAC"/>
              <w:spacing w:line="256" w:lineRule="auto"/>
            </w:pPr>
            <w:r w:rsidRPr="004718F5">
              <w:rPr>
                <w:sz w:val="16"/>
                <w:szCs w:val="16"/>
                <w:lang w:eastAsia="ja-JP"/>
              </w:rPr>
              <w:t>0</w:t>
            </w:r>
          </w:p>
        </w:tc>
        <w:tc>
          <w:tcPr>
            <w:tcW w:w="3236" w:type="dxa"/>
            <w:vMerge w:val="restart"/>
            <w:tcBorders>
              <w:top w:val="single" w:sz="4" w:space="0" w:color="auto"/>
              <w:left w:val="single" w:sz="4" w:space="0" w:color="auto"/>
              <w:right w:val="single" w:sz="4" w:space="0" w:color="auto"/>
            </w:tcBorders>
            <w:vAlign w:val="center"/>
          </w:tcPr>
          <w:p w14:paraId="4F61DA9A" w14:textId="77777777" w:rsidR="00B03DBF" w:rsidRPr="004718F5" w:rsidRDefault="00B03DBF" w:rsidP="00B03DBF">
            <w:pPr>
              <w:pStyle w:val="TAC"/>
              <w:spacing w:line="256" w:lineRule="auto"/>
              <w:rPr>
                <w:sz w:val="16"/>
                <w:szCs w:val="16"/>
                <w:lang w:eastAsia="ja-JP"/>
              </w:rPr>
            </w:pPr>
            <w:r w:rsidRPr="004718F5">
              <w:rPr>
                <w:sz w:val="16"/>
                <w:szCs w:val="16"/>
                <w:lang w:eastAsia="ja-JP"/>
              </w:rPr>
              <w:t>0</w:t>
            </w:r>
          </w:p>
        </w:tc>
      </w:tr>
      <w:tr w:rsidR="00B03DBF" w:rsidRPr="004718F5" w14:paraId="2FDA9F6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2D902F5" w14:textId="77777777" w:rsidR="00B03DBF" w:rsidRPr="004718F5" w:rsidRDefault="00B03DBF" w:rsidP="007B38D9">
            <w:pPr>
              <w:pStyle w:val="TAL"/>
              <w:spacing w:line="256" w:lineRule="auto"/>
            </w:pPr>
            <w:r w:rsidRPr="004718F5">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A531797"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0BCEA9A"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2A80F242" w14:textId="77777777" w:rsidR="00B03DBF" w:rsidRPr="004718F5" w:rsidRDefault="00B03DBF" w:rsidP="007B38D9">
            <w:pPr>
              <w:spacing w:after="0" w:line="256" w:lineRule="auto"/>
              <w:rPr>
                <w:rFonts w:ascii="Arial" w:hAnsi="Arial"/>
                <w:sz w:val="18"/>
              </w:rPr>
            </w:pPr>
          </w:p>
        </w:tc>
      </w:tr>
      <w:tr w:rsidR="00B03DBF" w:rsidRPr="004718F5" w14:paraId="209DF1D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122DD14" w14:textId="77777777" w:rsidR="00B03DBF" w:rsidRPr="004718F5" w:rsidRDefault="00B03DBF" w:rsidP="007B38D9">
            <w:pPr>
              <w:pStyle w:val="TAL"/>
              <w:spacing w:line="256" w:lineRule="auto"/>
            </w:pPr>
            <w:r w:rsidRPr="004718F5">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61884937"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46DB40C"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FA10DDF" w14:textId="77777777" w:rsidR="00B03DBF" w:rsidRPr="004718F5" w:rsidRDefault="00B03DBF" w:rsidP="007B38D9">
            <w:pPr>
              <w:spacing w:after="0" w:line="256" w:lineRule="auto"/>
              <w:rPr>
                <w:rFonts w:ascii="Arial" w:hAnsi="Arial"/>
                <w:sz w:val="18"/>
              </w:rPr>
            </w:pPr>
          </w:p>
        </w:tc>
      </w:tr>
      <w:tr w:rsidR="00B03DBF" w:rsidRPr="004718F5" w14:paraId="3A4E3ECC"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547A8F" w14:textId="77777777" w:rsidR="00B03DBF" w:rsidRPr="004718F5" w:rsidRDefault="00B03DBF" w:rsidP="007B38D9">
            <w:pPr>
              <w:pStyle w:val="TAL"/>
              <w:spacing w:line="256" w:lineRule="auto"/>
            </w:pPr>
            <w:r w:rsidRPr="004718F5">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1EEA088"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A91606A"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462CA8A3" w14:textId="77777777" w:rsidR="00B03DBF" w:rsidRPr="004718F5" w:rsidRDefault="00B03DBF" w:rsidP="007B38D9">
            <w:pPr>
              <w:spacing w:after="0" w:line="256" w:lineRule="auto"/>
              <w:rPr>
                <w:rFonts w:ascii="Arial" w:hAnsi="Arial"/>
                <w:sz w:val="18"/>
              </w:rPr>
            </w:pPr>
          </w:p>
        </w:tc>
      </w:tr>
      <w:tr w:rsidR="00B03DBF" w:rsidRPr="004718F5" w14:paraId="44BEB645"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CBD9D2" w14:textId="77777777" w:rsidR="00B03DBF" w:rsidRPr="004718F5" w:rsidRDefault="00B03DBF" w:rsidP="007B38D9">
            <w:pPr>
              <w:pStyle w:val="TAL"/>
              <w:spacing w:line="256" w:lineRule="auto"/>
            </w:pPr>
            <w:r w:rsidRPr="004718F5">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35703298"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C51BAE0"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567AEC0E" w14:textId="77777777" w:rsidR="00B03DBF" w:rsidRPr="004718F5" w:rsidRDefault="00B03DBF" w:rsidP="007B38D9">
            <w:pPr>
              <w:spacing w:after="0" w:line="256" w:lineRule="auto"/>
              <w:rPr>
                <w:rFonts w:ascii="Arial" w:hAnsi="Arial"/>
                <w:sz w:val="18"/>
              </w:rPr>
            </w:pPr>
          </w:p>
        </w:tc>
      </w:tr>
      <w:tr w:rsidR="00B03DBF" w:rsidRPr="004718F5" w14:paraId="539B4EF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3633F18" w14:textId="7906AD7A" w:rsidR="00B03DBF" w:rsidRPr="004718F5" w:rsidRDefault="00B03DBF" w:rsidP="007B38D9">
            <w:pPr>
              <w:pStyle w:val="TAL"/>
              <w:spacing w:line="256" w:lineRule="auto"/>
            </w:pPr>
            <w:r w:rsidRPr="004718F5">
              <w:rPr>
                <w:szCs w:val="16"/>
                <w:lang w:eastAsia="ja-JP"/>
              </w:rPr>
              <w:t>EPRE ratio of PDS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7178673D"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31D821A"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0E14EB80" w14:textId="77777777" w:rsidR="00B03DBF" w:rsidRPr="004718F5" w:rsidRDefault="00B03DBF" w:rsidP="007B38D9">
            <w:pPr>
              <w:spacing w:after="0" w:line="256" w:lineRule="auto"/>
              <w:rPr>
                <w:rFonts w:ascii="Arial" w:hAnsi="Arial"/>
                <w:sz w:val="18"/>
              </w:rPr>
            </w:pPr>
          </w:p>
        </w:tc>
      </w:tr>
      <w:tr w:rsidR="00B03DBF" w:rsidRPr="004718F5" w14:paraId="4E6D941B"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8321050" w14:textId="7671D1B2" w:rsidR="00B03DBF" w:rsidRPr="004718F5" w:rsidRDefault="00B03DBF" w:rsidP="007B38D9">
            <w:pPr>
              <w:pStyle w:val="TAL"/>
              <w:spacing w:line="256" w:lineRule="auto"/>
            </w:pPr>
            <w:r w:rsidRPr="004718F5">
              <w:rPr>
                <w:szCs w:val="16"/>
                <w:lang w:eastAsia="ja-JP"/>
              </w:rPr>
              <w:t>EPRE ratio of PDSCH to PDSCH</w:t>
            </w:r>
          </w:p>
        </w:tc>
        <w:tc>
          <w:tcPr>
            <w:tcW w:w="1577" w:type="dxa"/>
            <w:vMerge/>
            <w:tcBorders>
              <w:top w:val="single" w:sz="4" w:space="0" w:color="auto"/>
              <w:left w:val="single" w:sz="4" w:space="0" w:color="auto"/>
              <w:bottom w:val="single" w:sz="4" w:space="0" w:color="auto"/>
              <w:right w:val="single" w:sz="4" w:space="0" w:color="auto"/>
            </w:tcBorders>
            <w:vAlign w:val="center"/>
          </w:tcPr>
          <w:p w14:paraId="03A87CB9"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71C56666"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CF642CD" w14:textId="77777777" w:rsidR="00B03DBF" w:rsidRPr="004718F5" w:rsidRDefault="00B03DBF" w:rsidP="007B38D9">
            <w:pPr>
              <w:spacing w:after="0" w:line="256" w:lineRule="auto"/>
              <w:rPr>
                <w:rFonts w:ascii="Arial" w:hAnsi="Arial"/>
                <w:sz w:val="18"/>
              </w:rPr>
            </w:pPr>
          </w:p>
        </w:tc>
      </w:tr>
      <w:tr w:rsidR="00B03DBF" w:rsidRPr="004718F5" w14:paraId="03BCC957"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CD79D48" w14:textId="77777777" w:rsidR="00B03DBF" w:rsidRPr="004718F5" w:rsidRDefault="00B03DBF" w:rsidP="007B38D9">
            <w:pPr>
              <w:pStyle w:val="TAL"/>
              <w:spacing w:line="256" w:lineRule="auto"/>
            </w:pPr>
            <w:r w:rsidRPr="004718F5">
              <w:rPr>
                <w:szCs w:val="16"/>
                <w:lang w:eastAsia="ja-JP"/>
              </w:rPr>
              <w:t>EPRE ratio of OCNG DMRS to SS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56B9CC50"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0E00E40"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1E8F8A63" w14:textId="77777777" w:rsidR="00B03DBF" w:rsidRPr="004718F5" w:rsidRDefault="00B03DBF" w:rsidP="007B38D9">
            <w:pPr>
              <w:spacing w:after="0" w:line="256" w:lineRule="auto"/>
              <w:rPr>
                <w:rFonts w:ascii="Arial" w:hAnsi="Arial"/>
                <w:sz w:val="18"/>
              </w:rPr>
            </w:pPr>
          </w:p>
        </w:tc>
      </w:tr>
      <w:tr w:rsidR="00B03DBF" w:rsidRPr="004718F5" w14:paraId="701DF049"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C84CC1E" w14:textId="77777777" w:rsidR="00B03DBF" w:rsidRPr="004718F5" w:rsidRDefault="00B03DBF" w:rsidP="007B38D9">
            <w:pPr>
              <w:pStyle w:val="TAL"/>
              <w:spacing w:line="256" w:lineRule="auto"/>
            </w:pPr>
            <w:r w:rsidRPr="004718F5">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D979FF9" w14:textId="77777777" w:rsidR="00B03DBF" w:rsidRPr="004718F5"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CE0DDB7" w14:textId="77777777" w:rsidR="00B03DBF" w:rsidRPr="004718F5" w:rsidRDefault="00B03DBF" w:rsidP="007B38D9">
            <w:pPr>
              <w:spacing w:after="0" w:line="256" w:lineRule="auto"/>
              <w:rPr>
                <w:rFonts w:ascii="Arial" w:hAnsi="Arial"/>
                <w:sz w:val="18"/>
              </w:rPr>
            </w:pPr>
          </w:p>
        </w:tc>
        <w:tc>
          <w:tcPr>
            <w:tcW w:w="3236" w:type="dxa"/>
            <w:vMerge/>
            <w:tcBorders>
              <w:left w:val="single" w:sz="4" w:space="0" w:color="auto"/>
              <w:bottom w:val="single" w:sz="4" w:space="0" w:color="auto"/>
              <w:right w:val="single" w:sz="4" w:space="0" w:color="auto"/>
            </w:tcBorders>
          </w:tcPr>
          <w:p w14:paraId="29A6692F" w14:textId="77777777" w:rsidR="00B03DBF" w:rsidRPr="004718F5" w:rsidRDefault="00B03DBF" w:rsidP="007B38D9">
            <w:pPr>
              <w:spacing w:after="0" w:line="256" w:lineRule="auto"/>
              <w:rPr>
                <w:rFonts w:ascii="Arial" w:hAnsi="Arial"/>
                <w:sz w:val="18"/>
              </w:rPr>
            </w:pPr>
          </w:p>
        </w:tc>
      </w:tr>
      <w:tr w:rsidR="00B03DBF" w:rsidRPr="004718F5" w14:paraId="26E198A3"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79813E9" w14:textId="77777777" w:rsidR="00B03DBF" w:rsidRPr="004718F5" w:rsidRDefault="00B03DBF" w:rsidP="007B38D9">
            <w:pPr>
              <w:pStyle w:val="TAL"/>
              <w:spacing w:line="256" w:lineRule="auto"/>
            </w:pPr>
            <w:r w:rsidRPr="004718F5">
              <w:rPr>
                <w:rFonts w:eastAsia="Calibri"/>
                <w:position w:val="-12"/>
                <w:szCs w:val="22"/>
              </w:rPr>
              <w:object w:dxaOrig="410" w:dyaOrig="310" w14:anchorId="39FCD0AA">
                <v:shape id="_x0000_i1082" type="#_x0000_t75" style="width:20.4pt;height:15.6pt" o:ole="">
                  <v:imagedata r:id="rId9" o:title=""/>
                </v:shape>
                <o:OLEObject Type="Embed" ProgID="Equation.3" ShapeID="_x0000_i1082" DrawAspect="Content" ObjectID="_1774785841" r:id="rId80"/>
              </w:object>
            </w:r>
            <w:r w:rsidRPr="004718F5">
              <w:rPr>
                <w:vertAlign w:val="superscript"/>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3040A0FF" w14:textId="77777777" w:rsidR="00B03DBF" w:rsidRPr="004718F5" w:rsidRDefault="00B03DBF" w:rsidP="007B38D9">
            <w:pPr>
              <w:pStyle w:val="TAC"/>
              <w:spacing w:line="256" w:lineRule="auto"/>
            </w:pPr>
            <w:r w:rsidRPr="004718F5">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3A6D17D3" w14:textId="77777777" w:rsidR="00B03DBF" w:rsidRPr="004718F5" w:rsidRDefault="00B03DBF" w:rsidP="007B38D9">
            <w:pPr>
              <w:pStyle w:val="TAC"/>
              <w:spacing w:line="256" w:lineRule="auto"/>
            </w:pPr>
            <w:r w:rsidRPr="004718F5">
              <w:t>-104</w:t>
            </w:r>
          </w:p>
        </w:tc>
        <w:tc>
          <w:tcPr>
            <w:tcW w:w="3236" w:type="dxa"/>
            <w:tcBorders>
              <w:top w:val="single" w:sz="4" w:space="0" w:color="auto"/>
              <w:left w:val="single" w:sz="4" w:space="0" w:color="auto"/>
              <w:bottom w:val="single" w:sz="4" w:space="0" w:color="auto"/>
              <w:right w:val="single" w:sz="4" w:space="0" w:color="auto"/>
            </w:tcBorders>
          </w:tcPr>
          <w:p w14:paraId="0637D48B" w14:textId="77777777" w:rsidR="00B03DBF" w:rsidRPr="004718F5" w:rsidRDefault="00B03DBF" w:rsidP="007B38D9">
            <w:pPr>
              <w:pStyle w:val="TAC"/>
              <w:spacing w:line="256" w:lineRule="auto"/>
            </w:pPr>
            <w:r w:rsidRPr="004718F5">
              <w:t>-104</w:t>
            </w:r>
          </w:p>
        </w:tc>
      </w:tr>
      <w:tr w:rsidR="00B03DBF" w:rsidRPr="004718F5" w14:paraId="0CEA478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7A96B46" w14:textId="77777777" w:rsidR="00B03DBF" w:rsidRPr="004718F5" w:rsidRDefault="00B03DBF" w:rsidP="007B38D9">
            <w:pPr>
              <w:pStyle w:val="TAL"/>
              <w:spacing w:line="256" w:lineRule="auto"/>
              <w:rPr>
                <w:szCs w:val="18"/>
                <w:vertAlign w:val="superscript"/>
              </w:rPr>
            </w:pPr>
            <w:r w:rsidRPr="004718F5">
              <w:rPr>
                <w:rFonts w:eastAsia="Calibri"/>
                <w:position w:val="-12"/>
                <w:szCs w:val="18"/>
              </w:rPr>
              <w:object w:dxaOrig="410" w:dyaOrig="310" w14:anchorId="32DDEA7E">
                <v:shape id="_x0000_i1083" type="#_x0000_t75" style="width:20.4pt;height:15.6pt" o:ole="">
                  <v:imagedata r:id="rId9" o:title=""/>
                </v:shape>
                <o:OLEObject Type="Embed" ProgID="Equation.3" ShapeID="_x0000_i1083" DrawAspect="Content" ObjectID="_1774785842" r:id="rId81"/>
              </w:object>
            </w:r>
            <w:r w:rsidRPr="004718F5">
              <w:rPr>
                <w:szCs w:val="18"/>
                <w:vertAlign w:val="superscript"/>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79852FE6" w14:textId="77777777" w:rsidR="00B03DBF" w:rsidRPr="004718F5" w:rsidRDefault="00B03DBF" w:rsidP="007B38D9">
            <w:pPr>
              <w:pStyle w:val="TAL"/>
              <w:spacing w:line="256" w:lineRule="auto"/>
              <w:rPr>
                <w:rFonts w:eastAsia="Calibri"/>
                <w:szCs w:val="22"/>
              </w:rPr>
            </w:pPr>
            <w:r w:rsidRPr="004718F5">
              <w:t>Config</w:t>
            </w:r>
            <w:r w:rsidRPr="004718F5">
              <w:rPr>
                <w:szCs w:val="18"/>
              </w:rPr>
              <w:t xml:space="preserve"> </w:t>
            </w:r>
            <w:r w:rsidRPr="004718F5">
              <w:t>1,2,4,5</w:t>
            </w:r>
          </w:p>
        </w:tc>
        <w:tc>
          <w:tcPr>
            <w:tcW w:w="1577" w:type="dxa"/>
            <w:vMerge w:val="restart"/>
            <w:tcBorders>
              <w:top w:val="single" w:sz="4" w:space="0" w:color="auto"/>
              <w:left w:val="single" w:sz="4" w:space="0" w:color="auto"/>
              <w:right w:val="single" w:sz="4" w:space="0" w:color="auto"/>
            </w:tcBorders>
            <w:vAlign w:val="center"/>
          </w:tcPr>
          <w:p w14:paraId="058B71BC" w14:textId="77777777" w:rsidR="00B03DBF" w:rsidRPr="004718F5" w:rsidRDefault="00B03DBF" w:rsidP="007B38D9">
            <w:pPr>
              <w:pStyle w:val="TAC"/>
              <w:spacing w:line="256" w:lineRule="auto"/>
            </w:pPr>
            <w:r w:rsidRPr="004718F5">
              <w:t>dBm/SCS</w:t>
            </w:r>
          </w:p>
        </w:tc>
        <w:tc>
          <w:tcPr>
            <w:tcW w:w="1491" w:type="dxa"/>
            <w:tcBorders>
              <w:top w:val="single" w:sz="4" w:space="0" w:color="auto"/>
              <w:left w:val="single" w:sz="4" w:space="0" w:color="auto"/>
              <w:bottom w:val="single" w:sz="4" w:space="0" w:color="auto"/>
              <w:right w:val="single" w:sz="4" w:space="0" w:color="auto"/>
            </w:tcBorders>
            <w:vAlign w:val="center"/>
          </w:tcPr>
          <w:p w14:paraId="5196F16B" w14:textId="77777777" w:rsidR="00B03DBF" w:rsidRPr="004718F5" w:rsidRDefault="00B03DBF" w:rsidP="007B38D9">
            <w:pPr>
              <w:pStyle w:val="TAC"/>
              <w:spacing w:line="256" w:lineRule="auto"/>
            </w:pPr>
            <w:r w:rsidRPr="004718F5">
              <w:t>-104</w:t>
            </w:r>
          </w:p>
        </w:tc>
        <w:tc>
          <w:tcPr>
            <w:tcW w:w="3236" w:type="dxa"/>
            <w:tcBorders>
              <w:top w:val="single" w:sz="4" w:space="0" w:color="auto"/>
              <w:left w:val="single" w:sz="4" w:space="0" w:color="auto"/>
              <w:bottom w:val="single" w:sz="4" w:space="0" w:color="auto"/>
              <w:right w:val="single" w:sz="4" w:space="0" w:color="auto"/>
            </w:tcBorders>
          </w:tcPr>
          <w:p w14:paraId="26B87196" w14:textId="77777777" w:rsidR="00B03DBF" w:rsidRPr="004718F5" w:rsidRDefault="00B03DBF" w:rsidP="007B38D9">
            <w:pPr>
              <w:pStyle w:val="TAC"/>
              <w:spacing w:line="256" w:lineRule="auto"/>
            </w:pPr>
            <w:r w:rsidRPr="004718F5">
              <w:t>-104</w:t>
            </w:r>
          </w:p>
        </w:tc>
      </w:tr>
      <w:tr w:rsidR="00B03DBF" w:rsidRPr="004718F5" w14:paraId="47154449" w14:textId="77777777" w:rsidTr="007B38D9">
        <w:trPr>
          <w:jc w:val="center"/>
        </w:trPr>
        <w:tc>
          <w:tcPr>
            <w:tcW w:w="2280" w:type="dxa"/>
            <w:vMerge/>
            <w:tcBorders>
              <w:left w:val="single" w:sz="4" w:space="0" w:color="auto"/>
              <w:right w:val="single" w:sz="4" w:space="0" w:color="auto"/>
            </w:tcBorders>
            <w:vAlign w:val="center"/>
          </w:tcPr>
          <w:p w14:paraId="12C7F80B" w14:textId="77777777" w:rsidR="00B03DBF" w:rsidRPr="004718F5" w:rsidRDefault="00B03DBF" w:rsidP="007B38D9">
            <w:pPr>
              <w:spacing w:after="0" w:line="256" w:lineRule="auto"/>
              <w:rPr>
                <w:rFonts w:ascii="Arial" w:hAnsi="Arial"/>
                <w:sz w:val="18"/>
                <w:szCs w:val="18"/>
                <w:vertAlign w:val="superscript"/>
              </w:rPr>
            </w:pPr>
          </w:p>
        </w:tc>
        <w:tc>
          <w:tcPr>
            <w:tcW w:w="1045" w:type="dxa"/>
            <w:tcBorders>
              <w:top w:val="single" w:sz="4" w:space="0" w:color="auto"/>
              <w:left w:val="single" w:sz="4" w:space="0" w:color="auto"/>
              <w:bottom w:val="single" w:sz="4" w:space="0" w:color="auto"/>
              <w:right w:val="single" w:sz="4" w:space="0" w:color="auto"/>
            </w:tcBorders>
            <w:vAlign w:val="center"/>
          </w:tcPr>
          <w:p w14:paraId="1C836F3A" w14:textId="77777777" w:rsidR="00B03DBF" w:rsidRPr="004718F5" w:rsidRDefault="00B03DBF" w:rsidP="007B38D9">
            <w:pPr>
              <w:pStyle w:val="TAL"/>
              <w:spacing w:line="256" w:lineRule="auto"/>
              <w:rPr>
                <w:rFonts w:eastAsia="Calibri"/>
                <w:szCs w:val="22"/>
              </w:rPr>
            </w:pPr>
            <w:r w:rsidRPr="004718F5">
              <w:t>Config</w:t>
            </w:r>
            <w:r w:rsidRPr="004718F5">
              <w:rPr>
                <w:szCs w:val="18"/>
              </w:rPr>
              <w:t xml:space="preserve"> </w:t>
            </w:r>
            <w:r w:rsidRPr="004718F5">
              <w:t>3,6</w:t>
            </w:r>
          </w:p>
        </w:tc>
        <w:tc>
          <w:tcPr>
            <w:tcW w:w="1577" w:type="dxa"/>
            <w:vMerge/>
            <w:tcBorders>
              <w:left w:val="single" w:sz="4" w:space="0" w:color="auto"/>
              <w:right w:val="single" w:sz="4" w:space="0" w:color="auto"/>
            </w:tcBorders>
            <w:vAlign w:val="center"/>
          </w:tcPr>
          <w:p w14:paraId="794EC481"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DD59128" w14:textId="77777777" w:rsidR="00B03DBF" w:rsidRPr="004718F5" w:rsidRDefault="00B03DBF" w:rsidP="007B38D9">
            <w:pPr>
              <w:pStyle w:val="TAC"/>
              <w:spacing w:line="256" w:lineRule="auto"/>
            </w:pPr>
            <w:r w:rsidRPr="004718F5">
              <w:t>-101</w:t>
            </w:r>
          </w:p>
        </w:tc>
        <w:tc>
          <w:tcPr>
            <w:tcW w:w="3236" w:type="dxa"/>
            <w:tcBorders>
              <w:top w:val="single" w:sz="4" w:space="0" w:color="auto"/>
              <w:left w:val="single" w:sz="4" w:space="0" w:color="auto"/>
              <w:bottom w:val="single" w:sz="4" w:space="0" w:color="auto"/>
              <w:right w:val="single" w:sz="4" w:space="0" w:color="auto"/>
            </w:tcBorders>
          </w:tcPr>
          <w:p w14:paraId="652E94F4" w14:textId="77777777" w:rsidR="00B03DBF" w:rsidRPr="004718F5" w:rsidRDefault="00B03DBF" w:rsidP="007B38D9">
            <w:pPr>
              <w:pStyle w:val="TAC"/>
              <w:spacing w:line="256" w:lineRule="auto"/>
            </w:pPr>
            <w:r w:rsidRPr="004718F5">
              <w:t>-101</w:t>
            </w:r>
          </w:p>
        </w:tc>
      </w:tr>
      <w:tr w:rsidR="00B03DBF" w:rsidRPr="004718F5" w14:paraId="6525EF34" w14:textId="77777777" w:rsidTr="007B38D9">
        <w:trPr>
          <w:jc w:val="center"/>
        </w:trPr>
        <w:tc>
          <w:tcPr>
            <w:tcW w:w="2280" w:type="dxa"/>
            <w:vMerge w:val="restart"/>
            <w:tcBorders>
              <w:left w:val="single" w:sz="4" w:space="0" w:color="auto"/>
              <w:right w:val="single" w:sz="4" w:space="0" w:color="auto"/>
            </w:tcBorders>
            <w:vAlign w:val="center"/>
          </w:tcPr>
          <w:p w14:paraId="15E970B9" w14:textId="77777777" w:rsidR="00B03DBF" w:rsidRPr="004718F5" w:rsidRDefault="00B03DBF" w:rsidP="007B38D9">
            <w:pPr>
              <w:spacing w:after="0" w:line="256" w:lineRule="auto"/>
              <w:rPr>
                <w:rFonts w:ascii="Arial" w:hAnsi="Arial" w:cs="Arial"/>
                <w:sz w:val="18"/>
                <w:szCs w:val="18"/>
                <w:vertAlign w:val="superscript"/>
              </w:rPr>
            </w:pPr>
            <w:r w:rsidRPr="004718F5">
              <w:rPr>
                <w:rFonts w:ascii="Arial" w:hAnsi="Arial" w:cs="Arial"/>
                <w:sz w:val="18"/>
                <w:szCs w:val="18"/>
              </w:rPr>
              <w:t>SS-RSRP</w:t>
            </w:r>
            <w:r w:rsidRPr="004718F5">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379638A2" w14:textId="77777777" w:rsidR="00B03DBF" w:rsidRPr="004718F5" w:rsidRDefault="00B03DBF" w:rsidP="007B38D9">
            <w:pPr>
              <w:pStyle w:val="TAL"/>
              <w:spacing w:line="256" w:lineRule="auto"/>
              <w:rPr>
                <w:rFonts w:cs="Arial"/>
              </w:rPr>
            </w:pPr>
            <w:r w:rsidRPr="004718F5">
              <w:rPr>
                <w:rFonts w:cs="Arial"/>
              </w:rPr>
              <w:t>Config</w:t>
            </w:r>
            <w:r w:rsidRPr="004718F5">
              <w:rPr>
                <w:rFonts w:cs="Arial"/>
                <w:szCs w:val="18"/>
              </w:rPr>
              <w:t xml:space="preserve"> </w:t>
            </w:r>
            <w:r w:rsidRPr="004718F5">
              <w:rPr>
                <w:rFonts w:cs="Arial"/>
              </w:rPr>
              <w:t>1,2,4,5</w:t>
            </w:r>
          </w:p>
        </w:tc>
        <w:tc>
          <w:tcPr>
            <w:tcW w:w="1577" w:type="dxa"/>
            <w:vMerge w:val="restart"/>
            <w:tcBorders>
              <w:left w:val="single" w:sz="4" w:space="0" w:color="auto"/>
              <w:right w:val="single" w:sz="4" w:space="0" w:color="auto"/>
            </w:tcBorders>
            <w:vAlign w:val="center"/>
          </w:tcPr>
          <w:p w14:paraId="19076703" w14:textId="77777777" w:rsidR="00B03DBF" w:rsidRPr="004718F5" w:rsidRDefault="00B03DBF" w:rsidP="007B38D9">
            <w:pPr>
              <w:spacing w:after="0" w:line="256" w:lineRule="auto"/>
              <w:rPr>
                <w:rFonts w:ascii="Arial" w:hAnsi="Arial"/>
                <w:sz w:val="18"/>
              </w:rPr>
            </w:pPr>
            <w:r w:rsidRPr="004718F5">
              <w:t>dBm/SCS</w:t>
            </w:r>
          </w:p>
        </w:tc>
        <w:tc>
          <w:tcPr>
            <w:tcW w:w="1491" w:type="dxa"/>
            <w:tcBorders>
              <w:top w:val="single" w:sz="4" w:space="0" w:color="auto"/>
              <w:left w:val="single" w:sz="4" w:space="0" w:color="auto"/>
              <w:bottom w:val="single" w:sz="4" w:space="0" w:color="auto"/>
              <w:right w:val="single" w:sz="4" w:space="0" w:color="auto"/>
            </w:tcBorders>
            <w:vAlign w:val="center"/>
          </w:tcPr>
          <w:p w14:paraId="4C078E7E" w14:textId="77777777" w:rsidR="00B03DBF" w:rsidRPr="004718F5" w:rsidRDefault="00B03DBF" w:rsidP="007B38D9">
            <w:pPr>
              <w:pStyle w:val="TAC"/>
              <w:spacing w:line="256" w:lineRule="auto"/>
            </w:pPr>
            <w:r w:rsidRPr="004718F5">
              <w:t>-87</w:t>
            </w:r>
          </w:p>
        </w:tc>
        <w:tc>
          <w:tcPr>
            <w:tcW w:w="3236" w:type="dxa"/>
            <w:tcBorders>
              <w:top w:val="single" w:sz="4" w:space="0" w:color="auto"/>
              <w:left w:val="single" w:sz="4" w:space="0" w:color="auto"/>
              <w:bottom w:val="single" w:sz="4" w:space="0" w:color="auto"/>
              <w:right w:val="single" w:sz="4" w:space="0" w:color="auto"/>
            </w:tcBorders>
            <w:vAlign w:val="center"/>
          </w:tcPr>
          <w:p w14:paraId="58F25EA6" w14:textId="77777777" w:rsidR="00B03DBF" w:rsidRPr="004718F5" w:rsidRDefault="00B03DBF" w:rsidP="007B38D9">
            <w:pPr>
              <w:pStyle w:val="TAC"/>
              <w:spacing w:line="256" w:lineRule="auto"/>
            </w:pPr>
            <w:r w:rsidRPr="004718F5">
              <w:t>-87</w:t>
            </w:r>
          </w:p>
        </w:tc>
      </w:tr>
      <w:tr w:rsidR="00B03DBF" w:rsidRPr="004718F5" w14:paraId="6BC63B0D" w14:textId="77777777" w:rsidTr="007B38D9">
        <w:trPr>
          <w:jc w:val="center"/>
        </w:trPr>
        <w:tc>
          <w:tcPr>
            <w:tcW w:w="2280" w:type="dxa"/>
            <w:vMerge/>
            <w:tcBorders>
              <w:left w:val="single" w:sz="4" w:space="0" w:color="auto"/>
              <w:right w:val="single" w:sz="4" w:space="0" w:color="auto"/>
            </w:tcBorders>
            <w:vAlign w:val="center"/>
          </w:tcPr>
          <w:p w14:paraId="7B56831E" w14:textId="77777777" w:rsidR="00B03DBF" w:rsidRPr="004718F5"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40F0FEF3" w14:textId="77777777" w:rsidR="00B03DBF" w:rsidRPr="004718F5" w:rsidRDefault="00B03DBF" w:rsidP="007B38D9">
            <w:pPr>
              <w:pStyle w:val="TAL"/>
              <w:spacing w:line="256" w:lineRule="auto"/>
              <w:rPr>
                <w:rFonts w:cs="Arial"/>
              </w:rPr>
            </w:pPr>
            <w:r w:rsidRPr="004718F5">
              <w:rPr>
                <w:rFonts w:cs="Arial"/>
              </w:rPr>
              <w:t>Config</w:t>
            </w:r>
            <w:r w:rsidRPr="004718F5">
              <w:rPr>
                <w:rFonts w:cs="Arial"/>
                <w:szCs w:val="18"/>
              </w:rPr>
              <w:t xml:space="preserve"> </w:t>
            </w:r>
            <w:r w:rsidRPr="004718F5">
              <w:rPr>
                <w:rFonts w:cs="Arial"/>
              </w:rPr>
              <w:t>3,6</w:t>
            </w:r>
          </w:p>
        </w:tc>
        <w:tc>
          <w:tcPr>
            <w:tcW w:w="1577" w:type="dxa"/>
            <w:vMerge/>
            <w:tcBorders>
              <w:left w:val="single" w:sz="4" w:space="0" w:color="auto"/>
              <w:right w:val="single" w:sz="4" w:space="0" w:color="auto"/>
            </w:tcBorders>
            <w:vAlign w:val="center"/>
          </w:tcPr>
          <w:p w14:paraId="78717D3A" w14:textId="77777777" w:rsidR="00B03DBF" w:rsidRPr="004718F5"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4DE08D1" w14:textId="77777777" w:rsidR="00B03DBF" w:rsidRPr="004718F5" w:rsidRDefault="00B03DBF" w:rsidP="007B38D9">
            <w:pPr>
              <w:pStyle w:val="TAC"/>
              <w:spacing w:line="256" w:lineRule="auto"/>
            </w:pPr>
            <w:r w:rsidRPr="004718F5">
              <w:t>-84</w:t>
            </w:r>
          </w:p>
        </w:tc>
        <w:tc>
          <w:tcPr>
            <w:tcW w:w="3236" w:type="dxa"/>
            <w:tcBorders>
              <w:top w:val="single" w:sz="4" w:space="0" w:color="auto"/>
              <w:left w:val="single" w:sz="4" w:space="0" w:color="auto"/>
              <w:bottom w:val="single" w:sz="4" w:space="0" w:color="auto"/>
              <w:right w:val="single" w:sz="4" w:space="0" w:color="auto"/>
            </w:tcBorders>
            <w:vAlign w:val="center"/>
          </w:tcPr>
          <w:p w14:paraId="4504FF62" w14:textId="77777777" w:rsidR="00B03DBF" w:rsidRPr="004718F5" w:rsidRDefault="00B03DBF" w:rsidP="007B38D9">
            <w:pPr>
              <w:pStyle w:val="TAC"/>
              <w:spacing w:line="256" w:lineRule="auto"/>
            </w:pPr>
            <w:r w:rsidRPr="004718F5">
              <w:t>-84</w:t>
            </w:r>
          </w:p>
        </w:tc>
      </w:tr>
      <w:tr w:rsidR="00B03DBF" w:rsidRPr="004718F5" w14:paraId="3B755C94"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ED44381" w14:textId="77777777" w:rsidR="00B03DBF" w:rsidRPr="004718F5" w:rsidRDefault="00B03DBF" w:rsidP="007B38D9">
            <w:pPr>
              <w:pStyle w:val="TAL"/>
              <w:spacing w:line="256" w:lineRule="auto"/>
              <w:rPr>
                <w:rFonts w:cs="Arial"/>
                <w:i/>
                <w:szCs w:val="18"/>
              </w:rPr>
            </w:pPr>
            <w:r w:rsidRPr="004718F5">
              <w:rPr>
                <w:rFonts w:eastAsia="Calibri" w:cs="Arial"/>
                <w:i/>
                <w:position w:val="-12"/>
                <w:szCs w:val="18"/>
              </w:rPr>
              <w:object w:dxaOrig="620" w:dyaOrig="310" w14:anchorId="0679AA5C">
                <v:shape id="_x0000_i1084" type="#_x0000_t75" style="width:31.2pt;height:15.6pt" o:ole="">
                  <v:imagedata r:id="rId44" o:title=""/>
                </v:shape>
                <o:OLEObject Type="Embed" ProgID="Equation.3" ShapeID="_x0000_i1084" DrawAspect="Content" ObjectID="_1774785843" r:id="rId82"/>
              </w:object>
            </w:r>
          </w:p>
        </w:tc>
        <w:tc>
          <w:tcPr>
            <w:tcW w:w="1577" w:type="dxa"/>
            <w:tcBorders>
              <w:top w:val="single" w:sz="4" w:space="0" w:color="auto"/>
              <w:left w:val="single" w:sz="4" w:space="0" w:color="auto"/>
              <w:bottom w:val="single" w:sz="4" w:space="0" w:color="auto"/>
              <w:right w:val="single" w:sz="4" w:space="0" w:color="auto"/>
            </w:tcBorders>
            <w:vAlign w:val="center"/>
          </w:tcPr>
          <w:p w14:paraId="202E875A" w14:textId="77777777" w:rsidR="00B03DBF" w:rsidRPr="004718F5" w:rsidRDefault="00B03DBF" w:rsidP="007B38D9">
            <w:pPr>
              <w:pStyle w:val="TAC"/>
              <w:spacing w:line="256" w:lineRule="auto"/>
            </w:pPr>
            <w:r w:rsidRPr="004718F5">
              <w:t>dB</w:t>
            </w:r>
          </w:p>
        </w:tc>
        <w:tc>
          <w:tcPr>
            <w:tcW w:w="1491" w:type="dxa"/>
            <w:tcBorders>
              <w:top w:val="single" w:sz="4" w:space="0" w:color="auto"/>
              <w:left w:val="single" w:sz="4" w:space="0" w:color="auto"/>
              <w:bottom w:val="single" w:sz="4" w:space="0" w:color="auto"/>
              <w:right w:val="single" w:sz="4" w:space="0" w:color="auto"/>
            </w:tcBorders>
            <w:vAlign w:val="center"/>
          </w:tcPr>
          <w:p w14:paraId="340B5938" w14:textId="77777777" w:rsidR="00B03DBF" w:rsidRPr="004718F5" w:rsidRDefault="00B03DBF" w:rsidP="007B38D9">
            <w:pPr>
              <w:pStyle w:val="TAC"/>
              <w:spacing w:line="256" w:lineRule="auto"/>
            </w:pPr>
            <w:r w:rsidRPr="004718F5">
              <w:t>17</w:t>
            </w:r>
          </w:p>
        </w:tc>
        <w:tc>
          <w:tcPr>
            <w:tcW w:w="3236" w:type="dxa"/>
            <w:tcBorders>
              <w:top w:val="single" w:sz="4" w:space="0" w:color="auto"/>
              <w:left w:val="single" w:sz="4" w:space="0" w:color="auto"/>
              <w:bottom w:val="single" w:sz="4" w:space="0" w:color="auto"/>
              <w:right w:val="single" w:sz="4" w:space="0" w:color="auto"/>
            </w:tcBorders>
          </w:tcPr>
          <w:p w14:paraId="326A84CC" w14:textId="77777777" w:rsidR="00B03DBF" w:rsidRPr="004718F5" w:rsidRDefault="00B03DBF" w:rsidP="007B38D9">
            <w:pPr>
              <w:pStyle w:val="TAC"/>
              <w:spacing w:line="256" w:lineRule="auto"/>
            </w:pPr>
            <w:r w:rsidRPr="004718F5">
              <w:t>17</w:t>
            </w:r>
          </w:p>
        </w:tc>
      </w:tr>
      <w:tr w:rsidR="00B03DBF" w:rsidRPr="004718F5" w14:paraId="4BAC7A2E"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06D64C5" w14:textId="77777777" w:rsidR="00B03DBF" w:rsidRPr="004718F5" w:rsidRDefault="00B03DBF" w:rsidP="007B38D9">
            <w:pPr>
              <w:pStyle w:val="TAL"/>
              <w:spacing w:line="256" w:lineRule="auto"/>
              <w:rPr>
                <w:rFonts w:cs="Arial"/>
                <w:szCs w:val="18"/>
              </w:rPr>
            </w:pPr>
            <w:r w:rsidRPr="004718F5">
              <w:rPr>
                <w:rFonts w:eastAsia="Calibri" w:cs="Arial"/>
                <w:position w:val="-12"/>
                <w:szCs w:val="18"/>
              </w:rPr>
              <w:object w:dxaOrig="820" w:dyaOrig="310" w14:anchorId="048942F3">
                <v:shape id="_x0000_i1085" type="#_x0000_t75" style="width:40.8pt;height:15.6pt" o:ole="">
                  <v:imagedata r:id="rId46" o:title=""/>
                </v:shape>
                <o:OLEObject Type="Embed" ProgID="Equation.3" ShapeID="_x0000_i1085" DrawAspect="Content" ObjectID="_1774785844" r:id="rId83"/>
              </w:object>
            </w:r>
          </w:p>
        </w:tc>
        <w:tc>
          <w:tcPr>
            <w:tcW w:w="1577" w:type="dxa"/>
            <w:tcBorders>
              <w:top w:val="single" w:sz="4" w:space="0" w:color="auto"/>
              <w:left w:val="single" w:sz="4" w:space="0" w:color="auto"/>
              <w:bottom w:val="single" w:sz="4" w:space="0" w:color="auto"/>
              <w:right w:val="single" w:sz="4" w:space="0" w:color="auto"/>
            </w:tcBorders>
            <w:vAlign w:val="center"/>
          </w:tcPr>
          <w:p w14:paraId="1FBFAC97" w14:textId="77777777" w:rsidR="00B03DBF" w:rsidRPr="004718F5" w:rsidRDefault="00B03DBF" w:rsidP="007B38D9">
            <w:pPr>
              <w:pStyle w:val="TAC"/>
              <w:spacing w:line="256" w:lineRule="auto"/>
            </w:pPr>
            <w:r w:rsidRPr="004718F5">
              <w:t>dB</w:t>
            </w:r>
          </w:p>
        </w:tc>
        <w:tc>
          <w:tcPr>
            <w:tcW w:w="1491" w:type="dxa"/>
            <w:tcBorders>
              <w:top w:val="single" w:sz="4" w:space="0" w:color="auto"/>
              <w:left w:val="single" w:sz="4" w:space="0" w:color="auto"/>
              <w:bottom w:val="single" w:sz="4" w:space="0" w:color="auto"/>
              <w:right w:val="single" w:sz="4" w:space="0" w:color="auto"/>
            </w:tcBorders>
            <w:vAlign w:val="center"/>
          </w:tcPr>
          <w:p w14:paraId="174CDA39" w14:textId="77777777" w:rsidR="00B03DBF" w:rsidRPr="004718F5" w:rsidRDefault="00B03DBF" w:rsidP="007B38D9">
            <w:pPr>
              <w:pStyle w:val="TAC"/>
              <w:spacing w:line="256" w:lineRule="auto"/>
            </w:pPr>
            <w:r w:rsidRPr="004718F5">
              <w:t>17</w:t>
            </w:r>
          </w:p>
        </w:tc>
        <w:tc>
          <w:tcPr>
            <w:tcW w:w="3236" w:type="dxa"/>
            <w:tcBorders>
              <w:top w:val="single" w:sz="4" w:space="0" w:color="auto"/>
              <w:left w:val="single" w:sz="4" w:space="0" w:color="auto"/>
              <w:bottom w:val="single" w:sz="4" w:space="0" w:color="auto"/>
              <w:right w:val="single" w:sz="4" w:space="0" w:color="auto"/>
            </w:tcBorders>
          </w:tcPr>
          <w:p w14:paraId="7A5C8D7A" w14:textId="77777777" w:rsidR="00B03DBF" w:rsidRPr="004718F5" w:rsidRDefault="00B03DBF" w:rsidP="007B38D9">
            <w:pPr>
              <w:pStyle w:val="TAC"/>
              <w:spacing w:line="256" w:lineRule="auto"/>
            </w:pPr>
            <w:r w:rsidRPr="004718F5">
              <w:t>17</w:t>
            </w:r>
          </w:p>
        </w:tc>
      </w:tr>
      <w:tr w:rsidR="00B03DBF" w:rsidRPr="004718F5" w14:paraId="4323B517"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2D8101A" w14:textId="77777777" w:rsidR="00B03DBF" w:rsidRPr="004718F5" w:rsidRDefault="00B03DBF" w:rsidP="007B38D9">
            <w:pPr>
              <w:pStyle w:val="TAL"/>
              <w:spacing w:line="256" w:lineRule="auto"/>
              <w:rPr>
                <w:rFonts w:cs="Arial"/>
                <w:szCs w:val="18"/>
              </w:rPr>
            </w:pPr>
            <w:r w:rsidRPr="004718F5">
              <w:rPr>
                <w:rFonts w:cs="Arial"/>
                <w:szCs w:val="18"/>
              </w:rPr>
              <w:t>Io</w:t>
            </w:r>
            <w:r w:rsidRPr="004718F5">
              <w:rPr>
                <w:rFonts w:cs="Arial"/>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25EE83AC" w14:textId="77777777" w:rsidR="00B03DBF" w:rsidRPr="004718F5" w:rsidRDefault="00B03DBF" w:rsidP="007B38D9">
            <w:pPr>
              <w:pStyle w:val="TAL"/>
              <w:spacing w:line="256" w:lineRule="auto"/>
              <w:rPr>
                <w:rFonts w:cs="Arial"/>
              </w:rPr>
            </w:pPr>
            <w:r w:rsidRPr="004718F5">
              <w:rPr>
                <w:rFonts w:cs="Arial"/>
              </w:rPr>
              <w:t>Config</w:t>
            </w:r>
            <w:r w:rsidRPr="004718F5">
              <w:rPr>
                <w:rFonts w:cs="Arial"/>
                <w:szCs w:val="18"/>
              </w:rPr>
              <w:t xml:space="preserve"> </w:t>
            </w:r>
            <w:r w:rsidRPr="004718F5">
              <w:rPr>
                <w:rFonts w:cs="Arial"/>
              </w:rPr>
              <w:t>1,2,4,5</w:t>
            </w:r>
          </w:p>
        </w:tc>
        <w:tc>
          <w:tcPr>
            <w:tcW w:w="1577" w:type="dxa"/>
            <w:tcBorders>
              <w:top w:val="single" w:sz="4" w:space="0" w:color="auto"/>
              <w:left w:val="single" w:sz="4" w:space="0" w:color="auto"/>
              <w:right w:val="single" w:sz="4" w:space="0" w:color="auto"/>
            </w:tcBorders>
            <w:vAlign w:val="center"/>
          </w:tcPr>
          <w:p w14:paraId="4A3E293D" w14:textId="77777777" w:rsidR="00B03DBF" w:rsidRPr="004718F5" w:rsidRDefault="00B03DBF" w:rsidP="007B38D9">
            <w:pPr>
              <w:pStyle w:val="TAC"/>
              <w:spacing w:line="256" w:lineRule="auto"/>
            </w:pPr>
            <w:r w:rsidRPr="004718F5">
              <w:t>dBm/</w:t>
            </w:r>
          </w:p>
          <w:p w14:paraId="4DC0D523" w14:textId="77777777" w:rsidR="00B03DBF" w:rsidRPr="004718F5" w:rsidRDefault="00B03DBF" w:rsidP="007B38D9">
            <w:pPr>
              <w:pStyle w:val="TAC"/>
              <w:spacing w:line="256" w:lineRule="auto"/>
            </w:pPr>
            <w:r w:rsidRPr="004718F5">
              <w:t>9.36MHz</w:t>
            </w:r>
          </w:p>
        </w:tc>
        <w:tc>
          <w:tcPr>
            <w:tcW w:w="1491" w:type="dxa"/>
            <w:tcBorders>
              <w:top w:val="single" w:sz="4" w:space="0" w:color="auto"/>
              <w:left w:val="single" w:sz="4" w:space="0" w:color="auto"/>
              <w:bottom w:val="single" w:sz="4" w:space="0" w:color="auto"/>
              <w:right w:val="single" w:sz="4" w:space="0" w:color="auto"/>
            </w:tcBorders>
            <w:vAlign w:val="center"/>
          </w:tcPr>
          <w:p w14:paraId="79BD8098" w14:textId="77777777" w:rsidR="00B03DBF" w:rsidRPr="004718F5" w:rsidRDefault="00B03DBF" w:rsidP="007B38D9">
            <w:pPr>
              <w:pStyle w:val="TAC"/>
              <w:spacing w:line="256" w:lineRule="auto"/>
            </w:pPr>
            <w:r w:rsidRPr="004718F5">
              <w:t>-58.96</w:t>
            </w:r>
          </w:p>
        </w:tc>
        <w:tc>
          <w:tcPr>
            <w:tcW w:w="3236" w:type="dxa"/>
            <w:tcBorders>
              <w:top w:val="single" w:sz="4" w:space="0" w:color="auto"/>
              <w:left w:val="single" w:sz="4" w:space="0" w:color="auto"/>
              <w:bottom w:val="single" w:sz="4" w:space="0" w:color="auto"/>
              <w:right w:val="single" w:sz="4" w:space="0" w:color="auto"/>
            </w:tcBorders>
          </w:tcPr>
          <w:p w14:paraId="75FB4219" w14:textId="77777777" w:rsidR="00B03DBF" w:rsidRPr="004718F5" w:rsidRDefault="00B03DBF" w:rsidP="007B38D9">
            <w:pPr>
              <w:pStyle w:val="TAC"/>
              <w:spacing w:line="256" w:lineRule="auto"/>
            </w:pPr>
            <w:r w:rsidRPr="004718F5">
              <w:t>-58.96</w:t>
            </w:r>
          </w:p>
        </w:tc>
      </w:tr>
      <w:tr w:rsidR="00B03DBF" w:rsidRPr="004718F5" w14:paraId="4A7F240F" w14:textId="77777777" w:rsidTr="007B38D9">
        <w:trPr>
          <w:jc w:val="center"/>
        </w:trPr>
        <w:tc>
          <w:tcPr>
            <w:tcW w:w="2280" w:type="dxa"/>
            <w:vMerge/>
            <w:tcBorders>
              <w:left w:val="single" w:sz="4" w:space="0" w:color="auto"/>
              <w:right w:val="single" w:sz="4" w:space="0" w:color="auto"/>
            </w:tcBorders>
            <w:vAlign w:val="center"/>
          </w:tcPr>
          <w:p w14:paraId="4BE6FE82" w14:textId="77777777" w:rsidR="00B03DBF" w:rsidRPr="004718F5"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7BEA22E" w14:textId="77777777" w:rsidR="00B03DBF" w:rsidRPr="004718F5" w:rsidRDefault="00B03DBF" w:rsidP="007B38D9">
            <w:pPr>
              <w:pStyle w:val="TAL"/>
              <w:spacing w:line="256" w:lineRule="auto"/>
              <w:rPr>
                <w:rFonts w:cs="Arial"/>
              </w:rPr>
            </w:pPr>
            <w:r w:rsidRPr="004718F5">
              <w:rPr>
                <w:rFonts w:cs="Arial"/>
              </w:rPr>
              <w:t>Config</w:t>
            </w:r>
            <w:r w:rsidRPr="004718F5">
              <w:rPr>
                <w:rFonts w:cs="Arial"/>
                <w:szCs w:val="18"/>
              </w:rPr>
              <w:t xml:space="preserve"> </w:t>
            </w:r>
            <w:r w:rsidRPr="004718F5">
              <w:rPr>
                <w:rFonts w:eastAsia="Calibri" w:cs="Arial"/>
                <w:szCs w:val="22"/>
              </w:rPr>
              <w:t>3,6</w:t>
            </w:r>
          </w:p>
        </w:tc>
        <w:tc>
          <w:tcPr>
            <w:tcW w:w="1577" w:type="dxa"/>
            <w:tcBorders>
              <w:left w:val="single" w:sz="4" w:space="0" w:color="auto"/>
              <w:right w:val="single" w:sz="4" w:space="0" w:color="auto"/>
            </w:tcBorders>
            <w:vAlign w:val="center"/>
          </w:tcPr>
          <w:p w14:paraId="6760C08F" w14:textId="77777777" w:rsidR="00B03DBF" w:rsidRPr="004718F5" w:rsidRDefault="00B03DBF" w:rsidP="007B38D9">
            <w:pPr>
              <w:pStyle w:val="TAC"/>
              <w:spacing w:line="256" w:lineRule="auto"/>
            </w:pPr>
            <w:r w:rsidRPr="004718F5">
              <w:t>dBm/</w:t>
            </w:r>
          </w:p>
          <w:p w14:paraId="05C825EA" w14:textId="2E99CBAF" w:rsidR="00B03DBF" w:rsidRPr="004718F5" w:rsidRDefault="00B03DBF" w:rsidP="007B38D9">
            <w:pPr>
              <w:pStyle w:val="TAC"/>
              <w:spacing w:line="256" w:lineRule="auto"/>
            </w:pPr>
            <w:r w:rsidRPr="004718F5">
              <w:t>38.16MHz</w:t>
            </w:r>
          </w:p>
        </w:tc>
        <w:tc>
          <w:tcPr>
            <w:tcW w:w="1491" w:type="dxa"/>
            <w:tcBorders>
              <w:top w:val="single" w:sz="4" w:space="0" w:color="auto"/>
              <w:left w:val="single" w:sz="4" w:space="0" w:color="auto"/>
              <w:bottom w:val="single" w:sz="4" w:space="0" w:color="auto"/>
              <w:right w:val="single" w:sz="4" w:space="0" w:color="auto"/>
            </w:tcBorders>
            <w:vAlign w:val="center"/>
          </w:tcPr>
          <w:p w14:paraId="6A632E10" w14:textId="77777777" w:rsidR="00B03DBF" w:rsidRPr="004718F5" w:rsidRDefault="00B03DBF" w:rsidP="007B38D9">
            <w:pPr>
              <w:pStyle w:val="TAC"/>
              <w:spacing w:line="256" w:lineRule="auto"/>
            </w:pPr>
            <w:r w:rsidRPr="004718F5">
              <w:t>-52.86</w:t>
            </w:r>
          </w:p>
        </w:tc>
        <w:tc>
          <w:tcPr>
            <w:tcW w:w="3236" w:type="dxa"/>
            <w:tcBorders>
              <w:top w:val="single" w:sz="4" w:space="0" w:color="auto"/>
              <w:left w:val="single" w:sz="4" w:space="0" w:color="auto"/>
              <w:bottom w:val="single" w:sz="4" w:space="0" w:color="auto"/>
              <w:right w:val="single" w:sz="4" w:space="0" w:color="auto"/>
            </w:tcBorders>
          </w:tcPr>
          <w:p w14:paraId="79EB1485" w14:textId="77777777" w:rsidR="00B03DBF" w:rsidRPr="004718F5" w:rsidRDefault="00B03DBF" w:rsidP="007B38D9">
            <w:pPr>
              <w:pStyle w:val="TAC"/>
              <w:spacing w:line="256" w:lineRule="auto"/>
            </w:pPr>
            <w:r w:rsidRPr="004718F5">
              <w:t>-52.86</w:t>
            </w:r>
          </w:p>
        </w:tc>
      </w:tr>
      <w:tr w:rsidR="00B03DBF" w:rsidRPr="004718F5" w14:paraId="51C6A3ED" w14:textId="77777777" w:rsidTr="007B38D9">
        <w:trPr>
          <w:jc w:val="center"/>
        </w:trPr>
        <w:tc>
          <w:tcPr>
            <w:tcW w:w="3325" w:type="dxa"/>
            <w:gridSpan w:val="2"/>
            <w:tcBorders>
              <w:left w:val="single" w:sz="4" w:space="0" w:color="auto"/>
              <w:bottom w:val="single" w:sz="4" w:space="0" w:color="auto"/>
              <w:right w:val="single" w:sz="4" w:space="0" w:color="auto"/>
            </w:tcBorders>
            <w:vAlign w:val="center"/>
          </w:tcPr>
          <w:p w14:paraId="0A97231A" w14:textId="30B540C7" w:rsidR="00B03DBF" w:rsidRPr="004718F5" w:rsidRDefault="00B03DBF" w:rsidP="007B38D9">
            <w:pPr>
              <w:pStyle w:val="TAL"/>
              <w:spacing w:line="256" w:lineRule="auto"/>
              <w:rPr>
                <w:rFonts w:cs="Arial"/>
              </w:rPr>
            </w:pPr>
            <w:r w:rsidRPr="004718F5">
              <w:rPr>
                <w:rFonts w:cs="Arial"/>
                <w:szCs w:val="18"/>
                <w:lang w:eastAsia="zh-CN"/>
              </w:rPr>
              <w:t xml:space="preserve">Time offset to Cell1 </w:t>
            </w:r>
            <w:r w:rsidRPr="004718F5">
              <w:rPr>
                <w:rFonts w:cs="Arial"/>
                <w:szCs w:val="18"/>
                <w:vertAlign w:val="superscript"/>
                <w:lang w:eastAsia="zh-CN"/>
              </w:rPr>
              <w:t>Note 4</w:t>
            </w:r>
          </w:p>
        </w:tc>
        <w:tc>
          <w:tcPr>
            <w:tcW w:w="1577" w:type="dxa"/>
            <w:tcBorders>
              <w:left w:val="single" w:sz="4" w:space="0" w:color="auto"/>
              <w:bottom w:val="single" w:sz="4" w:space="0" w:color="auto"/>
              <w:right w:val="single" w:sz="4" w:space="0" w:color="auto"/>
            </w:tcBorders>
            <w:vAlign w:val="center"/>
          </w:tcPr>
          <w:p w14:paraId="632A5324" w14:textId="77777777" w:rsidR="00B03DBF" w:rsidRPr="004718F5" w:rsidRDefault="00B03DBF" w:rsidP="007B38D9">
            <w:pPr>
              <w:pStyle w:val="TAC"/>
              <w:spacing w:line="256" w:lineRule="auto"/>
            </w:pPr>
            <w:r w:rsidRPr="004718F5">
              <w:rPr>
                <w:rFonts w:ascii="Times New Roman" w:hAnsi="Times New Roman"/>
                <w:bCs/>
                <w:sz w:val="20"/>
                <w:szCs w:val="16"/>
              </w:rPr>
              <w:sym w:font="Symbol" w:char="F06D"/>
            </w:r>
            <w:r w:rsidRPr="004718F5">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69C47CD8" w14:textId="77777777" w:rsidR="00B03DBF" w:rsidRPr="004718F5" w:rsidRDefault="00B03DBF" w:rsidP="007B38D9">
            <w:pPr>
              <w:pStyle w:val="TAC"/>
              <w:spacing w:line="256" w:lineRule="auto"/>
            </w:pPr>
            <w:r w:rsidRPr="004718F5">
              <w:t>-</w:t>
            </w:r>
          </w:p>
        </w:tc>
        <w:tc>
          <w:tcPr>
            <w:tcW w:w="3236" w:type="dxa"/>
            <w:tcBorders>
              <w:top w:val="single" w:sz="4" w:space="0" w:color="auto"/>
              <w:left w:val="single" w:sz="4" w:space="0" w:color="auto"/>
              <w:bottom w:val="single" w:sz="4" w:space="0" w:color="auto"/>
              <w:right w:val="single" w:sz="4" w:space="0" w:color="auto"/>
            </w:tcBorders>
          </w:tcPr>
          <w:p w14:paraId="31F65278" w14:textId="77777777" w:rsidR="00B03DBF" w:rsidRPr="004718F5" w:rsidRDefault="00B03DBF" w:rsidP="007B38D9">
            <w:pPr>
              <w:pStyle w:val="TAC"/>
              <w:spacing w:line="256" w:lineRule="auto"/>
            </w:pPr>
            <w:r w:rsidRPr="004718F5">
              <w:t>3</w:t>
            </w:r>
          </w:p>
        </w:tc>
      </w:tr>
      <w:tr w:rsidR="00B03DBF" w:rsidRPr="004718F5" w14:paraId="73BCC13A"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C8BAF3C" w14:textId="77777777" w:rsidR="00B03DBF" w:rsidRPr="004718F5" w:rsidRDefault="00B03DBF" w:rsidP="007B38D9">
            <w:pPr>
              <w:pStyle w:val="TAL"/>
              <w:spacing w:line="256" w:lineRule="auto"/>
              <w:rPr>
                <w:rFonts w:cs="Arial"/>
              </w:rPr>
            </w:pPr>
            <w:r w:rsidRPr="004718F5">
              <w:rPr>
                <w:rFonts w:cs="Arial"/>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25CE7F78" w14:textId="77777777" w:rsidR="00B03DBF" w:rsidRPr="004718F5" w:rsidRDefault="00B03DBF" w:rsidP="007B38D9">
            <w:pPr>
              <w:pStyle w:val="TAC"/>
              <w:spacing w:line="256" w:lineRule="auto"/>
            </w:pPr>
            <w:r w:rsidRPr="004718F5">
              <w:t>-</w:t>
            </w:r>
          </w:p>
        </w:tc>
        <w:tc>
          <w:tcPr>
            <w:tcW w:w="1491" w:type="dxa"/>
            <w:tcBorders>
              <w:top w:val="single" w:sz="4" w:space="0" w:color="auto"/>
              <w:left w:val="single" w:sz="4" w:space="0" w:color="auto"/>
              <w:bottom w:val="single" w:sz="4" w:space="0" w:color="auto"/>
              <w:right w:val="single" w:sz="4" w:space="0" w:color="auto"/>
            </w:tcBorders>
            <w:vAlign w:val="center"/>
          </w:tcPr>
          <w:p w14:paraId="7DFCDCEE" w14:textId="77777777" w:rsidR="00B03DBF" w:rsidRPr="004718F5" w:rsidRDefault="00B03DBF" w:rsidP="007B38D9">
            <w:pPr>
              <w:pStyle w:val="TAC"/>
              <w:spacing w:line="256" w:lineRule="auto"/>
            </w:pPr>
            <w:r w:rsidRPr="004718F5">
              <w:t>AWGN</w:t>
            </w:r>
          </w:p>
        </w:tc>
        <w:tc>
          <w:tcPr>
            <w:tcW w:w="3236" w:type="dxa"/>
            <w:tcBorders>
              <w:top w:val="single" w:sz="4" w:space="0" w:color="auto"/>
              <w:left w:val="single" w:sz="4" w:space="0" w:color="auto"/>
              <w:bottom w:val="single" w:sz="4" w:space="0" w:color="auto"/>
              <w:right w:val="single" w:sz="4" w:space="0" w:color="auto"/>
            </w:tcBorders>
          </w:tcPr>
          <w:p w14:paraId="68B49B75" w14:textId="77777777" w:rsidR="00B03DBF" w:rsidRPr="004718F5" w:rsidRDefault="00B03DBF" w:rsidP="007B38D9">
            <w:pPr>
              <w:pStyle w:val="TAC"/>
              <w:spacing w:line="256" w:lineRule="auto"/>
            </w:pPr>
            <w:r w:rsidRPr="004718F5">
              <w:t>AWGN</w:t>
            </w:r>
          </w:p>
        </w:tc>
      </w:tr>
      <w:tr w:rsidR="00B03DBF" w:rsidRPr="004718F5" w14:paraId="7260CC0B" w14:textId="77777777" w:rsidTr="007B38D9">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2B4DB33A" w14:textId="77777777" w:rsidR="00B03DBF" w:rsidRPr="004718F5" w:rsidRDefault="00B03DBF" w:rsidP="007B38D9">
            <w:pPr>
              <w:pStyle w:val="TAN"/>
              <w:spacing w:line="256" w:lineRule="auto"/>
            </w:pPr>
            <w:r w:rsidRPr="004718F5">
              <w:t>Note 1:</w:t>
            </w:r>
            <w:r w:rsidRPr="004718F5">
              <w:tab/>
              <w:t>OCNG shall be used such that both cells are fully allocated and a constant total transmitted power spectral density is achieved for all OFDM symbols.</w:t>
            </w:r>
          </w:p>
          <w:p w14:paraId="5EE173F0" w14:textId="77777777" w:rsidR="00B03DBF" w:rsidRPr="004718F5" w:rsidRDefault="00B03DBF"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rPr>
              <w:object w:dxaOrig="410" w:dyaOrig="310" w14:anchorId="20DA083F">
                <v:shape id="_x0000_i1086" type="#_x0000_t75" style="width:20.4pt;height:15.6pt" o:ole="">
                  <v:imagedata r:id="rId9" o:title=""/>
                </v:shape>
                <o:OLEObject Type="Embed" ProgID="Equation.3" ShapeID="_x0000_i1086" DrawAspect="Content" ObjectID="_1774785845" r:id="rId84"/>
              </w:object>
            </w:r>
            <w:r w:rsidRPr="004718F5">
              <w:t xml:space="preserve"> to be fulfilled.</w:t>
            </w:r>
          </w:p>
          <w:p w14:paraId="0A299D0D" w14:textId="77777777" w:rsidR="00B03DBF" w:rsidRPr="004718F5" w:rsidRDefault="00B03DBF" w:rsidP="007B38D9">
            <w:pPr>
              <w:pStyle w:val="TAN"/>
              <w:spacing w:line="256" w:lineRule="auto"/>
            </w:pPr>
            <w:r w:rsidRPr="004718F5">
              <w:t>Note 3:</w:t>
            </w:r>
            <w:r w:rsidRPr="004718F5">
              <w:tab/>
              <w:t>Io levels have been derived from other parameters for information purposes. They are not settable parameters themselves.</w:t>
            </w:r>
          </w:p>
          <w:p w14:paraId="797AAD8C" w14:textId="14DF57E7" w:rsidR="00B03DBF" w:rsidRPr="004718F5" w:rsidRDefault="00B03DBF" w:rsidP="007B38D9">
            <w:pPr>
              <w:pStyle w:val="TAN"/>
            </w:pPr>
            <w:r w:rsidRPr="004718F5">
              <w:rPr>
                <w:lang w:eastAsia="ja-JP"/>
              </w:rPr>
              <w:t xml:space="preserve">Note </w:t>
            </w:r>
            <w:r w:rsidRPr="004718F5">
              <w:rPr>
                <w:lang w:eastAsia="zh-CN"/>
              </w:rPr>
              <w:t>4</w:t>
            </w:r>
            <w:r w:rsidRPr="004718F5">
              <w:rPr>
                <w:lang w:eastAsia="ja-JP"/>
              </w:rPr>
              <w:t>:</w:t>
            </w:r>
            <w:r w:rsidRPr="004718F5">
              <w:rPr>
                <w:lang w:eastAsia="ja-JP"/>
              </w:rPr>
              <w:tab/>
            </w:r>
            <w:r w:rsidRPr="004718F5">
              <w:rPr>
                <w:lang w:eastAsia="zh-CN"/>
              </w:rPr>
              <w:t>Receive time difference between slot boundaries of signals received from the two cells at the UE antenna connector including time alignment error between the two cells.</w:t>
            </w:r>
          </w:p>
        </w:tc>
      </w:tr>
    </w:tbl>
    <w:p w14:paraId="0680A953" w14:textId="77777777" w:rsidR="00B03DBF" w:rsidRPr="004718F5" w:rsidRDefault="00B03DBF" w:rsidP="00B03DBF"/>
    <w:p w14:paraId="10EC9B37" w14:textId="77777777" w:rsidR="00B03DBF" w:rsidRPr="004718F5" w:rsidRDefault="00B03DBF" w:rsidP="00B03DBF">
      <w:r w:rsidRPr="004718F5">
        <w:t xml:space="preserve">During the time duration T2, the interruption on NR PSCell during the switching from NR PSCell to NR SCell shall not exceed </w:t>
      </w:r>
      <w:r w:rsidRPr="004718F5">
        <w:rPr>
          <w:lang w:eastAsia="zh-CN"/>
        </w:rPr>
        <w:t>the</w:t>
      </w:r>
      <w:r w:rsidRPr="004718F5">
        <w:t xml:space="preserve"> value as defined in Table 4.5.2.8.5-2 dependent on the applied SRS carrier switching time.</w:t>
      </w:r>
    </w:p>
    <w:p w14:paraId="600B3A16" w14:textId="56FBA63D" w:rsidR="00B03DBF" w:rsidRPr="004718F5" w:rsidRDefault="00B03DBF" w:rsidP="00B03DBF">
      <w:pPr>
        <w:pStyle w:val="TH"/>
      </w:pPr>
      <w:r w:rsidRPr="004718F5">
        <w:rPr>
          <w:snapToGrid w:val="0"/>
        </w:rPr>
        <w:t xml:space="preserve">Table </w:t>
      </w:r>
      <w:r w:rsidRPr="004718F5">
        <w:t>4.5.2.8.5-2: Interruption length on NR active serving cells at NR SRS carrier switching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B03DBF" w:rsidRPr="004718F5" w14:paraId="05AE5647"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29C0452C" w14:textId="77777777" w:rsidR="00B03DBF" w:rsidRPr="004718F5" w:rsidRDefault="00B03DBF"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502A6108" w14:textId="77777777" w:rsidR="00B03DBF" w:rsidRPr="004718F5" w:rsidRDefault="00B03DBF" w:rsidP="007B38D9">
            <w:pPr>
              <w:pStyle w:val="TAH"/>
            </w:pPr>
            <w:r w:rsidRPr="004718F5">
              <w:t>NR Slot length</w:t>
            </w:r>
          </w:p>
        </w:tc>
        <w:tc>
          <w:tcPr>
            <w:tcW w:w="1417" w:type="dxa"/>
            <w:tcBorders>
              <w:top w:val="single" w:sz="4" w:space="0" w:color="auto"/>
              <w:left w:val="single" w:sz="4" w:space="0" w:color="auto"/>
              <w:bottom w:val="nil"/>
              <w:right w:val="single" w:sz="4" w:space="0" w:color="auto"/>
            </w:tcBorders>
          </w:tcPr>
          <w:p w14:paraId="04D944A7" w14:textId="77777777" w:rsidR="00B03DBF" w:rsidRPr="004718F5" w:rsidRDefault="00B03DBF" w:rsidP="007B38D9">
            <w:pPr>
              <w:pStyle w:val="TAH"/>
            </w:pPr>
            <w:r w:rsidRPr="004718F5">
              <w:t>SRS carrier</w:t>
            </w:r>
          </w:p>
        </w:tc>
        <w:tc>
          <w:tcPr>
            <w:tcW w:w="2693" w:type="dxa"/>
            <w:gridSpan w:val="2"/>
            <w:tcBorders>
              <w:top w:val="single" w:sz="4" w:space="0" w:color="auto"/>
              <w:left w:val="single" w:sz="4" w:space="0" w:color="auto"/>
              <w:right w:val="single" w:sz="4" w:space="0" w:color="auto"/>
            </w:tcBorders>
          </w:tcPr>
          <w:p w14:paraId="1E2B7EDB" w14:textId="77777777" w:rsidR="00B03DBF" w:rsidRPr="004718F5" w:rsidRDefault="00B03DBF" w:rsidP="007B38D9">
            <w:pPr>
              <w:pStyle w:val="TAH"/>
            </w:pPr>
            <w:r w:rsidRPr="004718F5">
              <w:t>Interruption length X1 (slots)</w:t>
            </w:r>
          </w:p>
        </w:tc>
      </w:tr>
      <w:tr w:rsidR="00B03DBF" w:rsidRPr="004718F5" w14:paraId="53DB3C4D"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0C30968C" w14:textId="77777777" w:rsidR="00B03DBF" w:rsidRPr="004718F5" w:rsidRDefault="00B03DBF" w:rsidP="007B38D9">
            <w:pPr>
              <w:pStyle w:val="TAH"/>
              <w:rPr>
                <w:lang w:eastAsia="zh-CN"/>
              </w:rPr>
            </w:pPr>
            <w:r w:rsidRPr="004718F5">
              <w:rPr>
                <w:noProof/>
                <w:lang w:eastAsia="zh-CN"/>
              </w:rPr>
              <w:drawing>
                <wp:inline distT="0" distB="0" distL="0" distR="0" wp14:anchorId="48B69D51" wp14:editId="20BE1733">
                  <wp:extent cx="142240" cy="160020"/>
                  <wp:effectExtent l="0" t="0" r="0" b="0"/>
                  <wp:docPr id="2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F0C278A" w14:textId="77777777" w:rsidR="00B03DBF" w:rsidRPr="004718F5" w:rsidRDefault="00B03DBF" w:rsidP="007B38D9">
            <w:pPr>
              <w:pStyle w:val="TAH"/>
            </w:pPr>
            <w:r w:rsidRPr="004718F5">
              <w:t>(ms) of victim cell</w:t>
            </w:r>
          </w:p>
        </w:tc>
        <w:tc>
          <w:tcPr>
            <w:tcW w:w="1417" w:type="dxa"/>
            <w:tcBorders>
              <w:top w:val="nil"/>
              <w:left w:val="single" w:sz="4" w:space="0" w:color="auto"/>
              <w:bottom w:val="nil"/>
              <w:right w:val="single" w:sz="4" w:space="0" w:color="auto"/>
            </w:tcBorders>
          </w:tcPr>
          <w:p w14:paraId="5055B931" w14:textId="77777777" w:rsidR="00B03DBF" w:rsidRPr="004718F5" w:rsidRDefault="00B03DBF" w:rsidP="007B38D9">
            <w:pPr>
              <w:pStyle w:val="TAH"/>
            </w:pPr>
            <w:r w:rsidRPr="004718F5">
              <w:t>switching time (us)</w:t>
            </w:r>
            <w:r w:rsidRPr="004718F5">
              <w:rPr>
                <w:vertAlign w:val="superscript"/>
              </w:rPr>
              <w:t>Note 1</w:t>
            </w:r>
          </w:p>
        </w:tc>
        <w:tc>
          <w:tcPr>
            <w:tcW w:w="2693" w:type="dxa"/>
            <w:gridSpan w:val="2"/>
            <w:tcBorders>
              <w:top w:val="single" w:sz="4" w:space="0" w:color="auto"/>
              <w:left w:val="single" w:sz="4" w:space="0" w:color="auto"/>
              <w:right w:val="single" w:sz="4" w:space="0" w:color="auto"/>
            </w:tcBorders>
          </w:tcPr>
          <w:p w14:paraId="03AE6166" w14:textId="427B163E" w:rsidR="00B03DBF" w:rsidRPr="004718F5" w:rsidRDefault="00B03DBF" w:rsidP="007B38D9">
            <w:pPr>
              <w:pStyle w:val="TAH"/>
            </w:pPr>
            <w:r w:rsidRPr="004718F5">
              <w:t xml:space="preserve">Sub carrier spacing for </w:t>
            </w:r>
            <w:r w:rsidR="00F96447" w:rsidRPr="004718F5">
              <w:t>aggressor</w:t>
            </w:r>
            <w:r w:rsidRPr="004718F5">
              <w:t xml:space="preserve"> cell (kHz)</w:t>
            </w:r>
          </w:p>
        </w:tc>
      </w:tr>
      <w:tr w:rsidR="00B03DBF" w:rsidRPr="004718F5" w14:paraId="08A1EC52" w14:textId="77777777" w:rsidTr="007B38D9">
        <w:trPr>
          <w:trHeight w:val="151"/>
          <w:jc w:val="center"/>
        </w:trPr>
        <w:tc>
          <w:tcPr>
            <w:tcW w:w="649" w:type="dxa"/>
            <w:tcBorders>
              <w:top w:val="nil"/>
              <w:left w:val="single" w:sz="4" w:space="0" w:color="auto"/>
              <w:right w:val="single" w:sz="4" w:space="0" w:color="auto"/>
            </w:tcBorders>
            <w:vAlign w:val="center"/>
          </w:tcPr>
          <w:p w14:paraId="1CA5434C" w14:textId="77777777" w:rsidR="00B03DBF" w:rsidRPr="004718F5" w:rsidRDefault="00B03DBF" w:rsidP="007B38D9">
            <w:pPr>
              <w:pStyle w:val="TAH"/>
              <w:rPr>
                <w:lang w:eastAsia="zh-CN"/>
              </w:rPr>
            </w:pPr>
          </w:p>
        </w:tc>
        <w:tc>
          <w:tcPr>
            <w:tcW w:w="1473" w:type="dxa"/>
            <w:tcBorders>
              <w:top w:val="nil"/>
              <w:left w:val="single" w:sz="4" w:space="0" w:color="auto"/>
              <w:right w:val="single" w:sz="4" w:space="0" w:color="auto"/>
            </w:tcBorders>
          </w:tcPr>
          <w:p w14:paraId="0B136E9D" w14:textId="77777777" w:rsidR="00B03DBF" w:rsidRPr="004718F5" w:rsidRDefault="00B03DBF" w:rsidP="007B38D9">
            <w:pPr>
              <w:pStyle w:val="TAH"/>
            </w:pPr>
          </w:p>
        </w:tc>
        <w:tc>
          <w:tcPr>
            <w:tcW w:w="1417" w:type="dxa"/>
            <w:tcBorders>
              <w:top w:val="nil"/>
              <w:left w:val="single" w:sz="4" w:space="0" w:color="auto"/>
              <w:right w:val="single" w:sz="4" w:space="0" w:color="auto"/>
            </w:tcBorders>
          </w:tcPr>
          <w:p w14:paraId="038732C3" w14:textId="77777777" w:rsidR="00B03DBF" w:rsidRPr="004718F5" w:rsidRDefault="00B03DBF" w:rsidP="007B38D9">
            <w:pPr>
              <w:pStyle w:val="TAH"/>
            </w:pPr>
          </w:p>
        </w:tc>
        <w:tc>
          <w:tcPr>
            <w:tcW w:w="1346" w:type="dxa"/>
            <w:tcBorders>
              <w:top w:val="single" w:sz="4" w:space="0" w:color="auto"/>
              <w:left w:val="single" w:sz="4" w:space="0" w:color="auto"/>
              <w:right w:val="single" w:sz="4" w:space="0" w:color="auto"/>
            </w:tcBorders>
          </w:tcPr>
          <w:p w14:paraId="74B31F61" w14:textId="77777777" w:rsidR="00B03DBF" w:rsidRPr="004718F5" w:rsidRDefault="00B03DBF" w:rsidP="007B38D9">
            <w:pPr>
              <w:pStyle w:val="TAH"/>
            </w:pPr>
            <w:r w:rsidRPr="004718F5">
              <w:t>15</w:t>
            </w:r>
          </w:p>
        </w:tc>
        <w:tc>
          <w:tcPr>
            <w:tcW w:w="1347" w:type="dxa"/>
            <w:tcBorders>
              <w:top w:val="single" w:sz="4" w:space="0" w:color="auto"/>
              <w:left w:val="single" w:sz="4" w:space="0" w:color="auto"/>
              <w:right w:val="single" w:sz="4" w:space="0" w:color="auto"/>
            </w:tcBorders>
          </w:tcPr>
          <w:p w14:paraId="16C7C374" w14:textId="77777777" w:rsidR="00B03DBF" w:rsidRPr="004718F5" w:rsidRDefault="00B03DBF" w:rsidP="007B38D9">
            <w:pPr>
              <w:pStyle w:val="TAH"/>
            </w:pPr>
            <w:r w:rsidRPr="004718F5">
              <w:t>30</w:t>
            </w:r>
          </w:p>
        </w:tc>
      </w:tr>
      <w:tr w:rsidR="00B03DBF" w:rsidRPr="004718F5" w14:paraId="7DA68334"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6F3BB96" w14:textId="77777777" w:rsidR="00B03DBF" w:rsidRPr="004718F5" w:rsidRDefault="00B03DBF" w:rsidP="007B38D9">
            <w:pPr>
              <w:pStyle w:val="TAC"/>
            </w:pPr>
            <w:r w:rsidRPr="004718F5">
              <w:t>0</w:t>
            </w:r>
          </w:p>
        </w:tc>
        <w:tc>
          <w:tcPr>
            <w:tcW w:w="1473" w:type="dxa"/>
            <w:tcBorders>
              <w:top w:val="single" w:sz="4" w:space="0" w:color="auto"/>
              <w:left w:val="single" w:sz="4" w:space="0" w:color="auto"/>
              <w:bottom w:val="nil"/>
              <w:right w:val="single" w:sz="4" w:space="0" w:color="auto"/>
            </w:tcBorders>
          </w:tcPr>
          <w:p w14:paraId="0F70535F" w14:textId="77777777" w:rsidR="00B03DBF" w:rsidRPr="004718F5" w:rsidRDefault="00B03DBF" w:rsidP="007B38D9">
            <w:pPr>
              <w:pStyle w:val="TAC"/>
            </w:pPr>
            <w:r w:rsidRPr="004718F5">
              <w:t>1</w:t>
            </w:r>
          </w:p>
        </w:tc>
        <w:tc>
          <w:tcPr>
            <w:tcW w:w="1417" w:type="dxa"/>
            <w:tcBorders>
              <w:left w:val="single" w:sz="4" w:space="0" w:color="auto"/>
              <w:right w:val="single" w:sz="4" w:space="0" w:color="auto"/>
            </w:tcBorders>
          </w:tcPr>
          <w:p w14:paraId="633B09E0" w14:textId="77777777" w:rsidR="00B03DBF" w:rsidRPr="004718F5" w:rsidRDefault="00B03DBF" w:rsidP="007B38D9">
            <w:pPr>
              <w:pStyle w:val="TAC"/>
            </w:pPr>
            <w:r w:rsidRPr="004718F5">
              <w:t>≤ 200</w:t>
            </w:r>
          </w:p>
        </w:tc>
        <w:tc>
          <w:tcPr>
            <w:tcW w:w="1346" w:type="dxa"/>
            <w:tcBorders>
              <w:left w:val="single" w:sz="4" w:space="0" w:color="auto"/>
              <w:right w:val="single" w:sz="4" w:space="0" w:color="auto"/>
            </w:tcBorders>
            <w:vAlign w:val="bottom"/>
          </w:tcPr>
          <w:p w14:paraId="6AF6B036"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D2FFA8"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2</w:t>
            </w:r>
          </w:p>
        </w:tc>
      </w:tr>
      <w:tr w:rsidR="00B03DBF" w:rsidRPr="004718F5" w14:paraId="4AB47E43" w14:textId="77777777" w:rsidTr="007B38D9">
        <w:trPr>
          <w:trHeight w:val="101"/>
          <w:jc w:val="center"/>
        </w:trPr>
        <w:tc>
          <w:tcPr>
            <w:tcW w:w="649" w:type="dxa"/>
            <w:tcBorders>
              <w:top w:val="nil"/>
              <w:left w:val="single" w:sz="4" w:space="0" w:color="auto"/>
              <w:bottom w:val="nil"/>
              <w:right w:val="single" w:sz="4" w:space="0" w:color="auto"/>
            </w:tcBorders>
          </w:tcPr>
          <w:p w14:paraId="7804646A" w14:textId="77777777" w:rsidR="00B03DBF" w:rsidRPr="004718F5" w:rsidRDefault="00B03DBF" w:rsidP="007B38D9">
            <w:pPr>
              <w:pStyle w:val="TAC"/>
            </w:pPr>
          </w:p>
        </w:tc>
        <w:tc>
          <w:tcPr>
            <w:tcW w:w="1473" w:type="dxa"/>
            <w:tcBorders>
              <w:top w:val="nil"/>
              <w:left w:val="single" w:sz="4" w:space="0" w:color="auto"/>
              <w:bottom w:val="nil"/>
              <w:right w:val="single" w:sz="4" w:space="0" w:color="auto"/>
            </w:tcBorders>
          </w:tcPr>
          <w:p w14:paraId="5B8D2088" w14:textId="77777777" w:rsidR="00B03DBF" w:rsidRPr="004718F5" w:rsidRDefault="00B03DBF" w:rsidP="007B38D9">
            <w:pPr>
              <w:pStyle w:val="TAC"/>
            </w:pPr>
          </w:p>
        </w:tc>
        <w:tc>
          <w:tcPr>
            <w:tcW w:w="1417" w:type="dxa"/>
            <w:tcBorders>
              <w:left w:val="single" w:sz="4" w:space="0" w:color="auto"/>
              <w:right w:val="single" w:sz="4" w:space="0" w:color="auto"/>
            </w:tcBorders>
          </w:tcPr>
          <w:p w14:paraId="5025DC25" w14:textId="77777777" w:rsidR="00B03DBF" w:rsidRPr="004718F5" w:rsidRDefault="00B03DBF" w:rsidP="007B38D9">
            <w:pPr>
              <w:pStyle w:val="TAC"/>
            </w:pPr>
            <w:r w:rsidRPr="004718F5">
              <w:t>300, 500</w:t>
            </w:r>
          </w:p>
        </w:tc>
        <w:tc>
          <w:tcPr>
            <w:tcW w:w="1346" w:type="dxa"/>
            <w:tcBorders>
              <w:left w:val="single" w:sz="4" w:space="0" w:color="auto"/>
              <w:right w:val="single" w:sz="4" w:space="0" w:color="auto"/>
            </w:tcBorders>
            <w:vAlign w:val="bottom"/>
          </w:tcPr>
          <w:p w14:paraId="577B5001"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2</w:t>
            </w:r>
          </w:p>
        </w:tc>
        <w:tc>
          <w:tcPr>
            <w:tcW w:w="1347" w:type="dxa"/>
            <w:tcBorders>
              <w:left w:val="single" w:sz="4" w:space="0" w:color="auto"/>
              <w:right w:val="single" w:sz="4" w:space="0" w:color="auto"/>
            </w:tcBorders>
            <w:vAlign w:val="bottom"/>
          </w:tcPr>
          <w:p w14:paraId="30B92B07"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2</w:t>
            </w:r>
          </w:p>
        </w:tc>
      </w:tr>
      <w:tr w:rsidR="00B03DBF" w:rsidRPr="004718F5" w14:paraId="5B0A6024" w14:textId="77777777" w:rsidTr="007B38D9">
        <w:trPr>
          <w:trHeight w:val="101"/>
          <w:jc w:val="center"/>
        </w:trPr>
        <w:tc>
          <w:tcPr>
            <w:tcW w:w="649" w:type="dxa"/>
            <w:tcBorders>
              <w:top w:val="nil"/>
              <w:left w:val="single" w:sz="4" w:space="0" w:color="auto"/>
              <w:right w:val="single" w:sz="4" w:space="0" w:color="auto"/>
            </w:tcBorders>
          </w:tcPr>
          <w:p w14:paraId="095CBE90" w14:textId="77777777" w:rsidR="00B03DBF" w:rsidRPr="004718F5" w:rsidRDefault="00B03DBF" w:rsidP="007B38D9">
            <w:pPr>
              <w:pStyle w:val="TAC"/>
            </w:pPr>
          </w:p>
        </w:tc>
        <w:tc>
          <w:tcPr>
            <w:tcW w:w="1473" w:type="dxa"/>
            <w:tcBorders>
              <w:top w:val="nil"/>
              <w:left w:val="single" w:sz="4" w:space="0" w:color="auto"/>
              <w:right w:val="single" w:sz="4" w:space="0" w:color="auto"/>
            </w:tcBorders>
          </w:tcPr>
          <w:p w14:paraId="46075535" w14:textId="77777777" w:rsidR="00B03DBF" w:rsidRPr="004718F5" w:rsidRDefault="00B03DBF" w:rsidP="007B38D9">
            <w:pPr>
              <w:pStyle w:val="TAC"/>
            </w:pPr>
          </w:p>
        </w:tc>
        <w:tc>
          <w:tcPr>
            <w:tcW w:w="1417" w:type="dxa"/>
            <w:tcBorders>
              <w:left w:val="single" w:sz="4" w:space="0" w:color="auto"/>
              <w:right w:val="single" w:sz="4" w:space="0" w:color="auto"/>
            </w:tcBorders>
          </w:tcPr>
          <w:p w14:paraId="225CA341" w14:textId="77777777" w:rsidR="00B03DBF" w:rsidRPr="004718F5" w:rsidRDefault="00B03DBF" w:rsidP="007B38D9">
            <w:pPr>
              <w:pStyle w:val="TAC"/>
            </w:pPr>
            <w:r w:rsidRPr="004718F5">
              <w:t>900</w:t>
            </w:r>
          </w:p>
        </w:tc>
        <w:tc>
          <w:tcPr>
            <w:tcW w:w="1346" w:type="dxa"/>
            <w:tcBorders>
              <w:left w:val="single" w:sz="4" w:space="0" w:color="auto"/>
              <w:right w:val="single" w:sz="4" w:space="0" w:color="auto"/>
            </w:tcBorders>
            <w:vAlign w:val="bottom"/>
          </w:tcPr>
          <w:p w14:paraId="56EFB5A6"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4518949F"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3</w:t>
            </w:r>
          </w:p>
        </w:tc>
      </w:tr>
      <w:tr w:rsidR="00B03DBF" w:rsidRPr="004718F5" w14:paraId="318AC630"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81730C0" w14:textId="77777777" w:rsidR="00B03DBF" w:rsidRPr="004718F5" w:rsidRDefault="00B03DBF" w:rsidP="007B38D9">
            <w:pPr>
              <w:pStyle w:val="TAC"/>
            </w:pPr>
            <w:r w:rsidRPr="004718F5">
              <w:t>1</w:t>
            </w:r>
          </w:p>
        </w:tc>
        <w:tc>
          <w:tcPr>
            <w:tcW w:w="1473" w:type="dxa"/>
            <w:tcBorders>
              <w:top w:val="single" w:sz="4" w:space="0" w:color="auto"/>
              <w:left w:val="single" w:sz="4" w:space="0" w:color="auto"/>
              <w:bottom w:val="nil"/>
              <w:right w:val="single" w:sz="4" w:space="0" w:color="auto"/>
            </w:tcBorders>
          </w:tcPr>
          <w:p w14:paraId="6CB61043" w14:textId="77777777" w:rsidR="00B03DBF" w:rsidRPr="004718F5" w:rsidRDefault="00B03DBF" w:rsidP="007B38D9">
            <w:pPr>
              <w:pStyle w:val="TAC"/>
            </w:pPr>
            <w:r w:rsidRPr="004718F5">
              <w:t>0.5</w:t>
            </w:r>
          </w:p>
        </w:tc>
        <w:tc>
          <w:tcPr>
            <w:tcW w:w="1417" w:type="dxa"/>
            <w:tcBorders>
              <w:left w:val="single" w:sz="4" w:space="0" w:color="auto"/>
              <w:right w:val="single" w:sz="4" w:space="0" w:color="auto"/>
            </w:tcBorders>
          </w:tcPr>
          <w:p w14:paraId="1F9AC45E" w14:textId="77777777" w:rsidR="00B03DBF" w:rsidRPr="004718F5" w:rsidRDefault="00B03DBF" w:rsidP="007B38D9">
            <w:pPr>
              <w:pStyle w:val="TAC"/>
            </w:pPr>
            <w:r w:rsidRPr="004718F5">
              <w:t>≤ 200</w:t>
            </w:r>
          </w:p>
        </w:tc>
        <w:tc>
          <w:tcPr>
            <w:tcW w:w="1346" w:type="dxa"/>
            <w:tcBorders>
              <w:left w:val="single" w:sz="4" w:space="0" w:color="auto"/>
              <w:right w:val="single" w:sz="4" w:space="0" w:color="auto"/>
            </w:tcBorders>
            <w:vAlign w:val="bottom"/>
          </w:tcPr>
          <w:p w14:paraId="0F6BFE87"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3D10333F"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2</w:t>
            </w:r>
          </w:p>
        </w:tc>
      </w:tr>
      <w:tr w:rsidR="00B03DBF" w:rsidRPr="004718F5" w14:paraId="4C7BDF8E" w14:textId="77777777" w:rsidTr="007B38D9">
        <w:trPr>
          <w:trHeight w:val="101"/>
          <w:jc w:val="center"/>
        </w:trPr>
        <w:tc>
          <w:tcPr>
            <w:tcW w:w="649" w:type="dxa"/>
            <w:tcBorders>
              <w:top w:val="nil"/>
              <w:left w:val="single" w:sz="4" w:space="0" w:color="auto"/>
              <w:bottom w:val="nil"/>
              <w:right w:val="single" w:sz="4" w:space="0" w:color="auto"/>
            </w:tcBorders>
          </w:tcPr>
          <w:p w14:paraId="33E1F229" w14:textId="77777777" w:rsidR="00B03DBF" w:rsidRPr="004718F5" w:rsidRDefault="00B03DBF" w:rsidP="007B38D9">
            <w:pPr>
              <w:pStyle w:val="TAC"/>
            </w:pPr>
          </w:p>
        </w:tc>
        <w:tc>
          <w:tcPr>
            <w:tcW w:w="1473" w:type="dxa"/>
            <w:tcBorders>
              <w:top w:val="nil"/>
              <w:left w:val="single" w:sz="4" w:space="0" w:color="auto"/>
              <w:bottom w:val="nil"/>
              <w:right w:val="single" w:sz="4" w:space="0" w:color="auto"/>
            </w:tcBorders>
          </w:tcPr>
          <w:p w14:paraId="7E13D6BF" w14:textId="77777777" w:rsidR="00B03DBF" w:rsidRPr="004718F5" w:rsidRDefault="00B03DBF" w:rsidP="007B38D9">
            <w:pPr>
              <w:pStyle w:val="TAC"/>
            </w:pPr>
          </w:p>
        </w:tc>
        <w:tc>
          <w:tcPr>
            <w:tcW w:w="1417" w:type="dxa"/>
            <w:tcBorders>
              <w:left w:val="single" w:sz="4" w:space="0" w:color="auto"/>
              <w:right w:val="single" w:sz="4" w:space="0" w:color="auto"/>
            </w:tcBorders>
          </w:tcPr>
          <w:p w14:paraId="5A226501" w14:textId="77777777" w:rsidR="00B03DBF" w:rsidRPr="004718F5" w:rsidRDefault="00B03DBF" w:rsidP="007B38D9">
            <w:pPr>
              <w:pStyle w:val="TAC"/>
            </w:pPr>
            <w:r w:rsidRPr="004718F5">
              <w:t>300, 500</w:t>
            </w:r>
          </w:p>
        </w:tc>
        <w:tc>
          <w:tcPr>
            <w:tcW w:w="1346" w:type="dxa"/>
            <w:tcBorders>
              <w:left w:val="single" w:sz="4" w:space="0" w:color="auto"/>
              <w:right w:val="single" w:sz="4" w:space="0" w:color="auto"/>
            </w:tcBorders>
            <w:vAlign w:val="bottom"/>
          </w:tcPr>
          <w:p w14:paraId="7489CEDF"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3</w:t>
            </w:r>
          </w:p>
        </w:tc>
        <w:tc>
          <w:tcPr>
            <w:tcW w:w="1347" w:type="dxa"/>
            <w:tcBorders>
              <w:left w:val="single" w:sz="4" w:space="0" w:color="auto"/>
              <w:right w:val="single" w:sz="4" w:space="0" w:color="auto"/>
            </w:tcBorders>
            <w:vAlign w:val="bottom"/>
          </w:tcPr>
          <w:p w14:paraId="65D23659"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3</w:t>
            </w:r>
          </w:p>
        </w:tc>
      </w:tr>
      <w:tr w:rsidR="00B03DBF" w:rsidRPr="004718F5" w14:paraId="73180E60" w14:textId="77777777" w:rsidTr="007B38D9">
        <w:trPr>
          <w:trHeight w:val="101"/>
          <w:jc w:val="center"/>
        </w:trPr>
        <w:tc>
          <w:tcPr>
            <w:tcW w:w="649" w:type="dxa"/>
            <w:tcBorders>
              <w:top w:val="nil"/>
              <w:left w:val="single" w:sz="4" w:space="0" w:color="auto"/>
              <w:right w:val="single" w:sz="4" w:space="0" w:color="auto"/>
            </w:tcBorders>
          </w:tcPr>
          <w:p w14:paraId="473C21A7" w14:textId="77777777" w:rsidR="00B03DBF" w:rsidRPr="004718F5" w:rsidRDefault="00B03DBF" w:rsidP="007B38D9">
            <w:pPr>
              <w:pStyle w:val="TAC"/>
            </w:pPr>
          </w:p>
        </w:tc>
        <w:tc>
          <w:tcPr>
            <w:tcW w:w="1473" w:type="dxa"/>
            <w:tcBorders>
              <w:top w:val="nil"/>
              <w:left w:val="single" w:sz="4" w:space="0" w:color="auto"/>
              <w:right w:val="single" w:sz="4" w:space="0" w:color="auto"/>
            </w:tcBorders>
          </w:tcPr>
          <w:p w14:paraId="68E3E00D" w14:textId="77777777" w:rsidR="00B03DBF" w:rsidRPr="004718F5" w:rsidRDefault="00B03DBF" w:rsidP="007B38D9">
            <w:pPr>
              <w:pStyle w:val="TAC"/>
            </w:pPr>
          </w:p>
        </w:tc>
        <w:tc>
          <w:tcPr>
            <w:tcW w:w="1417" w:type="dxa"/>
            <w:tcBorders>
              <w:left w:val="single" w:sz="4" w:space="0" w:color="auto"/>
              <w:right w:val="single" w:sz="4" w:space="0" w:color="auto"/>
            </w:tcBorders>
          </w:tcPr>
          <w:p w14:paraId="09175181" w14:textId="77777777" w:rsidR="00B03DBF" w:rsidRPr="004718F5" w:rsidRDefault="00B03DBF" w:rsidP="007B38D9">
            <w:pPr>
              <w:pStyle w:val="TAC"/>
            </w:pPr>
            <w:r w:rsidRPr="004718F5">
              <w:t>900</w:t>
            </w:r>
          </w:p>
        </w:tc>
        <w:tc>
          <w:tcPr>
            <w:tcW w:w="1346" w:type="dxa"/>
            <w:tcBorders>
              <w:left w:val="single" w:sz="4" w:space="0" w:color="auto"/>
              <w:right w:val="single" w:sz="4" w:space="0" w:color="auto"/>
            </w:tcBorders>
            <w:vAlign w:val="bottom"/>
          </w:tcPr>
          <w:p w14:paraId="5E9E823A"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4</w:t>
            </w:r>
          </w:p>
        </w:tc>
        <w:tc>
          <w:tcPr>
            <w:tcW w:w="1347" w:type="dxa"/>
            <w:tcBorders>
              <w:left w:val="single" w:sz="4" w:space="0" w:color="auto"/>
              <w:right w:val="single" w:sz="4" w:space="0" w:color="auto"/>
            </w:tcBorders>
            <w:vAlign w:val="bottom"/>
          </w:tcPr>
          <w:p w14:paraId="01F6C60A" w14:textId="77777777" w:rsidR="00B03DBF" w:rsidRPr="004718F5" w:rsidRDefault="00B03DBF" w:rsidP="007B38D9">
            <w:pPr>
              <w:pStyle w:val="TAC"/>
              <w:rPr>
                <w:rFonts w:cs="Arial"/>
                <w:color w:val="000000" w:themeColor="text1"/>
                <w:kern w:val="24"/>
                <w:szCs w:val="18"/>
              </w:rPr>
            </w:pPr>
            <w:r w:rsidRPr="004718F5">
              <w:rPr>
                <w:rFonts w:cs="Arial"/>
                <w:color w:val="000000" w:themeColor="text1"/>
                <w:kern w:val="24"/>
                <w:szCs w:val="18"/>
              </w:rPr>
              <w:t>4</w:t>
            </w:r>
          </w:p>
        </w:tc>
      </w:tr>
      <w:tr w:rsidR="00B03DBF" w:rsidRPr="004718F5" w14:paraId="1358E646"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7CEC612D" w14:textId="77777777" w:rsidR="00B03DBF" w:rsidRPr="004718F5" w:rsidRDefault="00B03DBF" w:rsidP="007B38D9">
            <w:pPr>
              <w:pStyle w:val="TAN"/>
            </w:pPr>
            <w:r w:rsidRPr="004718F5">
              <w:t>Note1:</w:t>
            </w:r>
            <w:r w:rsidRPr="004718F5">
              <w:tab/>
              <w:t xml:space="preserve">NR SRS carrier switching time is UE capability indicated by higher layer parameter </w:t>
            </w:r>
            <w:r w:rsidRPr="004718F5">
              <w:rPr>
                <w:i/>
              </w:rPr>
              <w:t>SRS-SwitchingTimeNR</w:t>
            </w:r>
            <w:r w:rsidRPr="004718F5">
              <w:t>.</w:t>
            </w:r>
          </w:p>
        </w:tc>
      </w:tr>
    </w:tbl>
    <w:p w14:paraId="5486C6B2" w14:textId="77777777" w:rsidR="00B03DBF" w:rsidRPr="004718F5" w:rsidRDefault="00B03DBF" w:rsidP="00B03DBF"/>
    <w:p w14:paraId="51818E81" w14:textId="77777777" w:rsidR="00B03DBF" w:rsidRPr="004718F5" w:rsidRDefault="00B03DBF" w:rsidP="00B03DBF">
      <w:r w:rsidRPr="004718F5">
        <w:t xml:space="preserve">During the time duration T2, the interruption on E-UTRAN PCell during the switching from NR PSCell to NR SCell shall not exceed the value as defined in Table 4.5.2.8.5-3 dependent on the applied SRS carrier switching time. </w:t>
      </w:r>
    </w:p>
    <w:p w14:paraId="7244BDA8" w14:textId="77777777" w:rsidR="00B03DBF" w:rsidRPr="004718F5" w:rsidRDefault="00B03DBF" w:rsidP="00B03DBF">
      <w:pPr>
        <w:pStyle w:val="TH"/>
        <w:rPr>
          <w:rFonts w:eastAsia="MS Mincho"/>
          <w:lang w:eastAsia="zh-CN"/>
        </w:rPr>
      </w:pPr>
      <w:r w:rsidRPr="004718F5">
        <w:rPr>
          <w:snapToGrid w:val="0"/>
        </w:rPr>
        <w:t xml:space="preserve">Table </w:t>
      </w:r>
      <w:r w:rsidRPr="004718F5">
        <w:t>4.5.2.8.5-3: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B03DBF" w:rsidRPr="004718F5" w14:paraId="2588400F" w14:textId="77777777" w:rsidTr="007B38D9">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522CCB38" w14:textId="77777777" w:rsidR="00B03DBF" w:rsidRPr="004718F5" w:rsidRDefault="00B03DBF" w:rsidP="007B38D9">
            <w:pPr>
              <w:pStyle w:val="TAH"/>
            </w:pPr>
            <w:r w:rsidRPr="004718F5">
              <w:t>NR SRS carrier switching time (us)</w:t>
            </w:r>
            <w:r w:rsidRPr="004718F5">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1B7D007B" w14:textId="77777777" w:rsidR="00B03DBF" w:rsidRPr="004718F5" w:rsidRDefault="00B03DBF" w:rsidP="007B38D9">
            <w:pPr>
              <w:pStyle w:val="TAH"/>
            </w:pPr>
            <w:r w:rsidRPr="004718F5">
              <w:t>Interruption length X1 (subframes)</w:t>
            </w:r>
          </w:p>
        </w:tc>
      </w:tr>
      <w:tr w:rsidR="00B03DBF" w:rsidRPr="004718F5" w14:paraId="2441EF4F" w14:textId="77777777" w:rsidTr="007B38D9">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0E3CF6" w14:textId="77777777" w:rsidR="00B03DBF" w:rsidRPr="004718F5" w:rsidRDefault="00B03DBF" w:rsidP="007B38D9">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845AE70" w14:textId="77777777" w:rsidR="00B03DBF" w:rsidRPr="004718F5" w:rsidRDefault="00B03DBF" w:rsidP="007B38D9">
            <w:pPr>
              <w:spacing w:after="0"/>
              <w:rPr>
                <w:rFonts w:ascii="Arial" w:hAnsi="Arial" w:cstheme="minorBidi"/>
                <w:b/>
                <w:sz w:val="18"/>
                <w:szCs w:val="22"/>
              </w:rPr>
            </w:pPr>
          </w:p>
        </w:tc>
      </w:tr>
      <w:tr w:rsidR="00B03DBF" w:rsidRPr="004718F5" w14:paraId="20CA95C5"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0865D7A" w14:textId="77777777" w:rsidR="00B03DBF" w:rsidRPr="004718F5" w:rsidRDefault="00B03DBF" w:rsidP="007B38D9">
            <w:pPr>
              <w:pStyle w:val="TAC"/>
            </w:pPr>
            <w:r w:rsidRPr="004718F5">
              <w:t>≤500</w:t>
            </w:r>
          </w:p>
        </w:tc>
        <w:tc>
          <w:tcPr>
            <w:tcW w:w="3396" w:type="dxa"/>
            <w:tcBorders>
              <w:top w:val="single" w:sz="4" w:space="0" w:color="auto"/>
              <w:left w:val="single" w:sz="4" w:space="0" w:color="auto"/>
              <w:bottom w:val="single" w:sz="4" w:space="0" w:color="auto"/>
              <w:right w:val="single" w:sz="4" w:space="0" w:color="auto"/>
            </w:tcBorders>
          </w:tcPr>
          <w:p w14:paraId="0DBCD881" w14:textId="77777777" w:rsidR="00B03DBF" w:rsidRPr="004718F5" w:rsidRDefault="00B03DBF" w:rsidP="007B38D9">
            <w:pPr>
              <w:pStyle w:val="TAC"/>
            </w:pPr>
            <w:r w:rsidRPr="004718F5">
              <w:t>2</w:t>
            </w:r>
          </w:p>
        </w:tc>
      </w:tr>
      <w:tr w:rsidR="00B03DBF" w:rsidRPr="004718F5" w14:paraId="395C4F4B"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6E0764B" w14:textId="77777777" w:rsidR="00B03DBF" w:rsidRPr="004718F5" w:rsidRDefault="00B03DBF" w:rsidP="007B38D9">
            <w:pPr>
              <w:pStyle w:val="TAC"/>
            </w:pPr>
            <w:r w:rsidRPr="004718F5">
              <w:t>900</w:t>
            </w:r>
          </w:p>
        </w:tc>
        <w:tc>
          <w:tcPr>
            <w:tcW w:w="3396" w:type="dxa"/>
            <w:tcBorders>
              <w:top w:val="single" w:sz="4" w:space="0" w:color="auto"/>
              <w:left w:val="single" w:sz="4" w:space="0" w:color="auto"/>
              <w:bottom w:val="single" w:sz="4" w:space="0" w:color="auto"/>
              <w:right w:val="single" w:sz="4" w:space="0" w:color="auto"/>
            </w:tcBorders>
          </w:tcPr>
          <w:p w14:paraId="3C26D8EA" w14:textId="77777777" w:rsidR="00B03DBF" w:rsidRPr="004718F5" w:rsidRDefault="00B03DBF" w:rsidP="007B38D9">
            <w:pPr>
              <w:pStyle w:val="TAC"/>
            </w:pPr>
            <w:r w:rsidRPr="004718F5">
              <w:t>3</w:t>
            </w:r>
          </w:p>
        </w:tc>
      </w:tr>
      <w:tr w:rsidR="00B03DBF" w:rsidRPr="004718F5" w14:paraId="237568CB" w14:textId="77777777" w:rsidTr="007B38D9">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255AB243" w14:textId="77777777" w:rsidR="00B03DBF" w:rsidRPr="004718F5" w:rsidRDefault="00B03DBF" w:rsidP="007B38D9">
            <w:pPr>
              <w:pStyle w:val="TAN"/>
            </w:pPr>
            <w:r w:rsidRPr="004718F5">
              <w:t>Note1:</w:t>
            </w:r>
            <w:r w:rsidRPr="004718F5">
              <w:tab/>
              <w:t xml:space="preserve">NR SRS carrier switching time is UE capability indicated by higher layer parameter </w:t>
            </w:r>
            <w:r w:rsidRPr="004718F5">
              <w:rPr>
                <w:i/>
              </w:rPr>
              <w:t>SRS-SwitchingTimeNR</w:t>
            </w:r>
            <w:r w:rsidRPr="004718F5">
              <w:t>.</w:t>
            </w:r>
          </w:p>
        </w:tc>
      </w:tr>
    </w:tbl>
    <w:p w14:paraId="0A7F0744" w14:textId="77777777" w:rsidR="00B03DBF" w:rsidRPr="004718F5" w:rsidRDefault="00B03DBF" w:rsidP="00B03DBF"/>
    <w:p w14:paraId="7E2ABD8C" w14:textId="51CEEDA0" w:rsidR="00B03DBF" w:rsidRPr="004718F5" w:rsidRDefault="00B03DBF" w:rsidP="00B03DBF">
      <w:r w:rsidRPr="004718F5">
        <w:t>The rate of correct events observed during repeated tests shall be at least 90% with the confidence level of 95%.</w:t>
      </w:r>
    </w:p>
    <w:p w14:paraId="3366FBC6" w14:textId="77777777" w:rsidR="00D438D9" w:rsidRPr="004718F5" w:rsidRDefault="00D438D9" w:rsidP="00D438D9">
      <w:pPr>
        <w:pStyle w:val="Heading4"/>
        <w:keepNext w:val="0"/>
        <w:keepLines w:val="0"/>
      </w:pPr>
      <w:r w:rsidRPr="004718F5">
        <w:rPr>
          <w:lang w:eastAsia="sv-SE"/>
        </w:rPr>
        <w:t>4.5.2.9</w:t>
      </w:r>
      <w:r w:rsidRPr="004718F5">
        <w:rPr>
          <w:lang w:eastAsia="sv-SE"/>
        </w:rPr>
        <w:tab/>
      </w:r>
      <w:r w:rsidRPr="004718F5">
        <w:t>EN-DC FR1 interruptions at E-UTRA SRS carrier based switching</w:t>
      </w:r>
    </w:p>
    <w:p w14:paraId="10D5AA35" w14:textId="77777777" w:rsidR="00D438D9" w:rsidRPr="004718F5" w:rsidRDefault="00D438D9" w:rsidP="00D438D9">
      <w:pPr>
        <w:pStyle w:val="EditorsNote"/>
        <w:rPr>
          <w:lang w:eastAsia="zh-CN"/>
        </w:rPr>
      </w:pPr>
      <w:r w:rsidRPr="004718F5">
        <w:rPr>
          <w:lang w:eastAsia="zh-CN"/>
        </w:rPr>
        <w:t>Editor's Note: This test case is incomplete in following aspects:</w:t>
      </w:r>
    </w:p>
    <w:p w14:paraId="4F4799F7" w14:textId="77777777" w:rsidR="00D438D9" w:rsidRPr="004718F5" w:rsidRDefault="00D438D9" w:rsidP="00D438D9">
      <w:pPr>
        <w:pStyle w:val="EditorsNote"/>
        <w:rPr>
          <w:lang w:eastAsia="zh-CN"/>
        </w:rPr>
      </w:pPr>
      <w:r w:rsidRPr="004718F5">
        <w:rPr>
          <w:lang w:eastAsia="zh-CN"/>
        </w:rPr>
        <w:t>-</w:t>
      </w:r>
      <w:r w:rsidRPr="004718F5">
        <w:rPr>
          <w:lang w:eastAsia="zh-CN"/>
        </w:rPr>
        <w:tab/>
        <w:t>TT analysis is missing.</w:t>
      </w:r>
    </w:p>
    <w:p w14:paraId="27118781" w14:textId="77777777" w:rsidR="00D438D9" w:rsidRPr="004718F5" w:rsidRDefault="00D438D9" w:rsidP="00D438D9">
      <w:pPr>
        <w:pStyle w:val="EditorsNote"/>
        <w:rPr>
          <w:lang w:eastAsia="zh-CN"/>
        </w:rPr>
      </w:pPr>
      <w:r w:rsidRPr="004718F5">
        <w:rPr>
          <w:lang w:eastAsia="zh-CN"/>
        </w:rPr>
        <w:t>-</w:t>
      </w:r>
      <w:r w:rsidRPr="004718F5">
        <w:rPr>
          <w:lang w:eastAsia="zh-CN"/>
        </w:rPr>
        <w:tab/>
        <w:t>Test applicability needs to be updated</w:t>
      </w:r>
    </w:p>
    <w:p w14:paraId="0F7CE9B5" w14:textId="77777777" w:rsidR="00D438D9" w:rsidRPr="004718F5" w:rsidRDefault="00D438D9" w:rsidP="00D438D9">
      <w:pPr>
        <w:pStyle w:val="H6"/>
      </w:pPr>
      <w:r w:rsidRPr="004718F5">
        <w:lastRenderedPageBreak/>
        <w:t>4.5.2.9.1</w:t>
      </w:r>
      <w:r w:rsidRPr="004718F5">
        <w:tab/>
        <w:t>Test purpose</w:t>
      </w:r>
    </w:p>
    <w:p w14:paraId="461E8E69" w14:textId="77777777" w:rsidR="00D438D9" w:rsidRPr="004718F5" w:rsidRDefault="00D438D9" w:rsidP="00D438D9">
      <w:r w:rsidRPr="004718F5">
        <w:rPr>
          <w:rFonts w:cs="v4.2.0"/>
        </w:rPr>
        <w:t xml:space="preserve">The purpose of this test is to verify </w:t>
      </w:r>
      <w:r w:rsidRPr="004718F5">
        <w:t xml:space="preserve">the active serving cell in SCG interruptions during carrier-based switching to one PUSCH-less SCCs from a CC with PUSCH, when a UE needs to transmit aperiodic SRS.  </w:t>
      </w:r>
    </w:p>
    <w:p w14:paraId="1D4A1AD4" w14:textId="77777777" w:rsidR="00D438D9" w:rsidRPr="004718F5" w:rsidRDefault="00D438D9" w:rsidP="00D438D9">
      <w:pPr>
        <w:pStyle w:val="H6"/>
      </w:pPr>
      <w:r w:rsidRPr="004718F5">
        <w:t>4.5.2.9.2</w:t>
      </w:r>
      <w:r w:rsidRPr="004718F5">
        <w:tab/>
        <w:t>Test applicability</w:t>
      </w:r>
    </w:p>
    <w:p w14:paraId="3EF3F1D6" w14:textId="77777777" w:rsidR="00D438D9" w:rsidRPr="004718F5" w:rsidRDefault="00D438D9" w:rsidP="00D438D9">
      <w:r w:rsidRPr="004718F5">
        <w:rPr>
          <w:lang w:eastAsia="sv-SE"/>
        </w:rPr>
        <w:t xml:space="preserve">This test applies to all types of </w:t>
      </w:r>
      <w:r w:rsidRPr="004718F5">
        <w:t>E-UTRA UE release 16 and forward supporting EN-DC and 2DL CA in E-UTRA.</w:t>
      </w:r>
    </w:p>
    <w:p w14:paraId="2F9168C6" w14:textId="77777777" w:rsidR="00D438D9" w:rsidRPr="004718F5" w:rsidRDefault="00D438D9" w:rsidP="00D438D9">
      <w:pPr>
        <w:pStyle w:val="H6"/>
      </w:pPr>
      <w:r w:rsidRPr="004718F5">
        <w:t>4.5.2.9.3</w:t>
      </w:r>
      <w:r w:rsidRPr="004718F5">
        <w:tab/>
        <w:t>Minimum conformance requirements</w:t>
      </w:r>
    </w:p>
    <w:p w14:paraId="786D3916" w14:textId="77777777" w:rsidR="00D438D9" w:rsidRPr="004718F5" w:rsidRDefault="00D438D9" w:rsidP="00D438D9">
      <w:r w:rsidRPr="004718F5">
        <w:rPr>
          <w:rFonts w:cs="v4.2.0"/>
        </w:rPr>
        <w:t>The minimum conformance requirements are defined in clause 4.5.2.0.5.</w:t>
      </w:r>
    </w:p>
    <w:p w14:paraId="1133F3EF" w14:textId="77777777" w:rsidR="00D438D9" w:rsidRPr="004718F5" w:rsidRDefault="00D438D9" w:rsidP="00D438D9">
      <w:r w:rsidRPr="004718F5">
        <w:t>The normative reference for this requirement is TS 38.133 [6] clause A.4.5.2.9.</w:t>
      </w:r>
    </w:p>
    <w:p w14:paraId="1121E3E1" w14:textId="77777777" w:rsidR="00D438D9" w:rsidRPr="004718F5" w:rsidRDefault="00D438D9" w:rsidP="00D438D9">
      <w:pPr>
        <w:pStyle w:val="H6"/>
      </w:pPr>
      <w:r w:rsidRPr="004718F5">
        <w:t>4.5.2.9.4</w:t>
      </w:r>
      <w:r w:rsidRPr="004718F5">
        <w:tab/>
        <w:t>Test description</w:t>
      </w:r>
    </w:p>
    <w:p w14:paraId="5C2FF039" w14:textId="77777777" w:rsidR="00D438D9" w:rsidRPr="004718F5" w:rsidRDefault="00D438D9" w:rsidP="00D438D9">
      <w:pPr>
        <w:pStyle w:val="H6"/>
        <w:keepNext w:val="0"/>
        <w:keepLines w:val="0"/>
        <w:rPr>
          <w:lang w:eastAsia="sv-SE"/>
        </w:rPr>
      </w:pPr>
      <w:r w:rsidRPr="004718F5">
        <w:rPr>
          <w:lang w:eastAsia="sv-SE"/>
        </w:rPr>
        <w:t>4.5.2.9.4.1</w:t>
      </w:r>
      <w:r w:rsidRPr="004718F5">
        <w:rPr>
          <w:lang w:eastAsia="sv-SE"/>
        </w:rPr>
        <w:tab/>
        <w:t>Initial conditions</w:t>
      </w:r>
    </w:p>
    <w:p w14:paraId="361FB178" w14:textId="77777777" w:rsidR="00D438D9" w:rsidRPr="004718F5" w:rsidRDefault="00D438D9" w:rsidP="00D438D9">
      <w:pPr>
        <w:rPr>
          <w:lang w:eastAsia="sv-SE"/>
        </w:rPr>
      </w:pPr>
      <w:r w:rsidRPr="004718F5">
        <w:rPr>
          <w:lang w:eastAsia="sv-SE"/>
        </w:rPr>
        <w:t>This test shall be tested using any of the test configurations in Table 4.5.2.9.4.1-1.</w:t>
      </w:r>
    </w:p>
    <w:p w14:paraId="78E81E9C" w14:textId="77777777" w:rsidR="00D438D9" w:rsidRPr="004718F5" w:rsidRDefault="00D438D9" w:rsidP="00D438D9">
      <w:pPr>
        <w:pStyle w:val="TH"/>
        <w:keepNext w:val="0"/>
        <w:keepLines w:val="0"/>
      </w:pPr>
      <w:r w:rsidRPr="004718F5">
        <w:t xml:space="preserve">Table 4.5.2.9.4.1-1: </w:t>
      </w:r>
      <w:r w:rsidRPr="004718F5">
        <w:rPr>
          <w:lang w:eastAsia="sv-SE"/>
        </w:rPr>
        <w:t xml:space="preserve">Supported </w:t>
      </w:r>
      <w:r w:rsidRPr="004718F5">
        <w:t>test configurations for EN-DC FR1 interruptions at E-UTRA SRS carrier based switching supported 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D438D9" w:rsidRPr="004718F5" w14:paraId="7AE8855F"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7BEB3497" w14:textId="77777777" w:rsidR="00D438D9" w:rsidRPr="004718F5" w:rsidRDefault="00D438D9" w:rsidP="007B38D9">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094D70AE" w14:textId="77777777" w:rsidR="00D438D9" w:rsidRPr="004718F5" w:rsidRDefault="00D438D9" w:rsidP="007B38D9">
            <w:pPr>
              <w:pStyle w:val="TAH"/>
              <w:keepNext w:val="0"/>
              <w:keepLines w:val="0"/>
            </w:pPr>
            <w:r w:rsidRPr="004718F5">
              <w:t>Description</w:t>
            </w:r>
          </w:p>
        </w:tc>
      </w:tr>
      <w:tr w:rsidR="00D438D9" w:rsidRPr="004718F5" w14:paraId="72F43485"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45517643" w14:textId="77777777" w:rsidR="00D438D9" w:rsidRPr="004718F5" w:rsidRDefault="00D438D9"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6132BFC8" w14:textId="77777777" w:rsidR="00D438D9" w:rsidRPr="004718F5" w:rsidRDefault="00D438D9" w:rsidP="007B38D9">
            <w:pPr>
              <w:pStyle w:val="TAH"/>
              <w:keepNext w:val="0"/>
              <w:keepLines w:val="0"/>
            </w:pPr>
            <w:r w:rsidRPr="004718F5">
              <w:t xml:space="preserve">LTE PCell + NR PSCell </w:t>
            </w:r>
            <w:r w:rsidRPr="004718F5">
              <w:rPr>
                <w:vertAlign w:val="superscript"/>
              </w:rPr>
              <w:t>Note 2</w:t>
            </w:r>
          </w:p>
        </w:tc>
      </w:tr>
      <w:tr w:rsidR="00D438D9" w:rsidRPr="004718F5" w14:paraId="3F8D4C5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D8FBC7E" w14:textId="77777777" w:rsidR="00D438D9" w:rsidRPr="004718F5" w:rsidRDefault="00D438D9" w:rsidP="007B38D9">
            <w:pPr>
              <w:pStyle w:val="TAL"/>
              <w:keepNext w:val="0"/>
              <w:keepLines w:val="0"/>
            </w:pPr>
            <w:r w:rsidRPr="004718F5">
              <w:rPr>
                <w:rFonts w:cs="Arial"/>
                <w:szCs w:val="18"/>
              </w:rPr>
              <w:t>4.5.2.9-1</w:t>
            </w:r>
          </w:p>
        </w:tc>
        <w:tc>
          <w:tcPr>
            <w:tcW w:w="7479" w:type="dxa"/>
            <w:tcBorders>
              <w:top w:val="single" w:sz="4" w:space="0" w:color="auto"/>
              <w:left w:val="single" w:sz="4" w:space="0" w:color="auto"/>
              <w:bottom w:val="single" w:sz="4" w:space="0" w:color="auto"/>
              <w:right w:val="single" w:sz="4" w:space="0" w:color="auto"/>
            </w:tcBorders>
            <w:hideMark/>
          </w:tcPr>
          <w:p w14:paraId="2E3EF016" w14:textId="77777777" w:rsidR="00D438D9" w:rsidRPr="004718F5" w:rsidRDefault="00D438D9" w:rsidP="007B38D9">
            <w:pPr>
              <w:pStyle w:val="TAL"/>
              <w:keepNext w:val="0"/>
              <w:keepLines w:val="0"/>
            </w:pPr>
            <w:r w:rsidRPr="004718F5">
              <w:t>LTE FDD, NR 15 kHz SSB SCS, 10MHz bandwidth, FDD duplex mode</w:t>
            </w:r>
          </w:p>
        </w:tc>
      </w:tr>
      <w:tr w:rsidR="00D438D9" w:rsidRPr="004718F5" w14:paraId="16B1870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B58E7A" w14:textId="77777777" w:rsidR="00D438D9" w:rsidRPr="004718F5" w:rsidRDefault="00D438D9" w:rsidP="007B38D9">
            <w:pPr>
              <w:pStyle w:val="TAL"/>
              <w:keepNext w:val="0"/>
              <w:keepLines w:val="0"/>
            </w:pPr>
            <w:r w:rsidRPr="004718F5">
              <w:rPr>
                <w:rFonts w:cs="Arial"/>
                <w:szCs w:val="18"/>
              </w:rPr>
              <w:t>4.5.2.9-2</w:t>
            </w:r>
          </w:p>
        </w:tc>
        <w:tc>
          <w:tcPr>
            <w:tcW w:w="7479" w:type="dxa"/>
            <w:tcBorders>
              <w:top w:val="single" w:sz="4" w:space="0" w:color="auto"/>
              <w:left w:val="single" w:sz="4" w:space="0" w:color="auto"/>
              <w:bottom w:val="single" w:sz="4" w:space="0" w:color="auto"/>
              <w:right w:val="single" w:sz="4" w:space="0" w:color="auto"/>
            </w:tcBorders>
            <w:hideMark/>
          </w:tcPr>
          <w:p w14:paraId="1227AA00" w14:textId="77777777" w:rsidR="00D438D9" w:rsidRPr="004718F5" w:rsidRDefault="00D438D9" w:rsidP="007B38D9">
            <w:pPr>
              <w:pStyle w:val="TAL"/>
              <w:keepNext w:val="0"/>
              <w:keepLines w:val="0"/>
            </w:pPr>
            <w:r w:rsidRPr="004718F5">
              <w:t>LTE FDD, NR 15 kHz SSB SCS, 10MHz bandwidth, TDD duplex mode</w:t>
            </w:r>
          </w:p>
        </w:tc>
      </w:tr>
      <w:tr w:rsidR="00D438D9" w:rsidRPr="004718F5" w14:paraId="7ABB266D"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3953CBB" w14:textId="77777777" w:rsidR="00D438D9" w:rsidRPr="004718F5" w:rsidRDefault="00D438D9" w:rsidP="007B38D9">
            <w:pPr>
              <w:pStyle w:val="TAL"/>
              <w:keepNext w:val="0"/>
              <w:keepLines w:val="0"/>
            </w:pPr>
            <w:r w:rsidRPr="004718F5">
              <w:rPr>
                <w:rFonts w:cs="Arial"/>
                <w:szCs w:val="18"/>
              </w:rPr>
              <w:t>4.5.2.9-</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7F47A613" w14:textId="77777777" w:rsidR="00D438D9" w:rsidRPr="004718F5" w:rsidRDefault="00D438D9" w:rsidP="007B38D9">
            <w:pPr>
              <w:pStyle w:val="TAL"/>
              <w:keepNext w:val="0"/>
              <w:keepLines w:val="0"/>
            </w:pPr>
            <w:r w:rsidRPr="004718F5">
              <w:t>LTE FDD, NR 30 kHz SSB SCS, 40MHz bandwidth, TDD duplex mode</w:t>
            </w:r>
          </w:p>
        </w:tc>
      </w:tr>
      <w:tr w:rsidR="00D438D9" w:rsidRPr="004718F5" w14:paraId="3083F908"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8BE29CB" w14:textId="77777777" w:rsidR="00D438D9" w:rsidRPr="004718F5" w:rsidRDefault="00D438D9" w:rsidP="007B38D9">
            <w:pPr>
              <w:pStyle w:val="TAL"/>
              <w:keepNext w:val="0"/>
              <w:keepLines w:val="0"/>
            </w:pPr>
            <w:r w:rsidRPr="004718F5">
              <w:rPr>
                <w:rFonts w:cs="Arial"/>
                <w:szCs w:val="18"/>
              </w:rPr>
              <w:t>4.5.2.9-</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325636E0" w14:textId="77777777" w:rsidR="00D438D9" w:rsidRPr="004718F5" w:rsidRDefault="00D438D9" w:rsidP="007B38D9">
            <w:pPr>
              <w:pStyle w:val="TAL"/>
              <w:keepNext w:val="0"/>
              <w:keepLines w:val="0"/>
            </w:pPr>
            <w:r w:rsidRPr="004718F5">
              <w:t>LTE TDD, NR 15 kHz SSB SCS, 10MHz bandwidth, FDD duplex mode</w:t>
            </w:r>
          </w:p>
        </w:tc>
      </w:tr>
      <w:tr w:rsidR="00D438D9" w:rsidRPr="004718F5" w14:paraId="53E5B5E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1F57096" w14:textId="77777777" w:rsidR="00D438D9" w:rsidRPr="004718F5" w:rsidRDefault="00D438D9" w:rsidP="007B38D9">
            <w:pPr>
              <w:pStyle w:val="TAL"/>
              <w:keepNext w:val="0"/>
              <w:keepLines w:val="0"/>
            </w:pPr>
            <w:r w:rsidRPr="004718F5">
              <w:rPr>
                <w:rFonts w:cs="Arial"/>
                <w:szCs w:val="18"/>
              </w:rPr>
              <w:t>4.5.2.9-</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4FED0BAC" w14:textId="77777777" w:rsidR="00D438D9" w:rsidRPr="004718F5" w:rsidRDefault="00D438D9" w:rsidP="007B38D9">
            <w:pPr>
              <w:pStyle w:val="TAL"/>
              <w:keepNext w:val="0"/>
              <w:keepLines w:val="0"/>
            </w:pPr>
            <w:r w:rsidRPr="004718F5">
              <w:t>LTE TDD, NR 15 kHz SSB SCS, 10MHz bandwidth, TDD duplex mode</w:t>
            </w:r>
          </w:p>
        </w:tc>
      </w:tr>
      <w:tr w:rsidR="00D438D9" w:rsidRPr="004718F5" w14:paraId="74457D4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E7F3DE6" w14:textId="77777777" w:rsidR="00D438D9" w:rsidRPr="004718F5" w:rsidRDefault="00D438D9" w:rsidP="007B38D9">
            <w:pPr>
              <w:pStyle w:val="TAL"/>
              <w:keepNext w:val="0"/>
              <w:keepLines w:val="0"/>
            </w:pPr>
            <w:r w:rsidRPr="004718F5">
              <w:rPr>
                <w:rFonts w:cs="Arial"/>
                <w:szCs w:val="18"/>
              </w:rPr>
              <w:t>4.5.2.9-</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62766D21" w14:textId="77777777" w:rsidR="00D438D9" w:rsidRPr="004718F5" w:rsidRDefault="00D438D9" w:rsidP="007B38D9">
            <w:pPr>
              <w:pStyle w:val="TAL"/>
              <w:keepNext w:val="0"/>
              <w:keepLines w:val="0"/>
            </w:pPr>
            <w:r w:rsidRPr="004718F5">
              <w:t>LTE TDD, NR 30 kHz SSB SCS, 40MHz bandwidth, TDD duplex mode</w:t>
            </w:r>
          </w:p>
        </w:tc>
      </w:tr>
      <w:tr w:rsidR="00D438D9" w:rsidRPr="004718F5" w14:paraId="1037F5D9"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8E30087" w14:textId="77777777" w:rsidR="00D438D9" w:rsidRPr="004718F5" w:rsidRDefault="00D438D9" w:rsidP="007B38D9">
            <w:pPr>
              <w:pStyle w:val="TAN"/>
              <w:keepNext w:val="0"/>
              <w:keepLines w:val="0"/>
            </w:pPr>
            <w:r w:rsidRPr="004718F5">
              <w:t>NOTE.1:</w:t>
            </w:r>
            <w:r w:rsidRPr="004718F5">
              <w:tab/>
              <w:t>The UE is only required to be tested in one of the supported test configurations.</w:t>
            </w:r>
          </w:p>
          <w:p w14:paraId="279813AF" w14:textId="48124A84" w:rsidR="00D438D9" w:rsidRPr="004718F5" w:rsidRDefault="00D438D9" w:rsidP="007B38D9">
            <w:pPr>
              <w:pStyle w:val="TAN"/>
              <w:keepNext w:val="0"/>
              <w:keepLines w:val="0"/>
            </w:pPr>
            <w:r w:rsidRPr="004718F5">
              <w:t>NOTE 2:</w:t>
            </w:r>
            <w:r w:rsidRPr="004718F5">
              <w:tab/>
              <w:t>The duplex mode of the LTE SCell is determined based on the band combination to be tested.</w:t>
            </w:r>
          </w:p>
        </w:tc>
      </w:tr>
    </w:tbl>
    <w:p w14:paraId="4DDF2E11" w14:textId="77777777" w:rsidR="00D438D9" w:rsidRPr="004718F5" w:rsidRDefault="00D438D9" w:rsidP="00D438D9">
      <w:pPr>
        <w:rPr>
          <w:lang w:eastAsia="sv-SE"/>
        </w:rPr>
      </w:pPr>
    </w:p>
    <w:p w14:paraId="05F730C6" w14:textId="77777777" w:rsidR="00D438D9" w:rsidRPr="004718F5" w:rsidRDefault="00D438D9" w:rsidP="00D438D9">
      <w:pPr>
        <w:rPr>
          <w:lang w:eastAsia="sv-SE"/>
        </w:rPr>
      </w:pPr>
      <w:r w:rsidRPr="004718F5">
        <w:rPr>
          <w:lang w:eastAsia="sv-SE"/>
        </w:rPr>
        <w:t>Configure the test equipment and the DUT according to the parameters in Table 4.5.2.9.4.1-2.</w:t>
      </w:r>
    </w:p>
    <w:p w14:paraId="7716D34C" w14:textId="77777777" w:rsidR="00D438D9" w:rsidRPr="004718F5" w:rsidRDefault="00D438D9" w:rsidP="00D438D9">
      <w:pPr>
        <w:pStyle w:val="TH"/>
      </w:pPr>
      <w:r w:rsidRPr="004718F5">
        <w:t>Table 4.5.2.9.4.1-2: Initial conditions for EN-DC FR1 interruptions at E-UTRA SRS carrier based switching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438D9" w:rsidRPr="004718F5" w14:paraId="1D9F0D9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1B513BA" w14:textId="77777777" w:rsidR="00D438D9" w:rsidRPr="004718F5" w:rsidRDefault="00D438D9"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2AFFE" w14:textId="77777777" w:rsidR="00D438D9" w:rsidRPr="004718F5" w:rsidRDefault="00D438D9"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9E692EA" w14:textId="77777777" w:rsidR="00D438D9" w:rsidRPr="004718F5" w:rsidRDefault="00D438D9" w:rsidP="007B38D9">
            <w:pPr>
              <w:pStyle w:val="TAH"/>
            </w:pPr>
            <w:r w:rsidRPr="004718F5">
              <w:t>Comment</w:t>
            </w:r>
          </w:p>
        </w:tc>
      </w:tr>
      <w:tr w:rsidR="00D438D9" w:rsidRPr="004718F5" w14:paraId="31DF7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9D88FE6" w14:textId="77777777" w:rsidR="00D438D9" w:rsidRPr="004718F5" w:rsidRDefault="00D438D9"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415600C" w14:textId="77777777" w:rsidR="00D438D9" w:rsidRPr="004718F5" w:rsidRDefault="00D438D9"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31258A4" w14:textId="77777777" w:rsidR="00D438D9" w:rsidRPr="004718F5" w:rsidRDefault="00D438D9" w:rsidP="007B38D9">
            <w:pPr>
              <w:pStyle w:val="TAL"/>
            </w:pPr>
            <w:r w:rsidRPr="004718F5">
              <w:t>As specified in TS 38.508-1 [14] clause 4.1.</w:t>
            </w:r>
          </w:p>
        </w:tc>
      </w:tr>
      <w:tr w:rsidR="00D438D9" w:rsidRPr="004718F5" w14:paraId="4052E2F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451464" w14:textId="77777777" w:rsidR="00D438D9" w:rsidRPr="004718F5" w:rsidRDefault="00D438D9"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2C3750" w14:textId="77777777" w:rsidR="00D438D9" w:rsidRPr="004718F5" w:rsidRDefault="00D438D9" w:rsidP="007B38D9">
            <w:pPr>
              <w:pStyle w:val="TAL"/>
            </w:pPr>
            <w:r w:rsidRPr="004718F5">
              <w:t>As specified in Annex E, table E.2-1 and TS 38.508-1 [14] clause 4.3.1.</w:t>
            </w:r>
          </w:p>
        </w:tc>
      </w:tr>
      <w:tr w:rsidR="00D438D9" w:rsidRPr="004718F5" w14:paraId="11243B5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DABF1A" w14:textId="77777777" w:rsidR="00D438D9" w:rsidRPr="004718F5" w:rsidRDefault="00D438D9"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E23551" w14:textId="77777777" w:rsidR="00D438D9" w:rsidRPr="004718F5" w:rsidRDefault="00D438D9" w:rsidP="007B38D9">
            <w:pPr>
              <w:pStyle w:val="TAL"/>
            </w:pPr>
            <w:r w:rsidRPr="004718F5">
              <w:t>As specified by the test configuration selected from Table 4.5.2.9.4.1-1.</w:t>
            </w:r>
          </w:p>
        </w:tc>
      </w:tr>
      <w:tr w:rsidR="00D438D9" w:rsidRPr="004718F5" w14:paraId="7BF7B0D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6056D6B" w14:textId="77777777" w:rsidR="00D438D9" w:rsidRPr="004718F5" w:rsidRDefault="00D438D9"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438288" w14:textId="77777777" w:rsidR="00D438D9" w:rsidRPr="004718F5" w:rsidRDefault="00D438D9"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DF35B04" w14:textId="77777777" w:rsidR="00D438D9" w:rsidRPr="004718F5" w:rsidRDefault="00D438D9" w:rsidP="007B38D9">
            <w:pPr>
              <w:pStyle w:val="TAL"/>
            </w:pPr>
            <w:r w:rsidRPr="004718F5">
              <w:t>As specified in clause C.2.1.</w:t>
            </w:r>
          </w:p>
        </w:tc>
      </w:tr>
      <w:tr w:rsidR="00D438D9" w:rsidRPr="004718F5" w14:paraId="2285458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47589B" w14:textId="77777777" w:rsidR="00D438D9" w:rsidRPr="004718F5" w:rsidRDefault="00D438D9"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1F16F1" w14:textId="77777777" w:rsidR="00D438D9" w:rsidRPr="004718F5" w:rsidRDefault="00D438D9"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07BFCCDB" w14:textId="77777777" w:rsidR="00D438D9" w:rsidRPr="004718F5" w:rsidRDefault="00D438D9" w:rsidP="007B38D9">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22B4F7" w14:textId="77777777" w:rsidR="00D438D9" w:rsidRPr="004718F5" w:rsidRDefault="00D438D9" w:rsidP="007B38D9">
            <w:pPr>
              <w:pStyle w:val="TAL"/>
            </w:pPr>
            <w:r w:rsidRPr="004718F5">
              <w:t>As specified in TS 38.508-1 [14] Annex A.</w:t>
            </w:r>
          </w:p>
        </w:tc>
      </w:tr>
      <w:tr w:rsidR="00D438D9" w:rsidRPr="004718F5" w14:paraId="2BD86ED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9A8DB" w14:textId="77777777" w:rsidR="00D438D9" w:rsidRPr="004718F5" w:rsidRDefault="00D438D9"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5FBEB6" w14:textId="77777777" w:rsidR="00D438D9" w:rsidRPr="004718F5" w:rsidRDefault="00D438D9"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30242E59" w14:textId="77777777" w:rsidR="00D438D9" w:rsidRPr="004718F5" w:rsidRDefault="00D438D9"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712EB43" w14:textId="77777777" w:rsidR="00D438D9" w:rsidRPr="004718F5" w:rsidRDefault="00D438D9" w:rsidP="007B38D9">
            <w:pPr>
              <w:keepNext/>
              <w:keepLines/>
              <w:overflowPunct/>
              <w:autoSpaceDE/>
              <w:autoSpaceDN/>
              <w:adjustRightInd/>
              <w:spacing w:after="0"/>
              <w:rPr>
                <w:rFonts w:ascii="Arial" w:hAnsi="Arial"/>
                <w:sz w:val="18"/>
              </w:rPr>
            </w:pPr>
          </w:p>
        </w:tc>
      </w:tr>
      <w:tr w:rsidR="00D438D9" w:rsidRPr="004718F5" w14:paraId="5A8DC1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921E223" w14:textId="77777777" w:rsidR="00D438D9" w:rsidRPr="004718F5" w:rsidRDefault="00D438D9"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ED27FE" w14:textId="77777777" w:rsidR="00D438D9" w:rsidRPr="004718F5" w:rsidRDefault="00D438D9" w:rsidP="007B38D9">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0C23F57F" w14:textId="77777777" w:rsidR="00D438D9" w:rsidRPr="004718F5" w:rsidRDefault="00D438D9" w:rsidP="007B38D9">
            <w:pPr>
              <w:pStyle w:val="TAL"/>
            </w:pPr>
          </w:p>
        </w:tc>
      </w:tr>
    </w:tbl>
    <w:p w14:paraId="0B4FFBC9" w14:textId="77777777" w:rsidR="00D438D9" w:rsidRPr="004718F5" w:rsidRDefault="00D438D9" w:rsidP="00F96447"/>
    <w:p w14:paraId="167B179A" w14:textId="77777777" w:rsidR="00D438D9" w:rsidRPr="004718F5" w:rsidRDefault="00D438D9" w:rsidP="00D438D9">
      <w:pPr>
        <w:pStyle w:val="B10"/>
      </w:pPr>
      <w:r w:rsidRPr="004718F5">
        <w:t>1.</w:t>
      </w:r>
      <w:r w:rsidRPr="004718F5">
        <w:tab/>
        <w:t>The general test parameter settings are set up according to Table 4.5.2.9.4.1-3 and SRS parameters are given in Table 4.5.2.9.4.1-4.</w:t>
      </w:r>
    </w:p>
    <w:p w14:paraId="0B4530A9" w14:textId="77777777" w:rsidR="00D438D9" w:rsidRPr="004718F5" w:rsidRDefault="00D438D9" w:rsidP="00D438D9">
      <w:pPr>
        <w:pStyle w:val="B10"/>
      </w:pPr>
      <w:r w:rsidRPr="004718F5">
        <w:t>2.</w:t>
      </w:r>
      <w:r w:rsidRPr="004718F5">
        <w:tab/>
        <w:t xml:space="preserve">Message contents are defined in clause </w:t>
      </w:r>
      <w:r w:rsidRPr="004718F5">
        <w:rPr>
          <w:lang w:eastAsia="sv-SE"/>
        </w:rPr>
        <w:t>4.5.2.9.4.3.</w:t>
      </w:r>
    </w:p>
    <w:p w14:paraId="78688255" w14:textId="77777777" w:rsidR="00D438D9" w:rsidRPr="004718F5" w:rsidRDefault="00D438D9" w:rsidP="00D438D9">
      <w:pPr>
        <w:pStyle w:val="B10"/>
      </w:pPr>
      <w:r w:rsidRPr="004718F5">
        <w:t>3.</w:t>
      </w:r>
      <w:r w:rsidRPr="004718F5">
        <w:tab/>
        <w:t>There are two E-UTRA carriers and one NR carrier, and three cells specified in the test. Each cell is on a different carrier. Cell1 is E</w:t>
      </w:r>
      <w:r w:rsidRPr="004718F5">
        <w:noBreakHyphen/>
        <w:t xml:space="preserve">UTRA PCell, Cell2 is NR FR1 PSCell and Cell 3 is E-UTRA activated SCell. Cell 1 is the cell used for connection setup with the power level set according to </w:t>
      </w:r>
      <w:r w:rsidRPr="004718F5">
        <w:rPr>
          <w:lang w:eastAsia="ja-JP"/>
        </w:rPr>
        <w:t>Table A.6.1.1-1</w:t>
      </w:r>
      <w:r w:rsidRPr="004718F5">
        <w:t xml:space="preserve">. Cell 3 shall be configured according to </w:t>
      </w:r>
      <w:r w:rsidRPr="004718F5">
        <w:rPr>
          <w:lang w:eastAsia="ja-JP"/>
        </w:rPr>
        <w:t>clauses C.1.1 and C.1.2</w:t>
      </w:r>
      <w:r w:rsidRPr="004718F5">
        <w:t>.</w:t>
      </w:r>
    </w:p>
    <w:p w14:paraId="5C5CE6E5" w14:textId="77777777" w:rsidR="00D438D9" w:rsidRPr="004718F5" w:rsidRDefault="00D438D9" w:rsidP="00D438D9">
      <w:pPr>
        <w:pStyle w:val="TH"/>
        <w:keepNext w:val="0"/>
        <w:keepLines w:val="0"/>
      </w:pPr>
      <w:r w:rsidRPr="004718F5">
        <w:lastRenderedPageBreak/>
        <w:t>Table 4.5.2.9.4.1-3: General test parameters for EN-DC FR1 interruptions at E-UTRA SRS carrier based switching supported test configurations</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D438D9" w:rsidRPr="004718F5" w14:paraId="370B56CE"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312CE4F" w14:textId="77777777" w:rsidR="00D438D9" w:rsidRPr="004718F5" w:rsidRDefault="00D438D9" w:rsidP="007B38D9">
            <w:pPr>
              <w:pStyle w:val="TAH"/>
            </w:pPr>
            <w:r w:rsidRPr="004718F5">
              <w:t>Parameter</w:t>
            </w:r>
          </w:p>
        </w:tc>
        <w:tc>
          <w:tcPr>
            <w:tcW w:w="722" w:type="dxa"/>
            <w:tcBorders>
              <w:top w:val="single" w:sz="4" w:space="0" w:color="auto"/>
              <w:left w:val="single" w:sz="4" w:space="0" w:color="auto"/>
              <w:bottom w:val="single" w:sz="4" w:space="0" w:color="auto"/>
              <w:right w:val="single" w:sz="4" w:space="0" w:color="auto"/>
            </w:tcBorders>
          </w:tcPr>
          <w:p w14:paraId="338194DA" w14:textId="77777777" w:rsidR="00D438D9" w:rsidRPr="004718F5" w:rsidRDefault="00D438D9" w:rsidP="007B38D9">
            <w:pPr>
              <w:pStyle w:val="TAH"/>
            </w:pPr>
            <w:r w:rsidRPr="004718F5">
              <w:t>Unit</w:t>
            </w:r>
          </w:p>
        </w:tc>
        <w:tc>
          <w:tcPr>
            <w:tcW w:w="1842" w:type="dxa"/>
            <w:tcBorders>
              <w:top w:val="single" w:sz="4" w:space="0" w:color="auto"/>
              <w:left w:val="single" w:sz="4" w:space="0" w:color="auto"/>
              <w:bottom w:val="single" w:sz="4" w:space="0" w:color="auto"/>
              <w:right w:val="single" w:sz="4" w:space="0" w:color="auto"/>
            </w:tcBorders>
          </w:tcPr>
          <w:p w14:paraId="0D383542" w14:textId="77777777" w:rsidR="00D438D9" w:rsidRPr="004718F5" w:rsidRDefault="00D438D9" w:rsidP="007B38D9">
            <w:pPr>
              <w:pStyle w:val="TAH"/>
            </w:pPr>
            <w:r w:rsidRPr="004718F5">
              <w:t>Value</w:t>
            </w:r>
          </w:p>
        </w:tc>
        <w:tc>
          <w:tcPr>
            <w:tcW w:w="3815" w:type="dxa"/>
            <w:tcBorders>
              <w:top w:val="single" w:sz="4" w:space="0" w:color="auto"/>
              <w:left w:val="single" w:sz="4" w:space="0" w:color="auto"/>
              <w:bottom w:val="single" w:sz="4" w:space="0" w:color="auto"/>
              <w:right w:val="single" w:sz="4" w:space="0" w:color="auto"/>
            </w:tcBorders>
          </w:tcPr>
          <w:p w14:paraId="405FD215" w14:textId="77777777" w:rsidR="00D438D9" w:rsidRPr="004718F5" w:rsidRDefault="00D438D9" w:rsidP="007B38D9">
            <w:pPr>
              <w:pStyle w:val="TAH"/>
            </w:pPr>
            <w:r w:rsidRPr="004718F5">
              <w:t>Comment</w:t>
            </w:r>
          </w:p>
        </w:tc>
      </w:tr>
      <w:tr w:rsidR="00D438D9" w:rsidRPr="004718F5" w14:paraId="5B6D9E7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90DFB3F" w14:textId="77777777" w:rsidR="00D438D9" w:rsidRPr="004718F5" w:rsidRDefault="00D438D9" w:rsidP="007B38D9">
            <w:pPr>
              <w:pStyle w:val="TAL"/>
            </w:pPr>
            <w:r w:rsidRPr="004718F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86C74A2"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33C32F0A" w14:textId="77777777" w:rsidR="00D438D9" w:rsidRPr="004718F5" w:rsidRDefault="00D438D9" w:rsidP="007B38D9">
            <w:pPr>
              <w:pStyle w:val="TAC"/>
              <w:rPr>
                <w:lang w:eastAsia="zh-CN"/>
              </w:rPr>
            </w:pPr>
            <w:r w:rsidRPr="004718F5">
              <w:t>1, 2, 3</w:t>
            </w:r>
          </w:p>
        </w:tc>
        <w:tc>
          <w:tcPr>
            <w:tcW w:w="3815" w:type="dxa"/>
            <w:tcBorders>
              <w:top w:val="single" w:sz="4" w:space="0" w:color="auto"/>
              <w:left w:val="single" w:sz="4" w:space="0" w:color="auto"/>
              <w:bottom w:val="single" w:sz="4" w:space="0" w:color="auto"/>
              <w:right w:val="single" w:sz="4" w:space="0" w:color="auto"/>
            </w:tcBorders>
          </w:tcPr>
          <w:p w14:paraId="61F05159" w14:textId="77777777" w:rsidR="00D438D9" w:rsidRPr="004718F5" w:rsidRDefault="00D438D9" w:rsidP="007B38D9">
            <w:pPr>
              <w:pStyle w:val="TAL"/>
              <w:rPr>
                <w:lang w:eastAsia="zh-CN"/>
              </w:rPr>
            </w:pPr>
            <w:r w:rsidRPr="004718F5">
              <w:rPr>
                <w:rFonts w:cs="Arial"/>
                <w:lang w:eastAsia="zh-CN"/>
              </w:rPr>
              <w:t>One is NR RF channel and the other two are E-UTRAN RF channels</w:t>
            </w:r>
          </w:p>
        </w:tc>
      </w:tr>
      <w:tr w:rsidR="00D438D9" w:rsidRPr="004718F5" w14:paraId="4FF81805"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7645076" w14:textId="77777777" w:rsidR="00D438D9" w:rsidRPr="004718F5" w:rsidRDefault="00D438D9" w:rsidP="007B38D9">
            <w:pPr>
              <w:pStyle w:val="TAL"/>
              <w:rPr>
                <w:lang w:eastAsia="zh-CN"/>
              </w:rPr>
            </w:pPr>
            <w:r w:rsidRPr="004718F5">
              <w:t xml:space="preserve">Active </w:t>
            </w:r>
            <w:r w:rsidRPr="004718F5">
              <w:rPr>
                <w:lang w:eastAsia="ja-JP"/>
              </w:rPr>
              <w:t>PC</w:t>
            </w:r>
            <w:r w:rsidRPr="004718F5">
              <w:t>ell</w:t>
            </w:r>
          </w:p>
        </w:tc>
        <w:tc>
          <w:tcPr>
            <w:tcW w:w="722" w:type="dxa"/>
            <w:tcBorders>
              <w:top w:val="single" w:sz="4" w:space="0" w:color="auto"/>
              <w:left w:val="single" w:sz="4" w:space="0" w:color="auto"/>
              <w:bottom w:val="single" w:sz="4" w:space="0" w:color="auto"/>
              <w:right w:val="single" w:sz="4" w:space="0" w:color="auto"/>
            </w:tcBorders>
            <w:vAlign w:val="center"/>
          </w:tcPr>
          <w:p w14:paraId="7E6F788F"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157100E9" w14:textId="77777777" w:rsidR="00D438D9" w:rsidRPr="004718F5" w:rsidRDefault="00D438D9" w:rsidP="007B38D9">
            <w:pPr>
              <w:pStyle w:val="TAC"/>
            </w:pPr>
            <w:r w:rsidRPr="004718F5">
              <w:t>Cell1</w:t>
            </w:r>
          </w:p>
        </w:tc>
        <w:tc>
          <w:tcPr>
            <w:tcW w:w="3815" w:type="dxa"/>
            <w:tcBorders>
              <w:top w:val="single" w:sz="4" w:space="0" w:color="auto"/>
              <w:left w:val="single" w:sz="4" w:space="0" w:color="auto"/>
              <w:bottom w:val="single" w:sz="4" w:space="0" w:color="auto"/>
              <w:right w:val="single" w:sz="4" w:space="0" w:color="auto"/>
            </w:tcBorders>
          </w:tcPr>
          <w:p w14:paraId="2B3CA0F8" w14:textId="77777777" w:rsidR="00D438D9" w:rsidRPr="004718F5" w:rsidRDefault="00D438D9" w:rsidP="007B38D9">
            <w:pPr>
              <w:pStyle w:val="TAL"/>
            </w:pPr>
            <w:r w:rsidRPr="004718F5">
              <w:t xml:space="preserve">PCell on </w:t>
            </w:r>
            <w:r w:rsidRPr="004718F5">
              <w:rPr>
                <w:lang w:eastAsia="zh-CN"/>
              </w:rPr>
              <w:t>E-UTRAN</w:t>
            </w:r>
            <w:r w:rsidRPr="004718F5">
              <w:t xml:space="preserve"> RF channel number 1.</w:t>
            </w:r>
          </w:p>
        </w:tc>
      </w:tr>
      <w:tr w:rsidR="00D438D9" w:rsidRPr="004718F5" w14:paraId="20F402ED"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BBE4E0E" w14:textId="77777777" w:rsidR="00D438D9" w:rsidRPr="004718F5" w:rsidRDefault="00D438D9" w:rsidP="007B38D9">
            <w:pPr>
              <w:pStyle w:val="TAL"/>
            </w:pPr>
            <w:r w:rsidRPr="004718F5">
              <w:rPr>
                <w:lang w:eastAsia="zh-CN"/>
              </w:rPr>
              <w:t>Active</w:t>
            </w:r>
            <w:r w:rsidRPr="004718F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4EC571E9"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07AFD72F" w14:textId="77777777" w:rsidR="00D438D9" w:rsidRPr="004718F5" w:rsidRDefault="00D438D9" w:rsidP="007B38D9">
            <w:pPr>
              <w:pStyle w:val="TAC"/>
            </w:pPr>
            <w:r w:rsidRPr="004718F5">
              <w:t>Cell2</w:t>
            </w:r>
          </w:p>
        </w:tc>
        <w:tc>
          <w:tcPr>
            <w:tcW w:w="3815" w:type="dxa"/>
            <w:tcBorders>
              <w:top w:val="single" w:sz="4" w:space="0" w:color="auto"/>
              <w:left w:val="single" w:sz="4" w:space="0" w:color="auto"/>
              <w:bottom w:val="single" w:sz="4" w:space="0" w:color="auto"/>
              <w:right w:val="single" w:sz="4" w:space="0" w:color="auto"/>
            </w:tcBorders>
          </w:tcPr>
          <w:p w14:paraId="7FDEC9E3" w14:textId="77777777" w:rsidR="00D438D9" w:rsidRPr="004718F5" w:rsidRDefault="00D438D9" w:rsidP="007B38D9">
            <w:pPr>
              <w:pStyle w:val="TAL"/>
            </w:pPr>
            <w:r w:rsidRPr="004718F5">
              <w:t xml:space="preserve">PSCell on </w:t>
            </w:r>
            <w:r w:rsidRPr="004718F5">
              <w:rPr>
                <w:lang w:eastAsia="zh-CN"/>
              </w:rPr>
              <w:t xml:space="preserve">NR </w:t>
            </w:r>
            <w:r w:rsidRPr="004718F5">
              <w:t>RF channel number 2.</w:t>
            </w:r>
          </w:p>
        </w:tc>
      </w:tr>
      <w:tr w:rsidR="00D438D9" w:rsidRPr="004718F5" w14:paraId="2649CE1B"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C210282" w14:textId="77777777" w:rsidR="00D438D9" w:rsidRPr="004718F5" w:rsidRDefault="00D438D9" w:rsidP="007B38D9">
            <w:pPr>
              <w:pStyle w:val="TAL"/>
            </w:pPr>
            <w:r w:rsidRPr="004718F5">
              <w:rPr>
                <w:lang w:eastAsia="zh-CN"/>
              </w:rPr>
              <w:t>Activated</w:t>
            </w:r>
            <w:r w:rsidRPr="004718F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296A08D9"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63E23B94" w14:textId="77777777" w:rsidR="00D438D9" w:rsidRPr="004718F5" w:rsidRDefault="00D438D9" w:rsidP="007B38D9">
            <w:pPr>
              <w:pStyle w:val="TAC"/>
              <w:rPr>
                <w:lang w:eastAsia="zh-CN"/>
              </w:rPr>
            </w:pPr>
            <w:r w:rsidRPr="004718F5">
              <w:rPr>
                <w:rFonts w:cs="Arial"/>
              </w:rPr>
              <w:t>Cell</w:t>
            </w:r>
            <w:r w:rsidRPr="004718F5">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7914994B" w14:textId="77777777" w:rsidR="00D438D9" w:rsidRPr="004718F5" w:rsidRDefault="00D438D9" w:rsidP="007B38D9">
            <w:pPr>
              <w:pStyle w:val="TAL"/>
            </w:pPr>
            <w:r w:rsidRPr="004718F5">
              <w:rPr>
                <w:rFonts w:cs="Arial"/>
              </w:rPr>
              <w:t xml:space="preserve">SCell on </w:t>
            </w:r>
            <w:r w:rsidRPr="004718F5">
              <w:rPr>
                <w:rFonts w:cs="Arial"/>
                <w:lang w:eastAsia="zh-CN"/>
              </w:rPr>
              <w:t xml:space="preserve">E-UTRAN </w:t>
            </w:r>
            <w:r w:rsidRPr="004718F5">
              <w:rPr>
                <w:rFonts w:cs="Arial"/>
              </w:rPr>
              <w:t xml:space="preserve">RF channel number </w:t>
            </w:r>
            <w:r w:rsidRPr="004718F5">
              <w:rPr>
                <w:rFonts w:cs="Arial"/>
                <w:lang w:eastAsia="zh-CN"/>
              </w:rPr>
              <w:t>3</w:t>
            </w:r>
            <w:r w:rsidRPr="004718F5">
              <w:rPr>
                <w:rFonts w:cs="Arial"/>
              </w:rPr>
              <w:t>.</w:t>
            </w:r>
          </w:p>
        </w:tc>
      </w:tr>
      <w:tr w:rsidR="00D438D9" w:rsidRPr="004718F5" w14:paraId="62DFEC43"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8749F06" w14:textId="77777777" w:rsidR="00D438D9" w:rsidRPr="004718F5" w:rsidRDefault="00D438D9" w:rsidP="007B38D9">
            <w:pPr>
              <w:pStyle w:val="TAL"/>
            </w:pPr>
            <w:r w:rsidRPr="004718F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2D059261"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49CD6DFA" w14:textId="77777777" w:rsidR="00D438D9" w:rsidRPr="004718F5" w:rsidRDefault="00D438D9" w:rsidP="007B38D9">
            <w:pPr>
              <w:pStyle w:val="TAC"/>
            </w:pPr>
            <w:r w:rsidRPr="004718F5">
              <w:t>Normal</w:t>
            </w:r>
          </w:p>
        </w:tc>
        <w:tc>
          <w:tcPr>
            <w:tcW w:w="3815" w:type="dxa"/>
            <w:tcBorders>
              <w:top w:val="single" w:sz="4" w:space="0" w:color="auto"/>
              <w:left w:val="single" w:sz="4" w:space="0" w:color="auto"/>
              <w:bottom w:val="single" w:sz="4" w:space="0" w:color="auto"/>
              <w:right w:val="single" w:sz="4" w:space="0" w:color="auto"/>
            </w:tcBorders>
          </w:tcPr>
          <w:p w14:paraId="6900E862" w14:textId="77777777" w:rsidR="00D438D9" w:rsidRPr="004718F5" w:rsidRDefault="00D438D9" w:rsidP="007B38D9">
            <w:pPr>
              <w:pStyle w:val="TAL"/>
            </w:pPr>
            <w:r w:rsidRPr="004718F5">
              <w:t xml:space="preserve">Applicable to </w:t>
            </w:r>
            <w:r w:rsidRPr="004718F5">
              <w:rPr>
                <w:lang w:eastAsia="zh-CN"/>
              </w:rPr>
              <w:t xml:space="preserve">Cell1, </w:t>
            </w:r>
            <w:r w:rsidRPr="004718F5">
              <w:t>Cell</w:t>
            </w:r>
            <w:r w:rsidRPr="004718F5">
              <w:rPr>
                <w:lang w:eastAsia="zh-CN"/>
              </w:rPr>
              <w:t>2 and Cell3</w:t>
            </w:r>
          </w:p>
        </w:tc>
      </w:tr>
      <w:tr w:rsidR="00D438D9" w:rsidRPr="004718F5" w14:paraId="0F2F672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377BF6D" w14:textId="77777777" w:rsidR="00D438D9" w:rsidRPr="004718F5" w:rsidRDefault="00D438D9" w:rsidP="007B38D9">
            <w:pPr>
              <w:pStyle w:val="TAL"/>
            </w:pPr>
            <w:r w:rsidRPr="004718F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63F78074" w14:textId="77777777" w:rsidR="00D438D9" w:rsidRPr="004718F5"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2907C366" w14:textId="77777777" w:rsidR="00D438D9" w:rsidRPr="004718F5" w:rsidRDefault="00D438D9" w:rsidP="007B38D9">
            <w:pPr>
              <w:pStyle w:val="TAC"/>
              <w:rPr>
                <w:lang w:eastAsia="zh-CN"/>
              </w:rPr>
            </w:pPr>
            <w:r w:rsidRPr="004718F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9DFF10E" w14:textId="77777777" w:rsidR="00D438D9" w:rsidRPr="004718F5" w:rsidRDefault="00D438D9" w:rsidP="007B38D9">
            <w:pPr>
              <w:pStyle w:val="TAL"/>
              <w:rPr>
                <w:lang w:eastAsia="zh-CN"/>
              </w:rPr>
            </w:pPr>
          </w:p>
        </w:tc>
      </w:tr>
      <w:tr w:rsidR="00D438D9" w:rsidRPr="004718F5" w14:paraId="5224ED6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28940394" w14:textId="77777777" w:rsidR="00D438D9" w:rsidRPr="004718F5" w:rsidRDefault="00D438D9" w:rsidP="007B38D9">
            <w:pPr>
              <w:pStyle w:val="TAL"/>
              <w:rPr>
                <w:lang w:eastAsia="ja-JP"/>
              </w:rPr>
            </w:pPr>
            <w:r w:rsidRPr="004718F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15A0D25" w14:textId="77777777" w:rsidR="00D438D9" w:rsidRPr="004718F5" w:rsidRDefault="00D438D9" w:rsidP="007B38D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6B7301E" w14:textId="77777777" w:rsidR="00D438D9" w:rsidRPr="004718F5" w:rsidRDefault="00D438D9" w:rsidP="007B38D9">
            <w:pPr>
              <w:pStyle w:val="TAC"/>
              <w:rPr>
                <w:lang w:eastAsia="ja-JP"/>
              </w:rPr>
            </w:pPr>
            <w:r w:rsidRPr="004718F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3CBDA30D" w14:textId="77777777" w:rsidR="00D438D9" w:rsidRPr="004718F5" w:rsidRDefault="00D438D9" w:rsidP="007B38D9">
            <w:pPr>
              <w:pStyle w:val="TAL"/>
              <w:rPr>
                <w:lang w:eastAsia="ja-JP"/>
              </w:rPr>
            </w:pPr>
          </w:p>
        </w:tc>
      </w:tr>
      <w:tr w:rsidR="00D438D9" w:rsidRPr="004718F5" w14:paraId="4C270EE7"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6DB3A343" w14:textId="77777777" w:rsidR="00D438D9" w:rsidRPr="004718F5" w:rsidRDefault="00D438D9" w:rsidP="007B38D9">
            <w:pPr>
              <w:pStyle w:val="TAL"/>
              <w:rPr>
                <w:lang w:eastAsia="zh-CN"/>
              </w:rPr>
            </w:pPr>
            <w:r w:rsidRPr="004718F5">
              <w:t>T1</w:t>
            </w:r>
          </w:p>
        </w:tc>
        <w:tc>
          <w:tcPr>
            <w:tcW w:w="722" w:type="dxa"/>
            <w:tcBorders>
              <w:top w:val="single" w:sz="4" w:space="0" w:color="auto"/>
              <w:left w:val="single" w:sz="4" w:space="0" w:color="auto"/>
              <w:bottom w:val="single" w:sz="4" w:space="0" w:color="auto"/>
              <w:right w:val="single" w:sz="4" w:space="0" w:color="auto"/>
            </w:tcBorders>
            <w:vAlign w:val="center"/>
          </w:tcPr>
          <w:p w14:paraId="1F8B394D" w14:textId="77777777" w:rsidR="00D438D9" w:rsidRPr="004718F5" w:rsidRDefault="00D438D9" w:rsidP="007B38D9">
            <w:pPr>
              <w:pStyle w:val="TAC"/>
            </w:pPr>
            <w:r w:rsidRPr="004718F5">
              <w:t>s</w:t>
            </w:r>
          </w:p>
        </w:tc>
        <w:tc>
          <w:tcPr>
            <w:tcW w:w="1842" w:type="dxa"/>
            <w:tcBorders>
              <w:top w:val="single" w:sz="4" w:space="0" w:color="auto"/>
              <w:left w:val="single" w:sz="4" w:space="0" w:color="auto"/>
              <w:bottom w:val="single" w:sz="4" w:space="0" w:color="auto"/>
              <w:right w:val="single" w:sz="4" w:space="0" w:color="auto"/>
            </w:tcBorders>
          </w:tcPr>
          <w:p w14:paraId="3B221178" w14:textId="77777777" w:rsidR="00D438D9" w:rsidRPr="004718F5" w:rsidRDefault="00D438D9" w:rsidP="007B38D9">
            <w:pPr>
              <w:pStyle w:val="TAC"/>
              <w:rPr>
                <w:lang w:eastAsia="ja-JP"/>
              </w:rPr>
            </w:pPr>
            <w:r w:rsidRPr="004718F5">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250501E9" w14:textId="77777777" w:rsidR="00D438D9" w:rsidRPr="004718F5" w:rsidRDefault="00D438D9" w:rsidP="007B38D9">
            <w:pPr>
              <w:pStyle w:val="TAL"/>
            </w:pPr>
          </w:p>
        </w:tc>
      </w:tr>
      <w:tr w:rsidR="00D438D9" w:rsidRPr="004718F5" w14:paraId="3564340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17383CB" w14:textId="77777777" w:rsidR="00D438D9" w:rsidRPr="004718F5" w:rsidRDefault="00D438D9" w:rsidP="007B38D9">
            <w:pPr>
              <w:pStyle w:val="TAL"/>
            </w:pPr>
            <w:r w:rsidRPr="004718F5">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1793CE5A" w14:textId="77777777" w:rsidR="00D438D9" w:rsidRPr="004718F5" w:rsidRDefault="00D438D9" w:rsidP="007B38D9">
            <w:pPr>
              <w:pStyle w:val="TAC"/>
            </w:pPr>
            <w:r w:rsidRPr="004718F5">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C6010BD" w14:textId="77777777" w:rsidR="00D438D9" w:rsidRPr="004718F5" w:rsidRDefault="00D438D9" w:rsidP="007B38D9">
            <w:pPr>
              <w:pStyle w:val="TAC"/>
              <w:rPr>
                <w:lang w:eastAsia="ja-JP"/>
              </w:rPr>
            </w:pPr>
            <w:r w:rsidRPr="004718F5">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2C6EE56C" w14:textId="77777777" w:rsidR="00D438D9" w:rsidRPr="004718F5" w:rsidRDefault="00D438D9" w:rsidP="007B38D9">
            <w:pPr>
              <w:pStyle w:val="TAL"/>
            </w:pPr>
            <w:r w:rsidRPr="004718F5">
              <w:rPr>
                <w:rFonts w:cs="v4.2.0"/>
              </w:rPr>
              <w:t>UE shall perform SRS switching during T2</w:t>
            </w:r>
          </w:p>
        </w:tc>
      </w:tr>
    </w:tbl>
    <w:p w14:paraId="602BE70C" w14:textId="77777777" w:rsidR="00D438D9" w:rsidRPr="004718F5" w:rsidRDefault="00D438D9" w:rsidP="00F96447"/>
    <w:p w14:paraId="0F4BABA7" w14:textId="77777777" w:rsidR="00D438D9" w:rsidRPr="004718F5" w:rsidRDefault="00D438D9" w:rsidP="00D438D9">
      <w:pPr>
        <w:pStyle w:val="TH"/>
        <w:keepNext w:val="0"/>
        <w:keepLines w:val="0"/>
      </w:pPr>
      <w:r w:rsidRPr="004718F5">
        <w:t>Table 4.5.2.9.4.1-4: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D438D9" w:rsidRPr="004718F5" w14:paraId="301A5797" w14:textId="77777777" w:rsidTr="007B38D9">
        <w:trPr>
          <w:trHeight w:val="870"/>
          <w:jc w:val="center"/>
        </w:trPr>
        <w:tc>
          <w:tcPr>
            <w:tcW w:w="3402" w:type="dxa"/>
            <w:vAlign w:val="center"/>
          </w:tcPr>
          <w:p w14:paraId="6504D58C" w14:textId="77777777" w:rsidR="00D438D9" w:rsidRPr="004718F5" w:rsidRDefault="00D438D9" w:rsidP="007B38D9">
            <w:pPr>
              <w:pStyle w:val="TAH"/>
              <w:rPr>
                <w:rFonts w:cs="Arial"/>
              </w:rPr>
            </w:pPr>
            <w:r w:rsidRPr="004718F5">
              <w:rPr>
                <w:rFonts w:cs="Arial"/>
              </w:rPr>
              <w:t>Field</w:t>
            </w:r>
          </w:p>
        </w:tc>
        <w:tc>
          <w:tcPr>
            <w:tcW w:w="1276" w:type="dxa"/>
            <w:vAlign w:val="center"/>
          </w:tcPr>
          <w:p w14:paraId="05813853" w14:textId="77777777" w:rsidR="00D438D9" w:rsidRPr="004718F5" w:rsidRDefault="00D438D9" w:rsidP="007B38D9">
            <w:pPr>
              <w:pStyle w:val="TAH"/>
              <w:rPr>
                <w:rFonts w:cs="Arial"/>
              </w:rPr>
            </w:pPr>
            <w:r w:rsidRPr="004718F5">
              <w:rPr>
                <w:rFonts w:cs="Arial"/>
              </w:rPr>
              <w:t>Value</w:t>
            </w:r>
          </w:p>
        </w:tc>
        <w:tc>
          <w:tcPr>
            <w:tcW w:w="3827" w:type="dxa"/>
            <w:vAlign w:val="center"/>
          </w:tcPr>
          <w:p w14:paraId="495A812C" w14:textId="77777777" w:rsidR="00D438D9" w:rsidRPr="004718F5" w:rsidRDefault="00D438D9" w:rsidP="007B38D9">
            <w:pPr>
              <w:pStyle w:val="TAH"/>
              <w:rPr>
                <w:rFonts w:cs="Arial"/>
              </w:rPr>
            </w:pPr>
            <w:r w:rsidRPr="004718F5">
              <w:rPr>
                <w:rFonts w:cs="Arial"/>
              </w:rPr>
              <w:t>Comment</w:t>
            </w:r>
          </w:p>
        </w:tc>
      </w:tr>
      <w:tr w:rsidR="00D438D9" w:rsidRPr="004718F5" w14:paraId="0EEDBBE0" w14:textId="77777777" w:rsidTr="007B38D9">
        <w:trPr>
          <w:jc w:val="center"/>
        </w:trPr>
        <w:tc>
          <w:tcPr>
            <w:tcW w:w="3402" w:type="dxa"/>
            <w:vAlign w:val="center"/>
          </w:tcPr>
          <w:p w14:paraId="7D9F1731" w14:textId="77777777" w:rsidR="00D438D9" w:rsidRPr="004718F5" w:rsidRDefault="00D438D9" w:rsidP="007B38D9">
            <w:pPr>
              <w:pStyle w:val="TAL"/>
              <w:rPr>
                <w:rFonts w:cs="Arial"/>
              </w:rPr>
            </w:pPr>
            <w:r w:rsidRPr="004718F5">
              <w:t>srsBandwidthConfiguration</w:t>
            </w:r>
          </w:p>
        </w:tc>
        <w:tc>
          <w:tcPr>
            <w:tcW w:w="1276" w:type="dxa"/>
            <w:shd w:val="clear" w:color="auto" w:fill="auto"/>
            <w:vAlign w:val="center"/>
          </w:tcPr>
          <w:p w14:paraId="5B499CC0" w14:textId="77777777" w:rsidR="00D438D9" w:rsidRPr="004718F5" w:rsidRDefault="00D438D9" w:rsidP="007B38D9">
            <w:pPr>
              <w:pStyle w:val="TAC"/>
              <w:rPr>
                <w:rFonts w:cs="Arial"/>
              </w:rPr>
            </w:pPr>
            <w:r w:rsidRPr="004718F5">
              <w:rPr>
                <w:rFonts w:cs="Arial"/>
              </w:rPr>
              <w:t>bw5</w:t>
            </w:r>
          </w:p>
        </w:tc>
        <w:tc>
          <w:tcPr>
            <w:tcW w:w="3827" w:type="dxa"/>
          </w:tcPr>
          <w:p w14:paraId="320F4599" w14:textId="77777777" w:rsidR="00D438D9" w:rsidRPr="004718F5" w:rsidRDefault="00D438D9" w:rsidP="007B38D9">
            <w:pPr>
              <w:pStyle w:val="TAL"/>
              <w:rPr>
                <w:rFonts w:cs="Arial"/>
              </w:rPr>
            </w:pPr>
          </w:p>
        </w:tc>
      </w:tr>
      <w:tr w:rsidR="00D438D9" w:rsidRPr="004718F5" w14:paraId="08B4EB49" w14:textId="77777777" w:rsidTr="007B38D9">
        <w:trPr>
          <w:jc w:val="center"/>
        </w:trPr>
        <w:tc>
          <w:tcPr>
            <w:tcW w:w="3402" w:type="dxa"/>
            <w:vAlign w:val="center"/>
          </w:tcPr>
          <w:p w14:paraId="514D4A2E" w14:textId="77777777" w:rsidR="00D438D9" w:rsidRPr="004718F5" w:rsidRDefault="00D438D9" w:rsidP="007B38D9">
            <w:pPr>
              <w:pStyle w:val="TAL"/>
              <w:rPr>
                <w:rFonts w:cs="Arial"/>
              </w:rPr>
            </w:pPr>
            <w:r w:rsidRPr="004718F5">
              <w:rPr>
                <w:rFonts w:cs="Arial"/>
              </w:rPr>
              <w:t>srsSubframeConfiguration</w:t>
            </w:r>
          </w:p>
        </w:tc>
        <w:tc>
          <w:tcPr>
            <w:tcW w:w="1276" w:type="dxa"/>
            <w:shd w:val="clear" w:color="auto" w:fill="auto"/>
            <w:vAlign w:val="center"/>
          </w:tcPr>
          <w:p w14:paraId="1D239D55" w14:textId="77777777" w:rsidR="00D438D9" w:rsidRPr="004718F5" w:rsidRDefault="00D438D9" w:rsidP="007B38D9">
            <w:pPr>
              <w:pStyle w:val="TAC"/>
              <w:rPr>
                <w:rFonts w:cs="Arial"/>
              </w:rPr>
            </w:pPr>
            <w:r w:rsidRPr="004718F5">
              <w:rPr>
                <w:rFonts w:cs="Arial"/>
              </w:rPr>
              <w:t>Sc8</w:t>
            </w:r>
          </w:p>
        </w:tc>
        <w:tc>
          <w:tcPr>
            <w:tcW w:w="3827" w:type="dxa"/>
          </w:tcPr>
          <w:p w14:paraId="7A577874" w14:textId="77777777" w:rsidR="00D438D9" w:rsidRPr="004718F5" w:rsidRDefault="00D438D9" w:rsidP="007B38D9">
            <w:pPr>
              <w:pStyle w:val="TAL"/>
              <w:rPr>
                <w:rFonts w:cs="Arial"/>
              </w:rPr>
            </w:pPr>
            <w:r w:rsidRPr="004718F5">
              <w:rPr>
                <w:rFonts w:cs="Arial"/>
              </w:rPr>
              <w:t>Once every 5 subframes</w:t>
            </w:r>
          </w:p>
        </w:tc>
      </w:tr>
      <w:tr w:rsidR="00D438D9" w:rsidRPr="004718F5" w14:paraId="161D9FC8" w14:textId="77777777" w:rsidTr="007B38D9">
        <w:trPr>
          <w:jc w:val="center"/>
        </w:trPr>
        <w:tc>
          <w:tcPr>
            <w:tcW w:w="3402" w:type="dxa"/>
            <w:vAlign w:val="center"/>
          </w:tcPr>
          <w:p w14:paraId="1FB30DCA" w14:textId="77777777" w:rsidR="00D438D9" w:rsidRPr="004718F5" w:rsidRDefault="00D438D9" w:rsidP="007B38D9">
            <w:pPr>
              <w:pStyle w:val="TAL"/>
              <w:rPr>
                <w:rFonts w:cs="Arial"/>
              </w:rPr>
            </w:pPr>
            <w:r w:rsidRPr="004718F5">
              <w:rPr>
                <w:rFonts w:cs="Arial"/>
              </w:rPr>
              <w:t>ackNackSrsSimultaneousTransmission</w:t>
            </w:r>
          </w:p>
        </w:tc>
        <w:tc>
          <w:tcPr>
            <w:tcW w:w="1276" w:type="dxa"/>
            <w:shd w:val="clear" w:color="auto" w:fill="auto"/>
            <w:vAlign w:val="center"/>
          </w:tcPr>
          <w:p w14:paraId="3324AFB0" w14:textId="77777777" w:rsidR="00D438D9" w:rsidRPr="004718F5" w:rsidRDefault="00D438D9" w:rsidP="007B38D9">
            <w:pPr>
              <w:pStyle w:val="TAC"/>
              <w:rPr>
                <w:rFonts w:cs="Arial"/>
              </w:rPr>
            </w:pPr>
            <w:r w:rsidRPr="004718F5">
              <w:rPr>
                <w:rFonts w:cs="Arial"/>
              </w:rPr>
              <w:t>FALSE</w:t>
            </w:r>
          </w:p>
        </w:tc>
        <w:tc>
          <w:tcPr>
            <w:tcW w:w="3827" w:type="dxa"/>
          </w:tcPr>
          <w:p w14:paraId="2174BA59" w14:textId="77777777" w:rsidR="00D438D9" w:rsidRPr="004718F5" w:rsidRDefault="00D438D9" w:rsidP="007B38D9">
            <w:pPr>
              <w:pStyle w:val="TAL"/>
              <w:rPr>
                <w:rFonts w:cs="Arial"/>
              </w:rPr>
            </w:pPr>
          </w:p>
        </w:tc>
      </w:tr>
      <w:tr w:rsidR="00D438D9" w:rsidRPr="004718F5" w14:paraId="40DD6240" w14:textId="77777777" w:rsidTr="007B38D9">
        <w:trPr>
          <w:jc w:val="center"/>
        </w:trPr>
        <w:tc>
          <w:tcPr>
            <w:tcW w:w="3402" w:type="dxa"/>
            <w:vAlign w:val="center"/>
          </w:tcPr>
          <w:p w14:paraId="09877F05" w14:textId="77777777" w:rsidR="00D438D9" w:rsidRPr="004718F5" w:rsidRDefault="00D438D9" w:rsidP="007B38D9">
            <w:pPr>
              <w:pStyle w:val="TAL"/>
              <w:rPr>
                <w:rFonts w:cs="Arial"/>
                <w:vertAlign w:val="superscript"/>
              </w:rPr>
            </w:pPr>
            <w:r w:rsidRPr="004718F5">
              <w:rPr>
                <w:rFonts w:cs="Arial"/>
              </w:rPr>
              <w:t>srsMaxUpPTS</w:t>
            </w:r>
          </w:p>
        </w:tc>
        <w:tc>
          <w:tcPr>
            <w:tcW w:w="1276" w:type="dxa"/>
            <w:shd w:val="clear" w:color="auto" w:fill="auto"/>
            <w:vAlign w:val="center"/>
          </w:tcPr>
          <w:p w14:paraId="2E20A19C" w14:textId="77777777" w:rsidR="00D438D9" w:rsidRPr="004718F5" w:rsidRDefault="00D438D9" w:rsidP="007B38D9">
            <w:pPr>
              <w:pStyle w:val="TAC"/>
              <w:rPr>
                <w:rFonts w:cs="Arial"/>
              </w:rPr>
            </w:pPr>
            <w:r w:rsidRPr="004718F5">
              <w:rPr>
                <w:rFonts w:cs="Arial"/>
              </w:rPr>
              <w:t>N/A</w:t>
            </w:r>
          </w:p>
        </w:tc>
        <w:tc>
          <w:tcPr>
            <w:tcW w:w="3827" w:type="dxa"/>
          </w:tcPr>
          <w:p w14:paraId="34E49964" w14:textId="7F4EFD3A" w:rsidR="00D438D9" w:rsidRPr="004718F5" w:rsidRDefault="00D438D9" w:rsidP="007B38D9">
            <w:pPr>
              <w:pStyle w:val="TAL"/>
              <w:rPr>
                <w:rFonts w:cs="Arial"/>
              </w:rPr>
            </w:pPr>
            <w:r w:rsidRPr="004718F5">
              <w:rPr>
                <w:rFonts w:cs="Arial"/>
              </w:rPr>
              <w:t>Not applicable</w:t>
            </w:r>
          </w:p>
        </w:tc>
      </w:tr>
      <w:tr w:rsidR="00D438D9" w:rsidRPr="004718F5" w14:paraId="1952FCE5" w14:textId="77777777" w:rsidTr="007B38D9">
        <w:trPr>
          <w:trHeight w:val="218"/>
          <w:jc w:val="center"/>
        </w:trPr>
        <w:tc>
          <w:tcPr>
            <w:tcW w:w="3402" w:type="dxa"/>
            <w:vAlign w:val="center"/>
          </w:tcPr>
          <w:p w14:paraId="080F11B0" w14:textId="77777777" w:rsidR="00D438D9" w:rsidRPr="004718F5" w:rsidRDefault="00D438D9" w:rsidP="007B38D9">
            <w:pPr>
              <w:pStyle w:val="TAL"/>
              <w:rPr>
                <w:rFonts w:cs="Arial"/>
              </w:rPr>
            </w:pPr>
            <w:r w:rsidRPr="004718F5">
              <w:rPr>
                <w:rFonts w:cs="Arial"/>
              </w:rPr>
              <w:t>srsBandwidth</w:t>
            </w:r>
            <w:r w:rsidRPr="004718F5">
              <w:rPr>
                <w:rFonts w:cs="Arial"/>
                <w:vertAlign w:val="superscript"/>
              </w:rPr>
              <w:t xml:space="preserve"> </w:t>
            </w:r>
          </w:p>
        </w:tc>
        <w:tc>
          <w:tcPr>
            <w:tcW w:w="1276" w:type="dxa"/>
            <w:shd w:val="clear" w:color="auto" w:fill="auto"/>
            <w:vAlign w:val="center"/>
          </w:tcPr>
          <w:p w14:paraId="452637A6" w14:textId="77777777" w:rsidR="00D438D9" w:rsidRPr="004718F5" w:rsidRDefault="00D438D9" w:rsidP="007B38D9">
            <w:pPr>
              <w:pStyle w:val="TAC"/>
              <w:rPr>
                <w:rFonts w:cs="Arial"/>
              </w:rPr>
            </w:pPr>
            <w:r w:rsidRPr="004718F5">
              <w:rPr>
                <w:rFonts w:cs="Arial"/>
              </w:rPr>
              <w:t>0</w:t>
            </w:r>
          </w:p>
        </w:tc>
        <w:tc>
          <w:tcPr>
            <w:tcW w:w="3827" w:type="dxa"/>
            <w:vMerge w:val="restart"/>
          </w:tcPr>
          <w:p w14:paraId="6631A34F" w14:textId="77777777" w:rsidR="00D438D9" w:rsidRPr="004718F5" w:rsidRDefault="00D438D9" w:rsidP="007B38D9">
            <w:pPr>
              <w:pStyle w:val="TAL"/>
              <w:rPr>
                <w:rFonts w:cs="Arial"/>
              </w:rPr>
            </w:pPr>
            <w:r w:rsidRPr="004718F5">
              <w:rPr>
                <w:rFonts w:cs="Arial"/>
              </w:rPr>
              <w:t>No hopping</w:t>
            </w:r>
          </w:p>
        </w:tc>
      </w:tr>
      <w:tr w:rsidR="00D438D9" w:rsidRPr="004718F5" w14:paraId="2F7BA087" w14:textId="77777777" w:rsidTr="007B38D9">
        <w:trPr>
          <w:trHeight w:val="213"/>
          <w:jc w:val="center"/>
        </w:trPr>
        <w:tc>
          <w:tcPr>
            <w:tcW w:w="3402" w:type="dxa"/>
            <w:vAlign w:val="center"/>
          </w:tcPr>
          <w:p w14:paraId="1FBCA5F3" w14:textId="77777777" w:rsidR="00D438D9" w:rsidRPr="004718F5" w:rsidRDefault="00D438D9" w:rsidP="007B38D9">
            <w:pPr>
              <w:pStyle w:val="TAL"/>
              <w:rPr>
                <w:rFonts w:cs="Arial"/>
              </w:rPr>
            </w:pPr>
            <w:r w:rsidRPr="004718F5">
              <w:rPr>
                <w:rFonts w:cs="Arial"/>
              </w:rPr>
              <w:t>srsHoppingBandwidth</w:t>
            </w:r>
          </w:p>
        </w:tc>
        <w:tc>
          <w:tcPr>
            <w:tcW w:w="1276" w:type="dxa"/>
            <w:shd w:val="clear" w:color="auto" w:fill="auto"/>
            <w:vAlign w:val="center"/>
          </w:tcPr>
          <w:p w14:paraId="23371D11" w14:textId="77777777" w:rsidR="00D438D9" w:rsidRPr="004718F5" w:rsidRDefault="00D438D9" w:rsidP="007B38D9">
            <w:pPr>
              <w:pStyle w:val="TAC"/>
              <w:rPr>
                <w:rFonts w:cs="Arial"/>
              </w:rPr>
            </w:pPr>
            <w:r w:rsidRPr="004718F5">
              <w:rPr>
                <w:rFonts w:cs="Arial"/>
              </w:rPr>
              <w:t>hbw0</w:t>
            </w:r>
          </w:p>
        </w:tc>
        <w:tc>
          <w:tcPr>
            <w:tcW w:w="3827" w:type="dxa"/>
            <w:vMerge/>
          </w:tcPr>
          <w:p w14:paraId="1462DB16" w14:textId="77777777" w:rsidR="00D438D9" w:rsidRPr="004718F5" w:rsidRDefault="00D438D9" w:rsidP="007B38D9">
            <w:pPr>
              <w:pStyle w:val="TAL"/>
              <w:rPr>
                <w:rFonts w:cs="Arial"/>
              </w:rPr>
            </w:pPr>
          </w:p>
        </w:tc>
      </w:tr>
      <w:tr w:rsidR="00D438D9" w:rsidRPr="004718F5" w14:paraId="22F0A699" w14:textId="77777777" w:rsidTr="007B38D9">
        <w:trPr>
          <w:trHeight w:val="151"/>
          <w:jc w:val="center"/>
        </w:trPr>
        <w:tc>
          <w:tcPr>
            <w:tcW w:w="3402" w:type="dxa"/>
            <w:vAlign w:val="center"/>
          </w:tcPr>
          <w:p w14:paraId="34CA2419" w14:textId="77777777" w:rsidR="00D438D9" w:rsidRPr="004718F5" w:rsidRDefault="00D438D9" w:rsidP="007B38D9">
            <w:pPr>
              <w:pStyle w:val="TAL"/>
              <w:rPr>
                <w:rFonts w:cs="Arial"/>
              </w:rPr>
            </w:pPr>
            <w:r w:rsidRPr="004718F5">
              <w:rPr>
                <w:rFonts w:cs="Arial"/>
              </w:rPr>
              <w:t>frequencyDomainPosition</w:t>
            </w:r>
          </w:p>
        </w:tc>
        <w:tc>
          <w:tcPr>
            <w:tcW w:w="1276" w:type="dxa"/>
            <w:shd w:val="clear" w:color="auto" w:fill="auto"/>
            <w:vAlign w:val="center"/>
          </w:tcPr>
          <w:p w14:paraId="49D7B0BE" w14:textId="77777777" w:rsidR="00D438D9" w:rsidRPr="004718F5" w:rsidRDefault="00D438D9" w:rsidP="007B38D9">
            <w:pPr>
              <w:pStyle w:val="TAC"/>
              <w:rPr>
                <w:rFonts w:cs="Arial"/>
              </w:rPr>
            </w:pPr>
            <w:r w:rsidRPr="004718F5">
              <w:rPr>
                <w:rFonts w:cs="Arial"/>
              </w:rPr>
              <w:t>0</w:t>
            </w:r>
          </w:p>
        </w:tc>
        <w:tc>
          <w:tcPr>
            <w:tcW w:w="3827" w:type="dxa"/>
          </w:tcPr>
          <w:p w14:paraId="72A444CF" w14:textId="77777777" w:rsidR="00D438D9" w:rsidRPr="004718F5" w:rsidRDefault="00D438D9" w:rsidP="007B38D9">
            <w:pPr>
              <w:pStyle w:val="TAL"/>
              <w:rPr>
                <w:rFonts w:cs="Arial"/>
              </w:rPr>
            </w:pPr>
          </w:p>
        </w:tc>
      </w:tr>
      <w:tr w:rsidR="00D438D9" w:rsidRPr="004718F5" w14:paraId="0A20F32C" w14:textId="77777777" w:rsidTr="007B38D9">
        <w:trPr>
          <w:trHeight w:val="157"/>
          <w:jc w:val="center"/>
        </w:trPr>
        <w:tc>
          <w:tcPr>
            <w:tcW w:w="3402" w:type="dxa"/>
            <w:vAlign w:val="center"/>
          </w:tcPr>
          <w:p w14:paraId="0533F68E" w14:textId="77777777" w:rsidR="00D438D9" w:rsidRPr="004718F5" w:rsidRDefault="00D438D9" w:rsidP="007B38D9">
            <w:pPr>
              <w:pStyle w:val="TAL"/>
              <w:rPr>
                <w:rFonts w:cs="Arial"/>
              </w:rPr>
            </w:pPr>
            <w:r w:rsidRPr="004718F5">
              <w:rPr>
                <w:rFonts w:cs="Arial"/>
              </w:rPr>
              <w:t>Duration</w:t>
            </w:r>
          </w:p>
        </w:tc>
        <w:tc>
          <w:tcPr>
            <w:tcW w:w="1276" w:type="dxa"/>
            <w:shd w:val="clear" w:color="auto" w:fill="auto"/>
            <w:vAlign w:val="center"/>
          </w:tcPr>
          <w:p w14:paraId="35865730" w14:textId="77777777" w:rsidR="00D438D9" w:rsidRPr="004718F5" w:rsidRDefault="00D438D9" w:rsidP="007B38D9">
            <w:pPr>
              <w:pStyle w:val="TAC"/>
              <w:rPr>
                <w:rFonts w:cs="Arial"/>
              </w:rPr>
            </w:pPr>
            <w:r w:rsidRPr="004718F5">
              <w:rPr>
                <w:rFonts w:cs="Arial"/>
              </w:rPr>
              <w:t>TRUE</w:t>
            </w:r>
          </w:p>
        </w:tc>
        <w:tc>
          <w:tcPr>
            <w:tcW w:w="3827" w:type="dxa"/>
          </w:tcPr>
          <w:p w14:paraId="7DCBAFB7" w14:textId="77777777" w:rsidR="00D438D9" w:rsidRPr="004718F5" w:rsidRDefault="00D438D9" w:rsidP="007B38D9">
            <w:pPr>
              <w:pStyle w:val="TAL"/>
              <w:rPr>
                <w:rFonts w:cs="Arial"/>
              </w:rPr>
            </w:pPr>
            <w:r w:rsidRPr="004718F5">
              <w:rPr>
                <w:rFonts w:cs="Arial"/>
              </w:rPr>
              <w:t>Indefinite duration</w:t>
            </w:r>
          </w:p>
        </w:tc>
      </w:tr>
      <w:tr w:rsidR="00D438D9" w:rsidRPr="004718F5" w14:paraId="0E97F6F3" w14:textId="77777777" w:rsidTr="007B38D9">
        <w:trPr>
          <w:jc w:val="center"/>
        </w:trPr>
        <w:tc>
          <w:tcPr>
            <w:tcW w:w="3402" w:type="dxa"/>
            <w:vAlign w:val="center"/>
          </w:tcPr>
          <w:p w14:paraId="2D1DA3D8" w14:textId="1455952E" w:rsidR="00D438D9" w:rsidRPr="004718F5" w:rsidRDefault="00D438D9" w:rsidP="007B38D9">
            <w:pPr>
              <w:pStyle w:val="TAL"/>
              <w:rPr>
                <w:rFonts w:cs="Arial"/>
              </w:rPr>
            </w:pPr>
            <w:r w:rsidRPr="004718F5">
              <w:rPr>
                <w:rFonts w:cs="Arial"/>
              </w:rPr>
              <w:t>Srs-ConfigIndex</w:t>
            </w:r>
            <w:r w:rsidR="004E1CA8" w:rsidRPr="004718F5">
              <w:rPr>
                <w:rFonts w:cs="Arial"/>
              </w:rPr>
              <w:t>Ap</w:t>
            </w:r>
          </w:p>
        </w:tc>
        <w:tc>
          <w:tcPr>
            <w:tcW w:w="1276" w:type="dxa"/>
            <w:shd w:val="clear" w:color="auto" w:fill="auto"/>
            <w:vAlign w:val="center"/>
          </w:tcPr>
          <w:p w14:paraId="65236C89" w14:textId="3248C9F9" w:rsidR="00D438D9" w:rsidRPr="004718F5" w:rsidRDefault="004E1CA8" w:rsidP="007B38D9">
            <w:pPr>
              <w:pStyle w:val="TAC"/>
              <w:rPr>
                <w:rFonts w:cs="Arial"/>
              </w:rPr>
            </w:pPr>
            <w:r w:rsidRPr="004718F5">
              <w:rPr>
                <w:rFonts w:cs="Arial"/>
              </w:rPr>
              <w:t>1</w:t>
            </w:r>
            <w:r w:rsidR="00D438D9" w:rsidRPr="004718F5">
              <w:rPr>
                <w:rFonts w:cs="Arial"/>
              </w:rPr>
              <w:t>7</w:t>
            </w:r>
          </w:p>
        </w:tc>
        <w:tc>
          <w:tcPr>
            <w:tcW w:w="3827" w:type="dxa"/>
          </w:tcPr>
          <w:p w14:paraId="1B07A029" w14:textId="2D791B24" w:rsidR="00D438D9" w:rsidRPr="004718F5" w:rsidRDefault="004E1CA8" w:rsidP="007B38D9">
            <w:pPr>
              <w:pStyle w:val="TAL"/>
              <w:rPr>
                <w:rFonts w:cs="Arial"/>
              </w:rPr>
            </w:pPr>
            <w:r w:rsidRPr="004718F5">
              <w:rPr>
                <w:rFonts w:cs="Arial"/>
              </w:rPr>
              <w:t>SRS periodicity of 10ms. See Table 8.2-5 in TS 36.213 for aperiodic SRS transmission.</w:t>
            </w:r>
          </w:p>
        </w:tc>
      </w:tr>
      <w:tr w:rsidR="00D438D9" w:rsidRPr="004718F5" w14:paraId="54CA1110" w14:textId="77777777" w:rsidTr="007B38D9">
        <w:trPr>
          <w:jc w:val="center"/>
        </w:trPr>
        <w:tc>
          <w:tcPr>
            <w:tcW w:w="3402" w:type="dxa"/>
            <w:vAlign w:val="center"/>
          </w:tcPr>
          <w:p w14:paraId="76E988A3" w14:textId="77777777" w:rsidR="00D438D9" w:rsidRPr="004718F5" w:rsidRDefault="00D438D9" w:rsidP="007B38D9">
            <w:pPr>
              <w:pStyle w:val="TAL"/>
              <w:rPr>
                <w:rFonts w:cs="Arial"/>
              </w:rPr>
            </w:pPr>
            <w:r w:rsidRPr="004718F5">
              <w:rPr>
                <w:rFonts w:cs="Arial"/>
              </w:rPr>
              <w:t>transmissionComb</w:t>
            </w:r>
          </w:p>
        </w:tc>
        <w:tc>
          <w:tcPr>
            <w:tcW w:w="1276" w:type="dxa"/>
            <w:shd w:val="clear" w:color="auto" w:fill="auto"/>
            <w:vAlign w:val="center"/>
          </w:tcPr>
          <w:p w14:paraId="782BD68A" w14:textId="77777777" w:rsidR="00D438D9" w:rsidRPr="004718F5" w:rsidRDefault="00D438D9" w:rsidP="007B38D9">
            <w:pPr>
              <w:pStyle w:val="TAC"/>
              <w:rPr>
                <w:rFonts w:cs="Arial"/>
              </w:rPr>
            </w:pPr>
            <w:r w:rsidRPr="004718F5">
              <w:rPr>
                <w:rFonts w:cs="Arial"/>
              </w:rPr>
              <w:t>0</w:t>
            </w:r>
          </w:p>
        </w:tc>
        <w:tc>
          <w:tcPr>
            <w:tcW w:w="3827" w:type="dxa"/>
          </w:tcPr>
          <w:p w14:paraId="44D259C1" w14:textId="77777777" w:rsidR="00D438D9" w:rsidRPr="004718F5" w:rsidRDefault="00D438D9" w:rsidP="007B38D9">
            <w:pPr>
              <w:pStyle w:val="TAL"/>
              <w:rPr>
                <w:rFonts w:cs="Arial"/>
              </w:rPr>
            </w:pPr>
          </w:p>
        </w:tc>
      </w:tr>
      <w:tr w:rsidR="00D438D9" w:rsidRPr="004718F5" w14:paraId="77BD6F31" w14:textId="77777777" w:rsidTr="007B38D9">
        <w:trPr>
          <w:jc w:val="center"/>
        </w:trPr>
        <w:tc>
          <w:tcPr>
            <w:tcW w:w="3402" w:type="dxa"/>
            <w:vAlign w:val="center"/>
          </w:tcPr>
          <w:p w14:paraId="66FD6562" w14:textId="77777777" w:rsidR="00D438D9" w:rsidRPr="004718F5" w:rsidRDefault="00D438D9" w:rsidP="007B38D9">
            <w:pPr>
              <w:pStyle w:val="TAL"/>
              <w:rPr>
                <w:rFonts w:cs="Arial"/>
              </w:rPr>
            </w:pPr>
            <w:r w:rsidRPr="004718F5">
              <w:rPr>
                <w:rFonts w:cs="Arial"/>
              </w:rPr>
              <w:t>cyclicShift</w:t>
            </w:r>
          </w:p>
        </w:tc>
        <w:tc>
          <w:tcPr>
            <w:tcW w:w="1276" w:type="dxa"/>
            <w:shd w:val="clear" w:color="auto" w:fill="auto"/>
            <w:vAlign w:val="center"/>
          </w:tcPr>
          <w:p w14:paraId="222740E3" w14:textId="77777777" w:rsidR="00D438D9" w:rsidRPr="004718F5" w:rsidRDefault="00D438D9" w:rsidP="007B38D9">
            <w:pPr>
              <w:pStyle w:val="TAC"/>
              <w:rPr>
                <w:rFonts w:cs="Arial"/>
              </w:rPr>
            </w:pPr>
            <w:r w:rsidRPr="004718F5">
              <w:rPr>
                <w:rFonts w:cs="Arial"/>
              </w:rPr>
              <w:t>cs0</w:t>
            </w:r>
          </w:p>
        </w:tc>
        <w:tc>
          <w:tcPr>
            <w:tcW w:w="3827" w:type="dxa"/>
          </w:tcPr>
          <w:p w14:paraId="56F10799" w14:textId="77777777" w:rsidR="00D438D9" w:rsidRPr="004718F5" w:rsidRDefault="00D438D9" w:rsidP="007B38D9">
            <w:pPr>
              <w:pStyle w:val="TAL"/>
              <w:rPr>
                <w:rFonts w:cs="Arial"/>
              </w:rPr>
            </w:pPr>
            <w:r w:rsidRPr="004718F5">
              <w:rPr>
                <w:rFonts w:cs="Arial"/>
              </w:rPr>
              <w:t>No cyclic shift</w:t>
            </w:r>
          </w:p>
        </w:tc>
      </w:tr>
      <w:tr w:rsidR="00D438D9" w:rsidRPr="004718F5" w14:paraId="7F5DEE58" w14:textId="77777777" w:rsidTr="007B38D9">
        <w:trPr>
          <w:jc w:val="center"/>
        </w:trPr>
        <w:tc>
          <w:tcPr>
            <w:tcW w:w="3402" w:type="dxa"/>
          </w:tcPr>
          <w:p w14:paraId="395F993F" w14:textId="77777777" w:rsidR="00D438D9" w:rsidRPr="004718F5" w:rsidRDefault="00D438D9" w:rsidP="007B38D9">
            <w:pPr>
              <w:pStyle w:val="TAL"/>
              <w:rPr>
                <w:rFonts w:cs="Arial"/>
              </w:rPr>
            </w:pPr>
            <w:r w:rsidRPr="004718F5">
              <w:rPr>
                <w:rFonts w:cs="Arial"/>
              </w:rPr>
              <w:t>SRS-AntennaPort</w:t>
            </w:r>
          </w:p>
        </w:tc>
        <w:tc>
          <w:tcPr>
            <w:tcW w:w="1276" w:type="dxa"/>
            <w:shd w:val="clear" w:color="auto" w:fill="auto"/>
          </w:tcPr>
          <w:p w14:paraId="2386D5D6" w14:textId="77777777" w:rsidR="00D438D9" w:rsidRPr="004718F5" w:rsidRDefault="00D438D9" w:rsidP="007B38D9">
            <w:pPr>
              <w:pStyle w:val="TAC"/>
              <w:rPr>
                <w:rFonts w:cs="Arial"/>
              </w:rPr>
            </w:pPr>
            <w:r w:rsidRPr="004718F5">
              <w:rPr>
                <w:rFonts w:cs="Arial"/>
              </w:rPr>
              <w:t>an1</w:t>
            </w:r>
          </w:p>
        </w:tc>
        <w:tc>
          <w:tcPr>
            <w:tcW w:w="3827" w:type="dxa"/>
          </w:tcPr>
          <w:p w14:paraId="06C64551" w14:textId="77777777" w:rsidR="00D438D9" w:rsidRPr="004718F5" w:rsidRDefault="00D438D9" w:rsidP="007B38D9">
            <w:pPr>
              <w:pStyle w:val="TAL"/>
              <w:rPr>
                <w:rFonts w:cs="Arial"/>
              </w:rPr>
            </w:pPr>
            <w:r w:rsidRPr="004718F5">
              <w:rPr>
                <w:rFonts w:cs="Arial"/>
              </w:rPr>
              <w:t>Number of antenna ports used for</w:t>
            </w:r>
            <w:r w:rsidRPr="004718F5">
              <w:rPr>
                <w:rFonts w:cs="Arial"/>
                <w:lang w:eastAsia="zh-CN"/>
              </w:rPr>
              <w:t xml:space="preserve"> SRS transmission</w:t>
            </w:r>
          </w:p>
        </w:tc>
      </w:tr>
      <w:tr w:rsidR="00D438D9" w:rsidRPr="004718F5" w14:paraId="3EC5BED8" w14:textId="77777777" w:rsidTr="007B38D9">
        <w:trPr>
          <w:jc w:val="center"/>
        </w:trPr>
        <w:tc>
          <w:tcPr>
            <w:tcW w:w="8505" w:type="dxa"/>
            <w:gridSpan w:val="3"/>
            <w:vAlign w:val="center"/>
          </w:tcPr>
          <w:p w14:paraId="518D8F78" w14:textId="77777777" w:rsidR="00D438D9" w:rsidRPr="004718F5" w:rsidRDefault="00D438D9" w:rsidP="007B38D9">
            <w:pPr>
              <w:pStyle w:val="TAN"/>
              <w:rPr>
                <w:rFonts w:cs="Arial"/>
              </w:rPr>
            </w:pPr>
            <w:r w:rsidRPr="004718F5">
              <w:rPr>
                <w:rFonts w:cs="Arial"/>
              </w:rPr>
              <w:t>Note:</w:t>
            </w:r>
            <w:r w:rsidRPr="004718F5">
              <w:rPr>
                <w:rFonts w:cs="Arial"/>
                <w:lang w:eastAsia="zh-CN"/>
              </w:rPr>
              <w:tab/>
            </w:r>
            <w:r w:rsidRPr="004718F5">
              <w:rPr>
                <w:rFonts w:cs="Arial"/>
              </w:rPr>
              <w:t>For further information see clause 6.3.2 in TS 36.331.</w:t>
            </w:r>
          </w:p>
        </w:tc>
      </w:tr>
    </w:tbl>
    <w:p w14:paraId="43372C8D" w14:textId="77777777" w:rsidR="00D438D9" w:rsidRPr="004718F5" w:rsidRDefault="00D438D9" w:rsidP="00F96447"/>
    <w:p w14:paraId="36B4ED06" w14:textId="77777777" w:rsidR="00D438D9" w:rsidRPr="004718F5" w:rsidRDefault="00D438D9" w:rsidP="00D438D9">
      <w:pPr>
        <w:pStyle w:val="H6"/>
        <w:keepNext w:val="0"/>
        <w:keepLines w:val="0"/>
        <w:rPr>
          <w:lang w:eastAsia="sv-SE"/>
        </w:rPr>
      </w:pPr>
      <w:r w:rsidRPr="004718F5">
        <w:rPr>
          <w:lang w:eastAsia="sv-SE"/>
        </w:rPr>
        <w:t>4.5.2.9.4.2</w:t>
      </w:r>
      <w:r w:rsidRPr="004718F5">
        <w:rPr>
          <w:lang w:eastAsia="sv-SE"/>
        </w:rPr>
        <w:tab/>
        <w:t>Test procedure</w:t>
      </w:r>
    </w:p>
    <w:p w14:paraId="4D267338" w14:textId="77777777" w:rsidR="004E1CA8" w:rsidRPr="004718F5" w:rsidRDefault="004E1CA8" w:rsidP="004E1CA8">
      <w:pPr>
        <w:rPr>
          <w:lang w:eastAsia="sv-SE"/>
        </w:rPr>
      </w:pPr>
      <w:r w:rsidRPr="004718F5">
        <w:rPr>
          <w:lang w:eastAsia="sv-SE"/>
        </w:rPr>
        <w:t xml:space="preserve">The test consists of three cells: Cell1, Cell2 and Cell3. Cell1 is E-UTRAN Pcell, Cell2 is NR FR1 PSCell </w:t>
      </w:r>
      <w:r w:rsidRPr="004718F5">
        <w:rPr>
          <w:lang w:eastAsia="zh-CN"/>
        </w:rPr>
        <w:t xml:space="preserve">with PUCCH/PUSCH transmission, </w:t>
      </w:r>
      <w:r w:rsidRPr="004718F5">
        <w:rPr>
          <w:lang w:eastAsia="sv-SE"/>
        </w:rPr>
        <w:t xml:space="preserve">Cell3 is E-UTRAN activated SCell </w:t>
      </w:r>
      <w:r w:rsidRPr="004718F5">
        <w:rPr>
          <w:lang w:eastAsia="zh-CN"/>
        </w:rPr>
        <w:t>which operates in downlink without PUCCH/PUSCH</w:t>
      </w:r>
      <w:r w:rsidRPr="004718F5">
        <w:rPr>
          <w:lang w:eastAsia="sv-SE"/>
        </w:rPr>
        <w:t xml:space="preserve">. The test consists of two time periods, with duration of T1 and T2. Prior to the start of the test, </w:t>
      </w:r>
      <w:r w:rsidRPr="004718F5">
        <w:t xml:space="preserve">the UE is configured with the SRS carrier based switching </w:t>
      </w:r>
      <w:r w:rsidRPr="004718F5">
        <w:rPr>
          <w:rFonts w:eastAsia="MS Mincho"/>
        </w:rPr>
        <w:t xml:space="preserve">between </w:t>
      </w:r>
      <w:r w:rsidRPr="004718F5">
        <w:t xml:space="preserve">PCell and SCell. UE shall also indicate SRS-SwitchingTimeNR in the capabilities. </w:t>
      </w:r>
    </w:p>
    <w:p w14:paraId="571F14C4" w14:textId="455E203B" w:rsidR="004E1CA8" w:rsidRPr="004718F5" w:rsidRDefault="004E1CA8" w:rsidP="004E1CA8">
      <w:pPr>
        <w:pStyle w:val="B10"/>
      </w:pPr>
      <w:r w:rsidRPr="004718F5">
        <w:t>1.</w:t>
      </w:r>
      <w:r w:rsidRPr="004718F5">
        <w:tab/>
        <w:t>Ensure the UE is in state RRC_CONNECTED with generic procedure parameters Connectivity EN-DC, DC bearer MCG_and_SCG, Connected without release On and Test Mode On according to TS 38.508-1 [14] clause 4.5.7.</w:t>
      </w:r>
    </w:p>
    <w:p w14:paraId="5E6C92D8" w14:textId="7E26586E" w:rsidR="004E1CA8" w:rsidRPr="004718F5" w:rsidRDefault="004E1CA8" w:rsidP="004E1CA8">
      <w:pPr>
        <w:pStyle w:val="B10"/>
      </w:pPr>
      <w:r w:rsidRPr="004718F5">
        <w:t>2.</w:t>
      </w:r>
      <w:r w:rsidRPr="004718F5">
        <w:tab/>
        <w:t>Configure MCG according to TS 36.521-3 [26] Annex C.0, C.1 and SCG according to Annex C.1.1 and C.1.2 for all downlink physical channels.</w:t>
      </w:r>
    </w:p>
    <w:p w14:paraId="064A5B0A" w14:textId="4874F11E" w:rsidR="004E1CA8" w:rsidRPr="004718F5" w:rsidRDefault="004E1CA8" w:rsidP="004E1CA8">
      <w:pPr>
        <w:pStyle w:val="B10"/>
        <w:rPr>
          <w:lang w:eastAsia="zh-TW"/>
        </w:rPr>
      </w:pPr>
      <w:r w:rsidRPr="004718F5">
        <w:t>3.</w:t>
      </w:r>
      <w:r w:rsidRPr="004718F5">
        <w:tab/>
        <w:t xml:space="preserve">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 </w:t>
      </w:r>
    </w:p>
    <w:p w14:paraId="6D9337B1" w14:textId="2C36AB57" w:rsidR="004E1CA8" w:rsidRPr="004718F5" w:rsidRDefault="004E1CA8" w:rsidP="004E1CA8">
      <w:pPr>
        <w:pStyle w:val="B10"/>
        <w:rPr>
          <w:lang w:eastAsia="zh-TW"/>
        </w:rPr>
      </w:pPr>
      <w:r w:rsidRPr="004718F5">
        <w:rPr>
          <w:lang w:eastAsia="zh-TW"/>
        </w:rPr>
        <w:t>4.</w:t>
      </w:r>
      <w:r w:rsidRPr="004718F5">
        <w:rPr>
          <w:lang w:eastAsia="zh-TW"/>
        </w:rPr>
        <w:tab/>
        <w:t xml:space="preserve">Set the parameters according to T1 in Table 4.5.2.9.5-1. </w:t>
      </w:r>
      <w:r w:rsidRPr="004718F5">
        <w:t>Propagation conditions are set according to clause C.2.1.</w:t>
      </w:r>
      <w:r w:rsidRPr="004718F5">
        <w:rPr>
          <w:lang w:eastAsia="zh-TW"/>
        </w:rPr>
        <w:t xml:space="preserve"> T1 starts.</w:t>
      </w:r>
    </w:p>
    <w:p w14:paraId="43CC6FD2" w14:textId="2376A3EB" w:rsidR="004E1CA8" w:rsidRPr="004718F5" w:rsidRDefault="004E1CA8" w:rsidP="004E1CA8">
      <w:pPr>
        <w:pStyle w:val="B10"/>
        <w:rPr>
          <w:lang w:eastAsia="zh-TW"/>
        </w:rPr>
      </w:pPr>
      <w:r w:rsidRPr="004718F5">
        <w:rPr>
          <w:lang w:eastAsia="zh-TW"/>
        </w:rPr>
        <w:t>5.</w:t>
      </w:r>
      <w:r w:rsidRPr="004718F5">
        <w:rPr>
          <w:lang w:eastAsia="zh-TW"/>
        </w:rPr>
        <w:tab/>
        <w:t xml:space="preserve">The SS activates Scell (Cell3) and starts to schedule </w:t>
      </w:r>
      <w:bookmarkStart w:id="1722" w:name="_Hlk141801292"/>
      <w:r w:rsidRPr="004718F5">
        <w:rPr>
          <w:lang w:eastAsia="zh-TW"/>
        </w:rPr>
        <w:t xml:space="preserve">DL transmission </w:t>
      </w:r>
      <w:bookmarkEnd w:id="1722"/>
      <w:r w:rsidRPr="004718F5">
        <w:t>continuously on PCell and PSCell.</w:t>
      </w:r>
    </w:p>
    <w:p w14:paraId="14EAA222" w14:textId="2F4BB95F" w:rsidR="004E1CA8" w:rsidRPr="004718F5" w:rsidRDefault="004E1CA8" w:rsidP="004E1CA8">
      <w:pPr>
        <w:pStyle w:val="B10"/>
        <w:rPr>
          <w:lang w:eastAsia="zh-TW"/>
        </w:rPr>
      </w:pPr>
      <w:r w:rsidRPr="004718F5">
        <w:rPr>
          <w:lang w:eastAsia="zh-TW"/>
        </w:rPr>
        <w:lastRenderedPageBreak/>
        <w:t>6.</w:t>
      </w:r>
      <w:r w:rsidRPr="004718F5">
        <w:rPr>
          <w:lang w:eastAsia="zh-TW"/>
        </w:rPr>
        <w:tab/>
        <w:t>Set the parameters according to T2 in Tables 4.5.2.9.5-1. T2 starts.</w:t>
      </w:r>
    </w:p>
    <w:p w14:paraId="085AB9D6" w14:textId="123D1E2D" w:rsidR="004E1CA8" w:rsidRPr="004718F5" w:rsidRDefault="004E1CA8" w:rsidP="004E1CA8">
      <w:pPr>
        <w:pStyle w:val="B10"/>
      </w:pPr>
      <w:r w:rsidRPr="004718F5">
        <w:t>7.</w:t>
      </w:r>
      <w:r w:rsidRPr="004718F5">
        <w:tab/>
        <w:t>Immediately at the beginning of T2, SRS is requested via DCI format 2_3 and the UE shall initiate NR SRS switching.</w:t>
      </w:r>
    </w:p>
    <w:p w14:paraId="1B980529" w14:textId="0FBEA849" w:rsidR="004E1CA8" w:rsidRPr="004718F5" w:rsidRDefault="004E1CA8" w:rsidP="004E1CA8">
      <w:pPr>
        <w:pStyle w:val="B10"/>
      </w:pPr>
      <w:r w:rsidRPr="004718F5">
        <w:t>8.</w:t>
      </w:r>
      <w:r w:rsidRPr="004718F5">
        <w:tab/>
        <w:t xml:space="preserve">If the interruption on NR PSCell during the switching from NR PSCell to E-UTRA SCell exceeds </w:t>
      </w:r>
      <w:r w:rsidRPr="004718F5">
        <w:rPr>
          <w:lang w:eastAsia="zh-CN"/>
        </w:rPr>
        <w:t>the</w:t>
      </w:r>
      <w:r w:rsidRPr="004718F5">
        <w:t xml:space="preserve"> value as defined in Table 4.5.2.9.5-2, increase the number of failed iterations by one and move to step 12, otherwise increase the number of passed iterations by one and continue with step 9.</w:t>
      </w:r>
    </w:p>
    <w:p w14:paraId="320AB523" w14:textId="2A7565FD" w:rsidR="004E1CA8" w:rsidRPr="004718F5" w:rsidRDefault="004E1CA8" w:rsidP="004E1CA8">
      <w:pPr>
        <w:pStyle w:val="B10"/>
      </w:pPr>
      <w:r w:rsidRPr="004718F5">
        <w:rPr>
          <w:lang w:eastAsia="zh-TW"/>
        </w:rPr>
        <w:t>9.</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5FD3BEE1" w14:textId="0249B9AA" w:rsidR="004E1CA8" w:rsidRPr="004718F5" w:rsidRDefault="004E1CA8" w:rsidP="004E1CA8">
      <w:pPr>
        <w:pStyle w:val="B10"/>
      </w:pPr>
      <w:r w:rsidRPr="004718F5">
        <w:rPr>
          <w:lang w:eastAsia="zh-TW"/>
        </w:rPr>
        <w:t>10.</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594E9C4C" w14:textId="64DBC584" w:rsidR="004E1CA8" w:rsidRPr="004718F5" w:rsidRDefault="004E1CA8" w:rsidP="004E1CA8">
      <w:pPr>
        <w:pStyle w:val="B10"/>
      </w:pPr>
      <w:r w:rsidRPr="004718F5">
        <w:rPr>
          <w:lang w:eastAsia="zh-TW"/>
        </w:rPr>
        <w:t>11.</w:t>
      </w:r>
      <w:r w:rsidRPr="004718F5">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37CEF24A" w14:textId="4ADA2ED3" w:rsidR="004E1CA8" w:rsidRPr="004718F5" w:rsidRDefault="004E1CA8" w:rsidP="004E1CA8">
      <w:pPr>
        <w:pStyle w:val="B10"/>
      </w:pPr>
      <w:r w:rsidRPr="004718F5">
        <w:t>12.</w:t>
      </w:r>
      <w:r w:rsidRPr="004718F5">
        <w:tab/>
        <w:t>Repeat step 2-11 until a test verdict has been achieved.</w:t>
      </w:r>
    </w:p>
    <w:p w14:paraId="5065EB16" w14:textId="77777777" w:rsidR="00D438D9" w:rsidRPr="004718F5" w:rsidRDefault="00D438D9" w:rsidP="00D438D9">
      <w:pPr>
        <w:pStyle w:val="H6"/>
        <w:keepNext w:val="0"/>
        <w:keepLines w:val="0"/>
      </w:pPr>
      <w:r w:rsidRPr="004718F5">
        <w:rPr>
          <w:lang w:eastAsia="sv-SE"/>
        </w:rPr>
        <w:t>4.5.2.9.4</w:t>
      </w:r>
      <w:r w:rsidRPr="004718F5">
        <w:t>.3</w:t>
      </w:r>
      <w:r w:rsidRPr="004718F5">
        <w:tab/>
        <w:t>Message contents</w:t>
      </w:r>
    </w:p>
    <w:p w14:paraId="7B8B4B7E" w14:textId="77777777" w:rsidR="004E1CA8" w:rsidRPr="004718F5" w:rsidRDefault="004E1CA8" w:rsidP="004E1CA8">
      <w:pPr>
        <w:rPr>
          <w:lang w:eastAsia="sv-SE"/>
        </w:rPr>
      </w:pPr>
      <w:r w:rsidRPr="004718F5">
        <w:rPr>
          <w:lang w:eastAsia="sv-SE"/>
        </w:rPr>
        <w:t>Message contents are according to TS 38.508-1 [14] clause 7.3 with the following exceptions.</w:t>
      </w:r>
    </w:p>
    <w:p w14:paraId="3F7C003D" w14:textId="77777777" w:rsidR="004E1CA8" w:rsidRPr="004718F5" w:rsidRDefault="004E1CA8" w:rsidP="004E1CA8">
      <w:pPr>
        <w:pStyle w:val="TH"/>
      </w:pPr>
      <w:r w:rsidRPr="004718F5">
        <w:t xml:space="preserve">Table </w:t>
      </w:r>
      <w:r w:rsidRPr="004718F5">
        <w:rPr>
          <w:lang w:eastAsia="sv-SE"/>
        </w:rPr>
        <w:t>4.5.2.9.4</w:t>
      </w:r>
      <w:r w:rsidRPr="004718F5">
        <w:t xml:space="preserve">.3-1: </w:t>
      </w:r>
      <w:r w:rsidRPr="004718F5">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4718F5" w14:paraId="19E939DF" w14:textId="77777777" w:rsidTr="007B38D9">
        <w:tc>
          <w:tcPr>
            <w:tcW w:w="9747" w:type="dxa"/>
            <w:gridSpan w:val="4"/>
          </w:tcPr>
          <w:p w14:paraId="1321FCBA" w14:textId="77777777" w:rsidR="004E1CA8" w:rsidRPr="004718F5" w:rsidRDefault="004E1CA8" w:rsidP="007B38D9">
            <w:pPr>
              <w:pStyle w:val="TAH"/>
              <w:jc w:val="left"/>
              <w:rPr>
                <w:b w:val="0"/>
              </w:rPr>
            </w:pPr>
            <w:r w:rsidRPr="004718F5">
              <w:rPr>
                <w:b w:val="0"/>
              </w:rPr>
              <w:t>Derivation Path: TS 38.508-1 [14], Table 4.6.3-167</w:t>
            </w:r>
          </w:p>
        </w:tc>
      </w:tr>
      <w:tr w:rsidR="004E1CA8" w:rsidRPr="004718F5" w14:paraId="7224139E" w14:textId="77777777" w:rsidTr="007B38D9">
        <w:tc>
          <w:tcPr>
            <w:tcW w:w="4535" w:type="dxa"/>
          </w:tcPr>
          <w:p w14:paraId="235DF2BC" w14:textId="77777777" w:rsidR="004E1CA8" w:rsidRPr="004718F5" w:rsidRDefault="004E1CA8" w:rsidP="007B38D9">
            <w:pPr>
              <w:pStyle w:val="TAH"/>
            </w:pPr>
            <w:r w:rsidRPr="004718F5">
              <w:t>Information Element</w:t>
            </w:r>
          </w:p>
        </w:tc>
        <w:tc>
          <w:tcPr>
            <w:tcW w:w="2267" w:type="dxa"/>
          </w:tcPr>
          <w:p w14:paraId="6635DE27" w14:textId="77777777" w:rsidR="004E1CA8" w:rsidRPr="004718F5" w:rsidRDefault="004E1CA8" w:rsidP="007B38D9">
            <w:pPr>
              <w:pStyle w:val="TAH"/>
            </w:pPr>
            <w:r w:rsidRPr="004718F5">
              <w:t>Value/remark</w:t>
            </w:r>
          </w:p>
        </w:tc>
        <w:tc>
          <w:tcPr>
            <w:tcW w:w="1700" w:type="dxa"/>
          </w:tcPr>
          <w:p w14:paraId="3B985F6D" w14:textId="77777777" w:rsidR="004E1CA8" w:rsidRPr="004718F5" w:rsidRDefault="004E1CA8" w:rsidP="007B38D9">
            <w:pPr>
              <w:pStyle w:val="TAH"/>
            </w:pPr>
            <w:r w:rsidRPr="004718F5">
              <w:t>Comment</w:t>
            </w:r>
          </w:p>
        </w:tc>
        <w:tc>
          <w:tcPr>
            <w:tcW w:w="1245" w:type="dxa"/>
          </w:tcPr>
          <w:p w14:paraId="5F91A998" w14:textId="77777777" w:rsidR="004E1CA8" w:rsidRPr="004718F5" w:rsidRDefault="004E1CA8" w:rsidP="007B38D9">
            <w:pPr>
              <w:pStyle w:val="TAH"/>
            </w:pPr>
            <w:r w:rsidRPr="004718F5">
              <w:t>Condition</w:t>
            </w:r>
          </w:p>
        </w:tc>
      </w:tr>
      <w:tr w:rsidR="004E1CA8" w:rsidRPr="004718F5" w14:paraId="0C3A9D0E" w14:textId="77777777" w:rsidTr="007B38D9">
        <w:tc>
          <w:tcPr>
            <w:tcW w:w="4535" w:type="dxa"/>
          </w:tcPr>
          <w:p w14:paraId="6D1187B6" w14:textId="77777777" w:rsidR="004E1CA8" w:rsidRPr="004718F5" w:rsidRDefault="004E1CA8" w:rsidP="007B38D9">
            <w:pPr>
              <w:pStyle w:val="TAL"/>
            </w:pPr>
            <w:r w:rsidRPr="004718F5">
              <w:t>ServingCellConfig ::= SEQUENCE {</w:t>
            </w:r>
          </w:p>
        </w:tc>
        <w:tc>
          <w:tcPr>
            <w:tcW w:w="2267" w:type="dxa"/>
          </w:tcPr>
          <w:p w14:paraId="54903FEF" w14:textId="77777777" w:rsidR="004E1CA8" w:rsidRPr="004718F5" w:rsidRDefault="004E1CA8" w:rsidP="007B38D9">
            <w:pPr>
              <w:pStyle w:val="TAL"/>
            </w:pPr>
          </w:p>
        </w:tc>
        <w:tc>
          <w:tcPr>
            <w:tcW w:w="1700" w:type="dxa"/>
          </w:tcPr>
          <w:p w14:paraId="3CF1A68A" w14:textId="77777777" w:rsidR="004E1CA8" w:rsidRPr="004718F5" w:rsidRDefault="004E1CA8" w:rsidP="007B38D9">
            <w:pPr>
              <w:pStyle w:val="TAL"/>
            </w:pPr>
          </w:p>
        </w:tc>
        <w:tc>
          <w:tcPr>
            <w:tcW w:w="1245" w:type="dxa"/>
          </w:tcPr>
          <w:p w14:paraId="1D8ED97F" w14:textId="77777777" w:rsidR="004E1CA8" w:rsidRPr="004718F5" w:rsidRDefault="004E1CA8" w:rsidP="007B38D9">
            <w:pPr>
              <w:pStyle w:val="TAL"/>
            </w:pPr>
          </w:p>
        </w:tc>
      </w:tr>
      <w:tr w:rsidR="004E1CA8" w:rsidRPr="004718F5" w14:paraId="4BCC84D2" w14:textId="77777777" w:rsidTr="007B38D9">
        <w:tc>
          <w:tcPr>
            <w:tcW w:w="4535" w:type="dxa"/>
          </w:tcPr>
          <w:p w14:paraId="3FA7D33D" w14:textId="77777777" w:rsidR="004E1CA8" w:rsidRPr="004718F5" w:rsidRDefault="004E1CA8" w:rsidP="007B38D9">
            <w:pPr>
              <w:pStyle w:val="TAL"/>
            </w:pPr>
            <w:r w:rsidRPr="004718F5">
              <w:t xml:space="preserve">  uplinkConfig SEQUENCE {</w:t>
            </w:r>
          </w:p>
        </w:tc>
        <w:tc>
          <w:tcPr>
            <w:tcW w:w="2267" w:type="dxa"/>
          </w:tcPr>
          <w:p w14:paraId="245FAAFF" w14:textId="77777777" w:rsidR="004E1CA8" w:rsidRPr="004718F5" w:rsidRDefault="004E1CA8" w:rsidP="007B38D9">
            <w:pPr>
              <w:pStyle w:val="TAL"/>
            </w:pPr>
          </w:p>
        </w:tc>
        <w:tc>
          <w:tcPr>
            <w:tcW w:w="1700" w:type="dxa"/>
          </w:tcPr>
          <w:p w14:paraId="052FB854" w14:textId="77777777" w:rsidR="004E1CA8" w:rsidRPr="004718F5" w:rsidRDefault="004E1CA8" w:rsidP="007B38D9">
            <w:pPr>
              <w:pStyle w:val="TAL"/>
            </w:pPr>
          </w:p>
        </w:tc>
        <w:tc>
          <w:tcPr>
            <w:tcW w:w="1245" w:type="dxa"/>
          </w:tcPr>
          <w:p w14:paraId="12BF3121" w14:textId="77777777" w:rsidR="004E1CA8" w:rsidRPr="004718F5" w:rsidRDefault="004E1CA8" w:rsidP="007B38D9">
            <w:pPr>
              <w:pStyle w:val="TAL"/>
            </w:pPr>
          </w:p>
        </w:tc>
      </w:tr>
      <w:tr w:rsidR="004E1CA8" w:rsidRPr="004718F5" w14:paraId="7D7D39A9" w14:textId="77777777" w:rsidTr="007B38D9">
        <w:tc>
          <w:tcPr>
            <w:tcW w:w="4535" w:type="dxa"/>
          </w:tcPr>
          <w:p w14:paraId="00105139" w14:textId="77777777" w:rsidR="004E1CA8" w:rsidRPr="004718F5" w:rsidRDefault="004E1CA8" w:rsidP="007B38D9">
            <w:pPr>
              <w:pStyle w:val="TAL"/>
            </w:pPr>
            <w:r w:rsidRPr="004718F5">
              <w:t xml:space="preserve">    carrierSwitching</w:t>
            </w:r>
          </w:p>
        </w:tc>
        <w:tc>
          <w:tcPr>
            <w:tcW w:w="2267" w:type="dxa"/>
          </w:tcPr>
          <w:p w14:paraId="0D089E86" w14:textId="77777777" w:rsidR="004E1CA8" w:rsidRPr="004718F5" w:rsidRDefault="004E1CA8" w:rsidP="007B38D9">
            <w:pPr>
              <w:pStyle w:val="TAL"/>
            </w:pPr>
            <w:r w:rsidRPr="004718F5">
              <w:rPr>
                <w:i/>
              </w:rPr>
              <w:t>SRS-CarrierSwitching</w:t>
            </w:r>
          </w:p>
        </w:tc>
        <w:tc>
          <w:tcPr>
            <w:tcW w:w="1700" w:type="dxa"/>
          </w:tcPr>
          <w:p w14:paraId="1EB6319B" w14:textId="77777777" w:rsidR="004E1CA8" w:rsidRPr="004718F5" w:rsidRDefault="004E1CA8" w:rsidP="007B38D9">
            <w:pPr>
              <w:pStyle w:val="TAL"/>
            </w:pPr>
          </w:p>
        </w:tc>
        <w:tc>
          <w:tcPr>
            <w:tcW w:w="1245" w:type="dxa"/>
          </w:tcPr>
          <w:p w14:paraId="4E99CDE9" w14:textId="77777777" w:rsidR="004E1CA8" w:rsidRPr="004718F5" w:rsidRDefault="004E1CA8" w:rsidP="007B38D9">
            <w:pPr>
              <w:pStyle w:val="TAL"/>
            </w:pPr>
          </w:p>
        </w:tc>
      </w:tr>
      <w:tr w:rsidR="004E1CA8" w:rsidRPr="004718F5" w14:paraId="60A9ECD9" w14:textId="77777777" w:rsidTr="007B38D9">
        <w:tc>
          <w:tcPr>
            <w:tcW w:w="4535" w:type="dxa"/>
          </w:tcPr>
          <w:p w14:paraId="4819F650" w14:textId="77777777" w:rsidR="004E1CA8" w:rsidRPr="004718F5" w:rsidRDefault="004E1CA8" w:rsidP="007B38D9">
            <w:pPr>
              <w:pStyle w:val="TAL"/>
            </w:pPr>
            <w:r w:rsidRPr="004718F5">
              <w:t xml:space="preserve">  }</w:t>
            </w:r>
          </w:p>
        </w:tc>
        <w:tc>
          <w:tcPr>
            <w:tcW w:w="2267" w:type="dxa"/>
          </w:tcPr>
          <w:p w14:paraId="270B46E3" w14:textId="77777777" w:rsidR="004E1CA8" w:rsidRPr="004718F5" w:rsidRDefault="004E1CA8" w:rsidP="007B38D9">
            <w:pPr>
              <w:pStyle w:val="TAL"/>
            </w:pPr>
          </w:p>
        </w:tc>
        <w:tc>
          <w:tcPr>
            <w:tcW w:w="1700" w:type="dxa"/>
          </w:tcPr>
          <w:p w14:paraId="76AB348C" w14:textId="77777777" w:rsidR="004E1CA8" w:rsidRPr="004718F5" w:rsidRDefault="004E1CA8" w:rsidP="007B38D9">
            <w:pPr>
              <w:pStyle w:val="TAL"/>
            </w:pPr>
          </w:p>
        </w:tc>
        <w:tc>
          <w:tcPr>
            <w:tcW w:w="1245" w:type="dxa"/>
          </w:tcPr>
          <w:p w14:paraId="210BE702" w14:textId="77777777" w:rsidR="004E1CA8" w:rsidRPr="004718F5" w:rsidRDefault="004E1CA8" w:rsidP="007B38D9">
            <w:pPr>
              <w:pStyle w:val="TAL"/>
            </w:pPr>
          </w:p>
        </w:tc>
      </w:tr>
      <w:tr w:rsidR="004E1CA8" w:rsidRPr="004718F5" w14:paraId="5BCD0DFA" w14:textId="77777777" w:rsidTr="007B38D9">
        <w:tc>
          <w:tcPr>
            <w:tcW w:w="4535" w:type="dxa"/>
            <w:tcBorders>
              <w:bottom w:val="single" w:sz="4" w:space="0" w:color="auto"/>
            </w:tcBorders>
          </w:tcPr>
          <w:p w14:paraId="71F038B7" w14:textId="77777777" w:rsidR="004E1CA8" w:rsidRPr="004718F5" w:rsidRDefault="004E1CA8" w:rsidP="007B38D9">
            <w:pPr>
              <w:pStyle w:val="TAL"/>
            </w:pPr>
            <w:r w:rsidRPr="004718F5">
              <w:t>}</w:t>
            </w:r>
          </w:p>
        </w:tc>
        <w:tc>
          <w:tcPr>
            <w:tcW w:w="2267" w:type="dxa"/>
          </w:tcPr>
          <w:p w14:paraId="27BCB64C" w14:textId="77777777" w:rsidR="004E1CA8" w:rsidRPr="004718F5" w:rsidRDefault="004E1CA8" w:rsidP="007B38D9">
            <w:pPr>
              <w:pStyle w:val="TAL"/>
            </w:pPr>
          </w:p>
        </w:tc>
        <w:tc>
          <w:tcPr>
            <w:tcW w:w="1700" w:type="dxa"/>
          </w:tcPr>
          <w:p w14:paraId="0DAA5828" w14:textId="77777777" w:rsidR="004E1CA8" w:rsidRPr="004718F5" w:rsidRDefault="004E1CA8" w:rsidP="007B38D9">
            <w:pPr>
              <w:pStyle w:val="TAL"/>
            </w:pPr>
          </w:p>
        </w:tc>
        <w:tc>
          <w:tcPr>
            <w:tcW w:w="1245" w:type="dxa"/>
          </w:tcPr>
          <w:p w14:paraId="5B04A223" w14:textId="77777777" w:rsidR="004E1CA8" w:rsidRPr="004718F5" w:rsidRDefault="004E1CA8" w:rsidP="007B38D9">
            <w:pPr>
              <w:pStyle w:val="TAL"/>
            </w:pPr>
          </w:p>
        </w:tc>
      </w:tr>
    </w:tbl>
    <w:p w14:paraId="649E13EC" w14:textId="77777777" w:rsidR="004E1CA8" w:rsidRPr="004718F5" w:rsidRDefault="004E1CA8" w:rsidP="004E1CA8">
      <w:pPr>
        <w:rPr>
          <w:lang w:eastAsia="sv-SE"/>
        </w:rPr>
      </w:pPr>
    </w:p>
    <w:p w14:paraId="1F6F385A" w14:textId="77777777" w:rsidR="004E1CA8" w:rsidRPr="004718F5" w:rsidRDefault="004E1CA8" w:rsidP="004E1CA8">
      <w:pPr>
        <w:pStyle w:val="TH"/>
      </w:pPr>
      <w:r w:rsidRPr="004718F5">
        <w:t xml:space="preserve">Table </w:t>
      </w:r>
      <w:r w:rsidRPr="004718F5">
        <w:rPr>
          <w:lang w:eastAsia="sv-SE"/>
        </w:rPr>
        <w:t>4.5.2.9.4</w:t>
      </w:r>
      <w:r w:rsidRPr="004718F5">
        <w:t xml:space="preserve">.3-2: </w:t>
      </w:r>
      <w:r w:rsidRPr="004718F5">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4718F5" w14:paraId="6AF15FAD" w14:textId="77777777" w:rsidTr="007B38D9">
        <w:tc>
          <w:tcPr>
            <w:tcW w:w="9747" w:type="dxa"/>
            <w:gridSpan w:val="4"/>
          </w:tcPr>
          <w:p w14:paraId="08D19297" w14:textId="77777777" w:rsidR="004E1CA8" w:rsidRPr="004718F5" w:rsidRDefault="004E1CA8" w:rsidP="007B38D9">
            <w:pPr>
              <w:pStyle w:val="TAH"/>
              <w:jc w:val="left"/>
              <w:rPr>
                <w:b w:val="0"/>
              </w:rPr>
            </w:pPr>
            <w:r w:rsidRPr="004718F5">
              <w:rPr>
                <w:b w:val="0"/>
              </w:rPr>
              <w:t>Derivation Path: TS 38.508-1 [14], Table 4.6.3-181</w:t>
            </w:r>
          </w:p>
        </w:tc>
      </w:tr>
      <w:tr w:rsidR="004E1CA8" w:rsidRPr="004718F5" w14:paraId="6A0D6A16" w14:textId="77777777" w:rsidTr="007B38D9">
        <w:tc>
          <w:tcPr>
            <w:tcW w:w="4535" w:type="dxa"/>
          </w:tcPr>
          <w:p w14:paraId="48F07239" w14:textId="77777777" w:rsidR="004E1CA8" w:rsidRPr="004718F5" w:rsidRDefault="004E1CA8" w:rsidP="007B38D9">
            <w:pPr>
              <w:pStyle w:val="TAH"/>
            </w:pPr>
            <w:r w:rsidRPr="004718F5">
              <w:t>Information Element</w:t>
            </w:r>
          </w:p>
        </w:tc>
        <w:tc>
          <w:tcPr>
            <w:tcW w:w="2267" w:type="dxa"/>
          </w:tcPr>
          <w:p w14:paraId="4B5AD0A5" w14:textId="77777777" w:rsidR="004E1CA8" w:rsidRPr="004718F5" w:rsidRDefault="004E1CA8" w:rsidP="007B38D9">
            <w:pPr>
              <w:pStyle w:val="TAH"/>
            </w:pPr>
            <w:r w:rsidRPr="004718F5">
              <w:t>Value/remark</w:t>
            </w:r>
          </w:p>
        </w:tc>
        <w:tc>
          <w:tcPr>
            <w:tcW w:w="1700" w:type="dxa"/>
          </w:tcPr>
          <w:p w14:paraId="76031EE8" w14:textId="77777777" w:rsidR="004E1CA8" w:rsidRPr="004718F5" w:rsidRDefault="004E1CA8" w:rsidP="007B38D9">
            <w:pPr>
              <w:pStyle w:val="TAH"/>
            </w:pPr>
            <w:r w:rsidRPr="004718F5">
              <w:t>Comment</w:t>
            </w:r>
          </w:p>
        </w:tc>
        <w:tc>
          <w:tcPr>
            <w:tcW w:w="1245" w:type="dxa"/>
          </w:tcPr>
          <w:p w14:paraId="70C5A9BB" w14:textId="77777777" w:rsidR="004E1CA8" w:rsidRPr="004718F5" w:rsidRDefault="004E1CA8" w:rsidP="007B38D9">
            <w:pPr>
              <w:pStyle w:val="TAH"/>
            </w:pPr>
            <w:r w:rsidRPr="004718F5">
              <w:t>Condition</w:t>
            </w:r>
          </w:p>
        </w:tc>
      </w:tr>
      <w:tr w:rsidR="004E1CA8" w:rsidRPr="004718F5" w14:paraId="2C490716" w14:textId="77777777" w:rsidTr="007B38D9">
        <w:tc>
          <w:tcPr>
            <w:tcW w:w="4535" w:type="dxa"/>
          </w:tcPr>
          <w:p w14:paraId="1FABB146" w14:textId="77777777" w:rsidR="004E1CA8" w:rsidRPr="004718F5" w:rsidRDefault="004E1CA8" w:rsidP="007B38D9">
            <w:pPr>
              <w:pStyle w:val="TAL"/>
            </w:pPr>
            <w:r w:rsidRPr="004718F5">
              <w:t>SRS-CarrierSwitching ::= SEQUENCE {</w:t>
            </w:r>
          </w:p>
        </w:tc>
        <w:tc>
          <w:tcPr>
            <w:tcW w:w="2267" w:type="dxa"/>
          </w:tcPr>
          <w:p w14:paraId="18BC97C2" w14:textId="77777777" w:rsidR="004E1CA8" w:rsidRPr="004718F5" w:rsidRDefault="004E1CA8" w:rsidP="007B38D9">
            <w:pPr>
              <w:pStyle w:val="TAL"/>
            </w:pPr>
          </w:p>
        </w:tc>
        <w:tc>
          <w:tcPr>
            <w:tcW w:w="1700" w:type="dxa"/>
          </w:tcPr>
          <w:p w14:paraId="1616B257" w14:textId="77777777" w:rsidR="004E1CA8" w:rsidRPr="004718F5" w:rsidRDefault="004E1CA8" w:rsidP="007B38D9">
            <w:pPr>
              <w:pStyle w:val="TAL"/>
            </w:pPr>
          </w:p>
        </w:tc>
        <w:tc>
          <w:tcPr>
            <w:tcW w:w="1245" w:type="dxa"/>
          </w:tcPr>
          <w:p w14:paraId="7FC4644E" w14:textId="77777777" w:rsidR="004E1CA8" w:rsidRPr="004718F5" w:rsidRDefault="004E1CA8" w:rsidP="007B38D9">
            <w:pPr>
              <w:pStyle w:val="TAL"/>
            </w:pPr>
          </w:p>
        </w:tc>
      </w:tr>
      <w:tr w:rsidR="004E1CA8" w:rsidRPr="004718F5" w14:paraId="404C3AF3" w14:textId="77777777" w:rsidTr="007B38D9">
        <w:tc>
          <w:tcPr>
            <w:tcW w:w="4535" w:type="dxa"/>
          </w:tcPr>
          <w:p w14:paraId="08A1AF7C" w14:textId="77777777" w:rsidR="004E1CA8" w:rsidRPr="004718F5" w:rsidRDefault="004E1CA8" w:rsidP="007B38D9">
            <w:pPr>
              <w:pStyle w:val="TAL"/>
            </w:pPr>
            <w:r w:rsidRPr="004718F5">
              <w:t xml:space="preserve">  srs-SwitchFromServCellIndex</w:t>
            </w:r>
          </w:p>
        </w:tc>
        <w:tc>
          <w:tcPr>
            <w:tcW w:w="2267" w:type="dxa"/>
          </w:tcPr>
          <w:p w14:paraId="3DD5EF61" w14:textId="77777777" w:rsidR="004E1CA8" w:rsidRPr="004718F5" w:rsidRDefault="004E1CA8" w:rsidP="007B38D9">
            <w:pPr>
              <w:pStyle w:val="TAL"/>
            </w:pPr>
            <w:r w:rsidRPr="004718F5">
              <w:t>0</w:t>
            </w:r>
          </w:p>
        </w:tc>
        <w:tc>
          <w:tcPr>
            <w:tcW w:w="1700" w:type="dxa"/>
          </w:tcPr>
          <w:p w14:paraId="534D3314" w14:textId="77777777" w:rsidR="004E1CA8" w:rsidRPr="004718F5" w:rsidRDefault="004E1CA8" w:rsidP="007B38D9">
            <w:pPr>
              <w:pStyle w:val="TAL"/>
            </w:pPr>
          </w:p>
        </w:tc>
        <w:tc>
          <w:tcPr>
            <w:tcW w:w="1245" w:type="dxa"/>
          </w:tcPr>
          <w:p w14:paraId="53AD741C" w14:textId="77777777" w:rsidR="004E1CA8" w:rsidRPr="004718F5" w:rsidRDefault="004E1CA8" w:rsidP="007B38D9">
            <w:pPr>
              <w:pStyle w:val="TAL"/>
            </w:pPr>
          </w:p>
        </w:tc>
      </w:tr>
      <w:tr w:rsidR="004E1CA8" w:rsidRPr="004718F5" w14:paraId="0682C420" w14:textId="77777777" w:rsidTr="007B38D9">
        <w:tc>
          <w:tcPr>
            <w:tcW w:w="4535" w:type="dxa"/>
          </w:tcPr>
          <w:p w14:paraId="477E61E1" w14:textId="77777777" w:rsidR="004E1CA8" w:rsidRPr="004718F5" w:rsidRDefault="004E1CA8" w:rsidP="007B38D9">
            <w:pPr>
              <w:pStyle w:val="TAL"/>
            </w:pPr>
            <w:r w:rsidRPr="004718F5">
              <w:t xml:space="preserve">  srs-SwitchFromCarrier</w:t>
            </w:r>
          </w:p>
        </w:tc>
        <w:tc>
          <w:tcPr>
            <w:tcW w:w="2267" w:type="dxa"/>
          </w:tcPr>
          <w:p w14:paraId="567DDA44" w14:textId="77777777" w:rsidR="004E1CA8" w:rsidRPr="004718F5" w:rsidRDefault="004E1CA8" w:rsidP="007B38D9">
            <w:pPr>
              <w:pStyle w:val="TAL"/>
            </w:pPr>
            <w:r w:rsidRPr="004718F5">
              <w:t>nUL</w:t>
            </w:r>
          </w:p>
        </w:tc>
        <w:tc>
          <w:tcPr>
            <w:tcW w:w="1700" w:type="dxa"/>
          </w:tcPr>
          <w:p w14:paraId="352B4143" w14:textId="77777777" w:rsidR="004E1CA8" w:rsidRPr="004718F5" w:rsidRDefault="004E1CA8" w:rsidP="007B38D9">
            <w:pPr>
              <w:pStyle w:val="TAL"/>
            </w:pPr>
          </w:p>
        </w:tc>
        <w:tc>
          <w:tcPr>
            <w:tcW w:w="1245" w:type="dxa"/>
          </w:tcPr>
          <w:p w14:paraId="57738A05" w14:textId="77777777" w:rsidR="004E1CA8" w:rsidRPr="004718F5" w:rsidRDefault="004E1CA8" w:rsidP="007B38D9">
            <w:pPr>
              <w:pStyle w:val="TAL"/>
            </w:pPr>
          </w:p>
        </w:tc>
      </w:tr>
      <w:tr w:rsidR="004E1CA8" w:rsidRPr="004718F5" w14:paraId="0F8977D6" w14:textId="77777777" w:rsidTr="007B38D9">
        <w:tc>
          <w:tcPr>
            <w:tcW w:w="4535" w:type="dxa"/>
            <w:tcBorders>
              <w:bottom w:val="single" w:sz="4" w:space="0" w:color="auto"/>
            </w:tcBorders>
          </w:tcPr>
          <w:p w14:paraId="61AABF16" w14:textId="77777777" w:rsidR="004E1CA8" w:rsidRPr="004718F5" w:rsidRDefault="004E1CA8" w:rsidP="007B38D9">
            <w:pPr>
              <w:pStyle w:val="TAL"/>
            </w:pPr>
            <w:r w:rsidRPr="004718F5">
              <w:t>}</w:t>
            </w:r>
          </w:p>
        </w:tc>
        <w:tc>
          <w:tcPr>
            <w:tcW w:w="2267" w:type="dxa"/>
          </w:tcPr>
          <w:p w14:paraId="6E71A96C" w14:textId="77777777" w:rsidR="004E1CA8" w:rsidRPr="004718F5" w:rsidRDefault="004E1CA8" w:rsidP="007B38D9">
            <w:pPr>
              <w:pStyle w:val="TAL"/>
            </w:pPr>
          </w:p>
        </w:tc>
        <w:tc>
          <w:tcPr>
            <w:tcW w:w="1700" w:type="dxa"/>
          </w:tcPr>
          <w:p w14:paraId="197D8CCC" w14:textId="77777777" w:rsidR="004E1CA8" w:rsidRPr="004718F5" w:rsidRDefault="004E1CA8" w:rsidP="007B38D9">
            <w:pPr>
              <w:pStyle w:val="TAL"/>
            </w:pPr>
          </w:p>
        </w:tc>
        <w:tc>
          <w:tcPr>
            <w:tcW w:w="1245" w:type="dxa"/>
          </w:tcPr>
          <w:p w14:paraId="008F2BA1" w14:textId="77777777" w:rsidR="004E1CA8" w:rsidRPr="004718F5" w:rsidRDefault="004E1CA8" w:rsidP="007B38D9">
            <w:pPr>
              <w:pStyle w:val="TAL"/>
            </w:pPr>
          </w:p>
        </w:tc>
      </w:tr>
    </w:tbl>
    <w:p w14:paraId="7D62E779" w14:textId="77777777" w:rsidR="004E1CA8" w:rsidRPr="004718F5" w:rsidRDefault="004E1CA8" w:rsidP="004E1CA8"/>
    <w:p w14:paraId="1BCA1A34" w14:textId="659AC420" w:rsidR="004E1CA8" w:rsidRPr="004718F5" w:rsidRDefault="004E1CA8" w:rsidP="004E1CA8">
      <w:pPr>
        <w:pStyle w:val="TH"/>
      </w:pPr>
      <w:r w:rsidRPr="004718F5">
        <w:lastRenderedPageBreak/>
        <w:t xml:space="preserve">Table </w:t>
      </w:r>
      <w:r w:rsidRPr="004718F5">
        <w:rPr>
          <w:lang w:eastAsia="sv-SE"/>
        </w:rPr>
        <w:t>4.5.2.9.4</w:t>
      </w:r>
      <w:r w:rsidRPr="004718F5">
        <w:t>.3-3: SoundingRS-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E1CA8" w:rsidRPr="004718F5" w14:paraId="6D3BB88D" w14:textId="77777777" w:rsidTr="007B38D9">
        <w:tc>
          <w:tcPr>
            <w:tcW w:w="9781" w:type="dxa"/>
            <w:gridSpan w:val="4"/>
          </w:tcPr>
          <w:p w14:paraId="335C0BC1" w14:textId="77777777" w:rsidR="004E1CA8" w:rsidRPr="004718F5" w:rsidRDefault="004E1CA8" w:rsidP="007B38D9">
            <w:pPr>
              <w:pStyle w:val="TAL"/>
            </w:pPr>
            <w:r w:rsidRPr="004718F5">
              <w:t>Derivation Path: 36.508 Table 4.6.3-22</w:t>
            </w:r>
          </w:p>
        </w:tc>
      </w:tr>
      <w:tr w:rsidR="004E1CA8" w:rsidRPr="004718F5" w14:paraId="2B02B22F" w14:textId="77777777" w:rsidTr="007B38D9">
        <w:tblPrEx>
          <w:tblCellMar>
            <w:left w:w="108" w:type="dxa"/>
            <w:right w:w="108" w:type="dxa"/>
          </w:tblCellMar>
        </w:tblPrEx>
        <w:tc>
          <w:tcPr>
            <w:tcW w:w="4537" w:type="dxa"/>
          </w:tcPr>
          <w:p w14:paraId="2723DBB8" w14:textId="77777777" w:rsidR="004E1CA8" w:rsidRPr="004718F5" w:rsidRDefault="004E1CA8" w:rsidP="007B38D9">
            <w:pPr>
              <w:pStyle w:val="TAH"/>
            </w:pPr>
            <w:r w:rsidRPr="004718F5">
              <w:t>Information Element</w:t>
            </w:r>
          </w:p>
        </w:tc>
        <w:tc>
          <w:tcPr>
            <w:tcW w:w="2268" w:type="dxa"/>
          </w:tcPr>
          <w:p w14:paraId="25B0DFA9" w14:textId="77777777" w:rsidR="004E1CA8" w:rsidRPr="004718F5" w:rsidRDefault="004E1CA8" w:rsidP="007B38D9">
            <w:pPr>
              <w:pStyle w:val="TAH"/>
            </w:pPr>
            <w:r w:rsidRPr="004718F5">
              <w:t>Value/remark</w:t>
            </w:r>
          </w:p>
        </w:tc>
        <w:tc>
          <w:tcPr>
            <w:tcW w:w="1701" w:type="dxa"/>
          </w:tcPr>
          <w:p w14:paraId="0D812A9E" w14:textId="77777777" w:rsidR="004E1CA8" w:rsidRPr="004718F5" w:rsidRDefault="004E1CA8" w:rsidP="007B38D9">
            <w:pPr>
              <w:pStyle w:val="TAH"/>
            </w:pPr>
            <w:r w:rsidRPr="004718F5">
              <w:t>Comment</w:t>
            </w:r>
          </w:p>
        </w:tc>
        <w:tc>
          <w:tcPr>
            <w:tcW w:w="1275" w:type="dxa"/>
          </w:tcPr>
          <w:p w14:paraId="2F4CA92B" w14:textId="77777777" w:rsidR="004E1CA8" w:rsidRPr="004718F5" w:rsidRDefault="004E1CA8" w:rsidP="007B38D9">
            <w:pPr>
              <w:pStyle w:val="TAH"/>
            </w:pPr>
            <w:r w:rsidRPr="004718F5">
              <w:t>Condition</w:t>
            </w:r>
          </w:p>
        </w:tc>
      </w:tr>
      <w:tr w:rsidR="004E1CA8" w:rsidRPr="004718F5" w14:paraId="0FD6DCF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7A8D91" w14:textId="77777777" w:rsidR="004E1CA8" w:rsidRPr="004718F5" w:rsidRDefault="004E1CA8" w:rsidP="007B38D9">
            <w:pPr>
              <w:pStyle w:val="TAL"/>
            </w:pPr>
            <w:r w:rsidRPr="004718F5">
              <w:t>SoundingRS-UL-ConfigDedicated-DEFAULT ::= CHOICE {</w:t>
            </w:r>
          </w:p>
        </w:tc>
        <w:tc>
          <w:tcPr>
            <w:tcW w:w="2268" w:type="dxa"/>
            <w:tcBorders>
              <w:top w:val="single" w:sz="4" w:space="0" w:color="auto"/>
              <w:left w:val="single" w:sz="4" w:space="0" w:color="auto"/>
              <w:bottom w:val="single" w:sz="4" w:space="0" w:color="auto"/>
              <w:right w:val="single" w:sz="4" w:space="0" w:color="auto"/>
            </w:tcBorders>
          </w:tcPr>
          <w:p w14:paraId="7595BB01" w14:textId="77777777" w:rsidR="004E1CA8" w:rsidRPr="004718F5"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C341292"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4B93298" w14:textId="77777777" w:rsidR="004E1CA8" w:rsidRPr="004718F5" w:rsidRDefault="004E1CA8" w:rsidP="007B38D9">
            <w:pPr>
              <w:pStyle w:val="TAL"/>
            </w:pPr>
          </w:p>
        </w:tc>
      </w:tr>
      <w:tr w:rsidR="004E1CA8" w:rsidRPr="004718F5" w14:paraId="2EFF6C8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E7D136" w14:textId="77777777" w:rsidR="004E1CA8" w:rsidRPr="004718F5" w:rsidRDefault="004E1CA8" w:rsidP="007B38D9">
            <w:pPr>
              <w:pStyle w:val="TAL"/>
            </w:pPr>
            <w:r w:rsidRPr="004718F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851EA86" w14:textId="77777777" w:rsidR="004E1CA8" w:rsidRPr="004718F5"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9ECB5B"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7BEC3021" w14:textId="77777777" w:rsidR="004E1CA8" w:rsidRPr="004718F5" w:rsidRDefault="004E1CA8" w:rsidP="007B38D9">
            <w:pPr>
              <w:pStyle w:val="TAL"/>
            </w:pPr>
          </w:p>
        </w:tc>
      </w:tr>
      <w:tr w:rsidR="004E1CA8" w:rsidRPr="004718F5" w14:paraId="27F7A0B3"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17F371B4" w14:textId="77777777" w:rsidR="004E1CA8" w:rsidRPr="004718F5" w:rsidRDefault="004E1CA8" w:rsidP="007B38D9">
            <w:pPr>
              <w:pStyle w:val="TAL"/>
            </w:pPr>
            <w:r w:rsidRPr="004718F5">
              <w:t xml:space="preserve">    srs-BandwidthConfig</w:t>
            </w:r>
          </w:p>
        </w:tc>
        <w:tc>
          <w:tcPr>
            <w:tcW w:w="2268" w:type="dxa"/>
            <w:tcBorders>
              <w:top w:val="single" w:sz="4" w:space="0" w:color="auto"/>
              <w:left w:val="single" w:sz="4" w:space="0" w:color="auto"/>
              <w:bottom w:val="single" w:sz="4" w:space="0" w:color="auto"/>
              <w:right w:val="single" w:sz="4" w:space="0" w:color="auto"/>
            </w:tcBorders>
          </w:tcPr>
          <w:p w14:paraId="715DC720" w14:textId="77777777" w:rsidR="004E1CA8" w:rsidRPr="004718F5" w:rsidRDefault="004E1CA8" w:rsidP="007B38D9">
            <w:pPr>
              <w:pStyle w:val="TAL"/>
            </w:pPr>
            <w:r w:rsidRPr="004718F5">
              <w:t>bw5</w:t>
            </w:r>
          </w:p>
        </w:tc>
        <w:tc>
          <w:tcPr>
            <w:tcW w:w="1701" w:type="dxa"/>
            <w:tcBorders>
              <w:top w:val="single" w:sz="4" w:space="0" w:color="auto"/>
              <w:left w:val="single" w:sz="4" w:space="0" w:color="auto"/>
              <w:bottom w:val="single" w:sz="4" w:space="0" w:color="auto"/>
              <w:right w:val="single" w:sz="4" w:space="0" w:color="auto"/>
            </w:tcBorders>
          </w:tcPr>
          <w:p w14:paraId="35AD146E"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F598E7" w14:textId="77777777" w:rsidR="004E1CA8" w:rsidRPr="004718F5" w:rsidRDefault="004E1CA8" w:rsidP="007B38D9">
            <w:pPr>
              <w:pStyle w:val="TAL"/>
            </w:pPr>
          </w:p>
        </w:tc>
      </w:tr>
      <w:tr w:rsidR="004E1CA8" w:rsidRPr="004718F5" w14:paraId="224D9B90"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1DCB124" w14:textId="77777777" w:rsidR="004E1CA8" w:rsidRPr="004718F5" w:rsidRDefault="004E1CA8" w:rsidP="007B38D9">
            <w:pPr>
              <w:pStyle w:val="TAL"/>
            </w:pPr>
            <w:r w:rsidRPr="004718F5">
              <w:t xml:space="preserve">    </w:t>
            </w:r>
            <w:r w:rsidRPr="004718F5">
              <w:rPr>
                <w:rFonts w:cs="Arial"/>
              </w:rPr>
              <w:t>srsSubframeConfig</w:t>
            </w:r>
          </w:p>
        </w:tc>
        <w:tc>
          <w:tcPr>
            <w:tcW w:w="2268" w:type="dxa"/>
            <w:tcBorders>
              <w:top w:val="single" w:sz="4" w:space="0" w:color="auto"/>
              <w:left w:val="single" w:sz="4" w:space="0" w:color="auto"/>
              <w:bottom w:val="single" w:sz="4" w:space="0" w:color="auto"/>
              <w:right w:val="single" w:sz="4" w:space="0" w:color="auto"/>
            </w:tcBorders>
          </w:tcPr>
          <w:p w14:paraId="6A84A22B" w14:textId="77777777" w:rsidR="004E1CA8" w:rsidRPr="004718F5" w:rsidRDefault="004E1CA8" w:rsidP="007B38D9">
            <w:pPr>
              <w:pStyle w:val="TAL"/>
            </w:pPr>
            <w:r w:rsidRPr="004718F5">
              <w:t>Sc8</w:t>
            </w:r>
          </w:p>
        </w:tc>
        <w:tc>
          <w:tcPr>
            <w:tcW w:w="1701" w:type="dxa"/>
            <w:tcBorders>
              <w:top w:val="single" w:sz="4" w:space="0" w:color="auto"/>
              <w:left w:val="single" w:sz="4" w:space="0" w:color="auto"/>
              <w:bottom w:val="single" w:sz="4" w:space="0" w:color="auto"/>
              <w:right w:val="single" w:sz="4" w:space="0" w:color="auto"/>
            </w:tcBorders>
          </w:tcPr>
          <w:p w14:paraId="7D4E41A1"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E38C0EA" w14:textId="77777777" w:rsidR="004E1CA8" w:rsidRPr="004718F5" w:rsidRDefault="004E1CA8" w:rsidP="007B38D9">
            <w:pPr>
              <w:pStyle w:val="TAL"/>
            </w:pPr>
          </w:p>
        </w:tc>
      </w:tr>
      <w:tr w:rsidR="004E1CA8" w:rsidRPr="004718F5" w14:paraId="2FBB2AFD"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1655B2E4" w14:textId="77777777" w:rsidR="004E1CA8" w:rsidRPr="004718F5" w:rsidRDefault="004E1CA8" w:rsidP="007B38D9">
            <w:pPr>
              <w:pStyle w:val="TAL"/>
            </w:pPr>
            <w:r w:rsidRPr="004718F5">
              <w:rPr>
                <w:rFonts w:cs="Arial"/>
              </w:rPr>
              <w:t xml:space="preserve">    ackNackSrsSimultaneousTransmission</w:t>
            </w:r>
          </w:p>
        </w:tc>
        <w:tc>
          <w:tcPr>
            <w:tcW w:w="2268" w:type="dxa"/>
            <w:tcBorders>
              <w:top w:val="single" w:sz="4" w:space="0" w:color="auto"/>
              <w:left w:val="single" w:sz="4" w:space="0" w:color="auto"/>
              <w:bottom w:val="single" w:sz="4" w:space="0" w:color="auto"/>
              <w:right w:val="single" w:sz="4" w:space="0" w:color="auto"/>
            </w:tcBorders>
            <w:vAlign w:val="center"/>
          </w:tcPr>
          <w:p w14:paraId="70BC848E" w14:textId="77777777" w:rsidR="004E1CA8" w:rsidRPr="004718F5" w:rsidRDefault="004E1CA8" w:rsidP="007B38D9">
            <w:pPr>
              <w:pStyle w:val="TAL"/>
            </w:pPr>
            <w:r w:rsidRPr="004718F5">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0B36307A"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8EE7995" w14:textId="77777777" w:rsidR="004E1CA8" w:rsidRPr="004718F5" w:rsidRDefault="004E1CA8" w:rsidP="007B38D9">
            <w:pPr>
              <w:pStyle w:val="TAL"/>
            </w:pPr>
          </w:p>
        </w:tc>
      </w:tr>
      <w:tr w:rsidR="004E1CA8" w:rsidRPr="004718F5" w14:paraId="7A9A4B74"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6CE7EE" w14:textId="77777777" w:rsidR="004E1CA8" w:rsidRPr="004718F5" w:rsidRDefault="004E1CA8" w:rsidP="007B38D9">
            <w:pPr>
              <w:pStyle w:val="TAL"/>
            </w:pPr>
            <w:r w:rsidRPr="004718F5">
              <w:t xml:space="preserve">    srs-HoppingBandwidth</w:t>
            </w:r>
          </w:p>
        </w:tc>
        <w:tc>
          <w:tcPr>
            <w:tcW w:w="2268" w:type="dxa"/>
            <w:tcBorders>
              <w:top w:val="single" w:sz="4" w:space="0" w:color="auto"/>
              <w:left w:val="single" w:sz="4" w:space="0" w:color="auto"/>
              <w:bottom w:val="single" w:sz="4" w:space="0" w:color="auto"/>
              <w:right w:val="single" w:sz="4" w:space="0" w:color="auto"/>
            </w:tcBorders>
          </w:tcPr>
          <w:p w14:paraId="7F0A5BE4" w14:textId="77777777" w:rsidR="004E1CA8" w:rsidRPr="004718F5" w:rsidRDefault="004E1CA8" w:rsidP="007B38D9">
            <w:pPr>
              <w:pStyle w:val="TAL"/>
            </w:pPr>
            <w:r w:rsidRPr="004718F5">
              <w:t>hbw0</w:t>
            </w:r>
          </w:p>
        </w:tc>
        <w:tc>
          <w:tcPr>
            <w:tcW w:w="1701" w:type="dxa"/>
            <w:tcBorders>
              <w:top w:val="single" w:sz="4" w:space="0" w:color="auto"/>
              <w:left w:val="single" w:sz="4" w:space="0" w:color="auto"/>
              <w:bottom w:val="single" w:sz="4" w:space="0" w:color="auto"/>
              <w:right w:val="single" w:sz="4" w:space="0" w:color="auto"/>
            </w:tcBorders>
          </w:tcPr>
          <w:p w14:paraId="4B743024"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367A7B9" w14:textId="77777777" w:rsidR="004E1CA8" w:rsidRPr="004718F5" w:rsidRDefault="004E1CA8" w:rsidP="007B38D9">
            <w:pPr>
              <w:pStyle w:val="TAL"/>
            </w:pPr>
          </w:p>
        </w:tc>
      </w:tr>
      <w:tr w:rsidR="004E1CA8" w:rsidRPr="004718F5" w14:paraId="7EAD4E9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4DACE3" w14:textId="77777777" w:rsidR="004E1CA8" w:rsidRPr="004718F5" w:rsidRDefault="004E1CA8" w:rsidP="007B38D9">
            <w:pPr>
              <w:pStyle w:val="TAL"/>
            </w:pPr>
            <w:r w:rsidRPr="004718F5">
              <w:t xml:space="preserve">    freqDomainPosition</w:t>
            </w:r>
          </w:p>
        </w:tc>
        <w:tc>
          <w:tcPr>
            <w:tcW w:w="2268" w:type="dxa"/>
            <w:tcBorders>
              <w:top w:val="single" w:sz="4" w:space="0" w:color="auto"/>
              <w:left w:val="single" w:sz="4" w:space="0" w:color="auto"/>
              <w:bottom w:val="single" w:sz="4" w:space="0" w:color="auto"/>
              <w:right w:val="single" w:sz="4" w:space="0" w:color="auto"/>
            </w:tcBorders>
          </w:tcPr>
          <w:p w14:paraId="1AEE2ACD" w14:textId="77777777" w:rsidR="004E1CA8" w:rsidRPr="004718F5" w:rsidRDefault="004E1CA8" w:rsidP="007B38D9">
            <w:pPr>
              <w:pStyle w:val="TAL"/>
            </w:pPr>
            <w:r w:rsidRPr="004718F5">
              <w:t>0</w:t>
            </w:r>
          </w:p>
        </w:tc>
        <w:tc>
          <w:tcPr>
            <w:tcW w:w="1701" w:type="dxa"/>
            <w:tcBorders>
              <w:top w:val="single" w:sz="4" w:space="0" w:color="auto"/>
              <w:left w:val="single" w:sz="4" w:space="0" w:color="auto"/>
              <w:bottom w:val="single" w:sz="4" w:space="0" w:color="auto"/>
              <w:right w:val="single" w:sz="4" w:space="0" w:color="auto"/>
            </w:tcBorders>
          </w:tcPr>
          <w:p w14:paraId="3DECC600"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F74CB70" w14:textId="77777777" w:rsidR="004E1CA8" w:rsidRPr="004718F5" w:rsidRDefault="004E1CA8" w:rsidP="007B38D9">
            <w:pPr>
              <w:pStyle w:val="TAL"/>
            </w:pPr>
          </w:p>
        </w:tc>
      </w:tr>
      <w:tr w:rsidR="004E1CA8" w:rsidRPr="004718F5" w14:paraId="7E7C93DB"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AC0A6F" w14:textId="77777777" w:rsidR="004E1CA8" w:rsidRPr="004718F5" w:rsidRDefault="004E1CA8" w:rsidP="007B38D9">
            <w:pPr>
              <w:pStyle w:val="TAL"/>
            </w:pPr>
            <w:r w:rsidRPr="004718F5">
              <w:t xml:space="preserve">    duration</w:t>
            </w:r>
          </w:p>
        </w:tc>
        <w:tc>
          <w:tcPr>
            <w:tcW w:w="2268" w:type="dxa"/>
            <w:tcBorders>
              <w:top w:val="single" w:sz="4" w:space="0" w:color="auto"/>
              <w:left w:val="single" w:sz="4" w:space="0" w:color="auto"/>
              <w:bottom w:val="single" w:sz="4" w:space="0" w:color="auto"/>
              <w:right w:val="single" w:sz="4" w:space="0" w:color="auto"/>
            </w:tcBorders>
          </w:tcPr>
          <w:p w14:paraId="3819249C" w14:textId="77777777" w:rsidR="004E1CA8" w:rsidRPr="004718F5" w:rsidRDefault="004E1CA8" w:rsidP="007B38D9">
            <w:pPr>
              <w:pStyle w:val="TAL"/>
            </w:pPr>
            <w:r w:rsidRPr="004718F5">
              <w:t>TRUE</w:t>
            </w:r>
          </w:p>
        </w:tc>
        <w:tc>
          <w:tcPr>
            <w:tcW w:w="1701" w:type="dxa"/>
            <w:tcBorders>
              <w:top w:val="single" w:sz="4" w:space="0" w:color="auto"/>
              <w:left w:val="single" w:sz="4" w:space="0" w:color="auto"/>
              <w:bottom w:val="single" w:sz="4" w:space="0" w:color="auto"/>
              <w:right w:val="single" w:sz="4" w:space="0" w:color="auto"/>
            </w:tcBorders>
          </w:tcPr>
          <w:p w14:paraId="379E37CF"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CFD072" w14:textId="77777777" w:rsidR="004E1CA8" w:rsidRPr="004718F5" w:rsidRDefault="004E1CA8" w:rsidP="007B38D9">
            <w:pPr>
              <w:pStyle w:val="TAL"/>
            </w:pPr>
          </w:p>
        </w:tc>
      </w:tr>
      <w:tr w:rsidR="004E1CA8" w:rsidRPr="004718F5" w14:paraId="2C65AFA8"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C412EB9" w14:textId="77777777" w:rsidR="004E1CA8" w:rsidRPr="004718F5" w:rsidRDefault="004E1CA8" w:rsidP="007B38D9">
            <w:pPr>
              <w:pStyle w:val="TAL"/>
            </w:pPr>
            <w:r w:rsidRPr="004718F5">
              <w:t xml:space="preserve">    srs-ConfigIndex</w:t>
            </w:r>
          </w:p>
        </w:tc>
        <w:tc>
          <w:tcPr>
            <w:tcW w:w="2268" w:type="dxa"/>
            <w:tcBorders>
              <w:top w:val="single" w:sz="4" w:space="0" w:color="auto"/>
              <w:left w:val="single" w:sz="4" w:space="0" w:color="auto"/>
              <w:bottom w:val="single" w:sz="4" w:space="0" w:color="auto"/>
              <w:right w:val="single" w:sz="4" w:space="0" w:color="auto"/>
            </w:tcBorders>
          </w:tcPr>
          <w:p w14:paraId="3BAA33EB" w14:textId="77777777" w:rsidR="004E1CA8" w:rsidRPr="004718F5" w:rsidRDefault="004E1CA8" w:rsidP="007B38D9">
            <w:pPr>
              <w:pStyle w:val="TAL"/>
            </w:pPr>
            <w:r w:rsidRPr="004718F5">
              <w:t>17</w:t>
            </w:r>
          </w:p>
        </w:tc>
        <w:tc>
          <w:tcPr>
            <w:tcW w:w="1701" w:type="dxa"/>
            <w:tcBorders>
              <w:top w:val="single" w:sz="4" w:space="0" w:color="auto"/>
              <w:left w:val="single" w:sz="4" w:space="0" w:color="auto"/>
              <w:bottom w:val="single" w:sz="4" w:space="0" w:color="auto"/>
              <w:right w:val="single" w:sz="4" w:space="0" w:color="auto"/>
            </w:tcBorders>
          </w:tcPr>
          <w:p w14:paraId="0B968781" w14:textId="77777777" w:rsidR="004E1CA8" w:rsidRPr="004718F5" w:rsidRDefault="004E1CA8" w:rsidP="007B38D9">
            <w:pPr>
              <w:pStyle w:val="TAL"/>
              <w:rPr>
                <w:rFonts w:eastAsia="SimSun"/>
                <w:lang w:eastAsia="zh-CN"/>
              </w:rPr>
            </w:pPr>
            <w:r w:rsidRPr="004718F5">
              <w:rPr>
                <w:rFonts w:eastAsia="SimSun"/>
                <w:lang w:eastAsia="zh-CN"/>
              </w:rPr>
              <w:t xml:space="preserve">See </w:t>
            </w:r>
            <w:r w:rsidRPr="004718F5">
              <w:t>Table 8.2-</w:t>
            </w:r>
            <w:r w:rsidRPr="004718F5">
              <w:rPr>
                <w:rFonts w:eastAsia="SimSun"/>
                <w:lang w:eastAsia="zh-CN"/>
              </w:rPr>
              <w:t>5 in TS 36.213</w:t>
            </w:r>
          </w:p>
        </w:tc>
        <w:tc>
          <w:tcPr>
            <w:tcW w:w="1275" w:type="dxa"/>
            <w:tcBorders>
              <w:top w:val="single" w:sz="4" w:space="0" w:color="auto"/>
              <w:left w:val="single" w:sz="4" w:space="0" w:color="auto"/>
              <w:bottom w:val="single" w:sz="4" w:space="0" w:color="auto"/>
              <w:right w:val="single" w:sz="4" w:space="0" w:color="auto"/>
            </w:tcBorders>
          </w:tcPr>
          <w:p w14:paraId="28D91E21" w14:textId="77777777" w:rsidR="004E1CA8" w:rsidRPr="004718F5" w:rsidRDefault="004E1CA8" w:rsidP="007B38D9">
            <w:pPr>
              <w:pStyle w:val="TAL"/>
              <w:rPr>
                <w:rFonts w:eastAsia="SimSun"/>
                <w:lang w:eastAsia="zh-CN"/>
              </w:rPr>
            </w:pPr>
            <w:r w:rsidRPr="004718F5">
              <w:rPr>
                <w:rFonts w:eastAsia="SimSun"/>
                <w:lang w:eastAsia="zh-CN"/>
              </w:rPr>
              <w:t>FDD</w:t>
            </w:r>
          </w:p>
        </w:tc>
      </w:tr>
      <w:tr w:rsidR="004E1CA8" w:rsidRPr="004718F5" w14:paraId="249BB1F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108770" w14:textId="77777777" w:rsidR="004E1CA8" w:rsidRPr="004718F5" w:rsidRDefault="004E1CA8" w:rsidP="007B38D9">
            <w:pPr>
              <w:pStyle w:val="TAL"/>
            </w:pPr>
            <w:r w:rsidRPr="004718F5">
              <w:t xml:space="preserve">    transmissionComb</w:t>
            </w:r>
          </w:p>
        </w:tc>
        <w:tc>
          <w:tcPr>
            <w:tcW w:w="2268" w:type="dxa"/>
            <w:tcBorders>
              <w:top w:val="single" w:sz="4" w:space="0" w:color="auto"/>
              <w:left w:val="single" w:sz="4" w:space="0" w:color="auto"/>
              <w:bottom w:val="single" w:sz="4" w:space="0" w:color="auto"/>
              <w:right w:val="single" w:sz="4" w:space="0" w:color="auto"/>
            </w:tcBorders>
          </w:tcPr>
          <w:p w14:paraId="1928B180" w14:textId="77777777" w:rsidR="004E1CA8" w:rsidRPr="004718F5" w:rsidRDefault="004E1CA8" w:rsidP="007B38D9">
            <w:pPr>
              <w:pStyle w:val="TAL"/>
            </w:pPr>
            <w:r w:rsidRPr="004718F5">
              <w:t>0</w:t>
            </w:r>
          </w:p>
        </w:tc>
        <w:tc>
          <w:tcPr>
            <w:tcW w:w="1701" w:type="dxa"/>
            <w:tcBorders>
              <w:top w:val="single" w:sz="4" w:space="0" w:color="auto"/>
              <w:left w:val="single" w:sz="4" w:space="0" w:color="auto"/>
              <w:bottom w:val="single" w:sz="4" w:space="0" w:color="auto"/>
              <w:right w:val="single" w:sz="4" w:space="0" w:color="auto"/>
            </w:tcBorders>
          </w:tcPr>
          <w:p w14:paraId="492E3EDC"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0E2E6314" w14:textId="77777777" w:rsidR="004E1CA8" w:rsidRPr="004718F5" w:rsidRDefault="004E1CA8" w:rsidP="007B38D9">
            <w:pPr>
              <w:pStyle w:val="TAL"/>
            </w:pPr>
          </w:p>
        </w:tc>
      </w:tr>
      <w:tr w:rsidR="004E1CA8" w:rsidRPr="004718F5" w14:paraId="4B34619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07E179" w14:textId="77777777" w:rsidR="004E1CA8" w:rsidRPr="004718F5" w:rsidRDefault="004E1CA8" w:rsidP="007B38D9">
            <w:pPr>
              <w:pStyle w:val="TAL"/>
            </w:pPr>
            <w:r w:rsidRPr="004718F5">
              <w:t xml:space="preserve">    cyclicShift</w:t>
            </w:r>
          </w:p>
        </w:tc>
        <w:tc>
          <w:tcPr>
            <w:tcW w:w="2268" w:type="dxa"/>
            <w:tcBorders>
              <w:top w:val="single" w:sz="4" w:space="0" w:color="auto"/>
              <w:left w:val="single" w:sz="4" w:space="0" w:color="auto"/>
              <w:bottom w:val="single" w:sz="4" w:space="0" w:color="auto"/>
              <w:right w:val="single" w:sz="4" w:space="0" w:color="auto"/>
            </w:tcBorders>
          </w:tcPr>
          <w:p w14:paraId="3D619907" w14:textId="77777777" w:rsidR="004E1CA8" w:rsidRPr="004718F5" w:rsidRDefault="004E1CA8" w:rsidP="007B38D9">
            <w:pPr>
              <w:pStyle w:val="TAL"/>
            </w:pPr>
            <w:r w:rsidRPr="004718F5">
              <w:t>cs0</w:t>
            </w:r>
          </w:p>
        </w:tc>
        <w:tc>
          <w:tcPr>
            <w:tcW w:w="1701" w:type="dxa"/>
            <w:tcBorders>
              <w:top w:val="single" w:sz="4" w:space="0" w:color="auto"/>
              <w:left w:val="single" w:sz="4" w:space="0" w:color="auto"/>
              <w:bottom w:val="single" w:sz="4" w:space="0" w:color="auto"/>
              <w:right w:val="single" w:sz="4" w:space="0" w:color="auto"/>
            </w:tcBorders>
          </w:tcPr>
          <w:p w14:paraId="6438729D"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6491DF67" w14:textId="77777777" w:rsidR="004E1CA8" w:rsidRPr="004718F5" w:rsidRDefault="004E1CA8" w:rsidP="007B38D9">
            <w:pPr>
              <w:pStyle w:val="TAL"/>
            </w:pPr>
          </w:p>
        </w:tc>
      </w:tr>
      <w:tr w:rsidR="004E1CA8" w:rsidRPr="004718F5" w14:paraId="157E625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918CCB" w14:textId="77777777" w:rsidR="004E1CA8" w:rsidRPr="004718F5" w:rsidRDefault="004E1CA8" w:rsidP="007B38D9">
            <w:pPr>
              <w:pStyle w:val="TAL"/>
            </w:pPr>
            <w:r w:rsidRPr="004718F5">
              <w:rPr>
                <w:rFonts w:cs="Arial"/>
              </w:rPr>
              <w:t xml:space="preserve">    SRS-AntennaPort</w:t>
            </w:r>
          </w:p>
        </w:tc>
        <w:tc>
          <w:tcPr>
            <w:tcW w:w="2268" w:type="dxa"/>
            <w:tcBorders>
              <w:top w:val="single" w:sz="4" w:space="0" w:color="auto"/>
              <w:left w:val="single" w:sz="4" w:space="0" w:color="auto"/>
              <w:bottom w:val="single" w:sz="4" w:space="0" w:color="auto"/>
              <w:right w:val="single" w:sz="4" w:space="0" w:color="auto"/>
            </w:tcBorders>
          </w:tcPr>
          <w:p w14:paraId="71D30988" w14:textId="77777777" w:rsidR="004E1CA8" w:rsidRPr="004718F5" w:rsidRDefault="004E1CA8" w:rsidP="007B38D9">
            <w:pPr>
              <w:pStyle w:val="TAL"/>
            </w:pPr>
            <w:r w:rsidRPr="004718F5">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482192AD"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04E2D2" w14:textId="77777777" w:rsidR="004E1CA8" w:rsidRPr="004718F5" w:rsidRDefault="004E1CA8" w:rsidP="007B38D9">
            <w:pPr>
              <w:pStyle w:val="TAL"/>
            </w:pPr>
          </w:p>
        </w:tc>
      </w:tr>
      <w:tr w:rsidR="004E1CA8" w:rsidRPr="004718F5" w14:paraId="6DEAEEAE"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8E709A" w14:textId="77777777" w:rsidR="004E1CA8" w:rsidRPr="004718F5" w:rsidRDefault="004E1CA8"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F82A01B" w14:textId="77777777" w:rsidR="004E1CA8" w:rsidRPr="004718F5"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14515B0"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525DA760" w14:textId="77777777" w:rsidR="004E1CA8" w:rsidRPr="004718F5" w:rsidRDefault="004E1CA8" w:rsidP="007B38D9">
            <w:pPr>
              <w:pStyle w:val="TAL"/>
            </w:pPr>
          </w:p>
        </w:tc>
      </w:tr>
      <w:tr w:rsidR="004E1CA8" w:rsidRPr="004718F5" w14:paraId="5AA7E32D"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D38896" w14:textId="77777777" w:rsidR="004E1CA8" w:rsidRPr="004718F5" w:rsidRDefault="004E1CA8"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62BDA9B" w14:textId="77777777" w:rsidR="004E1CA8" w:rsidRPr="004718F5"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6E264E" w14:textId="77777777" w:rsidR="004E1CA8" w:rsidRPr="004718F5"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BC04871" w14:textId="77777777" w:rsidR="004E1CA8" w:rsidRPr="004718F5" w:rsidRDefault="004E1CA8" w:rsidP="007B38D9">
            <w:pPr>
              <w:pStyle w:val="TAL"/>
            </w:pPr>
          </w:p>
        </w:tc>
      </w:tr>
    </w:tbl>
    <w:p w14:paraId="75C3242A" w14:textId="77777777" w:rsidR="004E1CA8" w:rsidRPr="004718F5" w:rsidRDefault="004E1CA8" w:rsidP="004E1CA8">
      <w:pPr>
        <w:rPr>
          <w:lang w:eastAsia="sv-SE"/>
        </w:rPr>
      </w:pPr>
    </w:p>
    <w:p w14:paraId="0B48B752" w14:textId="77777777" w:rsidR="00D438D9" w:rsidRPr="004718F5" w:rsidRDefault="00D438D9" w:rsidP="00D438D9">
      <w:pPr>
        <w:pStyle w:val="H6"/>
      </w:pPr>
      <w:r w:rsidRPr="004718F5">
        <w:rPr>
          <w:lang w:eastAsia="sv-SE"/>
        </w:rPr>
        <w:t>4.5.2.9.5</w:t>
      </w:r>
      <w:r w:rsidRPr="004718F5">
        <w:tab/>
        <w:t>Test requirement</w:t>
      </w:r>
    </w:p>
    <w:p w14:paraId="7FAD696D" w14:textId="77777777" w:rsidR="00D438D9" w:rsidRPr="004718F5" w:rsidRDefault="00D438D9" w:rsidP="00D438D9">
      <w:r w:rsidRPr="004718F5">
        <w:t>Table 4.5.2.9.5-1 defines the primary level settings including test tolerances for EN-DC FR1 interruptions at E-UTRA SRS carrier based switching.</w:t>
      </w:r>
    </w:p>
    <w:p w14:paraId="3AB273FB" w14:textId="77777777" w:rsidR="00D438D9" w:rsidRPr="004718F5" w:rsidRDefault="00D438D9" w:rsidP="00D438D9">
      <w:pPr>
        <w:pStyle w:val="TH"/>
      </w:pPr>
      <w:r w:rsidRPr="004718F5">
        <w:lastRenderedPageBreak/>
        <w:t>Table 4.5.2.9.5-1: NR cell specific test parameters for EN-DC FR1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D438D9" w:rsidRPr="004718F5" w14:paraId="786C3C3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1847E9" w14:textId="77777777" w:rsidR="00D438D9" w:rsidRPr="004718F5" w:rsidRDefault="00D438D9" w:rsidP="007B38D9">
            <w:pPr>
              <w:pStyle w:val="TAH"/>
            </w:pPr>
            <w:r w:rsidRPr="004718F5">
              <w:t>Parameter</w:t>
            </w:r>
          </w:p>
        </w:tc>
        <w:tc>
          <w:tcPr>
            <w:tcW w:w="1559" w:type="dxa"/>
            <w:tcBorders>
              <w:top w:val="single" w:sz="4" w:space="0" w:color="auto"/>
              <w:left w:val="single" w:sz="4" w:space="0" w:color="auto"/>
              <w:bottom w:val="single" w:sz="4" w:space="0" w:color="auto"/>
              <w:right w:val="single" w:sz="4" w:space="0" w:color="auto"/>
            </w:tcBorders>
          </w:tcPr>
          <w:p w14:paraId="1D8BACC8" w14:textId="77777777" w:rsidR="00D438D9" w:rsidRPr="004718F5" w:rsidRDefault="00D438D9" w:rsidP="007B38D9">
            <w:pPr>
              <w:pStyle w:val="TAH"/>
            </w:pPr>
            <w:r w:rsidRPr="004718F5">
              <w:t>Unit</w:t>
            </w:r>
          </w:p>
        </w:tc>
        <w:tc>
          <w:tcPr>
            <w:tcW w:w="3046" w:type="dxa"/>
            <w:tcBorders>
              <w:top w:val="single" w:sz="4" w:space="0" w:color="auto"/>
              <w:left w:val="single" w:sz="4" w:space="0" w:color="auto"/>
              <w:bottom w:val="single" w:sz="4" w:space="0" w:color="auto"/>
              <w:right w:val="single" w:sz="4" w:space="0" w:color="auto"/>
            </w:tcBorders>
          </w:tcPr>
          <w:p w14:paraId="1270474E" w14:textId="77777777" w:rsidR="00D438D9" w:rsidRPr="004718F5" w:rsidRDefault="00D438D9" w:rsidP="007B38D9">
            <w:pPr>
              <w:pStyle w:val="TAH"/>
              <w:rPr>
                <w:lang w:eastAsia="zh-CN"/>
              </w:rPr>
            </w:pPr>
            <w:r w:rsidRPr="004718F5">
              <w:t>Cell</w:t>
            </w:r>
            <w:r w:rsidRPr="004718F5">
              <w:rPr>
                <w:lang w:eastAsia="zh-CN"/>
              </w:rPr>
              <w:t>2</w:t>
            </w:r>
          </w:p>
        </w:tc>
      </w:tr>
      <w:tr w:rsidR="00D438D9" w:rsidRPr="004718F5" w14:paraId="4A3C175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4F3C15" w14:textId="77777777" w:rsidR="00D438D9" w:rsidRPr="004718F5" w:rsidRDefault="00D438D9" w:rsidP="007B38D9">
            <w:pPr>
              <w:pStyle w:val="TAH"/>
            </w:pPr>
            <w:r w:rsidRPr="004718F5">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59C0E8B0"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vAlign w:val="center"/>
          </w:tcPr>
          <w:p w14:paraId="58AB99E7" w14:textId="77777777" w:rsidR="00D438D9" w:rsidRPr="004718F5" w:rsidRDefault="00D438D9" w:rsidP="007B38D9">
            <w:pPr>
              <w:pStyle w:val="TAC"/>
              <w:rPr>
                <w:rFonts w:cs="v4.2.0"/>
                <w:lang w:eastAsia="zh-CN"/>
              </w:rPr>
            </w:pPr>
            <w:r w:rsidRPr="004718F5">
              <w:rPr>
                <w:rFonts w:cs="v4.2.0"/>
                <w:lang w:eastAsia="zh-CN"/>
              </w:rPr>
              <w:t>FR1</w:t>
            </w:r>
          </w:p>
        </w:tc>
      </w:tr>
      <w:tr w:rsidR="00D438D9" w:rsidRPr="004718F5" w14:paraId="5B10CA11"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578DE9" w14:textId="77777777" w:rsidR="00D438D9" w:rsidRPr="004718F5" w:rsidRDefault="00D438D9" w:rsidP="007B38D9">
            <w:pPr>
              <w:pStyle w:val="TAL"/>
              <w:rPr>
                <w:lang w:eastAsia="ja-JP"/>
              </w:rPr>
            </w:pPr>
            <w:r w:rsidRPr="004718F5">
              <w:t>Duplex mode</w:t>
            </w:r>
          </w:p>
        </w:tc>
        <w:tc>
          <w:tcPr>
            <w:tcW w:w="1915" w:type="dxa"/>
            <w:tcBorders>
              <w:top w:val="single" w:sz="4" w:space="0" w:color="auto"/>
              <w:left w:val="single" w:sz="4" w:space="0" w:color="auto"/>
              <w:bottom w:val="single" w:sz="4" w:space="0" w:color="auto"/>
              <w:right w:val="single" w:sz="4" w:space="0" w:color="auto"/>
            </w:tcBorders>
          </w:tcPr>
          <w:p w14:paraId="7FEC1DC6" w14:textId="77777777" w:rsidR="00D438D9" w:rsidRPr="004718F5" w:rsidRDefault="00D438D9" w:rsidP="007B38D9">
            <w:pPr>
              <w:pStyle w:val="TAL"/>
              <w:rPr>
                <w:lang w:eastAsia="zh-CN"/>
              </w:rPr>
            </w:pPr>
            <w:r w:rsidRPr="004718F5">
              <w:t>Config 1,4</w:t>
            </w:r>
          </w:p>
        </w:tc>
        <w:tc>
          <w:tcPr>
            <w:tcW w:w="1559" w:type="dxa"/>
            <w:tcBorders>
              <w:top w:val="single" w:sz="4" w:space="0" w:color="auto"/>
              <w:left w:val="single" w:sz="4" w:space="0" w:color="auto"/>
              <w:bottom w:val="nil"/>
              <w:right w:val="single" w:sz="4" w:space="0" w:color="auto"/>
            </w:tcBorders>
          </w:tcPr>
          <w:p w14:paraId="203F3822"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5925ED" w14:textId="77777777" w:rsidR="00D438D9" w:rsidRPr="004718F5" w:rsidRDefault="00D438D9" w:rsidP="007B38D9">
            <w:pPr>
              <w:pStyle w:val="TAC"/>
            </w:pPr>
            <w:r w:rsidRPr="004718F5">
              <w:t>FDD</w:t>
            </w:r>
          </w:p>
        </w:tc>
      </w:tr>
      <w:tr w:rsidR="00D438D9" w:rsidRPr="004718F5" w14:paraId="390CCC46"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E24C744" w14:textId="77777777" w:rsidR="00D438D9" w:rsidRPr="004718F5" w:rsidRDefault="00D438D9" w:rsidP="007B38D9">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53FD546B" w14:textId="77777777" w:rsidR="00D438D9" w:rsidRPr="004718F5" w:rsidRDefault="00D438D9" w:rsidP="007B38D9">
            <w:pPr>
              <w:pStyle w:val="TAL"/>
            </w:pPr>
            <w:r w:rsidRPr="004718F5">
              <w:t>Config 2,3,5,6</w:t>
            </w:r>
          </w:p>
        </w:tc>
        <w:tc>
          <w:tcPr>
            <w:tcW w:w="1559" w:type="dxa"/>
            <w:tcBorders>
              <w:top w:val="nil"/>
              <w:left w:val="single" w:sz="4" w:space="0" w:color="auto"/>
              <w:bottom w:val="single" w:sz="4" w:space="0" w:color="auto"/>
              <w:right w:val="single" w:sz="4" w:space="0" w:color="auto"/>
            </w:tcBorders>
          </w:tcPr>
          <w:p w14:paraId="389C691C"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37921A6" w14:textId="77777777" w:rsidR="00D438D9" w:rsidRPr="004718F5" w:rsidRDefault="00D438D9" w:rsidP="007B38D9">
            <w:pPr>
              <w:pStyle w:val="TAC"/>
            </w:pPr>
            <w:r w:rsidRPr="004718F5">
              <w:t>TDD</w:t>
            </w:r>
          </w:p>
        </w:tc>
      </w:tr>
      <w:tr w:rsidR="00D438D9" w:rsidRPr="004718F5" w14:paraId="256C61E0"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B0573A5" w14:textId="77777777" w:rsidR="00D438D9" w:rsidRPr="004718F5" w:rsidRDefault="00D438D9" w:rsidP="007B38D9">
            <w:pPr>
              <w:pStyle w:val="TAL"/>
            </w:pPr>
            <w:r w:rsidRPr="004718F5">
              <w:t>TDD configuration</w:t>
            </w:r>
          </w:p>
        </w:tc>
        <w:tc>
          <w:tcPr>
            <w:tcW w:w="1915" w:type="dxa"/>
            <w:tcBorders>
              <w:top w:val="single" w:sz="4" w:space="0" w:color="auto"/>
              <w:left w:val="single" w:sz="4" w:space="0" w:color="auto"/>
              <w:bottom w:val="single" w:sz="4" w:space="0" w:color="auto"/>
              <w:right w:val="single" w:sz="4" w:space="0" w:color="auto"/>
            </w:tcBorders>
          </w:tcPr>
          <w:p w14:paraId="5B324F17"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4111081"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B2F4F7" w14:textId="77777777" w:rsidR="00D438D9" w:rsidRPr="004718F5" w:rsidRDefault="00D438D9" w:rsidP="007B38D9">
            <w:pPr>
              <w:pStyle w:val="TAC"/>
            </w:pPr>
            <w:r w:rsidRPr="004718F5">
              <w:rPr>
                <w:rFonts w:eastAsiaTheme="minorEastAsia"/>
              </w:rPr>
              <w:t>Not Applicable</w:t>
            </w:r>
          </w:p>
        </w:tc>
      </w:tr>
      <w:tr w:rsidR="00D438D9" w:rsidRPr="004718F5" w14:paraId="343A93BF" w14:textId="77777777" w:rsidTr="007B38D9">
        <w:trPr>
          <w:cantSplit/>
          <w:jc w:val="center"/>
        </w:trPr>
        <w:tc>
          <w:tcPr>
            <w:tcW w:w="2122" w:type="dxa"/>
            <w:tcBorders>
              <w:top w:val="nil"/>
              <w:left w:val="single" w:sz="4" w:space="0" w:color="auto"/>
              <w:bottom w:val="nil"/>
              <w:right w:val="single" w:sz="4" w:space="0" w:color="auto"/>
            </w:tcBorders>
          </w:tcPr>
          <w:p w14:paraId="49F3A66A"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3441AC2" w14:textId="77777777" w:rsidR="00D438D9" w:rsidRPr="004718F5" w:rsidRDefault="00D438D9" w:rsidP="007B38D9">
            <w:pPr>
              <w:pStyle w:val="TAL"/>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06C34DAF"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87F7D0" w14:textId="3AC9317C" w:rsidR="00D438D9" w:rsidRPr="004718F5" w:rsidRDefault="00D438D9" w:rsidP="007B38D9">
            <w:pPr>
              <w:pStyle w:val="TAC"/>
            </w:pPr>
            <w:r w:rsidRPr="004718F5">
              <w:rPr>
                <w:rFonts w:eastAsiaTheme="minorEastAsia"/>
              </w:rPr>
              <w:t>TDDConf.1.2</w:t>
            </w:r>
          </w:p>
        </w:tc>
      </w:tr>
      <w:tr w:rsidR="00D438D9" w:rsidRPr="004718F5" w14:paraId="3BF9F432"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642CE2B"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0BEC21EA" w14:textId="77777777" w:rsidR="00D438D9" w:rsidRPr="004718F5" w:rsidRDefault="00D438D9" w:rsidP="007B38D9">
            <w:pPr>
              <w:pStyle w:val="TAL"/>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CDDBCC2"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19F6BDD" w14:textId="60CA3CDC" w:rsidR="00D438D9" w:rsidRPr="004718F5" w:rsidRDefault="00D438D9" w:rsidP="007B38D9">
            <w:pPr>
              <w:pStyle w:val="TAC"/>
              <w:rPr>
                <w:lang w:eastAsia="zh-CN"/>
              </w:rPr>
            </w:pPr>
            <w:r w:rsidRPr="004718F5">
              <w:rPr>
                <w:rFonts w:eastAsiaTheme="minorEastAsia"/>
              </w:rPr>
              <w:t>TDDConf.2.3</w:t>
            </w:r>
          </w:p>
        </w:tc>
      </w:tr>
      <w:tr w:rsidR="00D438D9" w:rsidRPr="004718F5" w14:paraId="5EA76F38"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F1A061D" w14:textId="77777777" w:rsidR="00D438D9" w:rsidRPr="004718F5" w:rsidRDefault="00D438D9" w:rsidP="007B38D9">
            <w:pPr>
              <w:pStyle w:val="TAL"/>
              <w:rPr>
                <w:lang w:eastAsia="zh-CN"/>
              </w:rPr>
            </w:pPr>
            <w:r w:rsidRPr="004718F5">
              <w:t>BW</w:t>
            </w:r>
            <w:r w:rsidRPr="004718F5">
              <w:rPr>
                <w:vertAlign w:val="subscript"/>
              </w:rPr>
              <w:t>channel</w:t>
            </w:r>
          </w:p>
        </w:tc>
        <w:tc>
          <w:tcPr>
            <w:tcW w:w="1915" w:type="dxa"/>
            <w:tcBorders>
              <w:top w:val="single" w:sz="4" w:space="0" w:color="auto"/>
              <w:left w:val="single" w:sz="4" w:space="0" w:color="auto"/>
              <w:bottom w:val="single" w:sz="4" w:space="0" w:color="auto"/>
              <w:right w:val="single" w:sz="4" w:space="0" w:color="auto"/>
            </w:tcBorders>
          </w:tcPr>
          <w:p w14:paraId="24699294"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28FDFA" w14:textId="77777777" w:rsidR="00D438D9" w:rsidRPr="004718F5" w:rsidRDefault="00D438D9" w:rsidP="007B38D9">
            <w:pPr>
              <w:pStyle w:val="TAC"/>
              <w:rPr>
                <w:lang w:eastAsia="zh-CN"/>
              </w:rPr>
            </w:pPr>
            <w:r w:rsidRPr="004718F5">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1CA41ADE" w14:textId="77777777" w:rsidR="00D438D9" w:rsidRPr="004718F5" w:rsidRDefault="00D438D9" w:rsidP="007B38D9">
            <w:pPr>
              <w:pStyle w:val="TAC"/>
              <w:rPr>
                <w:rFonts w:eastAsia="Malgun Gothic"/>
                <w:szCs w:val="18"/>
              </w:rPr>
            </w:pPr>
            <w:r w:rsidRPr="004718F5">
              <w:rPr>
                <w:rFonts w:eastAsia="Malgun Gothic"/>
                <w:szCs w:val="18"/>
              </w:rPr>
              <w:t>10: N</w:t>
            </w:r>
            <w:r w:rsidRPr="004718F5">
              <w:rPr>
                <w:rFonts w:eastAsia="Malgun Gothic"/>
                <w:szCs w:val="18"/>
                <w:vertAlign w:val="subscript"/>
              </w:rPr>
              <w:t>RB,c</w:t>
            </w:r>
            <w:r w:rsidRPr="004718F5">
              <w:rPr>
                <w:rFonts w:eastAsia="Malgun Gothic"/>
                <w:szCs w:val="18"/>
              </w:rPr>
              <w:t xml:space="preserve"> = 52</w:t>
            </w:r>
          </w:p>
        </w:tc>
      </w:tr>
      <w:tr w:rsidR="00D438D9" w:rsidRPr="004718F5" w14:paraId="24FD7575" w14:textId="77777777" w:rsidTr="007B38D9">
        <w:trPr>
          <w:cantSplit/>
          <w:jc w:val="center"/>
        </w:trPr>
        <w:tc>
          <w:tcPr>
            <w:tcW w:w="2122" w:type="dxa"/>
            <w:tcBorders>
              <w:top w:val="nil"/>
              <w:left w:val="single" w:sz="4" w:space="0" w:color="auto"/>
              <w:bottom w:val="nil"/>
              <w:right w:val="single" w:sz="4" w:space="0" w:color="auto"/>
            </w:tcBorders>
          </w:tcPr>
          <w:p w14:paraId="5862A201"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AEDDCAC" w14:textId="77777777" w:rsidR="00D438D9" w:rsidRPr="004718F5" w:rsidRDefault="00D438D9" w:rsidP="007B38D9">
            <w:pPr>
              <w:pStyle w:val="TAL"/>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7237AA4B" w14:textId="77777777" w:rsidR="00D438D9" w:rsidRPr="004718F5"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C8CEA18" w14:textId="77777777" w:rsidR="00D438D9" w:rsidRPr="004718F5" w:rsidRDefault="00D438D9" w:rsidP="007B38D9">
            <w:pPr>
              <w:pStyle w:val="TAC"/>
              <w:rPr>
                <w:rFonts w:eastAsia="Malgun Gothic"/>
                <w:szCs w:val="18"/>
              </w:rPr>
            </w:pPr>
            <w:r w:rsidRPr="004718F5">
              <w:rPr>
                <w:rFonts w:eastAsia="Malgun Gothic"/>
                <w:szCs w:val="18"/>
              </w:rPr>
              <w:t>10: N</w:t>
            </w:r>
            <w:r w:rsidRPr="004718F5">
              <w:rPr>
                <w:rFonts w:eastAsia="Malgun Gothic"/>
                <w:szCs w:val="18"/>
                <w:vertAlign w:val="subscript"/>
              </w:rPr>
              <w:t>RB,c</w:t>
            </w:r>
            <w:r w:rsidRPr="004718F5">
              <w:rPr>
                <w:rFonts w:eastAsia="Malgun Gothic"/>
                <w:szCs w:val="18"/>
              </w:rPr>
              <w:t xml:space="preserve"> = 52</w:t>
            </w:r>
          </w:p>
        </w:tc>
      </w:tr>
      <w:tr w:rsidR="00D438D9" w:rsidRPr="004718F5" w14:paraId="2A970458"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A8FE212"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CE09AD6" w14:textId="77777777" w:rsidR="00D438D9" w:rsidRPr="004718F5" w:rsidRDefault="00D438D9" w:rsidP="007B38D9">
            <w:pPr>
              <w:pStyle w:val="TAL"/>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FA0FCD3" w14:textId="77777777" w:rsidR="00D438D9" w:rsidRPr="004718F5"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E1018DF" w14:textId="77777777" w:rsidR="00D438D9" w:rsidRPr="004718F5" w:rsidRDefault="00D438D9" w:rsidP="007B38D9">
            <w:pPr>
              <w:pStyle w:val="TAC"/>
              <w:rPr>
                <w:rFonts w:eastAsia="Malgun Gothic"/>
                <w:szCs w:val="18"/>
              </w:rPr>
            </w:pPr>
            <w:r w:rsidRPr="004718F5">
              <w:rPr>
                <w:rFonts w:eastAsia="Malgun Gothic"/>
                <w:szCs w:val="18"/>
              </w:rPr>
              <w:t>40: N</w:t>
            </w:r>
            <w:r w:rsidRPr="004718F5">
              <w:rPr>
                <w:rFonts w:eastAsia="Malgun Gothic"/>
                <w:szCs w:val="18"/>
                <w:vertAlign w:val="subscript"/>
              </w:rPr>
              <w:t>RB,c</w:t>
            </w:r>
            <w:r w:rsidRPr="004718F5">
              <w:rPr>
                <w:rFonts w:eastAsia="Malgun Gothic"/>
                <w:szCs w:val="18"/>
              </w:rPr>
              <w:t xml:space="preserve"> = 106</w:t>
            </w:r>
          </w:p>
        </w:tc>
      </w:tr>
      <w:tr w:rsidR="00D438D9" w:rsidRPr="004718F5" w14:paraId="1938AF5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8E7BEE" w14:textId="08A3F3FB" w:rsidR="00D438D9" w:rsidRPr="004718F5" w:rsidRDefault="00D438D9" w:rsidP="007B38D9">
            <w:pPr>
              <w:pStyle w:val="TAL"/>
            </w:pPr>
            <w:r w:rsidRPr="004718F5">
              <w:t xml:space="preserve">Initial </w:t>
            </w:r>
            <w:r w:rsidRPr="004718F5">
              <w:rPr>
                <w:lang w:eastAsia="zh-CN"/>
              </w:rPr>
              <w:t xml:space="preserve">DL </w:t>
            </w:r>
            <w:r w:rsidRPr="004718F5">
              <w:t>BWP</w:t>
            </w:r>
          </w:p>
        </w:tc>
        <w:tc>
          <w:tcPr>
            <w:tcW w:w="1915" w:type="dxa"/>
            <w:tcBorders>
              <w:top w:val="single" w:sz="4" w:space="0" w:color="auto"/>
              <w:left w:val="single" w:sz="4" w:space="0" w:color="auto"/>
              <w:bottom w:val="single" w:sz="4" w:space="0" w:color="auto"/>
              <w:right w:val="single" w:sz="4" w:space="0" w:color="auto"/>
            </w:tcBorders>
          </w:tcPr>
          <w:p w14:paraId="3B35631B"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A27D037"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6B7372" w14:textId="77777777" w:rsidR="00D438D9" w:rsidRPr="004718F5" w:rsidRDefault="00D438D9" w:rsidP="007B38D9">
            <w:pPr>
              <w:pStyle w:val="TAC"/>
              <w:rPr>
                <w:rFonts w:cs="v4.2.0"/>
                <w:lang w:eastAsia="zh-CN"/>
              </w:rPr>
            </w:pPr>
            <w:r w:rsidRPr="004718F5">
              <w:t>DLBWP.0</w:t>
            </w:r>
            <w:r w:rsidRPr="004718F5">
              <w:rPr>
                <w:lang w:eastAsia="zh-CN"/>
              </w:rPr>
              <w:t>.1</w:t>
            </w:r>
          </w:p>
        </w:tc>
      </w:tr>
      <w:tr w:rsidR="00D438D9" w:rsidRPr="004718F5" w14:paraId="39225FCA" w14:textId="77777777" w:rsidTr="007B38D9">
        <w:trPr>
          <w:cantSplit/>
          <w:jc w:val="center"/>
        </w:trPr>
        <w:tc>
          <w:tcPr>
            <w:tcW w:w="2122" w:type="dxa"/>
            <w:tcBorders>
              <w:top w:val="nil"/>
              <w:left w:val="single" w:sz="4" w:space="0" w:color="auto"/>
              <w:bottom w:val="nil"/>
              <w:right w:val="single" w:sz="4" w:space="0" w:color="auto"/>
            </w:tcBorders>
          </w:tcPr>
          <w:p w14:paraId="2EAC392F" w14:textId="77777777" w:rsidR="00D438D9" w:rsidRPr="004718F5" w:rsidRDefault="00D438D9" w:rsidP="007B38D9">
            <w:pPr>
              <w:pStyle w:val="TAL"/>
            </w:pPr>
            <w:r w:rsidRPr="004718F5">
              <w:t>Configuration</w:t>
            </w:r>
          </w:p>
        </w:tc>
        <w:tc>
          <w:tcPr>
            <w:tcW w:w="1915" w:type="dxa"/>
            <w:tcBorders>
              <w:top w:val="single" w:sz="4" w:space="0" w:color="auto"/>
              <w:left w:val="single" w:sz="4" w:space="0" w:color="auto"/>
              <w:bottom w:val="single" w:sz="4" w:space="0" w:color="auto"/>
              <w:right w:val="single" w:sz="4" w:space="0" w:color="auto"/>
            </w:tcBorders>
          </w:tcPr>
          <w:p w14:paraId="201A94F8" w14:textId="77777777" w:rsidR="00D438D9" w:rsidRPr="004718F5" w:rsidRDefault="00D438D9" w:rsidP="007B38D9">
            <w:pPr>
              <w:pStyle w:val="TAL"/>
              <w:rPr>
                <w:lang w:eastAsia="zh-CN"/>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36D1C037"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7C7DAD2" w14:textId="77777777" w:rsidR="00D438D9" w:rsidRPr="004718F5" w:rsidRDefault="00D438D9" w:rsidP="007B38D9">
            <w:pPr>
              <w:pStyle w:val="TAC"/>
              <w:rPr>
                <w:rFonts w:cs="v4.2.0"/>
                <w:lang w:eastAsia="zh-CN"/>
              </w:rPr>
            </w:pPr>
            <w:r w:rsidRPr="004718F5">
              <w:t>DLBWP.0</w:t>
            </w:r>
            <w:r w:rsidRPr="004718F5">
              <w:rPr>
                <w:lang w:eastAsia="zh-CN"/>
              </w:rPr>
              <w:t>.1</w:t>
            </w:r>
          </w:p>
        </w:tc>
      </w:tr>
      <w:tr w:rsidR="00D438D9" w:rsidRPr="004718F5" w14:paraId="210CA1CE"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C19661"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7BB30ACF" w14:textId="77777777" w:rsidR="00D438D9" w:rsidRPr="004718F5" w:rsidRDefault="00D438D9" w:rsidP="007B38D9">
            <w:pPr>
              <w:pStyle w:val="TAL"/>
              <w:rPr>
                <w:lang w:eastAsia="zh-CN"/>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EB2A5E8"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6936EC0" w14:textId="77777777" w:rsidR="00D438D9" w:rsidRPr="004718F5" w:rsidRDefault="00D438D9" w:rsidP="007B38D9">
            <w:pPr>
              <w:pStyle w:val="TAC"/>
              <w:rPr>
                <w:rFonts w:cs="v4.2.0"/>
                <w:lang w:eastAsia="zh-CN"/>
              </w:rPr>
            </w:pPr>
            <w:r w:rsidRPr="004718F5">
              <w:t>DLBWP.0</w:t>
            </w:r>
            <w:r w:rsidRPr="004718F5">
              <w:rPr>
                <w:lang w:eastAsia="zh-CN"/>
              </w:rPr>
              <w:t>.1</w:t>
            </w:r>
          </w:p>
        </w:tc>
      </w:tr>
      <w:tr w:rsidR="00D438D9" w:rsidRPr="004718F5" w14:paraId="509BEF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CA81E72" w14:textId="287B9058" w:rsidR="00D438D9" w:rsidRPr="004718F5" w:rsidRDefault="00D438D9" w:rsidP="007B38D9">
            <w:pPr>
              <w:pStyle w:val="TAL"/>
              <w:rPr>
                <w:lang w:eastAsia="zh-CN"/>
              </w:rPr>
            </w:pPr>
            <w:r w:rsidRPr="004718F5">
              <w:rPr>
                <w:rFonts w:cs="v3.7.0"/>
              </w:rPr>
              <w:t xml:space="preserve">Dedicated </w:t>
            </w:r>
            <w:r w:rsidRPr="004718F5">
              <w:rPr>
                <w:lang w:eastAsia="zh-CN"/>
              </w:rPr>
              <w:t xml:space="preserve">DL </w:t>
            </w:r>
            <w:r w:rsidRPr="004718F5">
              <w:t>BWP</w:t>
            </w:r>
          </w:p>
        </w:tc>
        <w:tc>
          <w:tcPr>
            <w:tcW w:w="1915" w:type="dxa"/>
            <w:tcBorders>
              <w:top w:val="single" w:sz="4" w:space="0" w:color="auto"/>
              <w:left w:val="single" w:sz="4" w:space="0" w:color="auto"/>
              <w:bottom w:val="single" w:sz="4" w:space="0" w:color="auto"/>
              <w:right w:val="single" w:sz="4" w:space="0" w:color="auto"/>
            </w:tcBorders>
          </w:tcPr>
          <w:p w14:paraId="58A4E79C"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56309A"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A935120" w14:textId="77777777" w:rsidR="00D438D9" w:rsidRPr="004718F5" w:rsidRDefault="00D438D9" w:rsidP="007B38D9">
            <w:pPr>
              <w:pStyle w:val="TAC"/>
            </w:pPr>
            <w:r w:rsidRPr="004718F5">
              <w:t>DLBWP.</w:t>
            </w:r>
            <w:r w:rsidRPr="004718F5">
              <w:rPr>
                <w:lang w:eastAsia="zh-CN"/>
              </w:rPr>
              <w:t>1.1</w:t>
            </w:r>
          </w:p>
        </w:tc>
      </w:tr>
      <w:tr w:rsidR="00D438D9" w:rsidRPr="004718F5" w14:paraId="1524A6C6" w14:textId="77777777" w:rsidTr="007B38D9">
        <w:trPr>
          <w:cantSplit/>
          <w:jc w:val="center"/>
        </w:trPr>
        <w:tc>
          <w:tcPr>
            <w:tcW w:w="2122" w:type="dxa"/>
            <w:tcBorders>
              <w:top w:val="nil"/>
              <w:left w:val="single" w:sz="4" w:space="0" w:color="auto"/>
              <w:bottom w:val="nil"/>
              <w:right w:val="single" w:sz="4" w:space="0" w:color="auto"/>
            </w:tcBorders>
          </w:tcPr>
          <w:p w14:paraId="0941AD2C" w14:textId="77777777" w:rsidR="00D438D9" w:rsidRPr="004718F5" w:rsidRDefault="00D438D9" w:rsidP="007B38D9">
            <w:pPr>
              <w:pStyle w:val="TAL"/>
              <w:rPr>
                <w:lang w:eastAsia="zh-CN"/>
              </w:rPr>
            </w:pPr>
            <w:r w:rsidRPr="004718F5">
              <w:t>Configuration</w:t>
            </w:r>
          </w:p>
        </w:tc>
        <w:tc>
          <w:tcPr>
            <w:tcW w:w="1915" w:type="dxa"/>
            <w:tcBorders>
              <w:top w:val="single" w:sz="4" w:space="0" w:color="auto"/>
              <w:left w:val="single" w:sz="4" w:space="0" w:color="auto"/>
              <w:bottom w:val="single" w:sz="4" w:space="0" w:color="auto"/>
              <w:right w:val="single" w:sz="4" w:space="0" w:color="auto"/>
            </w:tcBorders>
          </w:tcPr>
          <w:p w14:paraId="379D2642" w14:textId="77777777" w:rsidR="00D438D9" w:rsidRPr="004718F5" w:rsidRDefault="00D438D9" w:rsidP="007B38D9">
            <w:pPr>
              <w:pStyle w:val="TAL"/>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22D19170"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5CC538E6" w14:textId="77777777" w:rsidR="00D438D9" w:rsidRPr="004718F5" w:rsidRDefault="00D438D9" w:rsidP="007B38D9">
            <w:pPr>
              <w:pStyle w:val="TAC"/>
            </w:pPr>
            <w:r w:rsidRPr="004718F5">
              <w:t>DLBWP.</w:t>
            </w:r>
            <w:r w:rsidRPr="004718F5">
              <w:rPr>
                <w:lang w:eastAsia="zh-CN"/>
              </w:rPr>
              <w:t>1.1</w:t>
            </w:r>
          </w:p>
        </w:tc>
      </w:tr>
      <w:tr w:rsidR="00D438D9" w:rsidRPr="004718F5" w14:paraId="3E5DCDC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A1EBDE4"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867A400" w14:textId="77777777" w:rsidR="00D438D9" w:rsidRPr="004718F5" w:rsidRDefault="00D438D9" w:rsidP="007B38D9">
            <w:pPr>
              <w:pStyle w:val="TAL"/>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B0B7B7A"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28CCB3E" w14:textId="77777777" w:rsidR="00D438D9" w:rsidRPr="004718F5" w:rsidRDefault="00D438D9" w:rsidP="007B38D9">
            <w:pPr>
              <w:pStyle w:val="TAC"/>
            </w:pPr>
            <w:r w:rsidRPr="004718F5">
              <w:t>DLBWP.</w:t>
            </w:r>
            <w:r w:rsidRPr="004718F5">
              <w:rPr>
                <w:lang w:eastAsia="zh-CN"/>
              </w:rPr>
              <w:t>1.1</w:t>
            </w:r>
          </w:p>
        </w:tc>
      </w:tr>
      <w:tr w:rsidR="00D438D9" w:rsidRPr="004718F5" w14:paraId="406A900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2FAC5DB4" w14:textId="4937C731" w:rsidR="00D438D9" w:rsidRPr="004718F5" w:rsidRDefault="00D438D9" w:rsidP="007B38D9">
            <w:pPr>
              <w:pStyle w:val="TAL"/>
            </w:pPr>
            <w:r w:rsidRPr="004718F5">
              <w:t xml:space="preserve">Initial </w:t>
            </w:r>
            <w:r w:rsidRPr="004718F5">
              <w:rPr>
                <w:lang w:eastAsia="zh-CN"/>
              </w:rPr>
              <w:t xml:space="preserve">UL </w:t>
            </w:r>
            <w:r w:rsidRPr="004718F5">
              <w:t>BWP</w:t>
            </w:r>
          </w:p>
        </w:tc>
        <w:tc>
          <w:tcPr>
            <w:tcW w:w="1915" w:type="dxa"/>
            <w:tcBorders>
              <w:top w:val="single" w:sz="4" w:space="0" w:color="auto"/>
              <w:left w:val="single" w:sz="4" w:space="0" w:color="auto"/>
              <w:bottom w:val="single" w:sz="4" w:space="0" w:color="auto"/>
              <w:right w:val="single" w:sz="4" w:space="0" w:color="auto"/>
            </w:tcBorders>
          </w:tcPr>
          <w:p w14:paraId="02939963"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3701A04"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EA30E5B" w14:textId="77777777" w:rsidR="00D438D9" w:rsidRPr="004718F5" w:rsidRDefault="00D438D9" w:rsidP="007B38D9">
            <w:pPr>
              <w:pStyle w:val="TAC"/>
            </w:pPr>
            <w:r w:rsidRPr="004718F5">
              <w:rPr>
                <w:lang w:eastAsia="zh-CN"/>
              </w:rPr>
              <w:t>U</w:t>
            </w:r>
            <w:r w:rsidRPr="004718F5">
              <w:t>LBWP.0</w:t>
            </w:r>
            <w:r w:rsidRPr="004718F5">
              <w:rPr>
                <w:lang w:eastAsia="zh-CN"/>
              </w:rPr>
              <w:t>.1</w:t>
            </w:r>
          </w:p>
        </w:tc>
      </w:tr>
      <w:tr w:rsidR="00D438D9" w:rsidRPr="004718F5" w14:paraId="430CED7D" w14:textId="77777777" w:rsidTr="007B38D9">
        <w:trPr>
          <w:cantSplit/>
          <w:jc w:val="center"/>
        </w:trPr>
        <w:tc>
          <w:tcPr>
            <w:tcW w:w="2122" w:type="dxa"/>
            <w:tcBorders>
              <w:top w:val="nil"/>
              <w:left w:val="single" w:sz="4" w:space="0" w:color="auto"/>
              <w:bottom w:val="nil"/>
              <w:right w:val="single" w:sz="4" w:space="0" w:color="auto"/>
            </w:tcBorders>
          </w:tcPr>
          <w:p w14:paraId="53251824" w14:textId="77777777" w:rsidR="00D438D9" w:rsidRPr="004718F5" w:rsidRDefault="00D438D9" w:rsidP="007B38D9">
            <w:pPr>
              <w:pStyle w:val="TAL"/>
            </w:pPr>
            <w:r w:rsidRPr="004718F5">
              <w:t>Configuration</w:t>
            </w:r>
          </w:p>
        </w:tc>
        <w:tc>
          <w:tcPr>
            <w:tcW w:w="1915" w:type="dxa"/>
            <w:tcBorders>
              <w:top w:val="single" w:sz="4" w:space="0" w:color="auto"/>
              <w:left w:val="single" w:sz="4" w:space="0" w:color="auto"/>
              <w:bottom w:val="single" w:sz="4" w:space="0" w:color="auto"/>
              <w:right w:val="single" w:sz="4" w:space="0" w:color="auto"/>
            </w:tcBorders>
          </w:tcPr>
          <w:p w14:paraId="511BF99D" w14:textId="77777777" w:rsidR="00D438D9" w:rsidRPr="004718F5" w:rsidRDefault="00D438D9" w:rsidP="007B38D9">
            <w:pPr>
              <w:pStyle w:val="TAL"/>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3943E263"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C50CE72" w14:textId="77777777" w:rsidR="00D438D9" w:rsidRPr="004718F5" w:rsidRDefault="00D438D9" w:rsidP="007B38D9">
            <w:pPr>
              <w:pStyle w:val="TAC"/>
            </w:pPr>
            <w:r w:rsidRPr="004718F5">
              <w:rPr>
                <w:lang w:eastAsia="zh-CN"/>
              </w:rPr>
              <w:t>U</w:t>
            </w:r>
            <w:r w:rsidRPr="004718F5">
              <w:t>LBWP.0</w:t>
            </w:r>
            <w:r w:rsidRPr="004718F5">
              <w:rPr>
                <w:lang w:eastAsia="zh-CN"/>
              </w:rPr>
              <w:t>.1</w:t>
            </w:r>
          </w:p>
        </w:tc>
      </w:tr>
      <w:tr w:rsidR="00D438D9" w:rsidRPr="004718F5" w14:paraId="42BAA6F0"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1FFBAD6"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AAF8932" w14:textId="77777777" w:rsidR="00D438D9" w:rsidRPr="004718F5" w:rsidRDefault="00D438D9" w:rsidP="007B38D9">
            <w:pPr>
              <w:pStyle w:val="TAL"/>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B2F1AC2"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92244EA" w14:textId="77777777" w:rsidR="00D438D9" w:rsidRPr="004718F5" w:rsidRDefault="00D438D9" w:rsidP="007B38D9">
            <w:pPr>
              <w:pStyle w:val="TAC"/>
            </w:pPr>
            <w:r w:rsidRPr="004718F5">
              <w:rPr>
                <w:lang w:eastAsia="zh-CN"/>
              </w:rPr>
              <w:t>U</w:t>
            </w:r>
            <w:r w:rsidRPr="004718F5">
              <w:t>LBWP.0</w:t>
            </w:r>
            <w:r w:rsidRPr="004718F5">
              <w:rPr>
                <w:lang w:eastAsia="zh-CN"/>
              </w:rPr>
              <w:t>.1</w:t>
            </w:r>
          </w:p>
        </w:tc>
      </w:tr>
      <w:tr w:rsidR="00D438D9" w:rsidRPr="004718F5" w14:paraId="4C6A99DF"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DA32E8A" w14:textId="288D3D81" w:rsidR="00D438D9" w:rsidRPr="004718F5" w:rsidRDefault="00D438D9" w:rsidP="007B38D9">
            <w:pPr>
              <w:pStyle w:val="TAL"/>
            </w:pPr>
            <w:r w:rsidRPr="004718F5">
              <w:rPr>
                <w:rFonts w:cs="v3.7.0"/>
              </w:rPr>
              <w:t xml:space="preserve">Dedicated </w:t>
            </w:r>
            <w:r w:rsidRPr="004718F5">
              <w:rPr>
                <w:lang w:eastAsia="zh-CN"/>
              </w:rPr>
              <w:t xml:space="preserve">UL </w:t>
            </w:r>
            <w:r w:rsidRPr="004718F5">
              <w:t>BWP</w:t>
            </w:r>
          </w:p>
        </w:tc>
        <w:tc>
          <w:tcPr>
            <w:tcW w:w="1915" w:type="dxa"/>
            <w:tcBorders>
              <w:top w:val="single" w:sz="4" w:space="0" w:color="auto"/>
              <w:left w:val="single" w:sz="4" w:space="0" w:color="auto"/>
              <w:bottom w:val="single" w:sz="4" w:space="0" w:color="auto"/>
              <w:right w:val="single" w:sz="4" w:space="0" w:color="auto"/>
            </w:tcBorders>
          </w:tcPr>
          <w:p w14:paraId="483D2672"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F8B3BC"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C1428B6" w14:textId="77777777" w:rsidR="00D438D9" w:rsidRPr="004718F5" w:rsidRDefault="00D438D9" w:rsidP="007B38D9">
            <w:pPr>
              <w:pStyle w:val="TAC"/>
            </w:pPr>
            <w:r w:rsidRPr="004718F5">
              <w:rPr>
                <w:lang w:eastAsia="zh-CN"/>
              </w:rPr>
              <w:t>U</w:t>
            </w:r>
            <w:r w:rsidRPr="004718F5">
              <w:t>LBWP.</w:t>
            </w:r>
            <w:r w:rsidRPr="004718F5">
              <w:rPr>
                <w:lang w:eastAsia="zh-CN"/>
              </w:rPr>
              <w:t>1.1</w:t>
            </w:r>
          </w:p>
        </w:tc>
      </w:tr>
      <w:tr w:rsidR="00D438D9" w:rsidRPr="004718F5" w14:paraId="21DE3C6A" w14:textId="77777777" w:rsidTr="007B38D9">
        <w:trPr>
          <w:cantSplit/>
          <w:jc w:val="center"/>
        </w:trPr>
        <w:tc>
          <w:tcPr>
            <w:tcW w:w="2122" w:type="dxa"/>
            <w:tcBorders>
              <w:top w:val="nil"/>
              <w:left w:val="single" w:sz="4" w:space="0" w:color="auto"/>
              <w:bottom w:val="nil"/>
              <w:right w:val="single" w:sz="4" w:space="0" w:color="auto"/>
            </w:tcBorders>
          </w:tcPr>
          <w:p w14:paraId="309DCBFE" w14:textId="77777777" w:rsidR="00D438D9" w:rsidRPr="004718F5" w:rsidRDefault="00D438D9" w:rsidP="007B38D9">
            <w:pPr>
              <w:pStyle w:val="TAL"/>
            </w:pPr>
            <w:r w:rsidRPr="004718F5">
              <w:t>Configuration</w:t>
            </w:r>
          </w:p>
        </w:tc>
        <w:tc>
          <w:tcPr>
            <w:tcW w:w="1915" w:type="dxa"/>
            <w:tcBorders>
              <w:top w:val="single" w:sz="4" w:space="0" w:color="auto"/>
              <w:left w:val="single" w:sz="4" w:space="0" w:color="auto"/>
              <w:bottom w:val="single" w:sz="4" w:space="0" w:color="auto"/>
              <w:right w:val="single" w:sz="4" w:space="0" w:color="auto"/>
            </w:tcBorders>
          </w:tcPr>
          <w:p w14:paraId="30A789CB" w14:textId="77777777" w:rsidR="00D438D9" w:rsidRPr="004718F5" w:rsidRDefault="00D438D9" w:rsidP="007B38D9">
            <w:pPr>
              <w:pStyle w:val="TAL"/>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265E0544"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FFCD758" w14:textId="77777777" w:rsidR="00D438D9" w:rsidRPr="004718F5" w:rsidRDefault="00D438D9" w:rsidP="007B38D9">
            <w:pPr>
              <w:pStyle w:val="TAC"/>
            </w:pPr>
            <w:r w:rsidRPr="004718F5">
              <w:rPr>
                <w:lang w:eastAsia="zh-CN"/>
              </w:rPr>
              <w:t>U</w:t>
            </w:r>
            <w:r w:rsidRPr="004718F5">
              <w:t>LBWP.</w:t>
            </w:r>
            <w:r w:rsidRPr="004718F5">
              <w:rPr>
                <w:lang w:eastAsia="zh-CN"/>
              </w:rPr>
              <w:t>1.1</w:t>
            </w:r>
          </w:p>
        </w:tc>
      </w:tr>
      <w:tr w:rsidR="00D438D9" w:rsidRPr="004718F5" w14:paraId="11D40EEA"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5C06248"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08751B4" w14:textId="77777777" w:rsidR="00D438D9" w:rsidRPr="004718F5" w:rsidRDefault="00D438D9" w:rsidP="007B38D9">
            <w:pPr>
              <w:pStyle w:val="TAL"/>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2562F4D"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614655" w14:textId="77777777" w:rsidR="00D438D9" w:rsidRPr="004718F5" w:rsidRDefault="00D438D9" w:rsidP="007B38D9">
            <w:pPr>
              <w:pStyle w:val="TAC"/>
            </w:pPr>
            <w:r w:rsidRPr="004718F5">
              <w:rPr>
                <w:lang w:eastAsia="zh-CN"/>
              </w:rPr>
              <w:t>U</w:t>
            </w:r>
            <w:r w:rsidRPr="004718F5">
              <w:t>LBWP.</w:t>
            </w:r>
            <w:r w:rsidRPr="004718F5">
              <w:rPr>
                <w:lang w:eastAsia="zh-CN"/>
              </w:rPr>
              <w:t>1.1</w:t>
            </w:r>
          </w:p>
        </w:tc>
      </w:tr>
      <w:tr w:rsidR="00D438D9" w:rsidRPr="004718F5" w14:paraId="686144E7"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F4CDDEF" w14:textId="04E5315C" w:rsidR="00D438D9" w:rsidRPr="004718F5" w:rsidRDefault="00D438D9" w:rsidP="007B38D9">
            <w:pPr>
              <w:pStyle w:val="TAL"/>
              <w:rPr>
                <w:lang w:eastAsia="zh-CN"/>
              </w:rPr>
            </w:pPr>
            <w:r w:rsidRPr="004718F5">
              <w:t>PDSCH Reference</w:t>
            </w:r>
          </w:p>
        </w:tc>
        <w:tc>
          <w:tcPr>
            <w:tcW w:w="1915" w:type="dxa"/>
            <w:tcBorders>
              <w:top w:val="single" w:sz="4" w:space="0" w:color="auto"/>
              <w:left w:val="single" w:sz="4" w:space="0" w:color="auto"/>
              <w:bottom w:val="single" w:sz="4" w:space="0" w:color="auto"/>
              <w:right w:val="single" w:sz="4" w:space="0" w:color="auto"/>
            </w:tcBorders>
          </w:tcPr>
          <w:p w14:paraId="12EAD2C6" w14:textId="77777777" w:rsidR="00D438D9" w:rsidRPr="004718F5" w:rsidRDefault="00D438D9" w:rsidP="007B38D9">
            <w:pPr>
              <w:pStyle w:val="TAL"/>
              <w:rPr>
                <w:lang w:eastAsia="zh-CN"/>
              </w:rPr>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A4AB34"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948C95A" w14:textId="77777777" w:rsidR="00D438D9" w:rsidRPr="004718F5" w:rsidRDefault="00D438D9" w:rsidP="007B38D9">
            <w:pPr>
              <w:pStyle w:val="TAC"/>
              <w:rPr>
                <w:szCs w:val="16"/>
                <w:lang w:eastAsia="zh-CN"/>
              </w:rPr>
            </w:pPr>
            <w:r w:rsidRPr="004718F5">
              <w:rPr>
                <w:szCs w:val="16"/>
                <w:lang w:eastAsia="zh-CN"/>
              </w:rPr>
              <w:t>SR.1.1 FDD</w:t>
            </w:r>
          </w:p>
        </w:tc>
      </w:tr>
      <w:tr w:rsidR="00D438D9" w:rsidRPr="004718F5" w14:paraId="0477CAFC" w14:textId="77777777" w:rsidTr="007B38D9">
        <w:trPr>
          <w:cantSplit/>
          <w:jc w:val="center"/>
        </w:trPr>
        <w:tc>
          <w:tcPr>
            <w:tcW w:w="2122" w:type="dxa"/>
            <w:tcBorders>
              <w:top w:val="nil"/>
              <w:left w:val="single" w:sz="4" w:space="0" w:color="auto"/>
              <w:bottom w:val="nil"/>
              <w:right w:val="single" w:sz="4" w:space="0" w:color="auto"/>
            </w:tcBorders>
          </w:tcPr>
          <w:p w14:paraId="769D4F7F" w14:textId="77777777" w:rsidR="00D438D9" w:rsidRPr="004718F5" w:rsidRDefault="00D438D9" w:rsidP="007B38D9">
            <w:pPr>
              <w:pStyle w:val="TAL"/>
              <w:rPr>
                <w:lang w:eastAsia="zh-CN"/>
              </w:rPr>
            </w:pPr>
            <w:r w:rsidRPr="004718F5">
              <w:t>measurement channel</w:t>
            </w:r>
          </w:p>
        </w:tc>
        <w:tc>
          <w:tcPr>
            <w:tcW w:w="1915" w:type="dxa"/>
            <w:tcBorders>
              <w:top w:val="single" w:sz="4" w:space="0" w:color="auto"/>
              <w:left w:val="single" w:sz="4" w:space="0" w:color="auto"/>
              <w:bottom w:val="single" w:sz="4" w:space="0" w:color="auto"/>
              <w:right w:val="single" w:sz="4" w:space="0" w:color="auto"/>
            </w:tcBorders>
          </w:tcPr>
          <w:p w14:paraId="0BFFA577" w14:textId="77777777" w:rsidR="00D438D9" w:rsidRPr="004718F5" w:rsidRDefault="00D438D9" w:rsidP="007B38D9">
            <w:pPr>
              <w:pStyle w:val="TAL"/>
              <w:rPr>
                <w:lang w:eastAsia="zh-CN"/>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697B701D"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88F6FB" w14:textId="77777777" w:rsidR="00D438D9" w:rsidRPr="004718F5" w:rsidRDefault="00D438D9" w:rsidP="007B38D9">
            <w:pPr>
              <w:pStyle w:val="TAC"/>
              <w:rPr>
                <w:szCs w:val="16"/>
                <w:lang w:eastAsia="zh-CN"/>
              </w:rPr>
            </w:pPr>
            <w:r w:rsidRPr="004718F5">
              <w:rPr>
                <w:szCs w:val="16"/>
                <w:lang w:eastAsia="zh-CN"/>
              </w:rPr>
              <w:t>SR.1.1 TDD</w:t>
            </w:r>
          </w:p>
        </w:tc>
      </w:tr>
      <w:tr w:rsidR="00D438D9" w:rsidRPr="004718F5" w14:paraId="6EBC066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02B2EA2F"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24CECF3D" w14:textId="77777777" w:rsidR="00D438D9" w:rsidRPr="004718F5" w:rsidRDefault="00D438D9" w:rsidP="007B38D9">
            <w:pPr>
              <w:pStyle w:val="TAL"/>
              <w:rPr>
                <w:lang w:eastAsia="zh-CN"/>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CF1198D"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86DFE28" w14:textId="77777777" w:rsidR="00D438D9" w:rsidRPr="004718F5" w:rsidRDefault="00D438D9" w:rsidP="007B38D9">
            <w:pPr>
              <w:pStyle w:val="TAC"/>
              <w:rPr>
                <w:szCs w:val="16"/>
                <w:lang w:eastAsia="zh-CN"/>
              </w:rPr>
            </w:pPr>
            <w:r w:rsidRPr="004718F5">
              <w:rPr>
                <w:szCs w:val="16"/>
                <w:lang w:eastAsia="zh-CN"/>
              </w:rPr>
              <w:t>SR.2.1 TDD</w:t>
            </w:r>
          </w:p>
        </w:tc>
      </w:tr>
      <w:tr w:rsidR="00D438D9" w:rsidRPr="004718F5" w14:paraId="5228D54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E4E1D91" w14:textId="11191372" w:rsidR="00D438D9" w:rsidRPr="004718F5" w:rsidRDefault="00D438D9" w:rsidP="007B38D9">
            <w:pPr>
              <w:pStyle w:val="TAL"/>
              <w:rPr>
                <w:lang w:eastAsia="zh-CN"/>
              </w:rPr>
            </w:pPr>
            <w:r w:rsidRPr="004718F5">
              <w:t>RMSI CORESET</w:t>
            </w:r>
          </w:p>
        </w:tc>
        <w:tc>
          <w:tcPr>
            <w:tcW w:w="1915" w:type="dxa"/>
            <w:tcBorders>
              <w:top w:val="single" w:sz="4" w:space="0" w:color="auto"/>
              <w:left w:val="single" w:sz="4" w:space="0" w:color="auto"/>
              <w:bottom w:val="single" w:sz="4" w:space="0" w:color="auto"/>
              <w:right w:val="single" w:sz="4" w:space="0" w:color="auto"/>
            </w:tcBorders>
          </w:tcPr>
          <w:p w14:paraId="55D12B9A"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4828A50"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F00F0F6" w14:textId="77777777" w:rsidR="00D438D9" w:rsidRPr="004718F5" w:rsidRDefault="00D438D9" w:rsidP="007B38D9">
            <w:pPr>
              <w:pStyle w:val="TAC"/>
              <w:rPr>
                <w:szCs w:val="16"/>
                <w:lang w:eastAsia="zh-CN"/>
              </w:rPr>
            </w:pPr>
            <w:r w:rsidRPr="004718F5">
              <w:rPr>
                <w:szCs w:val="16"/>
                <w:lang w:eastAsia="zh-CN"/>
              </w:rPr>
              <w:t>CR.1.1 FDD</w:t>
            </w:r>
          </w:p>
        </w:tc>
      </w:tr>
      <w:tr w:rsidR="00D438D9" w:rsidRPr="004718F5" w14:paraId="7A92766E" w14:textId="77777777" w:rsidTr="007B38D9">
        <w:trPr>
          <w:cantSplit/>
          <w:jc w:val="center"/>
        </w:trPr>
        <w:tc>
          <w:tcPr>
            <w:tcW w:w="2122" w:type="dxa"/>
            <w:tcBorders>
              <w:top w:val="nil"/>
              <w:left w:val="single" w:sz="4" w:space="0" w:color="auto"/>
              <w:bottom w:val="nil"/>
              <w:right w:val="single" w:sz="4" w:space="0" w:color="auto"/>
            </w:tcBorders>
          </w:tcPr>
          <w:p w14:paraId="038BACD7" w14:textId="77777777" w:rsidR="00D438D9" w:rsidRPr="004718F5" w:rsidRDefault="00D438D9" w:rsidP="007B38D9">
            <w:pPr>
              <w:pStyle w:val="TAL"/>
              <w:rPr>
                <w:lang w:eastAsia="zh-CN"/>
              </w:rPr>
            </w:pPr>
            <w:r w:rsidRPr="004718F5">
              <w:t>parameters</w:t>
            </w:r>
          </w:p>
        </w:tc>
        <w:tc>
          <w:tcPr>
            <w:tcW w:w="1915" w:type="dxa"/>
            <w:tcBorders>
              <w:top w:val="single" w:sz="4" w:space="0" w:color="auto"/>
              <w:left w:val="single" w:sz="4" w:space="0" w:color="auto"/>
              <w:bottom w:val="single" w:sz="4" w:space="0" w:color="auto"/>
              <w:right w:val="single" w:sz="4" w:space="0" w:color="auto"/>
            </w:tcBorders>
          </w:tcPr>
          <w:p w14:paraId="20725A9F" w14:textId="77777777" w:rsidR="00D438D9" w:rsidRPr="004718F5" w:rsidRDefault="00D438D9" w:rsidP="007B38D9">
            <w:pPr>
              <w:pStyle w:val="TAL"/>
              <w:rPr>
                <w:lang w:eastAsia="zh-CN"/>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5E0B472C"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1B652C6" w14:textId="77777777" w:rsidR="00D438D9" w:rsidRPr="004718F5" w:rsidRDefault="00D438D9" w:rsidP="007B38D9">
            <w:pPr>
              <w:pStyle w:val="TAC"/>
              <w:rPr>
                <w:szCs w:val="16"/>
                <w:lang w:eastAsia="zh-CN"/>
              </w:rPr>
            </w:pPr>
            <w:r w:rsidRPr="004718F5">
              <w:rPr>
                <w:szCs w:val="16"/>
                <w:lang w:eastAsia="zh-CN"/>
              </w:rPr>
              <w:t>CR.1.1 TDD</w:t>
            </w:r>
          </w:p>
        </w:tc>
      </w:tr>
      <w:tr w:rsidR="00D438D9" w:rsidRPr="004718F5" w14:paraId="7E567DAD"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5FD64794"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A84EF14" w14:textId="77777777" w:rsidR="00D438D9" w:rsidRPr="004718F5" w:rsidRDefault="00D438D9" w:rsidP="007B38D9">
            <w:pPr>
              <w:pStyle w:val="TAL"/>
              <w:rPr>
                <w:lang w:eastAsia="zh-CN"/>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8D4A4D7"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0C48607" w14:textId="77777777" w:rsidR="00D438D9" w:rsidRPr="004718F5" w:rsidRDefault="00D438D9" w:rsidP="007B38D9">
            <w:pPr>
              <w:pStyle w:val="TAC"/>
              <w:rPr>
                <w:szCs w:val="16"/>
                <w:lang w:eastAsia="zh-CN"/>
              </w:rPr>
            </w:pPr>
            <w:r w:rsidRPr="004718F5">
              <w:rPr>
                <w:szCs w:val="16"/>
                <w:lang w:eastAsia="zh-CN"/>
              </w:rPr>
              <w:t>CR.2.1 TDD</w:t>
            </w:r>
          </w:p>
        </w:tc>
      </w:tr>
      <w:tr w:rsidR="00D438D9" w:rsidRPr="004718F5" w14:paraId="775A6B5B"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7204C75" w14:textId="2B4B4AEA" w:rsidR="00D438D9" w:rsidRPr="004718F5" w:rsidRDefault="00D438D9" w:rsidP="007B38D9">
            <w:pPr>
              <w:pStyle w:val="TAL"/>
              <w:rPr>
                <w:lang w:eastAsia="zh-CN"/>
              </w:rPr>
            </w:pPr>
            <w:r w:rsidRPr="004718F5">
              <w:rPr>
                <w:lang w:eastAsia="zh-CN"/>
              </w:rPr>
              <w:t xml:space="preserve">PDCCH </w:t>
            </w:r>
            <w:r w:rsidRPr="004718F5">
              <w:t>CORESET</w:t>
            </w:r>
          </w:p>
        </w:tc>
        <w:tc>
          <w:tcPr>
            <w:tcW w:w="1915" w:type="dxa"/>
            <w:tcBorders>
              <w:top w:val="single" w:sz="4" w:space="0" w:color="auto"/>
              <w:left w:val="single" w:sz="4" w:space="0" w:color="auto"/>
              <w:bottom w:val="single" w:sz="4" w:space="0" w:color="auto"/>
              <w:right w:val="single" w:sz="4" w:space="0" w:color="auto"/>
            </w:tcBorders>
          </w:tcPr>
          <w:p w14:paraId="0D221307"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40A3F2"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DDE61CB" w14:textId="77777777" w:rsidR="00D438D9" w:rsidRPr="004718F5" w:rsidRDefault="00D438D9" w:rsidP="007B38D9">
            <w:pPr>
              <w:pStyle w:val="TAC"/>
              <w:rPr>
                <w:szCs w:val="16"/>
                <w:lang w:eastAsia="zh-CN"/>
              </w:rPr>
            </w:pPr>
            <w:r w:rsidRPr="004718F5">
              <w:rPr>
                <w:szCs w:val="16"/>
                <w:lang w:eastAsia="zh-CN"/>
              </w:rPr>
              <w:t>CCR.1.1 FDD</w:t>
            </w:r>
          </w:p>
        </w:tc>
      </w:tr>
      <w:tr w:rsidR="00D438D9" w:rsidRPr="004718F5" w14:paraId="002BFCE1" w14:textId="77777777" w:rsidTr="007B38D9">
        <w:trPr>
          <w:cantSplit/>
          <w:jc w:val="center"/>
        </w:trPr>
        <w:tc>
          <w:tcPr>
            <w:tcW w:w="2122" w:type="dxa"/>
            <w:tcBorders>
              <w:top w:val="nil"/>
              <w:left w:val="single" w:sz="4" w:space="0" w:color="auto"/>
              <w:bottom w:val="nil"/>
              <w:right w:val="single" w:sz="4" w:space="0" w:color="auto"/>
            </w:tcBorders>
          </w:tcPr>
          <w:p w14:paraId="62D56E41" w14:textId="77777777" w:rsidR="00D438D9" w:rsidRPr="004718F5" w:rsidRDefault="00D438D9" w:rsidP="007B38D9">
            <w:pPr>
              <w:pStyle w:val="TAL"/>
              <w:rPr>
                <w:lang w:eastAsia="zh-CN"/>
              </w:rPr>
            </w:pPr>
            <w:r w:rsidRPr="004718F5">
              <w:t>parameters</w:t>
            </w:r>
          </w:p>
        </w:tc>
        <w:tc>
          <w:tcPr>
            <w:tcW w:w="1915" w:type="dxa"/>
            <w:tcBorders>
              <w:top w:val="single" w:sz="4" w:space="0" w:color="auto"/>
              <w:left w:val="single" w:sz="4" w:space="0" w:color="auto"/>
              <w:bottom w:val="single" w:sz="4" w:space="0" w:color="auto"/>
              <w:right w:val="single" w:sz="4" w:space="0" w:color="auto"/>
            </w:tcBorders>
          </w:tcPr>
          <w:p w14:paraId="30F3988B" w14:textId="77777777" w:rsidR="00D438D9" w:rsidRPr="004718F5" w:rsidRDefault="00D438D9" w:rsidP="007B38D9">
            <w:pPr>
              <w:pStyle w:val="TAL"/>
              <w:rPr>
                <w:lang w:eastAsia="zh-CN"/>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0C2FD9AD"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2BE78C6" w14:textId="77777777" w:rsidR="00D438D9" w:rsidRPr="004718F5" w:rsidRDefault="00D438D9" w:rsidP="007B38D9">
            <w:pPr>
              <w:pStyle w:val="TAC"/>
              <w:rPr>
                <w:szCs w:val="16"/>
                <w:lang w:eastAsia="zh-CN"/>
              </w:rPr>
            </w:pPr>
            <w:r w:rsidRPr="004718F5">
              <w:rPr>
                <w:szCs w:val="16"/>
                <w:lang w:eastAsia="zh-CN"/>
              </w:rPr>
              <w:t>CCR.1.1 TDD</w:t>
            </w:r>
          </w:p>
        </w:tc>
      </w:tr>
      <w:tr w:rsidR="00D438D9" w:rsidRPr="004718F5" w14:paraId="3A6BBF6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290F903"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7EADC78C" w14:textId="77777777" w:rsidR="00D438D9" w:rsidRPr="004718F5" w:rsidRDefault="00D438D9" w:rsidP="007B38D9">
            <w:pPr>
              <w:pStyle w:val="TAL"/>
              <w:rPr>
                <w:lang w:eastAsia="zh-CN"/>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6BCD3DD1"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BC973C9" w14:textId="77777777" w:rsidR="00D438D9" w:rsidRPr="004718F5" w:rsidRDefault="00D438D9" w:rsidP="007B38D9">
            <w:pPr>
              <w:pStyle w:val="TAC"/>
              <w:rPr>
                <w:szCs w:val="16"/>
                <w:lang w:eastAsia="zh-CN"/>
              </w:rPr>
            </w:pPr>
            <w:r w:rsidRPr="004718F5">
              <w:rPr>
                <w:szCs w:val="16"/>
                <w:lang w:eastAsia="zh-CN"/>
              </w:rPr>
              <w:t>CCR.2.1 TDD</w:t>
            </w:r>
          </w:p>
        </w:tc>
      </w:tr>
      <w:tr w:rsidR="00D438D9" w:rsidRPr="004718F5" w14:paraId="2524923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9AED5E" w14:textId="77777777" w:rsidR="00D438D9" w:rsidRPr="004718F5" w:rsidRDefault="00D438D9" w:rsidP="007B38D9">
            <w:pPr>
              <w:pStyle w:val="TAL"/>
              <w:rPr>
                <w:lang w:eastAsia="zh-CN"/>
              </w:rPr>
            </w:pPr>
            <w:r w:rsidRPr="004718F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1C912144" w14:textId="77777777" w:rsidR="00D438D9" w:rsidRPr="004718F5" w:rsidRDefault="00D438D9"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B5F9AF"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E386919" w14:textId="77777777" w:rsidR="00D438D9" w:rsidRPr="004718F5" w:rsidRDefault="00D438D9" w:rsidP="007B38D9">
            <w:pPr>
              <w:pStyle w:val="TAC"/>
              <w:rPr>
                <w:szCs w:val="16"/>
                <w:lang w:eastAsia="zh-CN"/>
              </w:rPr>
            </w:pPr>
            <w:r w:rsidRPr="004718F5">
              <w:rPr>
                <w:szCs w:val="18"/>
              </w:rPr>
              <w:t xml:space="preserve">TRS.1.1 </w:t>
            </w:r>
            <w:r w:rsidRPr="004718F5">
              <w:rPr>
                <w:szCs w:val="18"/>
                <w:lang w:eastAsia="zh-CN"/>
              </w:rPr>
              <w:t>F</w:t>
            </w:r>
            <w:r w:rsidRPr="004718F5">
              <w:rPr>
                <w:szCs w:val="18"/>
              </w:rPr>
              <w:t>DD</w:t>
            </w:r>
          </w:p>
        </w:tc>
      </w:tr>
      <w:tr w:rsidR="00D438D9" w:rsidRPr="004718F5" w14:paraId="5D5EBA08" w14:textId="77777777" w:rsidTr="007B38D9">
        <w:trPr>
          <w:cantSplit/>
          <w:jc w:val="center"/>
        </w:trPr>
        <w:tc>
          <w:tcPr>
            <w:tcW w:w="2122" w:type="dxa"/>
            <w:tcBorders>
              <w:top w:val="nil"/>
              <w:left w:val="single" w:sz="4" w:space="0" w:color="auto"/>
              <w:bottom w:val="nil"/>
              <w:right w:val="single" w:sz="4" w:space="0" w:color="auto"/>
            </w:tcBorders>
          </w:tcPr>
          <w:p w14:paraId="070B03CF"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C9DC0EA" w14:textId="77777777" w:rsidR="00D438D9" w:rsidRPr="004718F5" w:rsidRDefault="00D438D9" w:rsidP="007B38D9">
            <w:pPr>
              <w:pStyle w:val="TAL"/>
              <w:rPr>
                <w:lang w:eastAsia="zh-CN"/>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tcPr>
          <w:p w14:paraId="5AFEAAFF"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6F2D83E" w14:textId="77777777" w:rsidR="00D438D9" w:rsidRPr="004718F5" w:rsidRDefault="00D438D9" w:rsidP="007B38D9">
            <w:pPr>
              <w:pStyle w:val="TAC"/>
              <w:rPr>
                <w:szCs w:val="16"/>
                <w:lang w:eastAsia="zh-CN"/>
              </w:rPr>
            </w:pPr>
            <w:r w:rsidRPr="004718F5">
              <w:rPr>
                <w:szCs w:val="18"/>
              </w:rPr>
              <w:t xml:space="preserve">TRS.1.1 </w:t>
            </w:r>
            <w:r w:rsidRPr="004718F5">
              <w:rPr>
                <w:szCs w:val="18"/>
                <w:lang w:eastAsia="zh-CN"/>
              </w:rPr>
              <w:t>T</w:t>
            </w:r>
            <w:r w:rsidRPr="004718F5">
              <w:rPr>
                <w:szCs w:val="18"/>
              </w:rPr>
              <w:t>DD</w:t>
            </w:r>
          </w:p>
        </w:tc>
      </w:tr>
      <w:tr w:rsidR="00D438D9" w:rsidRPr="004718F5" w14:paraId="31CD596C"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1613BA52" w14:textId="77777777" w:rsidR="00D438D9" w:rsidRPr="004718F5"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DDFA778" w14:textId="77777777" w:rsidR="00D438D9" w:rsidRPr="004718F5" w:rsidRDefault="00D438D9" w:rsidP="007B38D9">
            <w:pPr>
              <w:pStyle w:val="TAL"/>
              <w:rPr>
                <w:lang w:eastAsia="zh-CN"/>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8286B9A"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1B4D7F3" w14:textId="77777777" w:rsidR="00D438D9" w:rsidRPr="004718F5" w:rsidRDefault="00D438D9" w:rsidP="007B38D9">
            <w:pPr>
              <w:pStyle w:val="TAC"/>
              <w:rPr>
                <w:szCs w:val="16"/>
                <w:lang w:eastAsia="zh-CN"/>
              </w:rPr>
            </w:pPr>
            <w:r w:rsidRPr="004718F5">
              <w:rPr>
                <w:szCs w:val="18"/>
              </w:rPr>
              <w:t xml:space="preserve">TRS.1.2 </w:t>
            </w:r>
            <w:r w:rsidRPr="004718F5">
              <w:rPr>
                <w:szCs w:val="18"/>
                <w:lang w:eastAsia="zh-CN"/>
              </w:rPr>
              <w:t>T</w:t>
            </w:r>
            <w:r w:rsidRPr="004718F5">
              <w:rPr>
                <w:szCs w:val="18"/>
              </w:rPr>
              <w:t>DD</w:t>
            </w:r>
          </w:p>
        </w:tc>
      </w:tr>
      <w:tr w:rsidR="00D438D9" w:rsidRPr="004718F5" w14:paraId="35441826"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DEC5D67" w14:textId="77777777" w:rsidR="00D438D9" w:rsidRPr="004718F5" w:rsidRDefault="00D438D9" w:rsidP="007B38D9">
            <w:pPr>
              <w:pStyle w:val="TAL"/>
              <w:rPr>
                <w:lang w:eastAsia="zh-CN"/>
              </w:rPr>
            </w:pPr>
            <w:r w:rsidRPr="004718F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FC7F1BD"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491B7C7" w14:textId="77777777" w:rsidR="00D438D9" w:rsidRPr="004718F5" w:rsidRDefault="00D438D9" w:rsidP="007B38D9">
            <w:pPr>
              <w:pStyle w:val="TAC"/>
            </w:pPr>
            <w:r w:rsidRPr="004718F5">
              <w:rPr>
                <w:szCs w:val="16"/>
                <w:lang w:eastAsia="zh-CN"/>
              </w:rPr>
              <w:t>OP.1</w:t>
            </w:r>
          </w:p>
        </w:tc>
      </w:tr>
      <w:tr w:rsidR="00D438D9" w:rsidRPr="004718F5" w14:paraId="004EADA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05F2EE4" w14:textId="77777777" w:rsidR="00D438D9" w:rsidRPr="004718F5" w:rsidRDefault="00D438D9" w:rsidP="007B38D9">
            <w:pPr>
              <w:pStyle w:val="TAL"/>
              <w:rPr>
                <w:bCs/>
              </w:rPr>
            </w:pPr>
            <w:r w:rsidRPr="004718F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E96A670"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47BE6B6" w14:textId="77777777" w:rsidR="00D438D9" w:rsidRPr="004718F5" w:rsidRDefault="00D438D9" w:rsidP="007B38D9">
            <w:pPr>
              <w:pStyle w:val="TAC"/>
              <w:rPr>
                <w:szCs w:val="16"/>
                <w:lang w:eastAsia="zh-CN"/>
              </w:rPr>
            </w:pPr>
            <w:r w:rsidRPr="004718F5">
              <w:rPr>
                <w:szCs w:val="16"/>
                <w:lang w:eastAsia="zh-CN"/>
              </w:rPr>
              <w:t>SMTC.1</w:t>
            </w:r>
          </w:p>
        </w:tc>
      </w:tr>
      <w:tr w:rsidR="00D438D9" w:rsidRPr="004718F5" w14:paraId="2152706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568E231" w14:textId="77777777" w:rsidR="00D438D9" w:rsidRPr="004718F5" w:rsidRDefault="00D438D9" w:rsidP="007B38D9">
            <w:pPr>
              <w:pStyle w:val="TAL"/>
              <w:rPr>
                <w:bCs/>
                <w:lang w:eastAsia="zh-CN"/>
              </w:rPr>
            </w:pPr>
            <w:r w:rsidRPr="004718F5">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03BA5BAE"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F5BD6F6" w14:textId="77777777" w:rsidR="00D438D9" w:rsidRPr="004718F5" w:rsidRDefault="00D438D9" w:rsidP="007B38D9">
            <w:pPr>
              <w:pStyle w:val="TAC"/>
              <w:rPr>
                <w:szCs w:val="16"/>
                <w:lang w:eastAsia="zh-CN"/>
              </w:rPr>
            </w:pPr>
            <w:r w:rsidRPr="004718F5">
              <w:t>TCI.State.0</w:t>
            </w:r>
          </w:p>
        </w:tc>
      </w:tr>
      <w:tr w:rsidR="00D438D9" w:rsidRPr="004718F5" w14:paraId="388112F3"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2AF4C33" w14:textId="77777777" w:rsidR="00D438D9" w:rsidRPr="004718F5" w:rsidRDefault="00D438D9" w:rsidP="007B38D9">
            <w:pPr>
              <w:pStyle w:val="TAL"/>
              <w:rPr>
                <w:bCs/>
                <w:lang w:eastAsia="zh-CN"/>
              </w:rPr>
            </w:pPr>
            <w:r w:rsidRPr="004718F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4A0B3B7C" w14:textId="77777777" w:rsidR="00D438D9" w:rsidRPr="004718F5" w:rsidRDefault="00D438D9" w:rsidP="007B38D9">
            <w:pPr>
              <w:pStyle w:val="TAL"/>
              <w:rPr>
                <w:lang w:eastAsia="zh-CN"/>
              </w:rPr>
            </w:pPr>
            <w:r w:rsidRPr="004718F5">
              <w:t>Config</w:t>
            </w:r>
            <w:r w:rsidRPr="004718F5">
              <w:rPr>
                <w:rFonts w:eastAsia="Malgun Gothic"/>
                <w:szCs w:val="18"/>
              </w:rPr>
              <w:t xml:space="preserve"> </w:t>
            </w:r>
            <w:r w:rsidRPr="004718F5">
              <w:t>1,2,4,5</w:t>
            </w:r>
          </w:p>
        </w:tc>
        <w:tc>
          <w:tcPr>
            <w:tcW w:w="1559" w:type="dxa"/>
            <w:tcBorders>
              <w:top w:val="single" w:sz="4" w:space="0" w:color="auto"/>
              <w:left w:val="single" w:sz="4" w:space="0" w:color="auto"/>
              <w:bottom w:val="nil"/>
              <w:right w:val="single" w:sz="4" w:space="0" w:color="auto"/>
            </w:tcBorders>
          </w:tcPr>
          <w:p w14:paraId="2BF5E0BC" w14:textId="77777777" w:rsidR="00D438D9" w:rsidRPr="004718F5"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12BB5A3A" w14:textId="77777777" w:rsidR="00D438D9" w:rsidRPr="004718F5" w:rsidRDefault="00D438D9" w:rsidP="007B38D9">
            <w:pPr>
              <w:pStyle w:val="TAC"/>
              <w:rPr>
                <w:szCs w:val="16"/>
                <w:lang w:eastAsia="zh-CN"/>
              </w:rPr>
            </w:pPr>
            <w:r w:rsidRPr="004718F5">
              <w:rPr>
                <w:szCs w:val="16"/>
                <w:lang w:eastAsia="zh-CN"/>
              </w:rPr>
              <w:t>SSB.1 FR1</w:t>
            </w:r>
          </w:p>
        </w:tc>
      </w:tr>
      <w:tr w:rsidR="00D438D9" w:rsidRPr="004718F5" w14:paraId="4568191B"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AC0D0BD" w14:textId="77777777" w:rsidR="00D438D9" w:rsidRPr="004718F5" w:rsidRDefault="00D438D9" w:rsidP="007B38D9">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6214C20B" w14:textId="77777777" w:rsidR="00D438D9" w:rsidRPr="004718F5" w:rsidRDefault="00D438D9" w:rsidP="007B38D9">
            <w:pPr>
              <w:pStyle w:val="TAL"/>
              <w:rPr>
                <w:lang w:eastAsia="zh-CN"/>
              </w:rPr>
            </w:pPr>
            <w:r w:rsidRPr="004718F5">
              <w:t>Config</w:t>
            </w:r>
            <w:r w:rsidRPr="004718F5">
              <w:rPr>
                <w:rFonts w:eastAsia="Malgun Gothic"/>
                <w:szCs w:val="18"/>
              </w:rPr>
              <w:t xml:space="preserve"> </w:t>
            </w:r>
            <w:r w:rsidRPr="004718F5">
              <w:t>3,6</w:t>
            </w:r>
          </w:p>
        </w:tc>
        <w:tc>
          <w:tcPr>
            <w:tcW w:w="1559" w:type="dxa"/>
            <w:tcBorders>
              <w:top w:val="nil"/>
              <w:left w:val="single" w:sz="4" w:space="0" w:color="auto"/>
              <w:bottom w:val="single" w:sz="4" w:space="0" w:color="auto"/>
              <w:right w:val="single" w:sz="4" w:space="0" w:color="auto"/>
            </w:tcBorders>
          </w:tcPr>
          <w:p w14:paraId="5165029A" w14:textId="77777777" w:rsidR="00D438D9" w:rsidRPr="004718F5"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2B21A949" w14:textId="77777777" w:rsidR="00D438D9" w:rsidRPr="004718F5" w:rsidRDefault="00D438D9" w:rsidP="007B38D9">
            <w:pPr>
              <w:pStyle w:val="TAC"/>
              <w:rPr>
                <w:szCs w:val="16"/>
                <w:lang w:eastAsia="zh-CN"/>
              </w:rPr>
            </w:pPr>
            <w:r w:rsidRPr="004718F5">
              <w:rPr>
                <w:szCs w:val="16"/>
                <w:lang w:eastAsia="zh-CN"/>
              </w:rPr>
              <w:t>SSB.2 FR1</w:t>
            </w:r>
          </w:p>
        </w:tc>
      </w:tr>
      <w:tr w:rsidR="00D438D9" w:rsidRPr="004718F5" w14:paraId="3E57204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97F481" w14:textId="77777777" w:rsidR="00D438D9" w:rsidRPr="004718F5" w:rsidRDefault="00D438D9" w:rsidP="007B38D9">
            <w:pPr>
              <w:pStyle w:val="TAL"/>
            </w:pPr>
            <w:r w:rsidRPr="004718F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18BCE94"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B80FC2E" w14:textId="77777777" w:rsidR="00D438D9" w:rsidRPr="004718F5" w:rsidRDefault="00D438D9" w:rsidP="007B38D9">
            <w:pPr>
              <w:pStyle w:val="TAC"/>
            </w:pPr>
            <w:r w:rsidRPr="004718F5">
              <w:t>1x2 Low</w:t>
            </w:r>
          </w:p>
        </w:tc>
      </w:tr>
      <w:tr w:rsidR="00D438D9" w:rsidRPr="004718F5" w14:paraId="5A5C6AB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F7E9DD6" w14:textId="77777777" w:rsidR="00D438D9" w:rsidRPr="004718F5" w:rsidRDefault="00D438D9" w:rsidP="007B38D9">
            <w:pPr>
              <w:pStyle w:val="TAL"/>
            </w:pPr>
            <w:r w:rsidRPr="004718F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2779E440" w14:textId="77777777" w:rsidR="00D438D9" w:rsidRPr="004718F5" w:rsidRDefault="00D438D9" w:rsidP="007B38D9">
            <w:pPr>
              <w:pStyle w:val="TAC"/>
            </w:pPr>
          </w:p>
        </w:tc>
        <w:tc>
          <w:tcPr>
            <w:tcW w:w="3046" w:type="dxa"/>
            <w:tcBorders>
              <w:top w:val="single" w:sz="4" w:space="0" w:color="auto"/>
              <w:left w:val="single" w:sz="4" w:space="0" w:color="auto"/>
              <w:bottom w:val="nil"/>
              <w:right w:val="single" w:sz="4" w:space="0" w:color="auto"/>
            </w:tcBorders>
          </w:tcPr>
          <w:p w14:paraId="0A3625FF" w14:textId="77777777" w:rsidR="00D438D9" w:rsidRPr="004718F5" w:rsidRDefault="00D438D9" w:rsidP="007B38D9">
            <w:pPr>
              <w:pStyle w:val="TAC"/>
              <w:rPr>
                <w:rFonts w:cs="v4.2.0"/>
                <w:lang w:eastAsia="zh-CN"/>
              </w:rPr>
            </w:pPr>
          </w:p>
        </w:tc>
      </w:tr>
      <w:tr w:rsidR="00D438D9" w:rsidRPr="004718F5" w14:paraId="1B32592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6761E4F" w14:textId="77777777" w:rsidR="00D438D9" w:rsidRPr="004718F5" w:rsidRDefault="00D438D9" w:rsidP="007B38D9">
            <w:pPr>
              <w:pStyle w:val="TAL"/>
              <w:rPr>
                <w:lang w:eastAsia="zh-CN"/>
              </w:rPr>
            </w:pPr>
            <w:r w:rsidRPr="004718F5">
              <w:rPr>
                <w:szCs w:val="16"/>
                <w:lang w:eastAsia="ja-JP"/>
              </w:rPr>
              <w:t>EPRE ratio of PBCH DMRS to SSS</w:t>
            </w:r>
          </w:p>
        </w:tc>
        <w:tc>
          <w:tcPr>
            <w:tcW w:w="1559" w:type="dxa"/>
            <w:tcBorders>
              <w:top w:val="nil"/>
              <w:left w:val="single" w:sz="4" w:space="0" w:color="auto"/>
              <w:bottom w:val="nil"/>
              <w:right w:val="single" w:sz="4" w:space="0" w:color="auto"/>
            </w:tcBorders>
          </w:tcPr>
          <w:p w14:paraId="1C7588E7"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6411D557" w14:textId="77777777" w:rsidR="00D438D9" w:rsidRPr="004718F5" w:rsidRDefault="00D438D9" w:rsidP="007B38D9">
            <w:pPr>
              <w:pStyle w:val="TAC"/>
              <w:rPr>
                <w:rFonts w:cs="v4.2.0"/>
                <w:lang w:eastAsia="zh-CN"/>
              </w:rPr>
            </w:pPr>
          </w:p>
        </w:tc>
      </w:tr>
      <w:tr w:rsidR="00D438D9" w:rsidRPr="004718F5" w14:paraId="2A931F8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591F764" w14:textId="77777777" w:rsidR="00D438D9" w:rsidRPr="004718F5" w:rsidRDefault="00D438D9" w:rsidP="007B38D9">
            <w:pPr>
              <w:pStyle w:val="TAL"/>
            </w:pPr>
            <w:r w:rsidRPr="004718F5">
              <w:rPr>
                <w:szCs w:val="16"/>
                <w:lang w:eastAsia="ja-JP"/>
              </w:rPr>
              <w:t>EPRE ratio of PBCH to PBCH DMRS</w:t>
            </w:r>
          </w:p>
        </w:tc>
        <w:tc>
          <w:tcPr>
            <w:tcW w:w="1559" w:type="dxa"/>
            <w:tcBorders>
              <w:top w:val="nil"/>
              <w:left w:val="single" w:sz="4" w:space="0" w:color="auto"/>
              <w:bottom w:val="nil"/>
              <w:right w:val="single" w:sz="4" w:space="0" w:color="auto"/>
            </w:tcBorders>
          </w:tcPr>
          <w:p w14:paraId="7BCC9E34"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73DE19DD" w14:textId="77777777" w:rsidR="00D438D9" w:rsidRPr="004718F5" w:rsidRDefault="00D438D9" w:rsidP="007B38D9">
            <w:pPr>
              <w:pStyle w:val="TAC"/>
              <w:rPr>
                <w:rFonts w:cs="v4.2.0"/>
                <w:lang w:eastAsia="zh-CN"/>
              </w:rPr>
            </w:pPr>
          </w:p>
        </w:tc>
      </w:tr>
      <w:tr w:rsidR="00D438D9" w:rsidRPr="004718F5" w14:paraId="22852AC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2E768E" w14:textId="77777777" w:rsidR="00D438D9" w:rsidRPr="004718F5" w:rsidRDefault="00D438D9" w:rsidP="007B38D9">
            <w:pPr>
              <w:pStyle w:val="TAL"/>
            </w:pPr>
            <w:r w:rsidRPr="004718F5">
              <w:rPr>
                <w:szCs w:val="16"/>
                <w:lang w:eastAsia="ja-JP"/>
              </w:rPr>
              <w:t>EPRE ratio of PDCCH DMRS to SSS</w:t>
            </w:r>
          </w:p>
        </w:tc>
        <w:tc>
          <w:tcPr>
            <w:tcW w:w="1559" w:type="dxa"/>
            <w:tcBorders>
              <w:top w:val="nil"/>
              <w:left w:val="single" w:sz="4" w:space="0" w:color="auto"/>
              <w:bottom w:val="nil"/>
              <w:right w:val="single" w:sz="4" w:space="0" w:color="auto"/>
            </w:tcBorders>
          </w:tcPr>
          <w:p w14:paraId="36871BF9"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7848F8FE" w14:textId="77777777" w:rsidR="00D438D9" w:rsidRPr="004718F5" w:rsidRDefault="00D438D9" w:rsidP="007B38D9">
            <w:pPr>
              <w:pStyle w:val="TAC"/>
              <w:rPr>
                <w:rFonts w:cs="v4.2.0"/>
                <w:lang w:eastAsia="zh-CN"/>
              </w:rPr>
            </w:pPr>
          </w:p>
        </w:tc>
      </w:tr>
      <w:tr w:rsidR="00D438D9" w:rsidRPr="004718F5" w14:paraId="72A62524"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C7BE21" w14:textId="77777777" w:rsidR="00D438D9" w:rsidRPr="004718F5" w:rsidRDefault="00D438D9" w:rsidP="007B38D9">
            <w:pPr>
              <w:pStyle w:val="TAL"/>
            </w:pPr>
            <w:r w:rsidRPr="004718F5">
              <w:rPr>
                <w:szCs w:val="16"/>
                <w:lang w:eastAsia="ja-JP"/>
              </w:rPr>
              <w:t>EPRE ratio of PDCCH to PDCCH DMRS</w:t>
            </w:r>
          </w:p>
        </w:tc>
        <w:tc>
          <w:tcPr>
            <w:tcW w:w="1559" w:type="dxa"/>
            <w:tcBorders>
              <w:top w:val="nil"/>
              <w:left w:val="single" w:sz="4" w:space="0" w:color="auto"/>
              <w:bottom w:val="nil"/>
              <w:right w:val="single" w:sz="4" w:space="0" w:color="auto"/>
            </w:tcBorders>
          </w:tcPr>
          <w:p w14:paraId="2ED5F904" w14:textId="77777777" w:rsidR="00D438D9" w:rsidRPr="004718F5" w:rsidRDefault="00D438D9" w:rsidP="007B38D9">
            <w:pPr>
              <w:pStyle w:val="TAC"/>
            </w:pPr>
            <w:r w:rsidRPr="004718F5">
              <w:t>dB</w:t>
            </w:r>
          </w:p>
        </w:tc>
        <w:tc>
          <w:tcPr>
            <w:tcW w:w="3046" w:type="dxa"/>
            <w:tcBorders>
              <w:top w:val="nil"/>
              <w:left w:val="single" w:sz="4" w:space="0" w:color="auto"/>
              <w:bottom w:val="nil"/>
              <w:right w:val="single" w:sz="4" w:space="0" w:color="auto"/>
            </w:tcBorders>
          </w:tcPr>
          <w:p w14:paraId="61BEE00C" w14:textId="77777777" w:rsidR="00D438D9" w:rsidRPr="004718F5" w:rsidRDefault="00D438D9" w:rsidP="007B38D9">
            <w:pPr>
              <w:pStyle w:val="TAC"/>
              <w:rPr>
                <w:rFonts w:cs="v4.2.0"/>
                <w:lang w:eastAsia="zh-CN"/>
              </w:rPr>
            </w:pPr>
            <w:r w:rsidRPr="004718F5">
              <w:rPr>
                <w:rFonts w:cs="v4.2.0"/>
                <w:lang w:eastAsia="zh-CN"/>
              </w:rPr>
              <w:t>0</w:t>
            </w:r>
          </w:p>
        </w:tc>
      </w:tr>
      <w:tr w:rsidR="00D438D9" w:rsidRPr="004718F5" w14:paraId="4E02A09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EBCEC9" w14:textId="77777777" w:rsidR="00D438D9" w:rsidRPr="004718F5" w:rsidRDefault="00D438D9" w:rsidP="007B38D9">
            <w:pPr>
              <w:pStyle w:val="TAL"/>
            </w:pPr>
            <w:r w:rsidRPr="004718F5">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7368E6D5"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1A6C7649" w14:textId="77777777" w:rsidR="00D438D9" w:rsidRPr="004718F5" w:rsidRDefault="00D438D9" w:rsidP="007B38D9">
            <w:pPr>
              <w:pStyle w:val="TAC"/>
              <w:rPr>
                <w:rFonts w:cs="v4.2.0"/>
                <w:lang w:eastAsia="zh-CN"/>
              </w:rPr>
            </w:pPr>
          </w:p>
        </w:tc>
      </w:tr>
      <w:tr w:rsidR="00D438D9" w:rsidRPr="004718F5" w14:paraId="0A65476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5D6B08B" w14:textId="77777777" w:rsidR="00D438D9" w:rsidRPr="004718F5" w:rsidRDefault="00D438D9" w:rsidP="007B38D9">
            <w:pPr>
              <w:pStyle w:val="TAL"/>
            </w:pPr>
            <w:r w:rsidRPr="004718F5">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283FA47B"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2C95D050" w14:textId="77777777" w:rsidR="00D438D9" w:rsidRPr="004718F5" w:rsidRDefault="00D438D9" w:rsidP="007B38D9">
            <w:pPr>
              <w:pStyle w:val="TAC"/>
              <w:rPr>
                <w:rFonts w:cs="v4.2.0"/>
                <w:lang w:eastAsia="zh-CN"/>
              </w:rPr>
            </w:pPr>
          </w:p>
        </w:tc>
      </w:tr>
      <w:tr w:rsidR="00D438D9" w:rsidRPr="004718F5" w14:paraId="0202EB50"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7233E8" w14:textId="77777777" w:rsidR="00D438D9" w:rsidRPr="004718F5" w:rsidRDefault="00D438D9" w:rsidP="007B38D9">
            <w:pPr>
              <w:pStyle w:val="TAL"/>
            </w:pPr>
            <w:r w:rsidRPr="004718F5">
              <w:rPr>
                <w:szCs w:val="16"/>
                <w:lang w:eastAsia="ja-JP"/>
              </w:rPr>
              <w:t>EPRE ratio of OCNG DMRS to SSS(Note 1)</w:t>
            </w:r>
          </w:p>
        </w:tc>
        <w:tc>
          <w:tcPr>
            <w:tcW w:w="1559" w:type="dxa"/>
            <w:tcBorders>
              <w:top w:val="nil"/>
              <w:left w:val="single" w:sz="4" w:space="0" w:color="auto"/>
              <w:bottom w:val="nil"/>
              <w:right w:val="single" w:sz="4" w:space="0" w:color="auto"/>
            </w:tcBorders>
          </w:tcPr>
          <w:p w14:paraId="3A3E292B" w14:textId="77777777" w:rsidR="00D438D9" w:rsidRPr="004718F5" w:rsidRDefault="00D438D9" w:rsidP="007B38D9">
            <w:pPr>
              <w:pStyle w:val="TAC"/>
            </w:pPr>
          </w:p>
        </w:tc>
        <w:tc>
          <w:tcPr>
            <w:tcW w:w="3046" w:type="dxa"/>
            <w:tcBorders>
              <w:top w:val="nil"/>
              <w:left w:val="single" w:sz="4" w:space="0" w:color="auto"/>
              <w:bottom w:val="nil"/>
              <w:right w:val="single" w:sz="4" w:space="0" w:color="auto"/>
            </w:tcBorders>
          </w:tcPr>
          <w:p w14:paraId="7DBE20F2" w14:textId="77777777" w:rsidR="00D438D9" w:rsidRPr="004718F5" w:rsidRDefault="00D438D9" w:rsidP="007B38D9">
            <w:pPr>
              <w:pStyle w:val="TAC"/>
              <w:rPr>
                <w:rFonts w:cs="v4.2.0"/>
                <w:lang w:eastAsia="zh-CN"/>
              </w:rPr>
            </w:pPr>
          </w:p>
        </w:tc>
      </w:tr>
      <w:tr w:rsidR="00D438D9" w:rsidRPr="004718F5" w14:paraId="5448291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0A183B" w14:textId="77777777" w:rsidR="00D438D9" w:rsidRPr="004718F5" w:rsidRDefault="00D438D9" w:rsidP="007B38D9">
            <w:pPr>
              <w:pStyle w:val="TAL"/>
            </w:pPr>
            <w:r w:rsidRPr="004718F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2F5063CE" w14:textId="77777777" w:rsidR="00D438D9" w:rsidRPr="004718F5" w:rsidRDefault="00D438D9" w:rsidP="007B38D9">
            <w:pPr>
              <w:pStyle w:val="TAC"/>
            </w:pPr>
          </w:p>
        </w:tc>
        <w:tc>
          <w:tcPr>
            <w:tcW w:w="3046" w:type="dxa"/>
            <w:tcBorders>
              <w:top w:val="nil"/>
              <w:left w:val="single" w:sz="4" w:space="0" w:color="auto"/>
              <w:bottom w:val="single" w:sz="4" w:space="0" w:color="auto"/>
              <w:right w:val="single" w:sz="4" w:space="0" w:color="auto"/>
            </w:tcBorders>
          </w:tcPr>
          <w:p w14:paraId="3A11B48C" w14:textId="77777777" w:rsidR="00D438D9" w:rsidRPr="004718F5" w:rsidRDefault="00D438D9" w:rsidP="007B38D9">
            <w:pPr>
              <w:pStyle w:val="TAC"/>
              <w:rPr>
                <w:rFonts w:cs="v4.2.0"/>
                <w:lang w:eastAsia="zh-CN"/>
              </w:rPr>
            </w:pPr>
          </w:p>
        </w:tc>
      </w:tr>
      <w:tr w:rsidR="00D438D9" w:rsidRPr="004718F5" w14:paraId="534E80F4"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F5E1799" w14:textId="77777777" w:rsidR="00D438D9" w:rsidRPr="004718F5" w:rsidRDefault="00D438D9" w:rsidP="007B38D9">
            <w:pPr>
              <w:pStyle w:val="TAL"/>
            </w:pPr>
            <w:r w:rsidRPr="004718F5">
              <w:t>N</w:t>
            </w:r>
            <w:r w:rsidRPr="004718F5">
              <w:rPr>
                <w:vertAlign w:val="subscript"/>
              </w:rPr>
              <w:t>oc</w:t>
            </w:r>
            <w:r w:rsidRPr="004718F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07BC2F2A" w14:textId="77777777" w:rsidR="00D438D9" w:rsidRPr="004718F5" w:rsidRDefault="00D438D9" w:rsidP="007B38D9">
            <w:pPr>
              <w:pStyle w:val="TAC"/>
            </w:pPr>
            <w:r w:rsidRPr="004718F5">
              <w:t>dBm/15 kHz</w:t>
            </w:r>
          </w:p>
        </w:tc>
        <w:tc>
          <w:tcPr>
            <w:tcW w:w="3046" w:type="dxa"/>
            <w:tcBorders>
              <w:top w:val="single" w:sz="4" w:space="0" w:color="auto"/>
              <w:left w:val="single" w:sz="4" w:space="0" w:color="auto"/>
              <w:bottom w:val="single" w:sz="4" w:space="0" w:color="auto"/>
              <w:right w:val="single" w:sz="4" w:space="0" w:color="auto"/>
            </w:tcBorders>
          </w:tcPr>
          <w:p w14:paraId="596A04FF" w14:textId="77777777" w:rsidR="00D438D9" w:rsidRPr="004718F5" w:rsidRDefault="00D438D9" w:rsidP="007B38D9">
            <w:pPr>
              <w:pStyle w:val="TAC"/>
              <w:rPr>
                <w:rFonts w:cs="v4.2.0"/>
                <w:lang w:eastAsia="zh-CN"/>
              </w:rPr>
            </w:pPr>
            <w:r w:rsidRPr="004718F5">
              <w:t>-104</w:t>
            </w:r>
          </w:p>
        </w:tc>
      </w:tr>
      <w:tr w:rsidR="00D438D9" w:rsidRPr="004718F5" w14:paraId="3F7401F5"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05B5F413" w14:textId="77777777" w:rsidR="00D438D9" w:rsidRPr="004718F5" w:rsidRDefault="00D438D9" w:rsidP="007B38D9">
            <w:pPr>
              <w:pStyle w:val="TAL"/>
              <w:rPr>
                <w:rFonts w:cs="v4.2.0"/>
              </w:rPr>
            </w:pPr>
            <w:r w:rsidRPr="004718F5">
              <w:rPr>
                <w:rFonts w:cs="v4.2.0"/>
              </w:rPr>
              <w:t>SS-RSRP</w:t>
            </w:r>
            <w:r w:rsidRPr="004718F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06131CE" w14:textId="77777777" w:rsidR="00D438D9" w:rsidRPr="004718F5" w:rsidRDefault="00D438D9" w:rsidP="007B38D9">
            <w:pPr>
              <w:pStyle w:val="TAC"/>
              <w:rPr>
                <w:rFonts w:cs="v4.2.0"/>
              </w:rPr>
            </w:pPr>
            <w:r w:rsidRPr="004718F5">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1BC06875" w14:textId="77777777" w:rsidR="00D438D9" w:rsidRPr="004718F5" w:rsidRDefault="00D438D9" w:rsidP="007B38D9">
            <w:pPr>
              <w:pStyle w:val="TAC"/>
              <w:rPr>
                <w:rFonts w:cs="v4.2.0"/>
                <w:lang w:eastAsia="zh-CN"/>
              </w:rPr>
            </w:pPr>
            <w:r w:rsidRPr="004718F5">
              <w:rPr>
                <w:rFonts w:cs="v4.2.0"/>
              </w:rPr>
              <w:t>-87</w:t>
            </w:r>
          </w:p>
        </w:tc>
      </w:tr>
      <w:tr w:rsidR="00D438D9" w:rsidRPr="004718F5" w14:paraId="6D8ED4A7"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07BE958" w14:textId="77777777" w:rsidR="00D438D9" w:rsidRPr="004718F5" w:rsidRDefault="00D438D9" w:rsidP="007B38D9">
            <w:pPr>
              <w:pStyle w:val="TAL"/>
            </w:pPr>
            <w:r w:rsidRPr="004718F5">
              <w:t>Ê</w:t>
            </w:r>
            <w:r w:rsidRPr="004718F5">
              <w:rPr>
                <w:vertAlign w:val="subscript"/>
              </w:rPr>
              <w:t>s</w:t>
            </w:r>
            <w:r w:rsidRPr="004718F5">
              <w:t>/I</w:t>
            </w:r>
            <w:r w:rsidRPr="004718F5">
              <w:rPr>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0CB3D0E7" w14:textId="77777777" w:rsidR="00D438D9" w:rsidRPr="004718F5" w:rsidRDefault="00D438D9" w:rsidP="007B38D9">
            <w:pPr>
              <w:pStyle w:val="TAC"/>
            </w:pPr>
            <w:r w:rsidRPr="004718F5">
              <w:t>dB</w:t>
            </w:r>
          </w:p>
        </w:tc>
        <w:tc>
          <w:tcPr>
            <w:tcW w:w="3046" w:type="dxa"/>
            <w:tcBorders>
              <w:top w:val="single" w:sz="4" w:space="0" w:color="auto"/>
              <w:left w:val="single" w:sz="4" w:space="0" w:color="auto"/>
              <w:bottom w:val="single" w:sz="4" w:space="0" w:color="auto"/>
              <w:right w:val="single" w:sz="4" w:space="0" w:color="auto"/>
            </w:tcBorders>
          </w:tcPr>
          <w:p w14:paraId="6961F207" w14:textId="77777777" w:rsidR="00D438D9" w:rsidRPr="004718F5" w:rsidRDefault="00D438D9" w:rsidP="007B38D9">
            <w:pPr>
              <w:pStyle w:val="TAC"/>
              <w:rPr>
                <w:rFonts w:cs="v4.2.0"/>
                <w:lang w:eastAsia="zh-CN"/>
              </w:rPr>
            </w:pPr>
            <w:r w:rsidRPr="004718F5">
              <w:t>17</w:t>
            </w:r>
          </w:p>
        </w:tc>
      </w:tr>
      <w:tr w:rsidR="00D438D9" w:rsidRPr="004718F5" w14:paraId="5D1A3AA1" w14:textId="77777777" w:rsidTr="007B38D9">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1B80E9E8" w14:textId="77777777" w:rsidR="00D438D9" w:rsidRPr="004718F5" w:rsidRDefault="00D438D9" w:rsidP="007B38D9">
            <w:pPr>
              <w:pStyle w:val="TAL"/>
            </w:pPr>
            <w:r w:rsidRPr="004718F5">
              <w:t>Ê</w:t>
            </w:r>
            <w:r w:rsidRPr="004718F5">
              <w:rPr>
                <w:vertAlign w:val="subscript"/>
              </w:rPr>
              <w:t>s</w:t>
            </w:r>
            <w:r w:rsidRPr="004718F5">
              <w:t>/N</w:t>
            </w:r>
            <w:r w:rsidRPr="004718F5">
              <w:rPr>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3B9A17AA" w14:textId="77777777" w:rsidR="00D438D9" w:rsidRPr="004718F5" w:rsidRDefault="00D438D9" w:rsidP="007B38D9">
            <w:pPr>
              <w:pStyle w:val="TAC"/>
            </w:pPr>
            <w:r w:rsidRPr="004718F5">
              <w:t>dB</w:t>
            </w:r>
          </w:p>
        </w:tc>
        <w:tc>
          <w:tcPr>
            <w:tcW w:w="3046" w:type="dxa"/>
            <w:tcBorders>
              <w:top w:val="single" w:sz="4" w:space="0" w:color="auto"/>
              <w:left w:val="single" w:sz="4" w:space="0" w:color="auto"/>
              <w:bottom w:val="single" w:sz="4" w:space="0" w:color="auto"/>
              <w:right w:val="single" w:sz="4" w:space="0" w:color="auto"/>
            </w:tcBorders>
          </w:tcPr>
          <w:p w14:paraId="218A98F2" w14:textId="77777777" w:rsidR="00D438D9" w:rsidRPr="004718F5" w:rsidRDefault="00D438D9" w:rsidP="007B38D9">
            <w:pPr>
              <w:pStyle w:val="TAC"/>
              <w:rPr>
                <w:rFonts w:cs="v4.2.0"/>
                <w:lang w:eastAsia="zh-CN"/>
              </w:rPr>
            </w:pPr>
            <w:r w:rsidRPr="004718F5">
              <w:t>17</w:t>
            </w:r>
          </w:p>
        </w:tc>
      </w:tr>
      <w:tr w:rsidR="00D438D9" w:rsidRPr="004718F5" w14:paraId="4F4A78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480D9A" w14:textId="77777777" w:rsidR="00D438D9" w:rsidRPr="004718F5" w:rsidRDefault="00D438D9" w:rsidP="007B38D9">
            <w:pPr>
              <w:pStyle w:val="TAL"/>
            </w:pPr>
            <w:r w:rsidRPr="004718F5">
              <w:t>Io</w:t>
            </w:r>
            <w:r w:rsidRPr="004718F5">
              <w:rPr>
                <w:vertAlign w:val="superscript"/>
              </w:rPr>
              <w:t>Note3</w:t>
            </w:r>
          </w:p>
        </w:tc>
        <w:tc>
          <w:tcPr>
            <w:tcW w:w="1915" w:type="dxa"/>
            <w:tcBorders>
              <w:top w:val="single" w:sz="4" w:space="0" w:color="auto"/>
              <w:left w:val="single" w:sz="4" w:space="0" w:color="auto"/>
              <w:bottom w:val="single" w:sz="4" w:space="0" w:color="auto"/>
              <w:right w:val="single" w:sz="4" w:space="0" w:color="auto"/>
            </w:tcBorders>
          </w:tcPr>
          <w:p w14:paraId="313EA1FD" w14:textId="77777777" w:rsidR="00D438D9" w:rsidRPr="004718F5" w:rsidRDefault="00D438D9" w:rsidP="007B38D9">
            <w:pPr>
              <w:pStyle w:val="TAL"/>
            </w:pPr>
            <w:r w:rsidRPr="004718F5">
              <w:t>Config</w:t>
            </w:r>
            <w:r w:rsidRPr="004718F5">
              <w:rPr>
                <w:rFonts w:eastAsia="Malgun Gothic"/>
                <w:szCs w:val="18"/>
              </w:rPr>
              <w:t xml:space="preserve"> </w:t>
            </w:r>
            <w:r w:rsidRPr="004718F5">
              <w:t>1,2,4,5</w:t>
            </w:r>
          </w:p>
        </w:tc>
        <w:tc>
          <w:tcPr>
            <w:tcW w:w="1559" w:type="dxa"/>
            <w:tcBorders>
              <w:top w:val="single" w:sz="4" w:space="0" w:color="auto"/>
              <w:left w:val="single" w:sz="4" w:space="0" w:color="auto"/>
              <w:bottom w:val="single" w:sz="4" w:space="0" w:color="auto"/>
              <w:right w:val="single" w:sz="4" w:space="0" w:color="auto"/>
            </w:tcBorders>
          </w:tcPr>
          <w:p w14:paraId="4AD946F8" w14:textId="77777777" w:rsidR="00D438D9" w:rsidRPr="004718F5" w:rsidRDefault="00D438D9" w:rsidP="007B38D9">
            <w:pPr>
              <w:pStyle w:val="TAC"/>
            </w:pPr>
            <w:r w:rsidRPr="004718F5">
              <w:t>dBm/9.36MHz</w:t>
            </w:r>
          </w:p>
        </w:tc>
        <w:tc>
          <w:tcPr>
            <w:tcW w:w="3046" w:type="dxa"/>
            <w:tcBorders>
              <w:top w:val="single" w:sz="4" w:space="0" w:color="auto"/>
              <w:left w:val="single" w:sz="4" w:space="0" w:color="auto"/>
              <w:bottom w:val="single" w:sz="4" w:space="0" w:color="auto"/>
              <w:right w:val="single" w:sz="4" w:space="0" w:color="auto"/>
            </w:tcBorders>
          </w:tcPr>
          <w:p w14:paraId="0C846CB1" w14:textId="77777777" w:rsidR="00D438D9" w:rsidRPr="004718F5" w:rsidRDefault="00D438D9" w:rsidP="007B38D9">
            <w:pPr>
              <w:pStyle w:val="TAC"/>
              <w:rPr>
                <w:rFonts w:cs="v4.2.0"/>
                <w:lang w:eastAsia="zh-CN"/>
              </w:rPr>
            </w:pPr>
            <w:r w:rsidRPr="004718F5">
              <w:rPr>
                <w:rFonts w:cs="v4.2.0"/>
                <w:lang w:eastAsia="zh-CN"/>
              </w:rPr>
              <w:t>-58.96</w:t>
            </w:r>
          </w:p>
        </w:tc>
      </w:tr>
      <w:tr w:rsidR="00D438D9" w:rsidRPr="004718F5" w14:paraId="5B5FA1B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FF802D" w14:textId="77777777" w:rsidR="00D438D9" w:rsidRPr="004718F5"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42E53F13" w14:textId="77777777" w:rsidR="00D438D9" w:rsidRPr="004718F5" w:rsidRDefault="00D438D9" w:rsidP="007B38D9">
            <w:pPr>
              <w:pStyle w:val="TAL"/>
              <w:rPr>
                <w:lang w:eastAsia="zh-CN"/>
              </w:rPr>
            </w:pPr>
            <w:r w:rsidRPr="004718F5">
              <w:t>Config</w:t>
            </w:r>
            <w:r w:rsidRPr="004718F5">
              <w:rPr>
                <w:rFonts w:eastAsia="Malgun Gothic"/>
                <w:szCs w:val="18"/>
              </w:rPr>
              <w:t xml:space="preserve"> </w:t>
            </w:r>
            <w:r w:rsidRPr="004718F5">
              <w:t>3,6</w:t>
            </w:r>
          </w:p>
        </w:tc>
        <w:tc>
          <w:tcPr>
            <w:tcW w:w="1559" w:type="dxa"/>
            <w:tcBorders>
              <w:top w:val="single" w:sz="4" w:space="0" w:color="auto"/>
              <w:left w:val="single" w:sz="4" w:space="0" w:color="auto"/>
              <w:bottom w:val="single" w:sz="4" w:space="0" w:color="auto"/>
              <w:right w:val="single" w:sz="4" w:space="0" w:color="auto"/>
            </w:tcBorders>
          </w:tcPr>
          <w:p w14:paraId="6FB19823" w14:textId="77777777" w:rsidR="00D438D9" w:rsidRPr="004718F5" w:rsidRDefault="00D438D9" w:rsidP="007B38D9">
            <w:pPr>
              <w:pStyle w:val="TAC"/>
            </w:pPr>
            <w:r w:rsidRPr="004718F5">
              <w:t>dBm/38.16MHz</w:t>
            </w:r>
          </w:p>
        </w:tc>
        <w:tc>
          <w:tcPr>
            <w:tcW w:w="3046" w:type="dxa"/>
            <w:tcBorders>
              <w:top w:val="single" w:sz="4" w:space="0" w:color="auto"/>
              <w:left w:val="single" w:sz="4" w:space="0" w:color="auto"/>
              <w:bottom w:val="single" w:sz="4" w:space="0" w:color="auto"/>
              <w:right w:val="single" w:sz="4" w:space="0" w:color="auto"/>
            </w:tcBorders>
          </w:tcPr>
          <w:p w14:paraId="0B26678F" w14:textId="77777777" w:rsidR="00D438D9" w:rsidRPr="004718F5" w:rsidRDefault="00D438D9" w:rsidP="007B38D9">
            <w:pPr>
              <w:pStyle w:val="TAC"/>
              <w:rPr>
                <w:rFonts w:cs="v4.2.0"/>
                <w:lang w:eastAsia="zh-CN"/>
              </w:rPr>
            </w:pPr>
            <w:r w:rsidRPr="004718F5">
              <w:rPr>
                <w:rFonts w:cs="v4.2.0"/>
                <w:lang w:eastAsia="zh-CN"/>
              </w:rPr>
              <w:t>-52.86</w:t>
            </w:r>
          </w:p>
        </w:tc>
      </w:tr>
      <w:tr w:rsidR="00D438D9" w:rsidRPr="004718F5" w14:paraId="01679B5B"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CB5E8A" w14:textId="77777777" w:rsidR="00D438D9" w:rsidRPr="004718F5" w:rsidRDefault="00D438D9" w:rsidP="007B38D9">
            <w:pPr>
              <w:pStyle w:val="TAL"/>
              <w:rPr>
                <w:bCs/>
                <w:lang w:eastAsia="ja-JP"/>
              </w:rPr>
            </w:pPr>
            <w:r w:rsidRPr="004718F5">
              <w:rPr>
                <w:szCs w:val="16"/>
                <w:lang w:eastAsia="zh-CN"/>
              </w:rPr>
              <w:t xml:space="preserve">Time offset to Cell1 </w:t>
            </w:r>
            <w:r w:rsidRPr="004718F5">
              <w:rPr>
                <w:szCs w:val="16"/>
                <w:vertAlign w:val="superscript"/>
                <w:lang w:eastAsia="zh-CN"/>
              </w:rPr>
              <w:t xml:space="preserve">Note </w:t>
            </w:r>
            <w:r w:rsidRPr="004718F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5AF6C067" w14:textId="77777777" w:rsidR="00D438D9" w:rsidRPr="004718F5" w:rsidRDefault="00D438D9" w:rsidP="007B38D9">
            <w:pPr>
              <w:pStyle w:val="TAC"/>
            </w:pPr>
            <w:r w:rsidRPr="004718F5">
              <w:rPr>
                <w:bCs/>
                <w:szCs w:val="16"/>
              </w:rPr>
              <w:sym w:font="Symbol" w:char="F06D"/>
            </w:r>
            <w:r w:rsidRPr="004718F5">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47401B64" w14:textId="77777777" w:rsidR="00D438D9" w:rsidRPr="004718F5" w:rsidRDefault="00D438D9" w:rsidP="007B38D9">
            <w:pPr>
              <w:pStyle w:val="TAC"/>
              <w:rPr>
                <w:lang w:eastAsia="zh-CN"/>
              </w:rPr>
            </w:pPr>
            <w:r w:rsidRPr="004718F5">
              <w:rPr>
                <w:lang w:eastAsia="zh-CN"/>
              </w:rPr>
              <w:t>33</w:t>
            </w:r>
          </w:p>
        </w:tc>
      </w:tr>
      <w:tr w:rsidR="00D438D9" w:rsidRPr="004718F5" w14:paraId="59B2EA8C"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BFA53B" w14:textId="77777777" w:rsidR="00D438D9" w:rsidRPr="004718F5" w:rsidRDefault="00D438D9" w:rsidP="007B38D9">
            <w:pPr>
              <w:pStyle w:val="TAL"/>
            </w:pPr>
            <w:r w:rsidRPr="004718F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932CAF6" w14:textId="77777777" w:rsidR="00D438D9" w:rsidRPr="004718F5"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CA10E6B" w14:textId="77777777" w:rsidR="00D438D9" w:rsidRPr="004718F5" w:rsidRDefault="00D438D9" w:rsidP="007B38D9">
            <w:pPr>
              <w:pStyle w:val="TAC"/>
              <w:rPr>
                <w:rFonts w:cs="v4.2.0"/>
              </w:rPr>
            </w:pPr>
            <w:r w:rsidRPr="004718F5">
              <w:rPr>
                <w:rFonts w:cs="v4.2.0"/>
              </w:rPr>
              <w:t>AWGN</w:t>
            </w:r>
          </w:p>
        </w:tc>
      </w:tr>
      <w:tr w:rsidR="00D438D9" w:rsidRPr="004718F5" w14:paraId="24E67855" w14:textId="77777777" w:rsidTr="007B38D9">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3FDCE83B" w14:textId="77777777" w:rsidR="00D438D9" w:rsidRPr="004718F5" w:rsidRDefault="00D438D9" w:rsidP="007B38D9">
            <w:pPr>
              <w:pStyle w:val="TAN"/>
              <w:rPr>
                <w:szCs w:val="18"/>
              </w:rPr>
            </w:pPr>
            <w:r w:rsidRPr="004718F5">
              <w:rPr>
                <w:szCs w:val="18"/>
              </w:rPr>
              <w:lastRenderedPageBreak/>
              <w:t>Note 1:</w:t>
            </w:r>
            <w:r w:rsidRPr="004718F5">
              <w:rPr>
                <w:szCs w:val="18"/>
                <w:lang w:eastAsia="zh-CN"/>
              </w:rPr>
              <w:tab/>
            </w:r>
            <w:r w:rsidRPr="004718F5">
              <w:t>OCNG shall be used such that both cells are fully allocated and a constant total transmitted power spectral density is achieved for all OFDM symbols.</w:t>
            </w:r>
          </w:p>
          <w:p w14:paraId="18C60471" w14:textId="1C01C52B" w:rsidR="00D438D9" w:rsidRPr="004718F5" w:rsidRDefault="00D438D9" w:rsidP="007B38D9">
            <w:pPr>
              <w:pStyle w:val="TAN"/>
              <w:rPr>
                <w:szCs w:val="18"/>
              </w:rPr>
            </w:pPr>
            <w:r w:rsidRPr="004718F5">
              <w:rPr>
                <w:szCs w:val="18"/>
              </w:rPr>
              <w:t>Note 2:</w:t>
            </w:r>
            <w:r w:rsidRPr="004718F5">
              <w:rPr>
                <w:szCs w:val="18"/>
              </w:rPr>
              <w:tab/>
            </w:r>
            <w:r w:rsidRPr="004718F5">
              <w:t xml:space="preserve">Interference from other cells and noise sources not specified in the test is assumed to be constant over subcarriers and time and shall be </w:t>
            </w:r>
            <w:r w:rsidR="00F96447" w:rsidRPr="004718F5">
              <w:t>modelled</w:t>
            </w:r>
            <w:r w:rsidRPr="004718F5">
              <w:t xml:space="preserve"> as AWGN of appropriate power for </w:t>
            </w:r>
            <w:r w:rsidRPr="004718F5">
              <w:rPr>
                <w:szCs w:val="18"/>
              </w:rPr>
              <w:t>N</w:t>
            </w:r>
            <w:r w:rsidRPr="004718F5">
              <w:rPr>
                <w:szCs w:val="18"/>
                <w:vertAlign w:val="subscript"/>
              </w:rPr>
              <w:t>oc</w:t>
            </w:r>
            <w:r w:rsidRPr="004718F5">
              <w:rPr>
                <w:szCs w:val="18"/>
              </w:rPr>
              <w:t xml:space="preserve"> to be fulfilled.</w:t>
            </w:r>
          </w:p>
          <w:p w14:paraId="7FA510D4" w14:textId="2E6876BD" w:rsidR="00D438D9" w:rsidRPr="004718F5" w:rsidRDefault="00D438D9" w:rsidP="007B38D9">
            <w:pPr>
              <w:pStyle w:val="TAN"/>
              <w:rPr>
                <w:lang w:eastAsia="zh-CN"/>
              </w:rPr>
            </w:pPr>
            <w:r w:rsidRPr="004718F5">
              <w:rPr>
                <w:lang w:eastAsia="ja-JP"/>
              </w:rPr>
              <w:t>Note 3:</w:t>
            </w:r>
            <w:r w:rsidRPr="004718F5">
              <w:rPr>
                <w:sz w:val="22"/>
                <w:lang w:eastAsia="zh-CN"/>
              </w:rPr>
              <w:tab/>
            </w:r>
            <w:r w:rsidRPr="004718F5">
              <w:rPr>
                <w:lang w:eastAsia="ja-JP"/>
              </w:rPr>
              <w:t xml:space="preserve">SS-RSRP and Io levels have been derived from other parameters for information purposes. They are not settable parameters </w:t>
            </w:r>
            <w:r w:rsidR="00F96447" w:rsidRPr="004718F5">
              <w:rPr>
                <w:lang w:eastAsia="ja-JP"/>
              </w:rPr>
              <w:t>themselves</w:t>
            </w:r>
            <w:r w:rsidRPr="004718F5">
              <w:t>.</w:t>
            </w:r>
          </w:p>
          <w:p w14:paraId="7A83948A" w14:textId="77777777" w:rsidR="00D438D9" w:rsidRPr="004718F5" w:rsidRDefault="00D438D9" w:rsidP="007B38D9">
            <w:pPr>
              <w:pStyle w:val="TAN"/>
              <w:rPr>
                <w:szCs w:val="18"/>
                <w:lang w:eastAsia="zh-CN"/>
              </w:rPr>
            </w:pPr>
            <w:r w:rsidRPr="004718F5">
              <w:rPr>
                <w:lang w:eastAsia="ja-JP"/>
              </w:rPr>
              <w:t>Note 4:</w:t>
            </w:r>
            <w:r w:rsidRPr="004718F5">
              <w:rPr>
                <w:lang w:eastAsia="ja-JP"/>
              </w:rPr>
              <w:tab/>
            </w:r>
            <w:r w:rsidRPr="004718F5">
              <w:rPr>
                <w:lang w:eastAsia="zh-CN"/>
              </w:rPr>
              <w:t xml:space="preserve">Receive time difference of signals received </w:t>
            </w:r>
            <w:r w:rsidRPr="004718F5">
              <w:rPr>
                <w:rFonts w:cs="v4.2.0"/>
              </w:rPr>
              <w:t>between subframe timing boundary of E-UTRA PCell and slot timing boundar</w:t>
            </w:r>
            <w:r w:rsidRPr="004718F5">
              <w:rPr>
                <w:rFonts w:cs="v4.2.0"/>
                <w:lang w:eastAsia="zh-CN"/>
              </w:rPr>
              <w:t>y</w:t>
            </w:r>
            <w:r w:rsidRPr="004718F5">
              <w:rPr>
                <w:rFonts w:cs="v4.2.0"/>
              </w:rPr>
              <w:t xml:space="preserve"> of PSCell</w:t>
            </w:r>
            <w:r w:rsidRPr="004718F5">
              <w:rPr>
                <w:lang w:eastAsia="zh-CN"/>
              </w:rPr>
              <w:t xml:space="preserve"> at the UE antenna connector including time alignment error between the two cells</w:t>
            </w:r>
          </w:p>
        </w:tc>
      </w:tr>
    </w:tbl>
    <w:p w14:paraId="38A314A5" w14:textId="77777777" w:rsidR="00D438D9" w:rsidRPr="004718F5" w:rsidRDefault="00D438D9" w:rsidP="00D438D9"/>
    <w:p w14:paraId="635BC785" w14:textId="77777777" w:rsidR="00D438D9" w:rsidRPr="004718F5" w:rsidRDefault="00D438D9" w:rsidP="00D438D9">
      <w:pPr>
        <w:rPr>
          <w:lang w:eastAsia="zh-CN"/>
        </w:rPr>
      </w:pPr>
      <w:r w:rsidRPr="004718F5">
        <w:t xml:space="preserve">The UE shall be continuously scheduled in </w:t>
      </w:r>
      <w:r w:rsidRPr="004718F5">
        <w:rPr>
          <w:lang w:eastAsia="zh-CN"/>
        </w:rPr>
        <w:t xml:space="preserve">NR </w:t>
      </w:r>
      <w:r w:rsidRPr="004718F5">
        <w:t>P</w:t>
      </w:r>
      <w:r w:rsidRPr="004718F5">
        <w:rPr>
          <w:lang w:eastAsia="zh-CN"/>
        </w:rPr>
        <w:t>S</w:t>
      </w:r>
      <w:r w:rsidRPr="004718F5">
        <w:t xml:space="preserve">Cell throughout the test and during the time duration T2, </w:t>
      </w:r>
      <w:r w:rsidRPr="004718F5">
        <w:rPr>
          <w:rFonts w:eastAsia="STXihei"/>
          <w:lang w:eastAsia="zh-CN"/>
        </w:rPr>
        <w:t>Each i</w:t>
      </w:r>
      <w:r w:rsidRPr="004718F5">
        <w:rPr>
          <w:rFonts w:eastAsia="STXihei"/>
        </w:rPr>
        <w:t xml:space="preserve">nterruption </w:t>
      </w:r>
      <w:r w:rsidRPr="004718F5">
        <w:rPr>
          <w:rFonts w:eastAsia="STXihei"/>
          <w:lang w:eastAsia="zh-CN"/>
        </w:rPr>
        <w:t xml:space="preserve">on NR PSCell </w:t>
      </w:r>
      <w:r w:rsidRPr="004718F5">
        <w:rPr>
          <w:rFonts w:eastAsia="STXihei"/>
        </w:rPr>
        <w:t xml:space="preserve">shall not exceed </w:t>
      </w:r>
      <w:r w:rsidRPr="004718F5">
        <w:rPr>
          <w:rFonts w:eastAsia="STXihei"/>
          <w:lang w:eastAsia="zh-CN"/>
        </w:rPr>
        <w:t xml:space="preserve">X defined in </w:t>
      </w:r>
      <w:r w:rsidRPr="004718F5">
        <w:t xml:space="preserve">Table </w:t>
      </w:r>
      <w:r w:rsidRPr="004718F5">
        <w:rPr>
          <w:rFonts w:eastAsia="MS Mincho"/>
          <w:bCs/>
        </w:rPr>
        <w:t>A.4.5.2.9.2</w:t>
      </w:r>
      <w:r w:rsidRPr="004718F5">
        <w:rPr>
          <w:rFonts w:cs="v4.2.0"/>
        </w:rPr>
        <w:t>-1</w:t>
      </w:r>
      <w:r w:rsidRPr="004718F5">
        <w:t>.</w:t>
      </w:r>
    </w:p>
    <w:p w14:paraId="53022164" w14:textId="77777777" w:rsidR="00D438D9" w:rsidRPr="004718F5" w:rsidRDefault="00D438D9" w:rsidP="00D438D9">
      <w:pPr>
        <w:pStyle w:val="TH"/>
      </w:pPr>
      <w:r w:rsidRPr="004718F5">
        <w:t>Table 4.5.2.9.5-2: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438D9" w:rsidRPr="004718F5" w14:paraId="5F1AE29D"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13C7DEA2" w14:textId="77777777" w:rsidR="00D438D9" w:rsidRPr="004718F5" w:rsidRDefault="00D438D9" w:rsidP="007B38D9">
            <w:pPr>
              <w:pStyle w:val="TAH"/>
            </w:pPr>
            <w:r w:rsidRPr="004718F5">
              <w:rPr>
                <w:noProof/>
                <w:lang w:eastAsia="zh-CN"/>
              </w:rPr>
              <w:drawing>
                <wp:inline distT="0" distB="0" distL="0" distR="0" wp14:anchorId="164FF528" wp14:editId="147CBB2D">
                  <wp:extent cx="154305" cy="154305"/>
                  <wp:effectExtent l="0" t="0" r="0" b="0"/>
                  <wp:docPr id="294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75B4B681" w14:textId="77777777" w:rsidR="00D438D9" w:rsidRPr="004718F5" w:rsidRDefault="00D438D9" w:rsidP="007B38D9">
            <w:pPr>
              <w:pStyle w:val="TAH"/>
            </w:pPr>
            <w:r w:rsidRPr="004718F5">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30CA61E9" w14:textId="77777777" w:rsidR="00D438D9" w:rsidRPr="004718F5" w:rsidRDefault="00D438D9" w:rsidP="007B38D9">
            <w:pPr>
              <w:pStyle w:val="TAH"/>
            </w:pPr>
            <w:r w:rsidRPr="004718F5">
              <w:t xml:space="preserve">Interruption length X3 </w:t>
            </w:r>
          </w:p>
        </w:tc>
      </w:tr>
      <w:tr w:rsidR="00D438D9" w:rsidRPr="004718F5" w14:paraId="059ECCE9"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25747901" w14:textId="77777777" w:rsidR="00D438D9" w:rsidRPr="004718F5" w:rsidRDefault="00D438D9"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52D849" w14:textId="77777777" w:rsidR="00D438D9" w:rsidRPr="004718F5" w:rsidRDefault="00D438D9" w:rsidP="007B38D9">
            <w:pPr>
              <w:pStyle w:val="TAH"/>
            </w:pPr>
            <w:r w:rsidRPr="004718F5">
              <w:t>length (ms)</w:t>
            </w:r>
          </w:p>
        </w:tc>
        <w:tc>
          <w:tcPr>
            <w:tcW w:w="2552" w:type="dxa"/>
            <w:tcBorders>
              <w:top w:val="nil"/>
              <w:left w:val="single" w:sz="4" w:space="0" w:color="auto"/>
              <w:bottom w:val="single" w:sz="4" w:space="0" w:color="auto"/>
              <w:right w:val="single" w:sz="4" w:space="0" w:color="auto"/>
            </w:tcBorders>
            <w:shd w:val="clear" w:color="auto" w:fill="auto"/>
          </w:tcPr>
          <w:p w14:paraId="05400F7C" w14:textId="77777777" w:rsidR="00D438D9" w:rsidRPr="004718F5" w:rsidRDefault="00D438D9" w:rsidP="007B38D9">
            <w:pPr>
              <w:pStyle w:val="TAH"/>
            </w:pPr>
            <w:r w:rsidRPr="004718F5">
              <w:t>(slots)</w:t>
            </w:r>
          </w:p>
        </w:tc>
      </w:tr>
      <w:tr w:rsidR="00D438D9" w:rsidRPr="004718F5" w14:paraId="1A7E70A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3827C5B9" w14:textId="77777777" w:rsidR="00D438D9" w:rsidRPr="004718F5" w:rsidRDefault="00D438D9" w:rsidP="007B38D9">
            <w:pPr>
              <w:pStyle w:val="TAC"/>
            </w:pPr>
            <w:r w:rsidRPr="004718F5">
              <w:t>0</w:t>
            </w:r>
          </w:p>
        </w:tc>
        <w:tc>
          <w:tcPr>
            <w:tcW w:w="1276" w:type="dxa"/>
            <w:tcBorders>
              <w:top w:val="single" w:sz="4" w:space="0" w:color="auto"/>
              <w:left w:val="single" w:sz="4" w:space="0" w:color="auto"/>
              <w:bottom w:val="single" w:sz="4" w:space="0" w:color="auto"/>
              <w:right w:val="single" w:sz="4" w:space="0" w:color="auto"/>
            </w:tcBorders>
          </w:tcPr>
          <w:p w14:paraId="68D90AE9" w14:textId="77777777" w:rsidR="00D438D9" w:rsidRPr="004718F5" w:rsidRDefault="00D438D9" w:rsidP="007B38D9">
            <w:pPr>
              <w:pStyle w:val="TAC"/>
            </w:pPr>
            <w:r w:rsidRPr="004718F5">
              <w:t>1</w:t>
            </w:r>
          </w:p>
        </w:tc>
        <w:tc>
          <w:tcPr>
            <w:tcW w:w="2552" w:type="dxa"/>
            <w:tcBorders>
              <w:top w:val="single" w:sz="4" w:space="0" w:color="auto"/>
              <w:left w:val="single" w:sz="4" w:space="0" w:color="auto"/>
              <w:bottom w:val="single" w:sz="4" w:space="0" w:color="auto"/>
              <w:right w:val="single" w:sz="4" w:space="0" w:color="auto"/>
            </w:tcBorders>
          </w:tcPr>
          <w:p w14:paraId="69847B63" w14:textId="77777777" w:rsidR="00D438D9" w:rsidRPr="004718F5" w:rsidRDefault="00D438D9" w:rsidP="007B38D9">
            <w:pPr>
              <w:pStyle w:val="TAC"/>
              <w:rPr>
                <w:lang w:eastAsia="zh-CN"/>
              </w:rPr>
            </w:pPr>
            <w:r w:rsidRPr="004718F5">
              <w:t>2</w:t>
            </w:r>
          </w:p>
        </w:tc>
      </w:tr>
      <w:tr w:rsidR="00D438D9" w:rsidRPr="004718F5" w14:paraId="53EFB091"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7FB3F7BA" w14:textId="77777777" w:rsidR="00D438D9" w:rsidRPr="004718F5" w:rsidRDefault="00D438D9" w:rsidP="007B38D9">
            <w:pPr>
              <w:pStyle w:val="TAC"/>
            </w:pPr>
            <w:r w:rsidRPr="004718F5">
              <w:t>1</w:t>
            </w:r>
          </w:p>
        </w:tc>
        <w:tc>
          <w:tcPr>
            <w:tcW w:w="1276" w:type="dxa"/>
            <w:tcBorders>
              <w:top w:val="single" w:sz="4" w:space="0" w:color="auto"/>
              <w:left w:val="single" w:sz="4" w:space="0" w:color="auto"/>
              <w:bottom w:val="single" w:sz="4" w:space="0" w:color="auto"/>
              <w:right w:val="single" w:sz="4" w:space="0" w:color="auto"/>
            </w:tcBorders>
          </w:tcPr>
          <w:p w14:paraId="36338498" w14:textId="77777777" w:rsidR="00D438D9" w:rsidRPr="004718F5" w:rsidRDefault="00D438D9" w:rsidP="007B38D9">
            <w:pPr>
              <w:pStyle w:val="TAC"/>
            </w:pPr>
            <w:r w:rsidRPr="004718F5">
              <w:t>0.5</w:t>
            </w:r>
          </w:p>
        </w:tc>
        <w:tc>
          <w:tcPr>
            <w:tcW w:w="2552" w:type="dxa"/>
            <w:tcBorders>
              <w:top w:val="single" w:sz="4" w:space="0" w:color="auto"/>
              <w:left w:val="single" w:sz="4" w:space="0" w:color="auto"/>
              <w:bottom w:val="single" w:sz="4" w:space="0" w:color="auto"/>
              <w:right w:val="single" w:sz="4" w:space="0" w:color="auto"/>
            </w:tcBorders>
          </w:tcPr>
          <w:p w14:paraId="717295F4" w14:textId="77777777" w:rsidR="00D438D9" w:rsidRPr="004718F5" w:rsidRDefault="00D438D9" w:rsidP="007B38D9">
            <w:pPr>
              <w:pStyle w:val="TAC"/>
              <w:rPr>
                <w:lang w:eastAsia="zh-CN"/>
              </w:rPr>
            </w:pPr>
            <w:r w:rsidRPr="004718F5">
              <w:t>3</w:t>
            </w:r>
          </w:p>
        </w:tc>
      </w:tr>
    </w:tbl>
    <w:p w14:paraId="2D559F7E" w14:textId="77777777" w:rsidR="00D438D9" w:rsidRPr="004718F5" w:rsidRDefault="00D438D9" w:rsidP="00D438D9"/>
    <w:p w14:paraId="48D45F11" w14:textId="77777777" w:rsidR="00D438D9" w:rsidRPr="004718F5" w:rsidRDefault="00D438D9" w:rsidP="00D438D9">
      <w:pPr>
        <w:rPr>
          <w:lang w:eastAsia="zh-CN"/>
        </w:rPr>
      </w:pPr>
      <w:r w:rsidRPr="004718F5">
        <w:t>The rate of correct events observed during repeated tests shall be at least 90% with the confidence level of 95%.</w:t>
      </w:r>
    </w:p>
    <w:p w14:paraId="57CAD93F" w14:textId="77777777" w:rsidR="00712401" w:rsidRPr="004718F5" w:rsidRDefault="00712401" w:rsidP="00712401">
      <w:pPr>
        <w:pStyle w:val="Heading4"/>
        <w:keepNext w:val="0"/>
        <w:keepLines w:val="0"/>
      </w:pPr>
      <w:r w:rsidRPr="004718F5">
        <w:rPr>
          <w:lang w:eastAsia="sv-SE"/>
        </w:rPr>
        <w:t>4.5.2.10</w:t>
      </w:r>
      <w:r w:rsidRPr="004718F5">
        <w:rPr>
          <w:lang w:eastAsia="sv-SE"/>
        </w:rPr>
        <w:tab/>
      </w:r>
      <w:r w:rsidRPr="004718F5">
        <w:t>EN-DC FR1 interruptions due to RRM and RLM/BFD measurements on deactivated NR PSCell</w:t>
      </w:r>
    </w:p>
    <w:p w14:paraId="57D9AE4A" w14:textId="77777777" w:rsidR="00712401" w:rsidRPr="004718F5" w:rsidRDefault="00712401" w:rsidP="00712401">
      <w:pPr>
        <w:pStyle w:val="H6"/>
      </w:pPr>
      <w:r w:rsidRPr="004718F5">
        <w:t>4.5.2.10.1</w:t>
      </w:r>
      <w:r w:rsidRPr="004718F5">
        <w:tab/>
        <w:t>Test purpose</w:t>
      </w:r>
    </w:p>
    <w:p w14:paraId="55003123" w14:textId="77777777" w:rsidR="00712401" w:rsidRPr="004718F5" w:rsidRDefault="00712401" w:rsidP="00712401">
      <w:r w:rsidRPr="004718F5">
        <w:rPr>
          <w:rFonts w:cs="v4.2.0"/>
        </w:rPr>
        <w:t xml:space="preserve">The purpose of this test is to verify </w:t>
      </w:r>
      <w:r w:rsidRPr="004718F5">
        <w:t>the E-UTRAN PCell interruptions during the measurement on the deactivated NR PScell, the UE missed ACK/NACK does not exceed the limits.</w:t>
      </w:r>
    </w:p>
    <w:p w14:paraId="0369E6E8" w14:textId="296AD5A1" w:rsidR="00712401" w:rsidRPr="004718F5" w:rsidRDefault="00712401" w:rsidP="00712401">
      <w:r w:rsidRPr="004718F5">
        <w:t>To verify the missed ACK/NACK rate for E-UTRAN PCell in EN-DC</w:t>
      </w:r>
    </w:p>
    <w:p w14:paraId="10CC07EF" w14:textId="77777777" w:rsidR="00712401" w:rsidRPr="004718F5" w:rsidRDefault="00712401" w:rsidP="00712401">
      <w:pPr>
        <w:pStyle w:val="H6"/>
      </w:pPr>
      <w:r w:rsidRPr="004718F5">
        <w:t>4.5.2.10.2</w:t>
      </w:r>
      <w:r w:rsidRPr="004718F5">
        <w:tab/>
        <w:t>Test applicability</w:t>
      </w:r>
    </w:p>
    <w:p w14:paraId="7E591165" w14:textId="77777777" w:rsidR="00712401" w:rsidRPr="004718F5" w:rsidRDefault="00712401" w:rsidP="00712401">
      <w:r w:rsidRPr="004718F5">
        <w:rPr>
          <w:lang w:eastAsia="sv-SE"/>
        </w:rPr>
        <w:t xml:space="preserve">This test applies to all types of NR </w:t>
      </w:r>
      <w:r w:rsidRPr="004718F5">
        <w:t xml:space="preserve">UE </w:t>
      </w:r>
      <w:r w:rsidRPr="004718F5">
        <w:rPr>
          <w:lang w:eastAsia="zh-TW"/>
        </w:rPr>
        <w:t>supporting E-UTRA and EN-DC from</w:t>
      </w:r>
      <w:r w:rsidRPr="004718F5">
        <w:t xml:space="preserve"> Release 17 </w:t>
      </w:r>
      <w:r w:rsidRPr="004718F5">
        <w:rPr>
          <w:lang w:eastAsia="zh-TW"/>
        </w:rPr>
        <w:t>onwards and</w:t>
      </w:r>
      <w:r w:rsidRPr="004718F5">
        <w:t xml:space="preserve"> supporting RRM and RLM/BFD measurements on deactivated NR PSCell.</w:t>
      </w:r>
    </w:p>
    <w:p w14:paraId="39FD4B06" w14:textId="77777777" w:rsidR="00712401" w:rsidRPr="004718F5" w:rsidRDefault="00712401" w:rsidP="00712401">
      <w:pPr>
        <w:pStyle w:val="H6"/>
      </w:pPr>
      <w:r w:rsidRPr="004718F5">
        <w:t>4.5.2.10.3</w:t>
      </w:r>
      <w:r w:rsidRPr="004718F5">
        <w:tab/>
        <w:t>Minimum conformance requirements</w:t>
      </w:r>
    </w:p>
    <w:p w14:paraId="4533FE6B" w14:textId="77777777" w:rsidR="00712401" w:rsidRPr="004718F5" w:rsidRDefault="00712401" w:rsidP="00712401">
      <w:r w:rsidRPr="004718F5">
        <w:rPr>
          <w:rFonts w:cs="v4.2.0"/>
        </w:rPr>
        <w:t>The minimum conformance requirements are defined in clause 4.5.2.0.5.</w:t>
      </w:r>
    </w:p>
    <w:p w14:paraId="76B43585" w14:textId="77777777" w:rsidR="00712401" w:rsidRPr="004718F5" w:rsidRDefault="00712401" w:rsidP="00712401">
      <w:r w:rsidRPr="004718F5">
        <w:t>The normative reference for this requirement is TS 38.133 [6] clause A.4.5.2.10.</w:t>
      </w:r>
    </w:p>
    <w:p w14:paraId="7A7629AC" w14:textId="77777777" w:rsidR="00712401" w:rsidRPr="004718F5" w:rsidRDefault="00712401" w:rsidP="00712401">
      <w:pPr>
        <w:pStyle w:val="H6"/>
      </w:pPr>
      <w:r w:rsidRPr="004718F5">
        <w:t>4.5.2.10.4</w:t>
      </w:r>
      <w:r w:rsidRPr="004718F5">
        <w:tab/>
        <w:t>Test description</w:t>
      </w:r>
    </w:p>
    <w:p w14:paraId="22299D27" w14:textId="77777777" w:rsidR="00712401" w:rsidRPr="004718F5" w:rsidRDefault="00712401" w:rsidP="00712401">
      <w:pPr>
        <w:pStyle w:val="H6"/>
        <w:keepNext w:val="0"/>
        <w:keepLines w:val="0"/>
        <w:rPr>
          <w:lang w:eastAsia="sv-SE"/>
        </w:rPr>
      </w:pPr>
      <w:r w:rsidRPr="004718F5">
        <w:rPr>
          <w:lang w:eastAsia="sv-SE"/>
        </w:rPr>
        <w:t>4.5.2.10.4.1</w:t>
      </w:r>
      <w:r w:rsidRPr="004718F5">
        <w:rPr>
          <w:lang w:eastAsia="sv-SE"/>
        </w:rPr>
        <w:tab/>
        <w:t>Initial conditions</w:t>
      </w:r>
    </w:p>
    <w:p w14:paraId="317EA9C6" w14:textId="77777777" w:rsidR="00712401" w:rsidRPr="004718F5" w:rsidRDefault="00712401" w:rsidP="00712401">
      <w:pPr>
        <w:rPr>
          <w:lang w:eastAsia="sv-SE"/>
        </w:rPr>
      </w:pPr>
      <w:r w:rsidRPr="004718F5">
        <w:rPr>
          <w:lang w:eastAsia="sv-SE"/>
        </w:rPr>
        <w:t>This test shall be tested using any of the test configurations in Table 4.5.2.10.4.1-1.</w:t>
      </w:r>
    </w:p>
    <w:p w14:paraId="6343EB24" w14:textId="77777777" w:rsidR="00712401" w:rsidRPr="004718F5" w:rsidRDefault="00712401" w:rsidP="00712401">
      <w:pPr>
        <w:pStyle w:val="TH"/>
      </w:pPr>
      <w:r w:rsidRPr="004718F5">
        <w:lastRenderedPageBreak/>
        <w:t>Table 4.5.2.10.4</w:t>
      </w:r>
      <w:r w:rsidRPr="004718F5">
        <w:rPr>
          <w:bCs/>
        </w:rPr>
        <w:t>.1</w:t>
      </w:r>
      <w:r w:rsidRPr="004718F5">
        <w:t xml:space="preserve">-1: Supported test configurations for EN-DC FR1 interruptions due to RRM and RLM/BFD measurements on deactivated </w:t>
      </w:r>
      <w:r w:rsidRPr="004718F5">
        <w:rPr>
          <w:lang w:eastAsia="zh-CN"/>
        </w:rPr>
        <w:t>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712401" w:rsidRPr="004718F5" w14:paraId="22C74A77"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FA0B898" w14:textId="77777777" w:rsidR="00712401" w:rsidRPr="004718F5" w:rsidRDefault="00712401" w:rsidP="007B38D9">
            <w:pPr>
              <w:pStyle w:val="TAH"/>
              <w:spacing w:line="254"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13D66402" w14:textId="77777777" w:rsidR="00712401" w:rsidRPr="004718F5" w:rsidRDefault="00712401" w:rsidP="007B38D9">
            <w:pPr>
              <w:pStyle w:val="TAH"/>
              <w:spacing w:line="254" w:lineRule="auto"/>
            </w:pPr>
            <w:r w:rsidRPr="004718F5">
              <w:t>Description</w:t>
            </w:r>
          </w:p>
        </w:tc>
      </w:tr>
      <w:tr w:rsidR="00712401" w:rsidRPr="004718F5" w14:paraId="67F5C64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2807160" w14:textId="77777777" w:rsidR="00712401" w:rsidRPr="004718F5" w:rsidRDefault="00712401" w:rsidP="007B38D9">
            <w:pPr>
              <w:pStyle w:val="TAC"/>
              <w:spacing w:line="254"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248A47EB" w14:textId="77777777" w:rsidR="00712401" w:rsidRPr="004718F5" w:rsidRDefault="00712401" w:rsidP="007B38D9">
            <w:pPr>
              <w:pStyle w:val="TAC"/>
              <w:spacing w:line="254" w:lineRule="auto"/>
            </w:pPr>
            <w:r w:rsidRPr="004718F5">
              <w:t>LTE FDD, NR 15 kHz SSB SCS, 10 MHz bandwidth, FDD duplex mode</w:t>
            </w:r>
          </w:p>
        </w:tc>
      </w:tr>
      <w:tr w:rsidR="00712401" w:rsidRPr="004718F5" w14:paraId="342EED3F"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AC39B2E" w14:textId="77777777" w:rsidR="00712401" w:rsidRPr="004718F5" w:rsidRDefault="00712401" w:rsidP="007B38D9">
            <w:pPr>
              <w:pStyle w:val="TAC"/>
              <w:spacing w:line="254"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1D251F4F" w14:textId="77777777" w:rsidR="00712401" w:rsidRPr="004718F5" w:rsidRDefault="00712401" w:rsidP="007B38D9">
            <w:pPr>
              <w:pStyle w:val="TAC"/>
              <w:spacing w:line="254" w:lineRule="auto"/>
            </w:pPr>
            <w:r w:rsidRPr="004718F5">
              <w:t>LTE FDD, NR 15 kHz SSB SCS, 10 MHz bandwidth, TDD duplex mode</w:t>
            </w:r>
          </w:p>
        </w:tc>
      </w:tr>
      <w:tr w:rsidR="00712401" w:rsidRPr="004718F5" w14:paraId="270F7C4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75051AC" w14:textId="77777777" w:rsidR="00712401" w:rsidRPr="004718F5" w:rsidRDefault="00712401" w:rsidP="007B38D9">
            <w:pPr>
              <w:pStyle w:val="TAC"/>
              <w:spacing w:line="254"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2F59E769" w14:textId="77777777" w:rsidR="00712401" w:rsidRPr="004718F5" w:rsidRDefault="00712401" w:rsidP="007B38D9">
            <w:pPr>
              <w:pStyle w:val="TAC"/>
              <w:spacing w:line="254" w:lineRule="auto"/>
            </w:pPr>
            <w:r w:rsidRPr="004718F5">
              <w:t>LTE FDD, NR 30 kHz SSB SCS, 40 MHz bandwidth, TDD duplex mode</w:t>
            </w:r>
          </w:p>
        </w:tc>
      </w:tr>
      <w:tr w:rsidR="00712401" w:rsidRPr="004718F5" w14:paraId="062BE3C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81EFD5E" w14:textId="77777777" w:rsidR="00712401" w:rsidRPr="004718F5" w:rsidRDefault="00712401" w:rsidP="007B38D9">
            <w:pPr>
              <w:pStyle w:val="TAC"/>
              <w:spacing w:line="254"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77EACF9E" w14:textId="77777777" w:rsidR="00712401" w:rsidRPr="004718F5" w:rsidRDefault="00712401" w:rsidP="007B38D9">
            <w:pPr>
              <w:pStyle w:val="TAC"/>
              <w:spacing w:line="254" w:lineRule="auto"/>
            </w:pPr>
            <w:r w:rsidRPr="004718F5">
              <w:t>LTE TDD, NR 15 kHz SSB SCS, 10 MHz bandwidth, FDD duplex mode</w:t>
            </w:r>
          </w:p>
        </w:tc>
      </w:tr>
      <w:tr w:rsidR="00712401" w:rsidRPr="004718F5" w14:paraId="0C3A810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CD0042" w14:textId="77777777" w:rsidR="00712401" w:rsidRPr="004718F5" w:rsidRDefault="00712401" w:rsidP="007B38D9">
            <w:pPr>
              <w:pStyle w:val="TAC"/>
              <w:spacing w:line="254"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3F8FD711" w14:textId="77777777" w:rsidR="00712401" w:rsidRPr="004718F5" w:rsidRDefault="00712401" w:rsidP="007B38D9">
            <w:pPr>
              <w:pStyle w:val="TAC"/>
              <w:spacing w:line="254" w:lineRule="auto"/>
            </w:pPr>
            <w:r w:rsidRPr="004718F5">
              <w:t>LTE TDD, NR 15 kHz SSB SCS, 10 MHz bandwidth, TDD duplex mode</w:t>
            </w:r>
          </w:p>
        </w:tc>
      </w:tr>
      <w:tr w:rsidR="00712401" w:rsidRPr="004718F5" w14:paraId="4E68E0AD"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744820" w14:textId="77777777" w:rsidR="00712401" w:rsidRPr="004718F5" w:rsidRDefault="00712401" w:rsidP="007B38D9">
            <w:pPr>
              <w:pStyle w:val="TAC"/>
              <w:spacing w:line="254"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76FFCD03" w14:textId="77777777" w:rsidR="00712401" w:rsidRPr="004718F5" w:rsidRDefault="00712401" w:rsidP="007B38D9">
            <w:pPr>
              <w:pStyle w:val="TAC"/>
              <w:spacing w:line="254" w:lineRule="auto"/>
            </w:pPr>
            <w:r w:rsidRPr="004718F5">
              <w:t>LTE TDD, NR 30 kHz SSB SCS, 40 MHz bandwidth, TDD duplex mode</w:t>
            </w:r>
          </w:p>
        </w:tc>
      </w:tr>
      <w:tr w:rsidR="00712401" w:rsidRPr="004718F5" w14:paraId="5AFC55B5"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28803EF7" w14:textId="279C4ACC" w:rsidR="00712401" w:rsidRPr="004718F5" w:rsidRDefault="00712401" w:rsidP="007B38D9">
            <w:pPr>
              <w:pStyle w:val="TAN"/>
              <w:spacing w:line="254" w:lineRule="auto"/>
            </w:pPr>
            <w:r w:rsidRPr="004718F5">
              <w:t>Note:</w:t>
            </w:r>
            <w:r w:rsidR="007F2841" w:rsidRPr="004718F5">
              <w:tab/>
            </w:r>
            <w:r w:rsidRPr="004718F5">
              <w:t>The UE is only required to be tested in one of the supported test configurations</w:t>
            </w:r>
          </w:p>
        </w:tc>
      </w:tr>
    </w:tbl>
    <w:p w14:paraId="1D70E1A3" w14:textId="77777777" w:rsidR="00712401" w:rsidRPr="004718F5" w:rsidRDefault="00712401" w:rsidP="00712401">
      <w:pPr>
        <w:rPr>
          <w:rFonts w:eastAsia="SimSun"/>
          <w:lang w:eastAsia="zh-CN"/>
        </w:rPr>
      </w:pPr>
    </w:p>
    <w:p w14:paraId="0E8CFEBD" w14:textId="77777777" w:rsidR="00712401" w:rsidRPr="004718F5" w:rsidRDefault="00712401" w:rsidP="00712401">
      <w:pPr>
        <w:rPr>
          <w:lang w:eastAsia="sv-SE"/>
        </w:rPr>
      </w:pPr>
      <w:r w:rsidRPr="004718F5">
        <w:rPr>
          <w:lang w:eastAsia="sv-SE"/>
        </w:rPr>
        <w:t>Configure the test equipment and the DUT according to the parameters in Table 4.5.2.10.4.1-2.</w:t>
      </w:r>
    </w:p>
    <w:p w14:paraId="521547F0" w14:textId="77777777" w:rsidR="00712401" w:rsidRPr="004718F5" w:rsidRDefault="00712401" w:rsidP="00712401">
      <w:pPr>
        <w:pStyle w:val="TH"/>
      </w:pPr>
      <w:r w:rsidRPr="004718F5">
        <w:t>Table 4.5.2.10.4</w:t>
      </w:r>
      <w:r w:rsidRPr="004718F5">
        <w:rPr>
          <w:bCs/>
        </w:rPr>
        <w:t>.1</w:t>
      </w:r>
      <w:r w:rsidRPr="004718F5">
        <w:t xml:space="preserve">-2: Initial conditions for EN-DC FR1 interruptions due to RRM and RLM/BFD measurements on deactivated </w:t>
      </w:r>
      <w:r w:rsidRPr="004718F5">
        <w:rPr>
          <w:lang w:eastAsia="zh-CN"/>
        </w:rPr>
        <w:t>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4718F5" w14:paraId="200A6F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75B3A2" w14:textId="77777777" w:rsidR="00712401" w:rsidRPr="004718F5" w:rsidRDefault="00712401"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79017A" w14:textId="77777777" w:rsidR="00712401" w:rsidRPr="004718F5" w:rsidRDefault="00712401"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03A84EE" w14:textId="77777777" w:rsidR="00712401" w:rsidRPr="004718F5" w:rsidRDefault="00712401" w:rsidP="007B38D9">
            <w:pPr>
              <w:pStyle w:val="TAH"/>
            </w:pPr>
            <w:r w:rsidRPr="004718F5">
              <w:t>Comment</w:t>
            </w:r>
          </w:p>
        </w:tc>
      </w:tr>
      <w:tr w:rsidR="00712401" w:rsidRPr="004718F5" w14:paraId="6685E9C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B6882A5" w14:textId="77777777" w:rsidR="00712401" w:rsidRPr="004718F5" w:rsidRDefault="00712401"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68DF05" w14:textId="77777777" w:rsidR="00712401" w:rsidRPr="004718F5" w:rsidRDefault="00712401"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9406595" w14:textId="77777777" w:rsidR="00712401" w:rsidRPr="004718F5" w:rsidRDefault="00712401" w:rsidP="007B38D9">
            <w:pPr>
              <w:pStyle w:val="TAL"/>
            </w:pPr>
            <w:r w:rsidRPr="004718F5">
              <w:t>As specified in TS 38.508-1 [14] clause 4.1.</w:t>
            </w:r>
          </w:p>
        </w:tc>
      </w:tr>
      <w:tr w:rsidR="00712401" w:rsidRPr="004718F5" w14:paraId="2E5173A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658F25" w14:textId="77777777" w:rsidR="00712401" w:rsidRPr="004718F5" w:rsidRDefault="00712401"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145D9" w14:textId="77777777" w:rsidR="00712401" w:rsidRPr="004718F5" w:rsidRDefault="00712401" w:rsidP="007B38D9">
            <w:pPr>
              <w:pStyle w:val="TAL"/>
            </w:pPr>
            <w:r w:rsidRPr="004718F5">
              <w:t>As specified in Annex E, table E.2-1 and TS 38.508-1 [14] clause 4.3.1.</w:t>
            </w:r>
          </w:p>
        </w:tc>
      </w:tr>
      <w:tr w:rsidR="00712401" w:rsidRPr="004718F5" w14:paraId="269364B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5CE444E" w14:textId="77777777" w:rsidR="00712401" w:rsidRPr="004718F5" w:rsidRDefault="00712401"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51F2320" w14:textId="77777777" w:rsidR="00712401" w:rsidRPr="004718F5" w:rsidRDefault="00712401" w:rsidP="007B38D9">
            <w:pPr>
              <w:pStyle w:val="TAL"/>
            </w:pPr>
            <w:r w:rsidRPr="004718F5">
              <w:t>As specified by the test configuration selected from Table 4.5.2.10.4.1-1.</w:t>
            </w:r>
          </w:p>
        </w:tc>
      </w:tr>
      <w:tr w:rsidR="00712401" w:rsidRPr="004718F5" w14:paraId="3456175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8B44AC" w14:textId="77777777" w:rsidR="00712401" w:rsidRPr="004718F5" w:rsidRDefault="00712401"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CD68148" w14:textId="77777777" w:rsidR="00712401" w:rsidRPr="004718F5" w:rsidRDefault="00712401"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C2A784D" w14:textId="77777777" w:rsidR="00712401" w:rsidRPr="004718F5" w:rsidRDefault="00712401" w:rsidP="007B38D9">
            <w:pPr>
              <w:pStyle w:val="TAL"/>
            </w:pPr>
            <w:r w:rsidRPr="004718F5">
              <w:t>As specified in clause C.2.1.</w:t>
            </w:r>
          </w:p>
        </w:tc>
      </w:tr>
      <w:tr w:rsidR="00712401" w:rsidRPr="004718F5" w14:paraId="45214DE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C91CEB" w14:textId="77777777" w:rsidR="00712401" w:rsidRPr="004718F5" w:rsidRDefault="00712401"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6760CC" w14:textId="77777777" w:rsidR="00712401" w:rsidRPr="004718F5" w:rsidRDefault="00712401"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6BF974DB" w14:textId="77777777" w:rsidR="00712401" w:rsidRPr="004718F5" w:rsidRDefault="00712401" w:rsidP="007B38D9">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04F469" w14:textId="77777777" w:rsidR="00712401" w:rsidRPr="004718F5" w:rsidRDefault="00712401" w:rsidP="007B38D9">
            <w:pPr>
              <w:pStyle w:val="TAL"/>
            </w:pPr>
            <w:r w:rsidRPr="004718F5">
              <w:t>As specified in TS 38.508-1 [14] Annex A.</w:t>
            </w:r>
          </w:p>
        </w:tc>
      </w:tr>
      <w:tr w:rsidR="00712401" w:rsidRPr="004718F5" w14:paraId="633D386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6E7D2" w14:textId="77777777" w:rsidR="00712401" w:rsidRPr="004718F5" w:rsidRDefault="00712401" w:rsidP="007B38D9">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8E826A6" w14:textId="77777777" w:rsidR="00712401" w:rsidRPr="004718F5" w:rsidRDefault="00712401"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2D1F9376" w14:textId="77777777" w:rsidR="00712401" w:rsidRPr="004718F5" w:rsidRDefault="00712401"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68D196" w14:textId="77777777" w:rsidR="00712401" w:rsidRPr="004718F5" w:rsidRDefault="00712401" w:rsidP="007B38D9">
            <w:pPr>
              <w:keepNext/>
              <w:keepLines/>
              <w:spacing w:after="0"/>
              <w:rPr>
                <w:rFonts w:ascii="Arial" w:hAnsi="Arial"/>
                <w:sz w:val="18"/>
              </w:rPr>
            </w:pPr>
          </w:p>
        </w:tc>
      </w:tr>
      <w:tr w:rsidR="00712401" w:rsidRPr="004718F5" w14:paraId="02FBBB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AA1AF1" w14:textId="77777777" w:rsidR="00712401" w:rsidRPr="004718F5" w:rsidRDefault="00712401"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60A0" w14:textId="77777777" w:rsidR="00712401" w:rsidRPr="004718F5" w:rsidRDefault="00712401" w:rsidP="007B38D9">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DFFA221" w14:textId="77777777" w:rsidR="00712401" w:rsidRPr="004718F5" w:rsidRDefault="00712401" w:rsidP="007B38D9">
            <w:pPr>
              <w:pStyle w:val="TAL"/>
            </w:pPr>
          </w:p>
        </w:tc>
      </w:tr>
    </w:tbl>
    <w:p w14:paraId="0E48C2D5" w14:textId="77777777" w:rsidR="00712401" w:rsidRPr="004718F5" w:rsidRDefault="00712401" w:rsidP="00712401">
      <w:pPr>
        <w:rPr>
          <w:lang w:eastAsia="zh-TW"/>
        </w:rPr>
      </w:pPr>
    </w:p>
    <w:p w14:paraId="1867272C" w14:textId="77777777" w:rsidR="00712401" w:rsidRPr="004718F5" w:rsidRDefault="00712401" w:rsidP="00712401">
      <w:pPr>
        <w:pStyle w:val="B10"/>
      </w:pPr>
      <w:r w:rsidRPr="004718F5">
        <w:t>1.</w:t>
      </w:r>
      <w:r w:rsidRPr="004718F5">
        <w:tab/>
        <w:t>The general test parameter settings are set up according to Table 4.5.2.10.4.1-3 and SRS parameters are given in Table 4.5.2.10.4.1-4.</w:t>
      </w:r>
    </w:p>
    <w:p w14:paraId="48567988" w14:textId="77777777" w:rsidR="00712401" w:rsidRPr="004718F5" w:rsidRDefault="00712401" w:rsidP="00712401">
      <w:pPr>
        <w:pStyle w:val="B10"/>
      </w:pPr>
      <w:r w:rsidRPr="004718F5">
        <w:t>2.</w:t>
      </w:r>
      <w:r w:rsidRPr="004718F5">
        <w:tab/>
        <w:t xml:space="preserve">Message contents are defined in clause </w:t>
      </w:r>
      <w:r w:rsidRPr="004718F5">
        <w:rPr>
          <w:lang w:eastAsia="sv-SE"/>
        </w:rPr>
        <w:t>4.5.2.10.4.3.</w:t>
      </w:r>
    </w:p>
    <w:p w14:paraId="3881393D" w14:textId="77777777" w:rsidR="00712401" w:rsidRPr="004718F5" w:rsidRDefault="00712401" w:rsidP="00712401">
      <w:pPr>
        <w:pStyle w:val="B10"/>
      </w:pPr>
      <w:r w:rsidRPr="004718F5">
        <w:t>3.</w:t>
      </w:r>
      <w:r w:rsidRPr="004718F5">
        <w:tab/>
        <w:t xml:space="preserve">There are two cells (one E-UTRA carrier and one NR carrier) specified in the test. </w:t>
      </w:r>
      <w:r w:rsidRPr="004718F5">
        <w:rPr>
          <w:lang w:eastAsia="zh-CN"/>
        </w:rPr>
        <w:t>Cell1 is E-UTRAN PCell, and Cell2 is deactivated NR FR1 PSCell</w:t>
      </w:r>
      <w:r w:rsidRPr="004718F5">
        <w:t xml:space="preserve">. Cell 1 is the cell used for connection setup with the power level set according to </w:t>
      </w:r>
      <w:r w:rsidRPr="004718F5">
        <w:rPr>
          <w:lang w:eastAsia="ja-JP"/>
        </w:rPr>
        <w:t>Table A.6.1.1-1</w:t>
      </w:r>
      <w:r w:rsidRPr="004718F5">
        <w:t xml:space="preserve">. Cell 2 shall be configured according to </w:t>
      </w:r>
      <w:r w:rsidRPr="004718F5">
        <w:rPr>
          <w:lang w:eastAsia="ja-JP"/>
        </w:rPr>
        <w:t>clauses C.1.1 and C.1.2</w:t>
      </w:r>
      <w:r w:rsidRPr="004718F5">
        <w:t>.</w:t>
      </w:r>
    </w:p>
    <w:p w14:paraId="507DA30A" w14:textId="77777777" w:rsidR="00712401" w:rsidRPr="004718F5" w:rsidRDefault="00712401" w:rsidP="00712401">
      <w:pPr>
        <w:pStyle w:val="TH"/>
        <w:keepNext w:val="0"/>
        <w:keepLines w:val="0"/>
      </w:pPr>
      <w:r w:rsidRPr="004718F5">
        <w:t xml:space="preserve">Table 4.5.2.10.4.1-3: </w:t>
      </w:r>
      <w:r w:rsidRPr="004718F5">
        <w:rPr>
          <w:rFonts w:cs="v4.2.0"/>
        </w:rPr>
        <w:t xml:space="preserve">General test parameters for </w:t>
      </w:r>
      <w:r w:rsidRPr="004718F5">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1"/>
        <w:gridCol w:w="723"/>
        <w:gridCol w:w="1843"/>
        <w:gridCol w:w="3668"/>
      </w:tblGrid>
      <w:tr w:rsidR="00712401" w:rsidRPr="004718F5" w14:paraId="1E1900EF"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7EE49437" w14:textId="77777777" w:rsidR="00712401" w:rsidRPr="004718F5" w:rsidRDefault="00712401" w:rsidP="007B38D9">
            <w:pPr>
              <w:pStyle w:val="TAH"/>
              <w:spacing w:line="254" w:lineRule="auto"/>
            </w:pPr>
            <w:r w:rsidRPr="004718F5">
              <w:t>Parameter</w:t>
            </w:r>
          </w:p>
        </w:tc>
        <w:tc>
          <w:tcPr>
            <w:tcW w:w="723" w:type="dxa"/>
            <w:tcBorders>
              <w:top w:val="single" w:sz="4" w:space="0" w:color="auto"/>
              <w:left w:val="single" w:sz="4" w:space="0" w:color="auto"/>
              <w:bottom w:val="single" w:sz="4" w:space="0" w:color="auto"/>
              <w:right w:val="single" w:sz="4" w:space="0" w:color="auto"/>
            </w:tcBorders>
            <w:hideMark/>
          </w:tcPr>
          <w:p w14:paraId="2216FD2A" w14:textId="77777777" w:rsidR="00712401" w:rsidRPr="004718F5" w:rsidRDefault="00712401" w:rsidP="007B38D9">
            <w:pPr>
              <w:pStyle w:val="TAH"/>
              <w:spacing w:line="254" w:lineRule="auto"/>
            </w:pPr>
            <w:r w:rsidRPr="004718F5">
              <w:t>Unit</w:t>
            </w:r>
          </w:p>
        </w:tc>
        <w:tc>
          <w:tcPr>
            <w:tcW w:w="1843" w:type="dxa"/>
            <w:tcBorders>
              <w:top w:val="single" w:sz="4" w:space="0" w:color="auto"/>
              <w:left w:val="single" w:sz="4" w:space="0" w:color="auto"/>
              <w:bottom w:val="single" w:sz="4" w:space="0" w:color="auto"/>
              <w:right w:val="single" w:sz="4" w:space="0" w:color="auto"/>
            </w:tcBorders>
            <w:hideMark/>
          </w:tcPr>
          <w:p w14:paraId="66FAFF69" w14:textId="77777777" w:rsidR="00712401" w:rsidRPr="004718F5" w:rsidRDefault="00712401" w:rsidP="007B38D9">
            <w:pPr>
              <w:pStyle w:val="TAH"/>
              <w:spacing w:line="254" w:lineRule="auto"/>
            </w:pPr>
            <w:r w:rsidRPr="004718F5">
              <w:t>Value</w:t>
            </w:r>
          </w:p>
        </w:tc>
        <w:tc>
          <w:tcPr>
            <w:tcW w:w="3668" w:type="dxa"/>
            <w:tcBorders>
              <w:top w:val="single" w:sz="4" w:space="0" w:color="auto"/>
              <w:left w:val="single" w:sz="4" w:space="0" w:color="auto"/>
              <w:bottom w:val="single" w:sz="4" w:space="0" w:color="auto"/>
              <w:right w:val="single" w:sz="4" w:space="0" w:color="auto"/>
            </w:tcBorders>
            <w:hideMark/>
          </w:tcPr>
          <w:p w14:paraId="4625401A" w14:textId="77777777" w:rsidR="00712401" w:rsidRPr="004718F5" w:rsidRDefault="00712401" w:rsidP="007B38D9">
            <w:pPr>
              <w:pStyle w:val="TAH"/>
              <w:spacing w:line="254" w:lineRule="auto"/>
            </w:pPr>
            <w:r w:rsidRPr="004718F5">
              <w:t>Comment</w:t>
            </w:r>
          </w:p>
        </w:tc>
      </w:tr>
      <w:tr w:rsidR="00712401" w:rsidRPr="004718F5" w14:paraId="5B61A78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045A259" w14:textId="77777777" w:rsidR="00712401" w:rsidRPr="004718F5" w:rsidRDefault="00712401" w:rsidP="007B38D9">
            <w:pPr>
              <w:pStyle w:val="TAL"/>
              <w:spacing w:line="254" w:lineRule="auto"/>
            </w:pPr>
            <w:r w:rsidRPr="004718F5">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4A71FBC9" w14:textId="77777777" w:rsidR="00712401" w:rsidRPr="004718F5"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1D5247D" w14:textId="77777777" w:rsidR="00712401" w:rsidRPr="004718F5" w:rsidRDefault="00712401" w:rsidP="007B38D9">
            <w:pPr>
              <w:pStyle w:val="TAC"/>
              <w:spacing w:line="254" w:lineRule="auto"/>
              <w:rPr>
                <w:lang w:eastAsia="zh-CN"/>
              </w:rPr>
            </w:pPr>
            <w:r w:rsidRPr="004718F5">
              <w:rPr>
                <w:rFonts w:cs="Arial"/>
              </w:rPr>
              <w:t>1, 2</w:t>
            </w:r>
          </w:p>
        </w:tc>
        <w:tc>
          <w:tcPr>
            <w:tcW w:w="3668" w:type="dxa"/>
            <w:tcBorders>
              <w:top w:val="single" w:sz="4" w:space="0" w:color="auto"/>
              <w:left w:val="single" w:sz="4" w:space="0" w:color="auto"/>
              <w:bottom w:val="single" w:sz="4" w:space="0" w:color="auto"/>
              <w:right w:val="single" w:sz="4" w:space="0" w:color="auto"/>
            </w:tcBorders>
            <w:hideMark/>
          </w:tcPr>
          <w:p w14:paraId="38E59A6A" w14:textId="77777777" w:rsidR="00712401" w:rsidRPr="004718F5" w:rsidRDefault="00712401" w:rsidP="007B38D9">
            <w:pPr>
              <w:pStyle w:val="TAC"/>
              <w:spacing w:line="254" w:lineRule="auto"/>
              <w:rPr>
                <w:lang w:eastAsia="zh-CN"/>
              </w:rPr>
            </w:pPr>
            <w:r w:rsidRPr="004718F5">
              <w:rPr>
                <w:rFonts w:cs="Arial"/>
                <w:lang w:eastAsia="zh-CN"/>
              </w:rPr>
              <w:t>One is NR RF channel and the other is E-UTRAN RF channel</w:t>
            </w:r>
          </w:p>
        </w:tc>
      </w:tr>
      <w:tr w:rsidR="00712401" w:rsidRPr="004718F5" w14:paraId="0FF7F0EB"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C64C9C6" w14:textId="77777777" w:rsidR="00712401" w:rsidRPr="004718F5" w:rsidRDefault="00712401" w:rsidP="007B38D9">
            <w:pPr>
              <w:pStyle w:val="TAL"/>
              <w:spacing w:line="254" w:lineRule="auto"/>
              <w:rPr>
                <w:lang w:eastAsia="x-none"/>
              </w:rPr>
            </w:pPr>
            <w:r w:rsidRPr="004718F5">
              <w:t xml:space="preserve">Active </w:t>
            </w:r>
            <w:r w:rsidRPr="004718F5">
              <w:rPr>
                <w:lang w:eastAsia="ja-JP"/>
              </w:rPr>
              <w:t>PC</w:t>
            </w:r>
            <w:r w:rsidRPr="004718F5">
              <w:t>ell</w:t>
            </w:r>
          </w:p>
        </w:tc>
        <w:tc>
          <w:tcPr>
            <w:tcW w:w="723" w:type="dxa"/>
            <w:tcBorders>
              <w:top w:val="single" w:sz="4" w:space="0" w:color="auto"/>
              <w:left w:val="single" w:sz="4" w:space="0" w:color="auto"/>
              <w:bottom w:val="single" w:sz="4" w:space="0" w:color="auto"/>
              <w:right w:val="single" w:sz="4" w:space="0" w:color="auto"/>
            </w:tcBorders>
            <w:vAlign w:val="center"/>
          </w:tcPr>
          <w:p w14:paraId="519D81B4" w14:textId="77777777" w:rsidR="00712401" w:rsidRPr="004718F5"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2285A8E4" w14:textId="77777777" w:rsidR="00712401" w:rsidRPr="004718F5" w:rsidRDefault="00712401" w:rsidP="007B38D9">
            <w:pPr>
              <w:pStyle w:val="TAC"/>
              <w:spacing w:line="254" w:lineRule="auto"/>
            </w:pPr>
            <w:r w:rsidRPr="004718F5">
              <w:rPr>
                <w:rFonts w:cs="Arial"/>
              </w:rPr>
              <w:t>Cell1</w:t>
            </w:r>
          </w:p>
        </w:tc>
        <w:tc>
          <w:tcPr>
            <w:tcW w:w="3668" w:type="dxa"/>
            <w:tcBorders>
              <w:top w:val="single" w:sz="4" w:space="0" w:color="auto"/>
              <w:left w:val="single" w:sz="4" w:space="0" w:color="auto"/>
              <w:bottom w:val="single" w:sz="4" w:space="0" w:color="auto"/>
              <w:right w:val="single" w:sz="4" w:space="0" w:color="auto"/>
            </w:tcBorders>
            <w:hideMark/>
          </w:tcPr>
          <w:p w14:paraId="7CACE5C7" w14:textId="77777777" w:rsidR="00712401" w:rsidRPr="004718F5" w:rsidRDefault="00712401" w:rsidP="007B38D9">
            <w:pPr>
              <w:pStyle w:val="TAC"/>
              <w:spacing w:line="254" w:lineRule="auto"/>
            </w:pPr>
            <w:r w:rsidRPr="004718F5">
              <w:rPr>
                <w:rFonts w:cs="Arial"/>
              </w:rPr>
              <w:t xml:space="preserve">PCell on </w:t>
            </w:r>
            <w:r w:rsidRPr="004718F5">
              <w:rPr>
                <w:rFonts w:cs="Arial"/>
                <w:lang w:eastAsia="zh-CN"/>
              </w:rPr>
              <w:t>E-UTRAN</w:t>
            </w:r>
            <w:r w:rsidRPr="004718F5">
              <w:rPr>
                <w:rFonts w:cs="Arial"/>
              </w:rPr>
              <w:t xml:space="preserve"> RF channel number 1.</w:t>
            </w:r>
          </w:p>
        </w:tc>
      </w:tr>
      <w:tr w:rsidR="00712401" w:rsidRPr="004718F5" w14:paraId="4B6A7C26"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35E210F5" w14:textId="77777777" w:rsidR="00712401" w:rsidRPr="004718F5" w:rsidRDefault="00712401" w:rsidP="007B38D9">
            <w:pPr>
              <w:pStyle w:val="TAL"/>
              <w:spacing w:line="254" w:lineRule="auto"/>
            </w:pPr>
            <w:r w:rsidRPr="004718F5">
              <w:rPr>
                <w:lang w:eastAsia="ja-JP"/>
              </w:rPr>
              <w:t>Configured deactivated PSCell</w:t>
            </w:r>
          </w:p>
        </w:tc>
        <w:tc>
          <w:tcPr>
            <w:tcW w:w="723" w:type="dxa"/>
            <w:tcBorders>
              <w:top w:val="single" w:sz="4" w:space="0" w:color="auto"/>
              <w:left w:val="single" w:sz="4" w:space="0" w:color="auto"/>
              <w:bottom w:val="single" w:sz="4" w:space="0" w:color="auto"/>
              <w:right w:val="single" w:sz="4" w:space="0" w:color="auto"/>
            </w:tcBorders>
            <w:vAlign w:val="center"/>
          </w:tcPr>
          <w:p w14:paraId="3CB15993" w14:textId="77777777" w:rsidR="00712401" w:rsidRPr="004718F5"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7AC63CAF" w14:textId="77777777" w:rsidR="00712401" w:rsidRPr="004718F5" w:rsidRDefault="00712401" w:rsidP="007B38D9">
            <w:pPr>
              <w:pStyle w:val="TAC"/>
              <w:spacing w:line="254" w:lineRule="auto"/>
            </w:pPr>
            <w:r w:rsidRPr="004718F5">
              <w:rPr>
                <w:rFonts w:cs="Arial"/>
              </w:rPr>
              <w:t>Cell2</w:t>
            </w:r>
          </w:p>
        </w:tc>
        <w:tc>
          <w:tcPr>
            <w:tcW w:w="3668" w:type="dxa"/>
            <w:tcBorders>
              <w:top w:val="single" w:sz="4" w:space="0" w:color="auto"/>
              <w:left w:val="single" w:sz="4" w:space="0" w:color="auto"/>
              <w:bottom w:val="single" w:sz="4" w:space="0" w:color="auto"/>
              <w:right w:val="single" w:sz="4" w:space="0" w:color="auto"/>
            </w:tcBorders>
            <w:hideMark/>
          </w:tcPr>
          <w:p w14:paraId="2212EF13" w14:textId="77777777" w:rsidR="00712401" w:rsidRPr="004718F5" w:rsidRDefault="00712401" w:rsidP="007B38D9">
            <w:pPr>
              <w:pStyle w:val="TAC"/>
              <w:spacing w:line="254" w:lineRule="auto"/>
            </w:pPr>
            <w:r w:rsidRPr="004718F5">
              <w:rPr>
                <w:rFonts w:cs="Arial"/>
              </w:rPr>
              <w:t xml:space="preserve">PSCell on </w:t>
            </w:r>
            <w:r w:rsidRPr="004718F5">
              <w:rPr>
                <w:rFonts w:cs="Arial"/>
                <w:lang w:eastAsia="zh-CN"/>
              </w:rPr>
              <w:t xml:space="preserve">NR </w:t>
            </w:r>
            <w:r w:rsidRPr="004718F5">
              <w:rPr>
                <w:rFonts w:cs="Arial"/>
              </w:rPr>
              <w:t>RF channel number 2.</w:t>
            </w:r>
          </w:p>
        </w:tc>
      </w:tr>
      <w:tr w:rsidR="00712401" w:rsidRPr="004718F5" w14:paraId="5B33D9E1"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F29AC40" w14:textId="77777777" w:rsidR="00712401" w:rsidRPr="004718F5" w:rsidRDefault="00712401" w:rsidP="007B38D9">
            <w:pPr>
              <w:pStyle w:val="TAL"/>
              <w:spacing w:line="254" w:lineRule="auto"/>
            </w:pPr>
            <w:r w:rsidRPr="004718F5">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0CC1E30D" w14:textId="77777777" w:rsidR="00712401" w:rsidRPr="004718F5"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05302E5C" w14:textId="77777777" w:rsidR="00712401" w:rsidRPr="004718F5" w:rsidRDefault="00712401" w:rsidP="007B38D9">
            <w:pPr>
              <w:pStyle w:val="TAC"/>
              <w:spacing w:line="254" w:lineRule="auto"/>
            </w:pPr>
            <w:r w:rsidRPr="004718F5">
              <w:t>Normal</w:t>
            </w:r>
          </w:p>
        </w:tc>
        <w:tc>
          <w:tcPr>
            <w:tcW w:w="3668" w:type="dxa"/>
            <w:tcBorders>
              <w:top w:val="single" w:sz="4" w:space="0" w:color="auto"/>
              <w:left w:val="single" w:sz="4" w:space="0" w:color="auto"/>
              <w:bottom w:val="single" w:sz="4" w:space="0" w:color="auto"/>
              <w:right w:val="single" w:sz="4" w:space="0" w:color="auto"/>
            </w:tcBorders>
            <w:hideMark/>
          </w:tcPr>
          <w:p w14:paraId="246F4196" w14:textId="77777777" w:rsidR="00712401" w:rsidRPr="004718F5" w:rsidRDefault="00712401" w:rsidP="007B38D9">
            <w:pPr>
              <w:pStyle w:val="TAC"/>
              <w:spacing w:line="254" w:lineRule="auto"/>
            </w:pPr>
            <w:r w:rsidRPr="004718F5">
              <w:t xml:space="preserve">Applicable to </w:t>
            </w:r>
            <w:r w:rsidRPr="004718F5">
              <w:rPr>
                <w:lang w:eastAsia="zh-CN"/>
              </w:rPr>
              <w:t xml:space="preserve">Cell1, </w:t>
            </w:r>
            <w:r w:rsidRPr="004718F5">
              <w:t>Cell</w:t>
            </w:r>
            <w:r w:rsidRPr="004718F5">
              <w:rPr>
                <w:lang w:eastAsia="zh-CN"/>
              </w:rPr>
              <w:t>2</w:t>
            </w:r>
          </w:p>
        </w:tc>
      </w:tr>
      <w:tr w:rsidR="00712401" w:rsidRPr="004718F5" w14:paraId="096AFEFC"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F3A6407" w14:textId="77777777" w:rsidR="00712401" w:rsidRPr="004718F5" w:rsidRDefault="00712401" w:rsidP="007B38D9">
            <w:pPr>
              <w:pStyle w:val="TAL"/>
              <w:spacing w:line="254" w:lineRule="auto"/>
            </w:pPr>
            <w:r w:rsidRPr="004718F5">
              <w:rPr>
                <w:lang w:eastAsia="ja-JP"/>
              </w:rPr>
              <w:t>DRX</w:t>
            </w:r>
          </w:p>
        </w:tc>
        <w:tc>
          <w:tcPr>
            <w:tcW w:w="723" w:type="dxa"/>
            <w:tcBorders>
              <w:top w:val="single" w:sz="4" w:space="0" w:color="auto"/>
              <w:left w:val="single" w:sz="4" w:space="0" w:color="auto"/>
              <w:bottom w:val="single" w:sz="4" w:space="0" w:color="auto"/>
              <w:right w:val="single" w:sz="4" w:space="0" w:color="auto"/>
            </w:tcBorders>
            <w:vAlign w:val="center"/>
          </w:tcPr>
          <w:p w14:paraId="2E1C51D6" w14:textId="77777777" w:rsidR="00712401" w:rsidRPr="004718F5"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F7C4ACC" w14:textId="77777777" w:rsidR="00712401" w:rsidRPr="004718F5" w:rsidRDefault="00712401" w:rsidP="007B38D9">
            <w:pPr>
              <w:pStyle w:val="TAC"/>
              <w:spacing w:line="254" w:lineRule="auto"/>
              <w:rPr>
                <w:lang w:eastAsia="zh-CN"/>
              </w:rPr>
            </w:pPr>
            <w:r w:rsidRPr="004718F5">
              <w:rPr>
                <w:lang w:eastAsia="zh-CN"/>
              </w:rPr>
              <w:t>OFF</w:t>
            </w:r>
          </w:p>
        </w:tc>
        <w:tc>
          <w:tcPr>
            <w:tcW w:w="3668" w:type="dxa"/>
            <w:tcBorders>
              <w:top w:val="single" w:sz="4" w:space="0" w:color="auto"/>
              <w:left w:val="single" w:sz="4" w:space="0" w:color="auto"/>
              <w:bottom w:val="single" w:sz="4" w:space="0" w:color="auto"/>
              <w:right w:val="single" w:sz="4" w:space="0" w:color="auto"/>
            </w:tcBorders>
          </w:tcPr>
          <w:p w14:paraId="2E4E3599" w14:textId="77777777" w:rsidR="00712401" w:rsidRPr="004718F5" w:rsidRDefault="00712401" w:rsidP="007B38D9">
            <w:pPr>
              <w:pStyle w:val="TAC"/>
              <w:spacing w:line="254" w:lineRule="auto"/>
              <w:rPr>
                <w:lang w:eastAsia="zh-CN"/>
              </w:rPr>
            </w:pPr>
          </w:p>
        </w:tc>
      </w:tr>
      <w:tr w:rsidR="00712401" w:rsidRPr="004718F5" w14:paraId="32B522C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8C4B933" w14:textId="77777777" w:rsidR="00712401" w:rsidRPr="004718F5" w:rsidRDefault="00712401" w:rsidP="007B38D9">
            <w:pPr>
              <w:pStyle w:val="TAL"/>
              <w:spacing w:line="254" w:lineRule="auto"/>
              <w:rPr>
                <w:lang w:eastAsia="ja-JP"/>
              </w:rPr>
            </w:pPr>
            <w:r w:rsidRPr="004718F5">
              <w:rPr>
                <w:lang w:eastAsia="ja-JP"/>
              </w:rPr>
              <w:t>Measurement gap pattern Id</w:t>
            </w:r>
          </w:p>
        </w:tc>
        <w:tc>
          <w:tcPr>
            <w:tcW w:w="723" w:type="dxa"/>
            <w:tcBorders>
              <w:top w:val="single" w:sz="4" w:space="0" w:color="auto"/>
              <w:left w:val="single" w:sz="4" w:space="0" w:color="auto"/>
              <w:bottom w:val="single" w:sz="4" w:space="0" w:color="auto"/>
              <w:right w:val="single" w:sz="4" w:space="0" w:color="auto"/>
            </w:tcBorders>
          </w:tcPr>
          <w:p w14:paraId="5E01C772" w14:textId="77777777" w:rsidR="00712401" w:rsidRPr="004718F5" w:rsidRDefault="00712401" w:rsidP="007B38D9">
            <w:pPr>
              <w:pStyle w:val="TAC"/>
              <w:spacing w:line="254" w:lineRule="auto"/>
              <w:rPr>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54D4C2A" w14:textId="77777777" w:rsidR="00712401" w:rsidRPr="004718F5" w:rsidRDefault="00712401" w:rsidP="007B38D9">
            <w:pPr>
              <w:pStyle w:val="TAC"/>
              <w:spacing w:line="254" w:lineRule="auto"/>
              <w:rPr>
                <w:lang w:eastAsia="ja-JP"/>
              </w:rPr>
            </w:pPr>
            <w:r w:rsidRPr="004718F5">
              <w:rPr>
                <w:lang w:eastAsia="ja-JP"/>
              </w:rPr>
              <w:t>OFF</w:t>
            </w:r>
          </w:p>
        </w:tc>
        <w:tc>
          <w:tcPr>
            <w:tcW w:w="3668" w:type="dxa"/>
            <w:tcBorders>
              <w:top w:val="single" w:sz="4" w:space="0" w:color="auto"/>
              <w:left w:val="single" w:sz="4" w:space="0" w:color="auto"/>
              <w:bottom w:val="single" w:sz="4" w:space="0" w:color="auto"/>
              <w:right w:val="single" w:sz="4" w:space="0" w:color="auto"/>
            </w:tcBorders>
          </w:tcPr>
          <w:p w14:paraId="016FA261" w14:textId="77777777" w:rsidR="00712401" w:rsidRPr="004718F5" w:rsidRDefault="00712401" w:rsidP="007B38D9">
            <w:pPr>
              <w:pStyle w:val="TAC"/>
              <w:spacing w:line="254" w:lineRule="auto"/>
              <w:rPr>
                <w:lang w:eastAsia="ja-JP"/>
              </w:rPr>
            </w:pPr>
          </w:p>
        </w:tc>
      </w:tr>
      <w:tr w:rsidR="00712401" w:rsidRPr="004718F5" w14:paraId="3E81568A"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A040754" w14:textId="77777777" w:rsidR="00712401" w:rsidRPr="004718F5" w:rsidRDefault="00712401" w:rsidP="007B38D9">
            <w:pPr>
              <w:pStyle w:val="TAL"/>
              <w:spacing w:line="254" w:lineRule="auto"/>
              <w:rPr>
                <w:lang w:eastAsia="ja-JP"/>
              </w:rPr>
            </w:pPr>
            <w:r w:rsidRPr="004718F5">
              <w:rPr>
                <w:lang w:eastAsia="ja-JP"/>
              </w:rPr>
              <w:t>SCell measurement cycle (measCycleSCell)</w:t>
            </w:r>
          </w:p>
        </w:tc>
        <w:tc>
          <w:tcPr>
            <w:tcW w:w="723" w:type="dxa"/>
            <w:tcBorders>
              <w:top w:val="single" w:sz="4" w:space="0" w:color="auto"/>
              <w:left w:val="single" w:sz="4" w:space="0" w:color="auto"/>
              <w:bottom w:val="single" w:sz="4" w:space="0" w:color="auto"/>
              <w:right w:val="single" w:sz="4" w:space="0" w:color="auto"/>
            </w:tcBorders>
            <w:vAlign w:val="center"/>
            <w:hideMark/>
          </w:tcPr>
          <w:p w14:paraId="379A2175" w14:textId="77777777" w:rsidR="00712401" w:rsidRPr="004718F5" w:rsidRDefault="00712401" w:rsidP="007B38D9">
            <w:pPr>
              <w:pStyle w:val="TAC"/>
              <w:spacing w:line="254" w:lineRule="auto"/>
              <w:rPr>
                <w:lang w:eastAsia="ja-JP"/>
              </w:rPr>
            </w:pPr>
            <w:r w:rsidRPr="004718F5">
              <w:rPr>
                <w:rFonts w:cs="v4.2.0"/>
                <w:lang w:eastAsia="ja-JP"/>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0251EF" w14:textId="77777777" w:rsidR="00712401" w:rsidRPr="004718F5" w:rsidRDefault="00712401" w:rsidP="007B38D9">
            <w:pPr>
              <w:pStyle w:val="TAC"/>
              <w:spacing w:line="254" w:lineRule="auto"/>
              <w:rPr>
                <w:lang w:eastAsia="ja-JP"/>
              </w:rPr>
            </w:pPr>
            <w:r w:rsidRPr="004718F5">
              <w:rPr>
                <w:rFonts w:cs="v4.2.0"/>
                <w:lang w:eastAsia="zh-CN"/>
              </w:rPr>
              <w:t>640</w:t>
            </w:r>
          </w:p>
        </w:tc>
        <w:tc>
          <w:tcPr>
            <w:tcW w:w="3668" w:type="dxa"/>
            <w:tcBorders>
              <w:top w:val="single" w:sz="4" w:space="0" w:color="auto"/>
              <w:left w:val="single" w:sz="4" w:space="0" w:color="auto"/>
              <w:bottom w:val="single" w:sz="4" w:space="0" w:color="auto"/>
              <w:right w:val="single" w:sz="4" w:space="0" w:color="auto"/>
            </w:tcBorders>
          </w:tcPr>
          <w:p w14:paraId="070DFBCB" w14:textId="77777777" w:rsidR="00712401" w:rsidRPr="004718F5" w:rsidRDefault="00712401" w:rsidP="007B38D9">
            <w:pPr>
              <w:pStyle w:val="TAC"/>
              <w:spacing w:line="254" w:lineRule="auto"/>
              <w:rPr>
                <w:lang w:eastAsia="ja-JP"/>
              </w:rPr>
            </w:pPr>
          </w:p>
        </w:tc>
      </w:tr>
      <w:tr w:rsidR="00712401" w:rsidRPr="004718F5" w14:paraId="3C0AB6B0"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2E1C407" w14:textId="77777777" w:rsidR="00712401" w:rsidRPr="004718F5" w:rsidRDefault="00712401" w:rsidP="007B38D9">
            <w:pPr>
              <w:pStyle w:val="TAL"/>
              <w:spacing w:line="254" w:lineRule="auto"/>
              <w:rPr>
                <w:lang w:eastAsia="x-none"/>
              </w:rPr>
            </w:pPr>
            <w:r w:rsidRPr="004718F5">
              <w:t>T1</w:t>
            </w:r>
          </w:p>
        </w:tc>
        <w:tc>
          <w:tcPr>
            <w:tcW w:w="723" w:type="dxa"/>
            <w:tcBorders>
              <w:top w:val="single" w:sz="4" w:space="0" w:color="auto"/>
              <w:left w:val="single" w:sz="4" w:space="0" w:color="auto"/>
              <w:bottom w:val="single" w:sz="4" w:space="0" w:color="auto"/>
              <w:right w:val="single" w:sz="4" w:space="0" w:color="auto"/>
            </w:tcBorders>
            <w:vAlign w:val="center"/>
            <w:hideMark/>
          </w:tcPr>
          <w:p w14:paraId="2A29F67E" w14:textId="77777777" w:rsidR="00712401" w:rsidRPr="004718F5" w:rsidRDefault="00712401" w:rsidP="007B38D9">
            <w:pPr>
              <w:pStyle w:val="TAC"/>
              <w:spacing w:line="254" w:lineRule="auto"/>
            </w:pPr>
            <w:r w:rsidRPr="004718F5">
              <w:t>s</w:t>
            </w:r>
          </w:p>
        </w:tc>
        <w:tc>
          <w:tcPr>
            <w:tcW w:w="1843" w:type="dxa"/>
            <w:tcBorders>
              <w:top w:val="single" w:sz="4" w:space="0" w:color="auto"/>
              <w:left w:val="single" w:sz="4" w:space="0" w:color="auto"/>
              <w:bottom w:val="single" w:sz="4" w:space="0" w:color="auto"/>
              <w:right w:val="single" w:sz="4" w:space="0" w:color="auto"/>
            </w:tcBorders>
            <w:hideMark/>
          </w:tcPr>
          <w:p w14:paraId="26E2113A" w14:textId="77777777" w:rsidR="00712401" w:rsidRPr="004718F5" w:rsidRDefault="00712401" w:rsidP="007B38D9">
            <w:pPr>
              <w:pStyle w:val="TAC"/>
              <w:spacing w:line="254" w:lineRule="auto"/>
              <w:rPr>
                <w:lang w:eastAsia="ja-JP"/>
              </w:rPr>
            </w:pPr>
            <w:r w:rsidRPr="004718F5">
              <w:rPr>
                <w:lang w:eastAsia="ja-JP"/>
              </w:rPr>
              <w:t>10</w:t>
            </w:r>
          </w:p>
        </w:tc>
        <w:tc>
          <w:tcPr>
            <w:tcW w:w="3668" w:type="dxa"/>
            <w:tcBorders>
              <w:top w:val="single" w:sz="4" w:space="0" w:color="auto"/>
              <w:left w:val="single" w:sz="4" w:space="0" w:color="auto"/>
              <w:bottom w:val="single" w:sz="4" w:space="0" w:color="auto"/>
              <w:right w:val="single" w:sz="4" w:space="0" w:color="auto"/>
            </w:tcBorders>
          </w:tcPr>
          <w:p w14:paraId="49BB9332" w14:textId="77777777" w:rsidR="00712401" w:rsidRPr="004718F5" w:rsidRDefault="00712401" w:rsidP="007B38D9">
            <w:pPr>
              <w:pStyle w:val="TAC"/>
              <w:spacing w:line="254" w:lineRule="auto"/>
              <w:rPr>
                <w:lang w:eastAsia="x-none"/>
              </w:rPr>
            </w:pPr>
          </w:p>
        </w:tc>
      </w:tr>
    </w:tbl>
    <w:p w14:paraId="020F4965" w14:textId="77777777" w:rsidR="00712401" w:rsidRPr="004718F5" w:rsidRDefault="00712401" w:rsidP="00712401"/>
    <w:p w14:paraId="1F7F57CC" w14:textId="77777777" w:rsidR="00712401" w:rsidRPr="004718F5" w:rsidRDefault="00712401">
      <w:pPr>
        <w:pStyle w:val="H6"/>
        <w:keepNext w:val="0"/>
        <w:keepLines w:val="0"/>
        <w:numPr>
          <w:ilvl w:val="5"/>
          <w:numId w:val="27"/>
        </w:numPr>
        <w:tabs>
          <w:tab w:val="num" w:pos="4320"/>
        </w:tabs>
        <w:ind w:left="1985" w:hanging="1985"/>
        <w:rPr>
          <w:lang w:eastAsia="sv-SE"/>
        </w:rPr>
      </w:pPr>
      <w:r w:rsidRPr="004718F5">
        <w:rPr>
          <w:lang w:eastAsia="sv-SE"/>
        </w:rPr>
        <w:t>Test procedure</w:t>
      </w:r>
    </w:p>
    <w:p w14:paraId="7357F81D" w14:textId="77777777" w:rsidR="00712401" w:rsidRPr="004718F5" w:rsidRDefault="00712401" w:rsidP="00712401">
      <w:pPr>
        <w:rPr>
          <w:lang w:eastAsia="zh-TW"/>
        </w:rPr>
      </w:pPr>
      <w:r w:rsidRPr="004718F5">
        <w:t xml:space="preserve">The test consists of </w:t>
      </w:r>
      <w:r w:rsidRPr="004718F5">
        <w:rPr>
          <w:lang w:eastAsia="zh-TW"/>
        </w:rPr>
        <w:t xml:space="preserve">two cells: Cell1 and Cell2. </w:t>
      </w:r>
      <w:r w:rsidRPr="004718F5">
        <w:rPr>
          <w:lang w:eastAsia="zh-CN"/>
        </w:rPr>
        <w:t>Cell1 is E-UTRAN PCell, and Cell2 is deactivated NR FR1 PSCell. The test consists of one single period, T1.</w:t>
      </w:r>
      <w:r w:rsidRPr="004718F5">
        <w:t xml:space="preserve"> Prior to the start of the time duration T1, the UE </w:t>
      </w:r>
      <w:r w:rsidRPr="004718F5">
        <w:rPr>
          <w:lang w:eastAsia="zh-CN"/>
        </w:rPr>
        <w:t>is connected</w:t>
      </w:r>
      <w:r w:rsidRPr="004718F5">
        <w:t xml:space="preserve"> to Cell1 and Cell2.</w:t>
      </w:r>
      <w:r w:rsidRPr="004718F5">
        <w:rPr>
          <w:lang w:eastAsia="zh-CN"/>
        </w:rPr>
        <w:t xml:space="preserve"> At the start of T1, the RRC message including </w:t>
      </w:r>
      <w:r w:rsidRPr="004718F5">
        <w:rPr>
          <w:i/>
          <w:lang w:eastAsia="zh-CN"/>
        </w:rPr>
        <w:t>measCycleSCell</w:t>
      </w:r>
      <w:r w:rsidRPr="004718F5">
        <w:rPr>
          <w:lang w:eastAsia="zh-CN"/>
        </w:rPr>
        <w:t xml:space="preserve"> or </w:t>
      </w:r>
      <w:r w:rsidRPr="004718F5">
        <w:rPr>
          <w:i/>
          <w:lang w:eastAsia="zh-CN"/>
        </w:rPr>
        <w:t>allowInterruptions</w:t>
      </w:r>
      <w:r w:rsidRPr="004718F5">
        <w:rPr>
          <w:lang w:eastAsia="zh-CN"/>
        </w:rPr>
        <w:t xml:space="preserve"> is received at the UE antenna connector and Cell2 is deactivated. During T1</w:t>
      </w:r>
      <w:r w:rsidRPr="004718F5">
        <w:t xml:space="preserve">. Cell1 shall be configured as </w:t>
      </w:r>
      <w:r w:rsidRPr="004718F5">
        <w:rPr>
          <w:lang w:eastAsia="zh-TW"/>
        </w:rPr>
        <w:t>E-UTRAN PCell</w:t>
      </w:r>
      <w:r w:rsidRPr="004718F5">
        <w:t xml:space="preserve">, Cell2 shall be configured </w:t>
      </w:r>
      <w:r w:rsidRPr="004718F5">
        <w:lastRenderedPageBreak/>
        <w:t xml:space="preserve">with RRM and RLM/BFD </w:t>
      </w:r>
      <w:r w:rsidRPr="004718F5">
        <w:rPr>
          <w:lang w:eastAsia="zh-TW"/>
        </w:rPr>
        <w:t>measurement on</w:t>
      </w:r>
      <w:r w:rsidRPr="004718F5">
        <w:t xml:space="preserve"> NR deactivated NR PSCell. During T1 the UE shall be continuously scheduled on </w:t>
      </w:r>
      <w:r w:rsidRPr="004718F5">
        <w:rPr>
          <w:lang w:eastAsia="zh-TW"/>
        </w:rPr>
        <w:t>E-UTRAN</w:t>
      </w:r>
      <w:r w:rsidRPr="004718F5">
        <w:t xml:space="preserve"> PCell and NR PSCell.</w:t>
      </w:r>
    </w:p>
    <w:p w14:paraId="10D65A90" w14:textId="3573E4DC" w:rsidR="00712401" w:rsidRPr="004718F5" w:rsidRDefault="00712401" w:rsidP="00712401">
      <w:pPr>
        <w:pStyle w:val="B10"/>
        <w:ind w:left="709" w:hanging="425"/>
      </w:pPr>
      <w:r w:rsidRPr="004718F5">
        <w:t>1.</w:t>
      </w:r>
      <w:r w:rsidRPr="004718F5">
        <w:tab/>
      </w:r>
      <w:bookmarkStart w:id="1723" w:name="_Hlk139902910"/>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w:t>
      </w:r>
      <w:r w:rsidRPr="004718F5">
        <w:rPr>
          <w:i/>
        </w:rPr>
        <w:t xml:space="preserve"> </w:t>
      </w:r>
      <w:r w:rsidR="00567A7D" w:rsidRPr="004718F5">
        <w:rPr>
          <w:i/>
        </w:rPr>
        <w:t>On according</w:t>
      </w:r>
      <w:r w:rsidRPr="004718F5">
        <w:t xml:space="preserve"> to TS 38.508-1 [14] clause 4.5.</w:t>
      </w:r>
    </w:p>
    <w:p w14:paraId="0A5CFAB1" w14:textId="77777777" w:rsidR="00712401" w:rsidRPr="004718F5" w:rsidRDefault="00712401" w:rsidP="00712401">
      <w:pPr>
        <w:pStyle w:val="B10"/>
        <w:ind w:left="709" w:hanging="425"/>
        <w:rPr>
          <w:lang w:eastAsia="zh-TW"/>
        </w:rPr>
      </w:pPr>
      <w:r w:rsidRPr="004718F5">
        <w:t>2.</w:t>
      </w:r>
      <w:r w:rsidRPr="004718F5">
        <w:tab/>
      </w:r>
      <w:bookmarkEnd w:id="1723"/>
      <w:r w:rsidRPr="004718F5">
        <w:t xml:space="preserve">Configure </w:t>
      </w:r>
      <w:r w:rsidRPr="004718F5">
        <w:rPr>
          <w:lang w:eastAsia="zh-TW"/>
        </w:rPr>
        <w:t xml:space="preserve">MCG </w:t>
      </w:r>
      <w:r w:rsidRPr="004718F5">
        <w:t>according to TS 36.521-3 [26] clause C.0, C.1 and SCG according to clause C.1.1 and C.1.2 for all downlink physical channels.</w:t>
      </w:r>
    </w:p>
    <w:p w14:paraId="2C0A0A81" w14:textId="77777777" w:rsidR="00712401" w:rsidRPr="004718F5" w:rsidRDefault="00712401" w:rsidP="004F75AD">
      <w:pPr>
        <w:pStyle w:val="B10"/>
        <w:ind w:left="709" w:hanging="425"/>
      </w:pPr>
      <w:r w:rsidRPr="004718F5">
        <w:t>3.</w:t>
      </w:r>
      <w:r w:rsidRPr="004718F5">
        <w:tab/>
        <w:t>The SS shall configure PSCell (Cell 2) on the SCC as per TS 38.508-1 [14] clause 7.5.2, with the message content exceptions defined in clause 4.5.2.10.4.3. NR RRCReconfiguration message is contained in RRCConnectionReconfiguration and NR RRCReconfigurationComplete message is contained in RRCConnectionReconfigurationComplete.</w:t>
      </w:r>
    </w:p>
    <w:p w14:paraId="1841C52B" w14:textId="77777777" w:rsidR="00712401" w:rsidRPr="004718F5" w:rsidRDefault="00712401" w:rsidP="00712401">
      <w:pPr>
        <w:pStyle w:val="B10"/>
        <w:ind w:left="709" w:hanging="425"/>
      </w:pPr>
      <w:r w:rsidRPr="004718F5">
        <w:t>4</w:t>
      </w:r>
      <w:r w:rsidRPr="004718F5">
        <w:rPr>
          <w:rFonts w:eastAsia="??"/>
        </w:rPr>
        <w:t>.</w:t>
      </w:r>
      <w:r w:rsidRPr="004718F5">
        <w:rPr>
          <w:rFonts w:eastAsia="??"/>
        </w:rPr>
        <w:tab/>
        <w:t xml:space="preserve">Set the parameters according to T1 in Table 4.5.2.10.5-1. </w:t>
      </w:r>
      <w:r w:rsidRPr="004718F5">
        <w:t>Propagation conditions are set according to clause C.2.1. T1 starts.</w:t>
      </w:r>
    </w:p>
    <w:p w14:paraId="2E35AEFB" w14:textId="7156885A" w:rsidR="00712401" w:rsidRPr="004718F5" w:rsidRDefault="00712401" w:rsidP="00712401">
      <w:pPr>
        <w:pStyle w:val="B10"/>
        <w:ind w:left="709" w:hanging="425"/>
      </w:pPr>
      <w:r w:rsidRPr="004718F5">
        <w:t>5.</w:t>
      </w:r>
      <w:r w:rsidRPr="004718F5">
        <w:tab/>
        <w:t>SS schedules on PCell continuously and UE shall start sending ACK/NACK reports. The SS shall monitor DTX and ACK/NACK/DTX on PCell.</w:t>
      </w:r>
    </w:p>
    <w:p w14:paraId="5C869B0A" w14:textId="1FB9D2C4" w:rsidR="00712401" w:rsidRPr="004718F5" w:rsidRDefault="00712401" w:rsidP="00712401">
      <w:pPr>
        <w:pStyle w:val="B10"/>
        <w:ind w:left="709" w:hanging="425"/>
      </w:pPr>
      <w:r w:rsidRPr="004718F5">
        <w:t>6.</w:t>
      </w:r>
      <w:r w:rsidRPr="004718F5">
        <w:tab/>
        <w:t>If more than 98.5% of uplink transmissions on PCell are received by SS then count a success for the event "ACK/NACK". Otherwise count a fail for the event "ACK/NACK</w:t>
      </w:r>
      <w:r w:rsidRPr="004718F5">
        <w:rPr>
          <w:rFonts w:eastAsia="??"/>
        </w:rPr>
        <w:t>".</w:t>
      </w:r>
    </w:p>
    <w:p w14:paraId="32F6AFE4" w14:textId="77777777" w:rsidR="00712401" w:rsidRPr="004718F5" w:rsidRDefault="00712401" w:rsidP="00712401">
      <w:pPr>
        <w:pStyle w:val="B10"/>
        <w:ind w:left="709" w:hanging="425"/>
      </w:pPr>
      <w:r w:rsidRPr="004718F5">
        <w:rPr>
          <w:rFonts w:eastAsia="??"/>
        </w:rPr>
        <w:t>7.</w:t>
      </w:r>
      <w:r w:rsidRPr="004718F5">
        <w:rPr>
          <w:rFonts w:eastAsia="??"/>
        </w:rPr>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3CC68ED3" w14:textId="0E777119" w:rsidR="00712401" w:rsidRPr="004718F5" w:rsidRDefault="00712401" w:rsidP="00712401">
      <w:pPr>
        <w:pStyle w:val="B10"/>
        <w:ind w:left="709" w:hanging="425"/>
        <w:rPr>
          <w:rFonts w:eastAsia="??"/>
        </w:rPr>
      </w:pPr>
      <w:r w:rsidRPr="004718F5">
        <w:t>8.</w:t>
      </w:r>
      <w:r w:rsidRPr="004718F5">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w:t>
      </w:r>
      <w:r w:rsidR="00630FB5" w:rsidRPr="004718F5">
        <w:rPr>
          <w:lang w:eastAsia="zh-TW"/>
        </w:rPr>
        <w:t xml:space="preserve"> and deactivate</w:t>
      </w:r>
      <w:r w:rsidRPr="004718F5">
        <w:rPr>
          <w:lang w:eastAsia="zh-TW"/>
        </w:rPr>
        <w:t xml:space="preserve"> NR cell (PSCell). The UE shall transmit </w:t>
      </w:r>
      <w:r w:rsidRPr="004718F5">
        <w:rPr>
          <w:i/>
          <w:lang w:eastAsia="zh-TW"/>
        </w:rPr>
        <w:t>RRCConnectionReconfigurationComplete</w:t>
      </w:r>
      <w:r w:rsidRPr="004718F5">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8621C0E" w14:textId="77777777" w:rsidR="00712401" w:rsidRPr="004718F5" w:rsidRDefault="00712401" w:rsidP="00712401">
      <w:pPr>
        <w:pStyle w:val="B10"/>
        <w:ind w:left="709" w:hanging="425"/>
      </w:pPr>
      <w:r w:rsidRPr="004718F5">
        <w:rPr>
          <w:rFonts w:eastAsia="??"/>
        </w:rPr>
        <w:t>9.</w:t>
      </w:r>
      <w:r w:rsidRPr="004718F5">
        <w:rPr>
          <w:rFonts w:eastAsia="??"/>
        </w:rPr>
        <w:tab/>
      </w:r>
      <w:r w:rsidRPr="004718F5">
        <w:t>Repeat step 2-8 until a test verdict has been achieved.</w:t>
      </w:r>
    </w:p>
    <w:p w14:paraId="56DB1209" w14:textId="77777777" w:rsidR="00712401" w:rsidRPr="004718F5" w:rsidRDefault="00712401" w:rsidP="00712401">
      <w:r w:rsidRPr="004718F5">
        <w:t>Each of the events "ACK/NACK", "PCell DTX" and "PSCell DTX" is evaluated independently for the statistic, resulting in an event verdict: pass or fail. Each event is evaluated only until the confidence level according to Table G.2.3-1 in Annex G.2 is achieved. Different events may require different times for a verdict.</w:t>
      </w:r>
    </w:p>
    <w:p w14:paraId="2D4FD204" w14:textId="77777777" w:rsidR="00712401" w:rsidRPr="004718F5" w:rsidRDefault="00712401" w:rsidP="00712401">
      <w:r w:rsidRPr="004718F5">
        <w:t>If all events pass, the test passes. If one event fails, the test fails.</w:t>
      </w:r>
    </w:p>
    <w:p w14:paraId="6A38A8C2" w14:textId="77777777" w:rsidR="00712401" w:rsidRPr="004718F5" w:rsidRDefault="00712401" w:rsidP="00712401">
      <w:pPr>
        <w:pStyle w:val="H6"/>
        <w:keepNext w:val="0"/>
        <w:keepLines w:val="0"/>
      </w:pPr>
      <w:r w:rsidRPr="004718F5">
        <w:rPr>
          <w:lang w:eastAsia="sv-SE"/>
        </w:rPr>
        <w:t>4.5.2.10.4</w:t>
      </w:r>
      <w:r w:rsidRPr="004718F5">
        <w:t>.3</w:t>
      </w:r>
      <w:r w:rsidRPr="004718F5">
        <w:tab/>
        <w:t>Message contents</w:t>
      </w:r>
    </w:p>
    <w:p w14:paraId="1AAF1B5B" w14:textId="77777777" w:rsidR="00712401" w:rsidRPr="004718F5" w:rsidRDefault="00712401" w:rsidP="00712401">
      <w:pPr>
        <w:rPr>
          <w:lang w:eastAsia="sv-SE"/>
        </w:rPr>
      </w:pPr>
      <w:r w:rsidRPr="004718F5">
        <w:rPr>
          <w:lang w:eastAsia="sv-SE"/>
        </w:rPr>
        <w:t>Message contents are according to TS 38.508-1 [14] clause 7.3 with the following exceptions:</w:t>
      </w:r>
    </w:p>
    <w:p w14:paraId="4AB935B8" w14:textId="77777777" w:rsidR="00712401" w:rsidRPr="004718F5" w:rsidRDefault="00712401" w:rsidP="00712401">
      <w:pPr>
        <w:pStyle w:val="TH"/>
      </w:pPr>
      <w:r w:rsidRPr="004718F5">
        <w:t>Table 4</w:t>
      </w:r>
      <w:r w:rsidRPr="004718F5">
        <w:rPr>
          <w:lang w:eastAsia="sv-SE"/>
        </w:rPr>
        <w:t>.5.2.10.4.3-</w:t>
      </w:r>
      <w:r w:rsidRPr="004718F5">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4718F5" w14:paraId="6B8982D2" w14:textId="77777777" w:rsidTr="007B38D9">
        <w:trPr>
          <w:cantSplit/>
          <w:jc w:val="center"/>
        </w:trPr>
        <w:tc>
          <w:tcPr>
            <w:tcW w:w="9697" w:type="dxa"/>
            <w:gridSpan w:val="2"/>
          </w:tcPr>
          <w:p w14:paraId="3E4EAE82" w14:textId="77777777" w:rsidR="00712401" w:rsidRPr="004718F5" w:rsidRDefault="00712401" w:rsidP="007B38D9">
            <w:pPr>
              <w:pStyle w:val="TAH"/>
            </w:pPr>
            <w:r w:rsidRPr="004718F5">
              <w:t>Default Message Contents</w:t>
            </w:r>
          </w:p>
        </w:tc>
      </w:tr>
      <w:tr w:rsidR="00712401" w:rsidRPr="004718F5" w14:paraId="64BAC4A0" w14:textId="77777777" w:rsidTr="007B38D9">
        <w:trPr>
          <w:cantSplit/>
          <w:jc w:val="center"/>
        </w:trPr>
        <w:tc>
          <w:tcPr>
            <w:tcW w:w="3496" w:type="dxa"/>
          </w:tcPr>
          <w:p w14:paraId="156CAB14" w14:textId="77777777" w:rsidR="00712401" w:rsidRPr="004718F5" w:rsidRDefault="00712401" w:rsidP="007B38D9">
            <w:pPr>
              <w:pStyle w:val="TAL"/>
            </w:pPr>
            <w:r w:rsidRPr="004718F5">
              <w:t>Common contents of system information blocks exceptions</w:t>
            </w:r>
          </w:p>
        </w:tc>
        <w:tc>
          <w:tcPr>
            <w:tcW w:w="6201" w:type="dxa"/>
          </w:tcPr>
          <w:p w14:paraId="04EBCA41" w14:textId="77777777" w:rsidR="00712401" w:rsidRPr="004718F5" w:rsidRDefault="00712401" w:rsidP="007B38D9">
            <w:pPr>
              <w:pStyle w:val="TAL"/>
            </w:pPr>
          </w:p>
        </w:tc>
      </w:tr>
      <w:tr w:rsidR="00712401" w:rsidRPr="004718F5" w14:paraId="68163922" w14:textId="77777777" w:rsidTr="007B38D9">
        <w:trPr>
          <w:cantSplit/>
          <w:jc w:val="center"/>
        </w:trPr>
        <w:tc>
          <w:tcPr>
            <w:tcW w:w="3496" w:type="dxa"/>
          </w:tcPr>
          <w:p w14:paraId="6C1623FC" w14:textId="77777777" w:rsidR="00712401" w:rsidRPr="004718F5" w:rsidRDefault="00712401" w:rsidP="007B38D9">
            <w:pPr>
              <w:pStyle w:val="TAL"/>
            </w:pPr>
            <w:r w:rsidRPr="004718F5">
              <w:t>Default RRC messages and information elements contents exceptions</w:t>
            </w:r>
          </w:p>
        </w:tc>
        <w:tc>
          <w:tcPr>
            <w:tcW w:w="6201" w:type="dxa"/>
          </w:tcPr>
          <w:p w14:paraId="286F7009" w14:textId="77777777" w:rsidR="00712401" w:rsidRPr="004718F5" w:rsidRDefault="00712401" w:rsidP="007B38D9">
            <w:pPr>
              <w:pStyle w:val="TAL"/>
              <w:keepNext w:val="0"/>
              <w:keepLines w:val="0"/>
            </w:pPr>
            <w:r w:rsidRPr="004718F5">
              <w:t>Table H.3.1-1</w:t>
            </w:r>
          </w:p>
          <w:p w14:paraId="1EE68743" w14:textId="77777777" w:rsidR="00712401" w:rsidRPr="004718F5" w:rsidRDefault="00712401" w:rsidP="007B38D9">
            <w:pPr>
              <w:pStyle w:val="TAL"/>
            </w:pPr>
            <w:r w:rsidRPr="004718F5">
              <w:t>Table H.3.1-8 with Condition SSB BFD</w:t>
            </w:r>
          </w:p>
          <w:p w14:paraId="0CDFD45C" w14:textId="77777777" w:rsidR="00712401" w:rsidRPr="004718F5" w:rsidRDefault="00712401" w:rsidP="007B38D9">
            <w:pPr>
              <w:pStyle w:val="TAL"/>
            </w:pPr>
            <w:r w:rsidRPr="004718F5">
              <w:t>Table H.3.1-8 with Condition SSB RLM</w:t>
            </w:r>
          </w:p>
          <w:p w14:paraId="643214B9" w14:textId="77777777" w:rsidR="00630FB5" w:rsidRPr="004718F5" w:rsidRDefault="00712401" w:rsidP="00630FB5">
            <w:pPr>
              <w:pStyle w:val="TAL"/>
              <w:rPr>
                <w:rFonts w:cs="v4.2.0"/>
              </w:rPr>
            </w:pPr>
            <w:r w:rsidRPr="004718F5">
              <w:rPr>
                <w:rFonts w:cs="v4.2.0"/>
              </w:rPr>
              <w:t>Table 7.3.1-3 in TS 38.508-1 [14] with condition SMTC.1</w:t>
            </w:r>
          </w:p>
          <w:p w14:paraId="01E277B0" w14:textId="7051F730" w:rsidR="00712401" w:rsidRPr="004718F5" w:rsidRDefault="00630FB5" w:rsidP="00630FB5">
            <w:pPr>
              <w:pStyle w:val="TAL"/>
            </w:pPr>
            <w:r w:rsidRPr="004718F5">
              <w:rPr>
                <w:rFonts w:cs="v4.2.0"/>
              </w:rPr>
              <w:t>Table 4.6.3-19 in TS 38.508-1 [14] with condition RLM_BFD_PSCell</w:t>
            </w:r>
          </w:p>
        </w:tc>
      </w:tr>
    </w:tbl>
    <w:p w14:paraId="3F87E1CB" w14:textId="7156FCE9" w:rsidR="00712401" w:rsidRPr="004718F5" w:rsidRDefault="00712401" w:rsidP="00712401">
      <w:pPr>
        <w:rPr>
          <w:lang w:eastAsia="zh-TW"/>
        </w:rPr>
      </w:pPr>
    </w:p>
    <w:p w14:paraId="40071262" w14:textId="77777777" w:rsidR="00712401" w:rsidRPr="004718F5" w:rsidRDefault="00712401" w:rsidP="00712401">
      <w:pPr>
        <w:pStyle w:val="H6"/>
      </w:pPr>
      <w:r w:rsidRPr="004718F5">
        <w:rPr>
          <w:lang w:eastAsia="sv-SE"/>
        </w:rPr>
        <w:t>4.5.2.10.5</w:t>
      </w:r>
      <w:r w:rsidRPr="004718F5">
        <w:tab/>
        <w:t>Test requirement</w:t>
      </w:r>
    </w:p>
    <w:p w14:paraId="6A5908E0" w14:textId="77777777" w:rsidR="00712401" w:rsidRPr="004718F5" w:rsidRDefault="00712401" w:rsidP="00712401">
      <w:r w:rsidRPr="004718F5">
        <w:t>Table 4.5.2.10.5-1 defines the primary level settings for FR1 interruptions during measurements on deactivated PScell in synchronous EN-DC test configurations.</w:t>
      </w:r>
    </w:p>
    <w:p w14:paraId="74B659F4" w14:textId="77777777" w:rsidR="00712401" w:rsidRPr="004718F5" w:rsidRDefault="00712401" w:rsidP="00712401">
      <w:pPr>
        <w:pStyle w:val="TH"/>
        <w:rPr>
          <w:rFonts w:eastAsia="SimSun"/>
        </w:rPr>
      </w:pPr>
      <w:r w:rsidRPr="004718F5">
        <w:rPr>
          <w:rFonts w:cs="v4.2.0"/>
        </w:rPr>
        <w:lastRenderedPageBreak/>
        <w:t xml:space="preserve">Table </w:t>
      </w:r>
      <w:r w:rsidRPr="004718F5">
        <w:rPr>
          <w:rFonts w:eastAsia="MS Mincho"/>
          <w:bCs/>
        </w:rPr>
        <w:t>4.5.2.10.5</w:t>
      </w:r>
      <w:r w:rsidRPr="004718F5">
        <w:rPr>
          <w:rFonts w:cs="v4.2.0"/>
        </w:rPr>
        <w:t xml:space="preserve">-1: </w:t>
      </w:r>
      <w:r w:rsidRPr="004718F5">
        <w:rPr>
          <w:rFonts w:cs="v4.2.0"/>
          <w:lang w:eastAsia="zh-CN"/>
        </w:rPr>
        <w:t>NR c</w:t>
      </w:r>
      <w:r w:rsidRPr="004718F5">
        <w:rPr>
          <w:rFonts w:cs="v4.2.0"/>
        </w:rPr>
        <w:t xml:space="preserve">ell specific test parameters for </w:t>
      </w:r>
      <w:r w:rsidRPr="004718F5">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1559"/>
        <w:gridCol w:w="3260"/>
      </w:tblGrid>
      <w:tr w:rsidR="00712401" w:rsidRPr="004718F5" w14:paraId="439516D0"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A5EB04" w14:textId="77777777" w:rsidR="00712401" w:rsidRPr="004718F5" w:rsidRDefault="00712401" w:rsidP="007B38D9">
            <w:pPr>
              <w:pStyle w:val="TAH"/>
              <w:spacing w:line="254" w:lineRule="auto"/>
            </w:pPr>
            <w:r w:rsidRPr="004718F5">
              <w:t>Parameter</w:t>
            </w:r>
          </w:p>
        </w:tc>
        <w:tc>
          <w:tcPr>
            <w:tcW w:w="1559" w:type="dxa"/>
            <w:tcBorders>
              <w:top w:val="single" w:sz="4" w:space="0" w:color="auto"/>
              <w:left w:val="single" w:sz="4" w:space="0" w:color="auto"/>
              <w:bottom w:val="single" w:sz="4" w:space="0" w:color="auto"/>
              <w:right w:val="single" w:sz="4" w:space="0" w:color="auto"/>
            </w:tcBorders>
            <w:hideMark/>
          </w:tcPr>
          <w:p w14:paraId="0235B839" w14:textId="77777777" w:rsidR="00712401" w:rsidRPr="004718F5" w:rsidRDefault="00712401" w:rsidP="007B38D9">
            <w:pPr>
              <w:pStyle w:val="TAH"/>
              <w:spacing w:line="254" w:lineRule="auto"/>
            </w:pPr>
            <w:r w:rsidRPr="004718F5">
              <w:t>Unit</w:t>
            </w:r>
          </w:p>
        </w:tc>
        <w:tc>
          <w:tcPr>
            <w:tcW w:w="3260" w:type="dxa"/>
            <w:tcBorders>
              <w:top w:val="single" w:sz="4" w:space="0" w:color="auto"/>
              <w:left w:val="single" w:sz="4" w:space="0" w:color="auto"/>
              <w:bottom w:val="single" w:sz="4" w:space="0" w:color="auto"/>
              <w:right w:val="single" w:sz="4" w:space="0" w:color="auto"/>
            </w:tcBorders>
            <w:hideMark/>
          </w:tcPr>
          <w:p w14:paraId="61E905EC" w14:textId="77777777" w:rsidR="00712401" w:rsidRPr="004718F5" w:rsidRDefault="00712401" w:rsidP="007B38D9">
            <w:pPr>
              <w:pStyle w:val="TAH"/>
              <w:spacing w:line="254" w:lineRule="auto"/>
              <w:rPr>
                <w:lang w:eastAsia="zh-CN"/>
              </w:rPr>
            </w:pPr>
            <w:r w:rsidRPr="004718F5">
              <w:t>Cell</w:t>
            </w:r>
            <w:r w:rsidRPr="004718F5">
              <w:rPr>
                <w:lang w:eastAsia="zh-CN"/>
              </w:rPr>
              <w:t>2</w:t>
            </w:r>
          </w:p>
        </w:tc>
      </w:tr>
      <w:tr w:rsidR="00712401" w:rsidRPr="004718F5" w14:paraId="47377A1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998FF81" w14:textId="77777777" w:rsidR="00712401" w:rsidRPr="004718F5" w:rsidRDefault="00712401" w:rsidP="007B38D9">
            <w:pPr>
              <w:pStyle w:val="TAH"/>
              <w:spacing w:line="254" w:lineRule="auto"/>
            </w:pPr>
            <w:r w:rsidRPr="004718F5">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0D8EDED1"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vAlign w:val="center"/>
            <w:hideMark/>
          </w:tcPr>
          <w:p w14:paraId="3D06C16E" w14:textId="77777777" w:rsidR="00712401" w:rsidRPr="004718F5" w:rsidRDefault="00712401" w:rsidP="007B38D9">
            <w:pPr>
              <w:pStyle w:val="TAC"/>
              <w:rPr>
                <w:rFonts w:cs="v4.2.0"/>
                <w:lang w:eastAsia="zh-CN"/>
              </w:rPr>
            </w:pPr>
            <w:r w:rsidRPr="004718F5">
              <w:rPr>
                <w:rFonts w:cs="v4.2.0"/>
                <w:lang w:eastAsia="zh-CN"/>
              </w:rPr>
              <w:t>FR1</w:t>
            </w:r>
          </w:p>
        </w:tc>
      </w:tr>
      <w:tr w:rsidR="00712401" w:rsidRPr="004718F5" w14:paraId="071522B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652C79A" w14:textId="77777777" w:rsidR="00712401" w:rsidRPr="004718F5" w:rsidRDefault="00712401" w:rsidP="007B38D9">
            <w:pPr>
              <w:pStyle w:val="TAL"/>
              <w:rPr>
                <w:lang w:eastAsia="ja-JP"/>
              </w:rPr>
            </w:pPr>
            <w:r w:rsidRPr="004718F5">
              <w:t>Duplex mode</w:t>
            </w:r>
          </w:p>
        </w:tc>
        <w:tc>
          <w:tcPr>
            <w:tcW w:w="1844" w:type="dxa"/>
            <w:tcBorders>
              <w:top w:val="single" w:sz="4" w:space="0" w:color="auto"/>
              <w:left w:val="single" w:sz="4" w:space="0" w:color="auto"/>
              <w:bottom w:val="single" w:sz="4" w:space="0" w:color="auto"/>
              <w:right w:val="single" w:sz="4" w:space="0" w:color="auto"/>
            </w:tcBorders>
            <w:hideMark/>
          </w:tcPr>
          <w:p w14:paraId="20C0283A" w14:textId="77777777" w:rsidR="00712401" w:rsidRPr="004718F5" w:rsidRDefault="00712401" w:rsidP="007B38D9">
            <w:pPr>
              <w:pStyle w:val="TAL"/>
              <w:rPr>
                <w:lang w:eastAsia="x-none"/>
              </w:rPr>
            </w:pPr>
            <w:r w:rsidRPr="004718F5">
              <w:t>Config 1,4</w:t>
            </w:r>
          </w:p>
        </w:tc>
        <w:tc>
          <w:tcPr>
            <w:tcW w:w="1559" w:type="dxa"/>
            <w:tcBorders>
              <w:top w:val="single" w:sz="4" w:space="0" w:color="auto"/>
              <w:left w:val="single" w:sz="4" w:space="0" w:color="auto"/>
              <w:bottom w:val="nil"/>
              <w:right w:val="single" w:sz="4" w:space="0" w:color="auto"/>
            </w:tcBorders>
          </w:tcPr>
          <w:p w14:paraId="06D40547"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EDB1DDB" w14:textId="77777777" w:rsidR="00712401" w:rsidRPr="004718F5" w:rsidRDefault="00712401" w:rsidP="007B38D9">
            <w:pPr>
              <w:pStyle w:val="TAC"/>
            </w:pPr>
            <w:r w:rsidRPr="004718F5">
              <w:t>FDD</w:t>
            </w:r>
          </w:p>
        </w:tc>
      </w:tr>
      <w:tr w:rsidR="00712401" w:rsidRPr="004718F5" w14:paraId="4386B19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0E19D3F"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A5A60C3" w14:textId="77777777" w:rsidR="00712401" w:rsidRPr="004718F5" w:rsidRDefault="00712401" w:rsidP="007B38D9">
            <w:pPr>
              <w:pStyle w:val="TAL"/>
            </w:pPr>
            <w:r w:rsidRPr="004718F5">
              <w:t>Config 2,3,5,6</w:t>
            </w:r>
          </w:p>
        </w:tc>
        <w:tc>
          <w:tcPr>
            <w:tcW w:w="1559" w:type="dxa"/>
            <w:tcBorders>
              <w:top w:val="nil"/>
              <w:left w:val="single" w:sz="4" w:space="0" w:color="auto"/>
              <w:bottom w:val="single" w:sz="4" w:space="0" w:color="auto"/>
              <w:right w:val="single" w:sz="4" w:space="0" w:color="auto"/>
            </w:tcBorders>
            <w:hideMark/>
          </w:tcPr>
          <w:p w14:paraId="783F01BD"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43294E4" w14:textId="77777777" w:rsidR="00712401" w:rsidRPr="004718F5" w:rsidRDefault="00712401" w:rsidP="007B38D9">
            <w:pPr>
              <w:pStyle w:val="TAC"/>
            </w:pPr>
            <w:r w:rsidRPr="004718F5">
              <w:t>TDD</w:t>
            </w:r>
          </w:p>
        </w:tc>
      </w:tr>
      <w:tr w:rsidR="00712401" w:rsidRPr="004718F5" w14:paraId="10B2D022"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57C1A1" w14:textId="77777777" w:rsidR="00712401" w:rsidRPr="004718F5" w:rsidRDefault="00712401" w:rsidP="007B38D9">
            <w:pPr>
              <w:pStyle w:val="TAL"/>
              <w:rPr>
                <w:rFonts w:eastAsia="SimSun"/>
              </w:rPr>
            </w:pPr>
            <w:r w:rsidRPr="004718F5">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3EABF3D0" w14:textId="77777777" w:rsidR="00712401" w:rsidRPr="004718F5" w:rsidRDefault="00712401" w:rsidP="007B38D9">
            <w:pPr>
              <w:pStyle w:val="TAL"/>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5B5407C"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577D1A6" w14:textId="77777777" w:rsidR="00712401" w:rsidRPr="004718F5" w:rsidRDefault="00712401" w:rsidP="007B38D9">
            <w:pPr>
              <w:pStyle w:val="TAC"/>
            </w:pPr>
            <w:r w:rsidRPr="004718F5">
              <w:t>Not Applicable</w:t>
            </w:r>
          </w:p>
        </w:tc>
      </w:tr>
      <w:tr w:rsidR="00712401" w:rsidRPr="004718F5" w14:paraId="456882D2" w14:textId="77777777" w:rsidTr="007B38D9">
        <w:trPr>
          <w:cantSplit/>
          <w:jc w:val="center"/>
        </w:trPr>
        <w:tc>
          <w:tcPr>
            <w:tcW w:w="2122" w:type="dxa"/>
            <w:tcBorders>
              <w:top w:val="nil"/>
              <w:left w:val="single" w:sz="4" w:space="0" w:color="auto"/>
              <w:bottom w:val="nil"/>
              <w:right w:val="single" w:sz="4" w:space="0" w:color="auto"/>
            </w:tcBorders>
            <w:hideMark/>
          </w:tcPr>
          <w:p w14:paraId="36E76186"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5951BDB" w14:textId="77777777" w:rsidR="00712401" w:rsidRPr="004718F5" w:rsidRDefault="00712401" w:rsidP="007B38D9">
            <w:pPr>
              <w:pStyle w:val="TAL"/>
              <w:spacing w:line="254" w:lineRule="auto"/>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45A9A05"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2D37627" w14:textId="77777777" w:rsidR="00712401" w:rsidRPr="004718F5" w:rsidRDefault="00712401" w:rsidP="007B38D9">
            <w:pPr>
              <w:pStyle w:val="TAC"/>
            </w:pPr>
            <w:r w:rsidRPr="004718F5">
              <w:t>TDDConf.1.1</w:t>
            </w:r>
          </w:p>
        </w:tc>
      </w:tr>
      <w:tr w:rsidR="00712401" w:rsidRPr="004718F5" w14:paraId="05F8BF54"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6F8529"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2544BB0" w14:textId="77777777" w:rsidR="00712401" w:rsidRPr="004718F5" w:rsidRDefault="00712401" w:rsidP="007B38D9">
            <w:pPr>
              <w:pStyle w:val="TAL"/>
              <w:spacing w:line="254" w:lineRule="auto"/>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6E877F3"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4E9D62" w14:textId="77777777" w:rsidR="00712401" w:rsidRPr="004718F5" w:rsidRDefault="00712401" w:rsidP="007B38D9">
            <w:pPr>
              <w:pStyle w:val="TAC"/>
              <w:rPr>
                <w:lang w:eastAsia="zh-CN"/>
              </w:rPr>
            </w:pPr>
            <w:r w:rsidRPr="004718F5">
              <w:t>TDDConf.</w:t>
            </w:r>
            <w:r w:rsidRPr="004718F5">
              <w:rPr>
                <w:lang w:eastAsia="zh-CN"/>
              </w:rPr>
              <w:t>2</w:t>
            </w:r>
            <w:r w:rsidRPr="004718F5">
              <w:t>.</w:t>
            </w:r>
            <w:r w:rsidRPr="004718F5">
              <w:rPr>
                <w:lang w:eastAsia="zh-CN"/>
              </w:rPr>
              <w:t>1</w:t>
            </w:r>
          </w:p>
        </w:tc>
      </w:tr>
      <w:tr w:rsidR="00712401" w:rsidRPr="004718F5" w14:paraId="1E5CBF51"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2D09D68" w14:textId="77777777" w:rsidR="00712401" w:rsidRPr="004718F5" w:rsidRDefault="00712401" w:rsidP="007B38D9">
            <w:pPr>
              <w:pStyle w:val="TAL"/>
              <w:rPr>
                <w:rFonts w:eastAsia="SimSun"/>
                <w:lang w:eastAsia="x-none"/>
              </w:rPr>
            </w:pPr>
            <w:r w:rsidRPr="004718F5">
              <w:t>BW</w:t>
            </w:r>
            <w:r w:rsidRPr="004718F5">
              <w:rPr>
                <w:vertAlign w:val="subscript"/>
              </w:rPr>
              <w:t>channel</w:t>
            </w:r>
          </w:p>
        </w:tc>
        <w:tc>
          <w:tcPr>
            <w:tcW w:w="1844" w:type="dxa"/>
            <w:tcBorders>
              <w:top w:val="single" w:sz="4" w:space="0" w:color="auto"/>
              <w:left w:val="single" w:sz="4" w:space="0" w:color="auto"/>
              <w:bottom w:val="single" w:sz="4" w:space="0" w:color="auto"/>
              <w:right w:val="single" w:sz="4" w:space="0" w:color="auto"/>
            </w:tcBorders>
            <w:hideMark/>
          </w:tcPr>
          <w:p w14:paraId="083378D9"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9AFDD0C"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ABFE263" w14:textId="77777777" w:rsidR="00712401" w:rsidRPr="004718F5" w:rsidRDefault="00712401" w:rsidP="007B38D9">
            <w:pPr>
              <w:pStyle w:val="TAC"/>
              <w:rPr>
                <w:rFonts w:eastAsia="Malgun Gothic"/>
                <w:szCs w:val="18"/>
              </w:rPr>
            </w:pPr>
            <w:r w:rsidRPr="004718F5">
              <w:rPr>
                <w:rFonts w:eastAsia="Malgun Gothic"/>
                <w:szCs w:val="18"/>
              </w:rPr>
              <w:t>10: N</w:t>
            </w:r>
            <w:r w:rsidRPr="004718F5">
              <w:rPr>
                <w:rFonts w:eastAsia="Malgun Gothic"/>
                <w:szCs w:val="18"/>
                <w:vertAlign w:val="subscript"/>
              </w:rPr>
              <w:t>RB,c</w:t>
            </w:r>
            <w:r w:rsidRPr="004718F5">
              <w:rPr>
                <w:rFonts w:eastAsia="Malgun Gothic"/>
                <w:szCs w:val="18"/>
              </w:rPr>
              <w:t xml:space="preserve"> = 52</w:t>
            </w:r>
          </w:p>
        </w:tc>
      </w:tr>
      <w:tr w:rsidR="00712401" w:rsidRPr="004718F5" w14:paraId="7D8D79CF" w14:textId="77777777" w:rsidTr="007B38D9">
        <w:trPr>
          <w:cantSplit/>
          <w:jc w:val="center"/>
        </w:trPr>
        <w:tc>
          <w:tcPr>
            <w:tcW w:w="2122" w:type="dxa"/>
            <w:tcBorders>
              <w:top w:val="nil"/>
              <w:left w:val="single" w:sz="4" w:space="0" w:color="auto"/>
              <w:bottom w:val="nil"/>
              <w:right w:val="single" w:sz="4" w:space="0" w:color="auto"/>
            </w:tcBorders>
            <w:hideMark/>
          </w:tcPr>
          <w:p w14:paraId="6724479D" w14:textId="77777777" w:rsidR="00712401" w:rsidRPr="004718F5"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75DC2CEC" w14:textId="77777777" w:rsidR="00712401" w:rsidRPr="004718F5" w:rsidRDefault="00712401" w:rsidP="007B38D9">
            <w:pPr>
              <w:pStyle w:val="TAL"/>
              <w:spacing w:line="254" w:lineRule="auto"/>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AB4403D"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0112A39" w14:textId="77777777" w:rsidR="00712401" w:rsidRPr="004718F5" w:rsidRDefault="00712401" w:rsidP="007B38D9">
            <w:pPr>
              <w:pStyle w:val="TAC"/>
              <w:rPr>
                <w:rFonts w:eastAsia="Malgun Gothic"/>
                <w:szCs w:val="18"/>
              </w:rPr>
            </w:pPr>
            <w:r w:rsidRPr="004718F5">
              <w:rPr>
                <w:rFonts w:eastAsia="Malgun Gothic"/>
                <w:szCs w:val="18"/>
              </w:rPr>
              <w:t>10: N</w:t>
            </w:r>
            <w:r w:rsidRPr="004718F5">
              <w:rPr>
                <w:rFonts w:eastAsia="Malgun Gothic"/>
                <w:szCs w:val="18"/>
                <w:vertAlign w:val="subscript"/>
              </w:rPr>
              <w:t>RB,c</w:t>
            </w:r>
            <w:r w:rsidRPr="004718F5">
              <w:rPr>
                <w:rFonts w:eastAsia="Malgun Gothic"/>
                <w:szCs w:val="18"/>
              </w:rPr>
              <w:t xml:space="preserve"> = 52</w:t>
            </w:r>
          </w:p>
        </w:tc>
      </w:tr>
      <w:tr w:rsidR="00712401" w:rsidRPr="004718F5" w14:paraId="0BC83DA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378707BD" w14:textId="77777777" w:rsidR="00712401" w:rsidRPr="004718F5"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5240BC25" w14:textId="77777777" w:rsidR="00712401" w:rsidRPr="004718F5" w:rsidRDefault="00712401" w:rsidP="007B38D9">
            <w:pPr>
              <w:pStyle w:val="TAL"/>
              <w:spacing w:line="254" w:lineRule="auto"/>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87EB328"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FABC598" w14:textId="77777777" w:rsidR="00712401" w:rsidRPr="004718F5" w:rsidRDefault="00712401" w:rsidP="007B38D9">
            <w:pPr>
              <w:pStyle w:val="TAC"/>
              <w:rPr>
                <w:rFonts w:eastAsia="Malgun Gothic"/>
                <w:szCs w:val="18"/>
              </w:rPr>
            </w:pPr>
            <w:r w:rsidRPr="004718F5">
              <w:rPr>
                <w:rFonts w:eastAsia="Malgun Gothic"/>
                <w:szCs w:val="18"/>
              </w:rPr>
              <w:t>40: N</w:t>
            </w:r>
            <w:r w:rsidRPr="004718F5">
              <w:rPr>
                <w:rFonts w:eastAsia="Malgun Gothic"/>
                <w:szCs w:val="18"/>
                <w:vertAlign w:val="subscript"/>
              </w:rPr>
              <w:t>RB,c</w:t>
            </w:r>
            <w:r w:rsidRPr="004718F5">
              <w:rPr>
                <w:rFonts w:eastAsia="Malgun Gothic"/>
                <w:szCs w:val="18"/>
              </w:rPr>
              <w:t xml:space="preserve"> = 106</w:t>
            </w:r>
          </w:p>
        </w:tc>
      </w:tr>
      <w:tr w:rsidR="00712401" w:rsidRPr="004718F5" w14:paraId="7591D389"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1BF2C714" w14:textId="77777777" w:rsidR="00712401" w:rsidRPr="004718F5" w:rsidRDefault="00712401" w:rsidP="007B38D9">
            <w:pPr>
              <w:pStyle w:val="TAL"/>
            </w:pPr>
            <w:r w:rsidRPr="004718F5">
              <w:t xml:space="preserve">Initial </w:t>
            </w:r>
            <w:r w:rsidRPr="004718F5">
              <w:rPr>
                <w:lang w:eastAsia="zh-CN"/>
              </w:rPr>
              <w:t xml:space="preserve">DL </w:t>
            </w:r>
            <w:r w:rsidRPr="004718F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BCC0AB4" w14:textId="77777777" w:rsidR="00712401" w:rsidRPr="004718F5" w:rsidRDefault="00712401" w:rsidP="007B38D9">
            <w:pPr>
              <w:pStyle w:val="TAL"/>
              <w:spacing w:line="254" w:lineRule="auto"/>
              <w:rPr>
                <w:rFonts w:eastAsia="SimSun"/>
              </w:rPr>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DC37D52"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AB9C22" w14:textId="77777777" w:rsidR="00712401" w:rsidRPr="004718F5" w:rsidRDefault="00712401" w:rsidP="007B38D9">
            <w:pPr>
              <w:pStyle w:val="TAC"/>
              <w:rPr>
                <w:rFonts w:cs="v4.2.0"/>
                <w:lang w:eastAsia="zh-CN"/>
              </w:rPr>
            </w:pPr>
            <w:r w:rsidRPr="004718F5">
              <w:t>DLBWP.0</w:t>
            </w:r>
            <w:r w:rsidRPr="004718F5">
              <w:rPr>
                <w:lang w:eastAsia="zh-CN"/>
              </w:rPr>
              <w:t>.1</w:t>
            </w:r>
          </w:p>
        </w:tc>
      </w:tr>
      <w:tr w:rsidR="00712401" w:rsidRPr="004718F5" w14:paraId="70430B37" w14:textId="77777777" w:rsidTr="007B38D9">
        <w:trPr>
          <w:cantSplit/>
          <w:jc w:val="center"/>
        </w:trPr>
        <w:tc>
          <w:tcPr>
            <w:tcW w:w="2122" w:type="dxa"/>
            <w:tcBorders>
              <w:top w:val="nil"/>
              <w:left w:val="single" w:sz="4" w:space="0" w:color="auto"/>
              <w:bottom w:val="nil"/>
              <w:right w:val="single" w:sz="4" w:space="0" w:color="auto"/>
            </w:tcBorders>
            <w:hideMark/>
          </w:tcPr>
          <w:p w14:paraId="766D3377" w14:textId="77777777" w:rsidR="00712401" w:rsidRPr="004718F5" w:rsidRDefault="00712401" w:rsidP="007B38D9">
            <w:pPr>
              <w:pStyle w:val="TAL"/>
            </w:pPr>
            <w:r w:rsidRPr="004718F5">
              <w:t>Configuration</w:t>
            </w:r>
          </w:p>
        </w:tc>
        <w:tc>
          <w:tcPr>
            <w:tcW w:w="1844" w:type="dxa"/>
            <w:tcBorders>
              <w:top w:val="single" w:sz="4" w:space="0" w:color="auto"/>
              <w:left w:val="single" w:sz="4" w:space="0" w:color="auto"/>
              <w:bottom w:val="single" w:sz="4" w:space="0" w:color="auto"/>
              <w:right w:val="single" w:sz="4" w:space="0" w:color="auto"/>
            </w:tcBorders>
            <w:hideMark/>
          </w:tcPr>
          <w:p w14:paraId="565C5071"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E86F4C4"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A68C465" w14:textId="77777777" w:rsidR="00712401" w:rsidRPr="004718F5" w:rsidRDefault="00712401" w:rsidP="007B38D9">
            <w:pPr>
              <w:pStyle w:val="TAC"/>
              <w:rPr>
                <w:rFonts w:cs="v4.2.0"/>
                <w:lang w:eastAsia="zh-CN"/>
              </w:rPr>
            </w:pPr>
            <w:r w:rsidRPr="004718F5">
              <w:t>DLBWP.0</w:t>
            </w:r>
            <w:r w:rsidRPr="004718F5">
              <w:rPr>
                <w:lang w:eastAsia="zh-CN"/>
              </w:rPr>
              <w:t>.1</w:t>
            </w:r>
          </w:p>
        </w:tc>
      </w:tr>
      <w:tr w:rsidR="00712401" w:rsidRPr="004718F5" w14:paraId="50BB5B5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712237B" w14:textId="77777777" w:rsidR="00712401" w:rsidRPr="004718F5"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DE8121A"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B0B6947"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FD2B01E" w14:textId="77777777" w:rsidR="00712401" w:rsidRPr="004718F5" w:rsidRDefault="00712401" w:rsidP="007B38D9">
            <w:pPr>
              <w:pStyle w:val="TAC"/>
              <w:rPr>
                <w:rFonts w:cs="v4.2.0"/>
                <w:lang w:eastAsia="zh-CN"/>
              </w:rPr>
            </w:pPr>
            <w:r w:rsidRPr="004718F5">
              <w:t>DLBWP.0</w:t>
            </w:r>
            <w:r w:rsidRPr="004718F5">
              <w:rPr>
                <w:lang w:eastAsia="zh-CN"/>
              </w:rPr>
              <w:t>.1</w:t>
            </w:r>
          </w:p>
        </w:tc>
      </w:tr>
      <w:tr w:rsidR="00712401" w:rsidRPr="004718F5" w14:paraId="3B50C025"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EAB2C56" w14:textId="77777777" w:rsidR="00712401" w:rsidRPr="004718F5" w:rsidRDefault="00712401" w:rsidP="007B38D9">
            <w:pPr>
              <w:pStyle w:val="TAL"/>
              <w:rPr>
                <w:rFonts w:eastAsia="SimSun"/>
                <w:lang w:eastAsia="x-none"/>
              </w:rPr>
            </w:pPr>
            <w:r w:rsidRPr="004718F5">
              <w:rPr>
                <w:rFonts w:cs="v3.7.0"/>
              </w:rPr>
              <w:t xml:space="preserve">Dedicated </w:t>
            </w:r>
            <w:r w:rsidRPr="004718F5">
              <w:rPr>
                <w:lang w:eastAsia="zh-CN"/>
              </w:rPr>
              <w:t xml:space="preserve">DL </w:t>
            </w:r>
            <w:r w:rsidRPr="004718F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7D0A706"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A46B78"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0BBAFB7" w14:textId="77777777" w:rsidR="00712401" w:rsidRPr="004718F5" w:rsidRDefault="00712401" w:rsidP="007B38D9">
            <w:pPr>
              <w:pStyle w:val="TAC"/>
            </w:pPr>
            <w:r w:rsidRPr="004718F5">
              <w:t>DLBWP.</w:t>
            </w:r>
            <w:r w:rsidRPr="004718F5">
              <w:rPr>
                <w:lang w:eastAsia="zh-CN"/>
              </w:rPr>
              <w:t>1.1</w:t>
            </w:r>
          </w:p>
        </w:tc>
      </w:tr>
      <w:tr w:rsidR="00712401" w:rsidRPr="004718F5" w14:paraId="20ED7C61" w14:textId="77777777" w:rsidTr="007B38D9">
        <w:trPr>
          <w:cantSplit/>
          <w:jc w:val="center"/>
        </w:trPr>
        <w:tc>
          <w:tcPr>
            <w:tcW w:w="2122" w:type="dxa"/>
            <w:tcBorders>
              <w:top w:val="nil"/>
              <w:left w:val="single" w:sz="4" w:space="0" w:color="auto"/>
              <w:bottom w:val="nil"/>
              <w:right w:val="single" w:sz="4" w:space="0" w:color="auto"/>
            </w:tcBorders>
            <w:hideMark/>
          </w:tcPr>
          <w:p w14:paraId="23E81BEB" w14:textId="77777777" w:rsidR="00712401" w:rsidRPr="004718F5" w:rsidRDefault="00712401" w:rsidP="007B38D9">
            <w:pPr>
              <w:pStyle w:val="TAL"/>
              <w:rPr>
                <w:lang w:eastAsia="x-none"/>
              </w:rPr>
            </w:pPr>
            <w:r w:rsidRPr="004718F5">
              <w:t>Configuration</w:t>
            </w:r>
          </w:p>
        </w:tc>
        <w:tc>
          <w:tcPr>
            <w:tcW w:w="1844" w:type="dxa"/>
            <w:tcBorders>
              <w:top w:val="single" w:sz="4" w:space="0" w:color="auto"/>
              <w:left w:val="single" w:sz="4" w:space="0" w:color="auto"/>
              <w:bottom w:val="single" w:sz="4" w:space="0" w:color="auto"/>
              <w:right w:val="single" w:sz="4" w:space="0" w:color="auto"/>
            </w:tcBorders>
            <w:hideMark/>
          </w:tcPr>
          <w:p w14:paraId="1A83C876" w14:textId="77777777" w:rsidR="00712401" w:rsidRPr="004718F5" w:rsidRDefault="00712401" w:rsidP="007B38D9">
            <w:pPr>
              <w:pStyle w:val="TAL"/>
              <w:spacing w:line="254" w:lineRule="auto"/>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CAE1249"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D0055EE" w14:textId="77777777" w:rsidR="00712401" w:rsidRPr="004718F5" w:rsidRDefault="00712401" w:rsidP="007B38D9">
            <w:pPr>
              <w:pStyle w:val="TAC"/>
            </w:pPr>
            <w:r w:rsidRPr="004718F5">
              <w:t>DLBWP.</w:t>
            </w:r>
            <w:r w:rsidRPr="004718F5">
              <w:rPr>
                <w:lang w:eastAsia="zh-CN"/>
              </w:rPr>
              <w:t>1.1</w:t>
            </w:r>
          </w:p>
        </w:tc>
      </w:tr>
      <w:tr w:rsidR="00712401" w:rsidRPr="004718F5" w14:paraId="31E5C87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1C964D0"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62D55A8" w14:textId="77777777" w:rsidR="00712401" w:rsidRPr="004718F5" w:rsidRDefault="00712401" w:rsidP="007B38D9">
            <w:pPr>
              <w:pStyle w:val="TAL"/>
              <w:spacing w:line="254" w:lineRule="auto"/>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43BDC8F"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7891B37" w14:textId="77777777" w:rsidR="00712401" w:rsidRPr="004718F5" w:rsidRDefault="00712401" w:rsidP="007B38D9">
            <w:pPr>
              <w:pStyle w:val="TAC"/>
            </w:pPr>
            <w:r w:rsidRPr="004718F5">
              <w:t>DLBWP.</w:t>
            </w:r>
            <w:r w:rsidRPr="004718F5">
              <w:rPr>
                <w:lang w:eastAsia="zh-CN"/>
              </w:rPr>
              <w:t>1.1</w:t>
            </w:r>
          </w:p>
        </w:tc>
      </w:tr>
      <w:tr w:rsidR="00712401" w:rsidRPr="004718F5" w14:paraId="0FA9045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748AC56" w14:textId="77777777" w:rsidR="00712401" w:rsidRPr="004718F5" w:rsidRDefault="00712401" w:rsidP="007B38D9">
            <w:pPr>
              <w:pStyle w:val="TAL"/>
              <w:rPr>
                <w:rFonts w:eastAsia="SimSun"/>
              </w:rPr>
            </w:pPr>
            <w:r w:rsidRPr="004718F5">
              <w:t xml:space="preserve">Initial </w:t>
            </w:r>
            <w:r w:rsidRPr="004718F5">
              <w:rPr>
                <w:lang w:eastAsia="zh-CN"/>
              </w:rPr>
              <w:t xml:space="preserve">UL </w:t>
            </w:r>
            <w:r w:rsidRPr="004718F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1A084C0A"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B59EB95"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3AF85B3" w14:textId="77777777" w:rsidR="00712401" w:rsidRPr="004718F5" w:rsidRDefault="00712401" w:rsidP="007B38D9">
            <w:pPr>
              <w:pStyle w:val="TAC"/>
            </w:pPr>
            <w:r w:rsidRPr="004718F5">
              <w:rPr>
                <w:lang w:eastAsia="zh-CN"/>
              </w:rPr>
              <w:t>U</w:t>
            </w:r>
            <w:r w:rsidRPr="004718F5">
              <w:t>LBWP.0</w:t>
            </w:r>
            <w:r w:rsidRPr="004718F5">
              <w:rPr>
                <w:lang w:eastAsia="zh-CN"/>
              </w:rPr>
              <w:t>.1</w:t>
            </w:r>
          </w:p>
        </w:tc>
      </w:tr>
      <w:tr w:rsidR="00712401" w:rsidRPr="004718F5" w14:paraId="347C7D8F" w14:textId="77777777" w:rsidTr="007B38D9">
        <w:trPr>
          <w:cantSplit/>
          <w:jc w:val="center"/>
        </w:trPr>
        <w:tc>
          <w:tcPr>
            <w:tcW w:w="2122" w:type="dxa"/>
            <w:tcBorders>
              <w:top w:val="nil"/>
              <w:left w:val="single" w:sz="4" w:space="0" w:color="auto"/>
              <w:bottom w:val="nil"/>
              <w:right w:val="single" w:sz="4" w:space="0" w:color="auto"/>
            </w:tcBorders>
            <w:hideMark/>
          </w:tcPr>
          <w:p w14:paraId="62173432" w14:textId="77777777" w:rsidR="00712401" w:rsidRPr="004718F5" w:rsidRDefault="00712401" w:rsidP="007B38D9">
            <w:pPr>
              <w:pStyle w:val="TAL"/>
            </w:pPr>
            <w:r w:rsidRPr="004718F5">
              <w:t>Configuration</w:t>
            </w:r>
          </w:p>
        </w:tc>
        <w:tc>
          <w:tcPr>
            <w:tcW w:w="1844" w:type="dxa"/>
            <w:tcBorders>
              <w:top w:val="single" w:sz="4" w:space="0" w:color="auto"/>
              <w:left w:val="single" w:sz="4" w:space="0" w:color="auto"/>
              <w:bottom w:val="single" w:sz="4" w:space="0" w:color="auto"/>
              <w:right w:val="single" w:sz="4" w:space="0" w:color="auto"/>
            </w:tcBorders>
            <w:hideMark/>
          </w:tcPr>
          <w:p w14:paraId="2F3A58C7" w14:textId="77777777" w:rsidR="00712401" w:rsidRPr="004718F5" w:rsidRDefault="00712401" w:rsidP="007B38D9">
            <w:pPr>
              <w:pStyle w:val="TAL"/>
              <w:spacing w:line="254" w:lineRule="auto"/>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C6C925F"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C383CAD" w14:textId="77777777" w:rsidR="00712401" w:rsidRPr="004718F5" w:rsidRDefault="00712401" w:rsidP="007B38D9">
            <w:pPr>
              <w:pStyle w:val="TAC"/>
            </w:pPr>
            <w:r w:rsidRPr="004718F5">
              <w:rPr>
                <w:lang w:eastAsia="zh-CN"/>
              </w:rPr>
              <w:t>U</w:t>
            </w:r>
            <w:r w:rsidRPr="004718F5">
              <w:t>LBWP.0</w:t>
            </w:r>
            <w:r w:rsidRPr="004718F5">
              <w:rPr>
                <w:lang w:eastAsia="zh-CN"/>
              </w:rPr>
              <w:t>.1</w:t>
            </w:r>
          </w:p>
        </w:tc>
      </w:tr>
      <w:tr w:rsidR="00712401" w:rsidRPr="004718F5" w14:paraId="13690E1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6E9A015"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BAF03E4" w14:textId="77777777" w:rsidR="00712401" w:rsidRPr="004718F5" w:rsidRDefault="00712401" w:rsidP="007B38D9">
            <w:pPr>
              <w:pStyle w:val="TAL"/>
              <w:spacing w:line="254" w:lineRule="auto"/>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4353FDC"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9DFA27A" w14:textId="77777777" w:rsidR="00712401" w:rsidRPr="004718F5" w:rsidRDefault="00712401" w:rsidP="007B38D9">
            <w:pPr>
              <w:pStyle w:val="TAC"/>
            </w:pPr>
            <w:r w:rsidRPr="004718F5">
              <w:rPr>
                <w:lang w:eastAsia="zh-CN"/>
              </w:rPr>
              <w:t>U</w:t>
            </w:r>
            <w:r w:rsidRPr="004718F5">
              <w:t>LBWP.0</w:t>
            </w:r>
            <w:r w:rsidRPr="004718F5">
              <w:rPr>
                <w:lang w:eastAsia="zh-CN"/>
              </w:rPr>
              <w:t>.1</w:t>
            </w:r>
          </w:p>
        </w:tc>
      </w:tr>
      <w:tr w:rsidR="00712401" w:rsidRPr="004718F5" w14:paraId="6056884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404D83CF" w14:textId="77777777" w:rsidR="00712401" w:rsidRPr="004718F5" w:rsidRDefault="00712401" w:rsidP="007B38D9">
            <w:pPr>
              <w:pStyle w:val="TAL"/>
              <w:rPr>
                <w:rFonts w:eastAsia="SimSun"/>
              </w:rPr>
            </w:pPr>
            <w:r w:rsidRPr="004718F5">
              <w:rPr>
                <w:rFonts w:cs="v3.7.0"/>
              </w:rPr>
              <w:t xml:space="preserve">Dedicated </w:t>
            </w:r>
            <w:r w:rsidRPr="004718F5">
              <w:rPr>
                <w:lang w:eastAsia="zh-CN"/>
              </w:rPr>
              <w:t xml:space="preserve">UL </w:t>
            </w:r>
            <w:r w:rsidRPr="004718F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8C669AC"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ED0E4A4"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EE05CD7" w14:textId="77777777" w:rsidR="00712401" w:rsidRPr="004718F5" w:rsidRDefault="00712401" w:rsidP="007B38D9">
            <w:pPr>
              <w:pStyle w:val="TAC"/>
            </w:pPr>
            <w:r w:rsidRPr="004718F5">
              <w:rPr>
                <w:lang w:eastAsia="zh-CN"/>
              </w:rPr>
              <w:t>U</w:t>
            </w:r>
            <w:r w:rsidRPr="004718F5">
              <w:t>LBWP.</w:t>
            </w:r>
            <w:r w:rsidRPr="004718F5">
              <w:rPr>
                <w:lang w:eastAsia="zh-CN"/>
              </w:rPr>
              <w:t>1.1</w:t>
            </w:r>
          </w:p>
        </w:tc>
      </w:tr>
      <w:tr w:rsidR="00712401" w:rsidRPr="004718F5" w14:paraId="13D1A0E6" w14:textId="77777777" w:rsidTr="007B38D9">
        <w:trPr>
          <w:cantSplit/>
          <w:jc w:val="center"/>
        </w:trPr>
        <w:tc>
          <w:tcPr>
            <w:tcW w:w="2122" w:type="dxa"/>
            <w:tcBorders>
              <w:top w:val="nil"/>
              <w:left w:val="single" w:sz="4" w:space="0" w:color="auto"/>
              <w:bottom w:val="nil"/>
              <w:right w:val="single" w:sz="4" w:space="0" w:color="auto"/>
            </w:tcBorders>
            <w:hideMark/>
          </w:tcPr>
          <w:p w14:paraId="72B72CBC" w14:textId="77777777" w:rsidR="00712401" w:rsidRPr="004718F5" w:rsidRDefault="00712401" w:rsidP="007B38D9">
            <w:pPr>
              <w:pStyle w:val="TAL"/>
            </w:pPr>
            <w:r w:rsidRPr="004718F5">
              <w:t>Configuration</w:t>
            </w:r>
          </w:p>
        </w:tc>
        <w:tc>
          <w:tcPr>
            <w:tcW w:w="1844" w:type="dxa"/>
            <w:tcBorders>
              <w:top w:val="single" w:sz="4" w:space="0" w:color="auto"/>
              <w:left w:val="single" w:sz="4" w:space="0" w:color="auto"/>
              <w:bottom w:val="single" w:sz="4" w:space="0" w:color="auto"/>
              <w:right w:val="single" w:sz="4" w:space="0" w:color="auto"/>
            </w:tcBorders>
            <w:hideMark/>
          </w:tcPr>
          <w:p w14:paraId="783C2ECA" w14:textId="77777777" w:rsidR="00712401" w:rsidRPr="004718F5" w:rsidRDefault="00712401" w:rsidP="007B38D9">
            <w:pPr>
              <w:pStyle w:val="TAL"/>
              <w:spacing w:line="254" w:lineRule="auto"/>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7DBFD62"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D947823" w14:textId="77777777" w:rsidR="00712401" w:rsidRPr="004718F5" w:rsidRDefault="00712401" w:rsidP="007B38D9">
            <w:pPr>
              <w:pStyle w:val="TAC"/>
            </w:pPr>
            <w:r w:rsidRPr="004718F5">
              <w:rPr>
                <w:lang w:eastAsia="zh-CN"/>
              </w:rPr>
              <w:t>U</w:t>
            </w:r>
            <w:r w:rsidRPr="004718F5">
              <w:t>LBWP.</w:t>
            </w:r>
            <w:r w:rsidRPr="004718F5">
              <w:rPr>
                <w:lang w:eastAsia="zh-CN"/>
              </w:rPr>
              <w:t>1.1</w:t>
            </w:r>
          </w:p>
        </w:tc>
      </w:tr>
      <w:tr w:rsidR="00712401" w:rsidRPr="004718F5" w14:paraId="272C1105"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C164449" w14:textId="77777777" w:rsidR="00712401" w:rsidRPr="004718F5"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2D468F38" w14:textId="77777777" w:rsidR="00712401" w:rsidRPr="004718F5" w:rsidRDefault="00712401" w:rsidP="007B38D9">
            <w:pPr>
              <w:pStyle w:val="TAL"/>
              <w:spacing w:line="254" w:lineRule="auto"/>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6F12400"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BFEC081" w14:textId="77777777" w:rsidR="00712401" w:rsidRPr="004718F5" w:rsidRDefault="00712401" w:rsidP="007B38D9">
            <w:pPr>
              <w:pStyle w:val="TAC"/>
            </w:pPr>
            <w:r w:rsidRPr="004718F5">
              <w:rPr>
                <w:lang w:eastAsia="zh-CN"/>
              </w:rPr>
              <w:t>U</w:t>
            </w:r>
            <w:r w:rsidRPr="004718F5">
              <w:t>LBWP.</w:t>
            </w:r>
            <w:r w:rsidRPr="004718F5">
              <w:rPr>
                <w:lang w:eastAsia="zh-CN"/>
              </w:rPr>
              <w:t>1.1</w:t>
            </w:r>
          </w:p>
        </w:tc>
      </w:tr>
      <w:tr w:rsidR="00712401" w:rsidRPr="004718F5" w14:paraId="64438C1C"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6095C5E8" w14:textId="77777777" w:rsidR="00712401" w:rsidRPr="004718F5" w:rsidRDefault="00712401" w:rsidP="007B38D9">
            <w:pPr>
              <w:pStyle w:val="TAL"/>
              <w:rPr>
                <w:rFonts w:eastAsia="SimSun"/>
                <w:lang w:eastAsia="zh-CN"/>
              </w:rPr>
            </w:pPr>
            <w:r w:rsidRPr="004718F5">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6CD62DFE"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AF6BDF"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7CA3AEE" w14:textId="77777777" w:rsidR="00712401" w:rsidRPr="004718F5" w:rsidRDefault="00712401" w:rsidP="007B38D9">
            <w:pPr>
              <w:pStyle w:val="TAC"/>
              <w:rPr>
                <w:szCs w:val="16"/>
                <w:lang w:eastAsia="zh-CN"/>
              </w:rPr>
            </w:pPr>
            <w:r w:rsidRPr="004718F5">
              <w:rPr>
                <w:szCs w:val="16"/>
                <w:lang w:eastAsia="zh-CN"/>
              </w:rPr>
              <w:t>SR.1.1 FDD</w:t>
            </w:r>
          </w:p>
        </w:tc>
      </w:tr>
      <w:tr w:rsidR="00712401" w:rsidRPr="004718F5" w14:paraId="11511B04" w14:textId="77777777" w:rsidTr="007B38D9">
        <w:trPr>
          <w:cantSplit/>
          <w:jc w:val="center"/>
        </w:trPr>
        <w:tc>
          <w:tcPr>
            <w:tcW w:w="2122" w:type="dxa"/>
            <w:tcBorders>
              <w:top w:val="nil"/>
              <w:left w:val="single" w:sz="4" w:space="0" w:color="auto"/>
              <w:bottom w:val="nil"/>
              <w:right w:val="single" w:sz="4" w:space="0" w:color="auto"/>
            </w:tcBorders>
            <w:hideMark/>
          </w:tcPr>
          <w:p w14:paraId="0E62EB3C" w14:textId="77777777" w:rsidR="00712401" w:rsidRPr="004718F5" w:rsidRDefault="00712401" w:rsidP="007B38D9">
            <w:pPr>
              <w:pStyle w:val="TAL"/>
              <w:rPr>
                <w:lang w:eastAsia="zh-CN"/>
              </w:rPr>
            </w:pPr>
            <w:r w:rsidRPr="004718F5">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03E72734"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5D7B787"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A89461" w14:textId="77777777" w:rsidR="00712401" w:rsidRPr="004718F5" w:rsidRDefault="00712401" w:rsidP="007B38D9">
            <w:pPr>
              <w:pStyle w:val="TAC"/>
              <w:rPr>
                <w:szCs w:val="16"/>
                <w:lang w:eastAsia="zh-CN"/>
              </w:rPr>
            </w:pPr>
            <w:r w:rsidRPr="004718F5">
              <w:rPr>
                <w:szCs w:val="16"/>
                <w:lang w:eastAsia="zh-CN"/>
              </w:rPr>
              <w:t>SR.1.1 TDD</w:t>
            </w:r>
          </w:p>
        </w:tc>
      </w:tr>
      <w:tr w:rsidR="00712401" w:rsidRPr="004718F5" w14:paraId="1977BE96"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F8630C2" w14:textId="77777777" w:rsidR="00712401" w:rsidRPr="004718F5"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A09672F"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5C82E59"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BA6CF9F" w14:textId="77777777" w:rsidR="00712401" w:rsidRPr="004718F5" w:rsidRDefault="00712401" w:rsidP="007B38D9">
            <w:pPr>
              <w:pStyle w:val="TAC"/>
              <w:rPr>
                <w:szCs w:val="16"/>
                <w:lang w:eastAsia="zh-CN"/>
              </w:rPr>
            </w:pPr>
            <w:r w:rsidRPr="004718F5">
              <w:rPr>
                <w:szCs w:val="16"/>
                <w:lang w:eastAsia="zh-CN"/>
              </w:rPr>
              <w:t>SR.2.1 TDD</w:t>
            </w:r>
          </w:p>
        </w:tc>
      </w:tr>
      <w:tr w:rsidR="00712401" w:rsidRPr="004718F5" w14:paraId="5799542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D74055" w14:textId="77777777" w:rsidR="00712401" w:rsidRPr="004718F5" w:rsidRDefault="00712401" w:rsidP="007B38D9">
            <w:pPr>
              <w:pStyle w:val="TAL"/>
              <w:rPr>
                <w:rFonts w:eastAsia="SimSun"/>
                <w:lang w:eastAsia="x-none"/>
              </w:rPr>
            </w:pPr>
            <w:r w:rsidRPr="004718F5">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59CBCD6D"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A94B28C"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592B0E7" w14:textId="77777777" w:rsidR="00712401" w:rsidRPr="004718F5" w:rsidRDefault="00712401" w:rsidP="007B38D9">
            <w:pPr>
              <w:pStyle w:val="TAC"/>
              <w:rPr>
                <w:szCs w:val="16"/>
                <w:lang w:eastAsia="zh-CN"/>
              </w:rPr>
            </w:pPr>
            <w:r w:rsidRPr="004718F5">
              <w:rPr>
                <w:szCs w:val="16"/>
                <w:lang w:eastAsia="zh-CN"/>
              </w:rPr>
              <w:t>CR.1.1 FDD</w:t>
            </w:r>
          </w:p>
        </w:tc>
      </w:tr>
      <w:tr w:rsidR="00712401" w:rsidRPr="004718F5" w14:paraId="4DC7021E" w14:textId="77777777" w:rsidTr="007B38D9">
        <w:trPr>
          <w:cantSplit/>
          <w:jc w:val="center"/>
        </w:trPr>
        <w:tc>
          <w:tcPr>
            <w:tcW w:w="2122" w:type="dxa"/>
            <w:tcBorders>
              <w:top w:val="nil"/>
              <w:left w:val="single" w:sz="4" w:space="0" w:color="auto"/>
              <w:bottom w:val="nil"/>
              <w:right w:val="single" w:sz="4" w:space="0" w:color="auto"/>
            </w:tcBorders>
            <w:hideMark/>
          </w:tcPr>
          <w:p w14:paraId="303D3108" w14:textId="77777777" w:rsidR="00712401" w:rsidRPr="004718F5" w:rsidRDefault="00712401" w:rsidP="007B38D9">
            <w:pPr>
              <w:pStyle w:val="TAL"/>
              <w:rPr>
                <w:lang w:eastAsia="x-none"/>
              </w:rPr>
            </w:pPr>
            <w:r w:rsidRPr="004718F5">
              <w:t>parameters</w:t>
            </w:r>
          </w:p>
        </w:tc>
        <w:tc>
          <w:tcPr>
            <w:tcW w:w="1844" w:type="dxa"/>
            <w:tcBorders>
              <w:top w:val="single" w:sz="4" w:space="0" w:color="auto"/>
              <w:left w:val="single" w:sz="4" w:space="0" w:color="auto"/>
              <w:bottom w:val="single" w:sz="4" w:space="0" w:color="auto"/>
              <w:right w:val="single" w:sz="4" w:space="0" w:color="auto"/>
            </w:tcBorders>
            <w:hideMark/>
          </w:tcPr>
          <w:p w14:paraId="368EDED7"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07BD44"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DF4A768" w14:textId="77777777" w:rsidR="00712401" w:rsidRPr="004718F5" w:rsidRDefault="00712401" w:rsidP="007B38D9">
            <w:pPr>
              <w:pStyle w:val="TAC"/>
              <w:rPr>
                <w:szCs w:val="16"/>
                <w:lang w:eastAsia="zh-CN"/>
              </w:rPr>
            </w:pPr>
            <w:r w:rsidRPr="004718F5">
              <w:rPr>
                <w:szCs w:val="16"/>
                <w:lang w:eastAsia="zh-CN"/>
              </w:rPr>
              <w:t>CR.1.1 TDD</w:t>
            </w:r>
          </w:p>
        </w:tc>
      </w:tr>
      <w:tr w:rsidR="00712401" w:rsidRPr="004718F5" w14:paraId="12AEF34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6A921B9" w14:textId="77777777" w:rsidR="00712401" w:rsidRPr="004718F5"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17F9479"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66F8667"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83E9D8" w14:textId="77777777" w:rsidR="00712401" w:rsidRPr="004718F5" w:rsidRDefault="00712401" w:rsidP="007B38D9">
            <w:pPr>
              <w:pStyle w:val="TAC"/>
              <w:rPr>
                <w:szCs w:val="16"/>
                <w:lang w:eastAsia="zh-CN"/>
              </w:rPr>
            </w:pPr>
            <w:r w:rsidRPr="004718F5">
              <w:rPr>
                <w:szCs w:val="16"/>
                <w:lang w:eastAsia="zh-CN"/>
              </w:rPr>
              <w:t>CR.2.1 TDD</w:t>
            </w:r>
          </w:p>
        </w:tc>
      </w:tr>
      <w:tr w:rsidR="00712401" w:rsidRPr="004718F5" w14:paraId="1304FBDF"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CB89B73" w14:textId="77777777" w:rsidR="00712401" w:rsidRPr="004718F5" w:rsidRDefault="00712401" w:rsidP="007B38D9">
            <w:pPr>
              <w:pStyle w:val="TAL"/>
              <w:rPr>
                <w:rFonts w:eastAsia="SimSun"/>
                <w:lang w:eastAsia="x-none"/>
              </w:rPr>
            </w:pPr>
            <w:r w:rsidRPr="004718F5">
              <w:rPr>
                <w:lang w:eastAsia="zh-CN"/>
              </w:rPr>
              <w:t xml:space="preserve">PDCCH </w:t>
            </w:r>
            <w:r w:rsidRPr="004718F5">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313079BF"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BBB6E9A"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08ED818" w14:textId="77777777" w:rsidR="00712401" w:rsidRPr="004718F5" w:rsidRDefault="00712401" w:rsidP="007B38D9">
            <w:pPr>
              <w:pStyle w:val="TAC"/>
              <w:rPr>
                <w:szCs w:val="16"/>
                <w:lang w:eastAsia="zh-CN"/>
              </w:rPr>
            </w:pPr>
            <w:r w:rsidRPr="004718F5">
              <w:rPr>
                <w:szCs w:val="16"/>
                <w:lang w:eastAsia="zh-CN"/>
              </w:rPr>
              <w:t>CCR.1.1 FDD</w:t>
            </w:r>
          </w:p>
        </w:tc>
      </w:tr>
      <w:tr w:rsidR="00712401" w:rsidRPr="004718F5" w14:paraId="25A27EC8" w14:textId="77777777" w:rsidTr="007B38D9">
        <w:trPr>
          <w:cantSplit/>
          <w:jc w:val="center"/>
        </w:trPr>
        <w:tc>
          <w:tcPr>
            <w:tcW w:w="2122" w:type="dxa"/>
            <w:tcBorders>
              <w:top w:val="nil"/>
              <w:left w:val="single" w:sz="4" w:space="0" w:color="auto"/>
              <w:bottom w:val="nil"/>
              <w:right w:val="single" w:sz="4" w:space="0" w:color="auto"/>
            </w:tcBorders>
            <w:hideMark/>
          </w:tcPr>
          <w:p w14:paraId="413F43BF" w14:textId="77777777" w:rsidR="00712401" w:rsidRPr="004718F5" w:rsidRDefault="00712401" w:rsidP="007B38D9">
            <w:pPr>
              <w:pStyle w:val="TAL"/>
              <w:rPr>
                <w:lang w:eastAsia="x-none"/>
              </w:rPr>
            </w:pPr>
            <w:r w:rsidRPr="004718F5">
              <w:t>parameters</w:t>
            </w:r>
          </w:p>
        </w:tc>
        <w:tc>
          <w:tcPr>
            <w:tcW w:w="1844" w:type="dxa"/>
            <w:tcBorders>
              <w:top w:val="single" w:sz="4" w:space="0" w:color="auto"/>
              <w:left w:val="single" w:sz="4" w:space="0" w:color="auto"/>
              <w:bottom w:val="single" w:sz="4" w:space="0" w:color="auto"/>
              <w:right w:val="single" w:sz="4" w:space="0" w:color="auto"/>
            </w:tcBorders>
            <w:hideMark/>
          </w:tcPr>
          <w:p w14:paraId="3316D6E5"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E3EE73C"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E39ACAF" w14:textId="77777777" w:rsidR="00712401" w:rsidRPr="004718F5" w:rsidRDefault="00712401" w:rsidP="007B38D9">
            <w:pPr>
              <w:pStyle w:val="TAC"/>
              <w:rPr>
                <w:szCs w:val="16"/>
                <w:lang w:eastAsia="zh-CN"/>
              </w:rPr>
            </w:pPr>
            <w:r w:rsidRPr="004718F5">
              <w:rPr>
                <w:szCs w:val="16"/>
                <w:lang w:eastAsia="zh-CN"/>
              </w:rPr>
              <w:t>CCR.1.1 TDD</w:t>
            </w:r>
          </w:p>
        </w:tc>
      </w:tr>
      <w:tr w:rsidR="00712401" w:rsidRPr="004718F5" w14:paraId="318A8CE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5E683E3" w14:textId="77777777" w:rsidR="00712401" w:rsidRPr="004718F5"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575E955F"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954BA8"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4844653" w14:textId="77777777" w:rsidR="00712401" w:rsidRPr="004718F5" w:rsidRDefault="00712401" w:rsidP="007B38D9">
            <w:pPr>
              <w:pStyle w:val="TAC"/>
              <w:rPr>
                <w:szCs w:val="16"/>
                <w:lang w:eastAsia="zh-CN"/>
              </w:rPr>
            </w:pPr>
            <w:r w:rsidRPr="004718F5">
              <w:rPr>
                <w:szCs w:val="16"/>
                <w:lang w:eastAsia="zh-CN"/>
              </w:rPr>
              <w:t>CCR.2.1 TDD</w:t>
            </w:r>
          </w:p>
        </w:tc>
      </w:tr>
      <w:tr w:rsidR="00712401" w:rsidRPr="004718F5" w14:paraId="08DA8B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B4C874F" w14:textId="77777777" w:rsidR="00712401" w:rsidRPr="004718F5" w:rsidRDefault="00712401" w:rsidP="007B38D9">
            <w:pPr>
              <w:pStyle w:val="TAL"/>
              <w:rPr>
                <w:rFonts w:eastAsia="SimSun"/>
                <w:lang w:eastAsia="x-none"/>
              </w:rPr>
            </w:pPr>
            <w:r w:rsidRPr="004718F5">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31EFB22C" w14:textId="77777777" w:rsidR="00712401" w:rsidRPr="004718F5" w:rsidRDefault="00712401" w:rsidP="007B38D9">
            <w:pPr>
              <w:pStyle w:val="TAL"/>
              <w:spacing w:line="254" w:lineRule="auto"/>
            </w:pPr>
            <w:r w:rsidRPr="004718F5">
              <w:t>Config</w:t>
            </w:r>
            <w:r w:rsidRPr="004718F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3931EF8"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E17F9E4" w14:textId="77777777" w:rsidR="00712401" w:rsidRPr="004718F5" w:rsidRDefault="00712401" w:rsidP="007B38D9">
            <w:pPr>
              <w:pStyle w:val="TAC"/>
              <w:rPr>
                <w:szCs w:val="16"/>
                <w:lang w:eastAsia="zh-CN"/>
              </w:rPr>
            </w:pPr>
            <w:r w:rsidRPr="004718F5">
              <w:rPr>
                <w:szCs w:val="18"/>
              </w:rPr>
              <w:t xml:space="preserve">TRS.1.1 </w:t>
            </w:r>
            <w:r w:rsidRPr="004718F5">
              <w:rPr>
                <w:szCs w:val="18"/>
                <w:lang w:eastAsia="zh-CN"/>
              </w:rPr>
              <w:t>F</w:t>
            </w:r>
            <w:r w:rsidRPr="004718F5">
              <w:rPr>
                <w:szCs w:val="18"/>
              </w:rPr>
              <w:t>DD</w:t>
            </w:r>
          </w:p>
        </w:tc>
      </w:tr>
      <w:tr w:rsidR="00712401" w:rsidRPr="004718F5" w14:paraId="1FA9F17D" w14:textId="77777777" w:rsidTr="007B38D9">
        <w:trPr>
          <w:cantSplit/>
          <w:jc w:val="center"/>
        </w:trPr>
        <w:tc>
          <w:tcPr>
            <w:tcW w:w="2122" w:type="dxa"/>
            <w:tcBorders>
              <w:top w:val="nil"/>
              <w:left w:val="single" w:sz="4" w:space="0" w:color="auto"/>
              <w:bottom w:val="nil"/>
              <w:right w:val="single" w:sz="4" w:space="0" w:color="auto"/>
            </w:tcBorders>
            <w:hideMark/>
          </w:tcPr>
          <w:p w14:paraId="4337C73D" w14:textId="77777777" w:rsidR="00712401" w:rsidRPr="004718F5"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DE34075"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2CA56B"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5D2B657" w14:textId="77777777" w:rsidR="00712401" w:rsidRPr="004718F5" w:rsidRDefault="00712401" w:rsidP="007B38D9">
            <w:pPr>
              <w:pStyle w:val="TAC"/>
              <w:rPr>
                <w:szCs w:val="16"/>
                <w:lang w:eastAsia="zh-CN"/>
              </w:rPr>
            </w:pPr>
            <w:r w:rsidRPr="004718F5">
              <w:rPr>
                <w:szCs w:val="18"/>
              </w:rPr>
              <w:t xml:space="preserve">TRS.1.1 </w:t>
            </w:r>
            <w:r w:rsidRPr="004718F5">
              <w:rPr>
                <w:szCs w:val="18"/>
                <w:lang w:eastAsia="zh-CN"/>
              </w:rPr>
              <w:t>T</w:t>
            </w:r>
            <w:r w:rsidRPr="004718F5">
              <w:rPr>
                <w:szCs w:val="18"/>
              </w:rPr>
              <w:t>DD</w:t>
            </w:r>
          </w:p>
        </w:tc>
      </w:tr>
      <w:tr w:rsidR="00712401" w:rsidRPr="004718F5" w14:paraId="3735587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A1FFA2" w14:textId="77777777" w:rsidR="00712401" w:rsidRPr="004718F5"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2D8BEAC"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01797A4"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421292B" w14:textId="77777777" w:rsidR="00712401" w:rsidRPr="004718F5" w:rsidRDefault="00712401" w:rsidP="007B38D9">
            <w:pPr>
              <w:pStyle w:val="TAC"/>
              <w:rPr>
                <w:szCs w:val="16"/>
                <w:lang w:eastAsia="zh-CN"/>
              </w:rPr>
            </w:pPr>
            <w:r w:rsidRPr="004718F5">
              <w:rPr>
                <w:szCs w:val="18"/>
              </w:rPr>
              <w:t xml:space="preserve">TRS.1.2 </w:t>
            </w:r>
            <w:r w:rsidRPr="004718F5">
              <w:rPr>
                <w:szCs w:val="18"/>
                <w:lang w:eastAsia="zh-CN"/>
              </w:rPr>
              <w:t>T</w:t>
            </w:r>
            <w:r w:rsidRPr="004718F5">
              <w:rPr>
                <w:szCs w:val="18"/>
              </w:rPr>
              <w:t>DD</w:t>
            </w:r>
          </w:p>
        </w:tc>
      </w:tr>
      <w:tr w:rsidR="00712401" w:rsidRPr="004718F5" w14:paraId="49CDE85B"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48FEB8F" w14:textId="77777777" w:rsidR="00712401" w:rsidRPr="004718F5" w:rsidRDefault="00712401" w:rsidP="007B38D9">
            <w:pPr>
              <w:pStyle w:val="TAL"/>
              <w:rPr>
                <w:rFonts w:eastAsia="SimSun"/>
                <w:lang w:eastAsia="x-none"/>
              </w:rPr>
            </w:pPr>
            <w:r w:rsidRPr="004718F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04C7901"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0CB1413" w14:textId="77777777" w:rsidR="00712401" w:rsidRPr="004718F5" w:rsidRDefault="00712401" w:rsidP="007B38D9">
            <w:pPr>
              <w:pStyle w:val="TAC"/>
            </w:pPr>
            <w:r w:rsidRPr="004718F5">
              <w:rPr>
                <w:szCs w:val="16"/>
                <w:lang w:eastAsia="zh-CN"/>
              </w:rPr>
              <w:t>OP.1</w:t>
            </w:r>
          </w:p>
        </w:tc>
      </w:tr>
      <w:tr w:rsidR="00712401" w:rsidRPr="004718F5" w14:paraId="4DE28AE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B57C186" w14:textId="77777777" w:rsidR="00712401" w:rsidRPr="004718F5" w:rsidRDefault="00712401" w:rsidP="007B38D9">
            <w:pPr>
              <w:pStyle w:val="TAL"/>
              <w:rPr>
                <w:bCs/>
              </w:rPr>
            </w:pPr>
            <w:r w:rsidRPr="004718F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0A8230B"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D555674" w14:textId="77777777" w:rsidR="00712401" w:rsidRPr="004718F5" w:rsidRDefault="00712401" w:rsidP="007B38D9">
            <w:pPr>
              <w:pStyle w:val="TAC"/>
              <w:rPr>
                <w:szCs w:val="16"/>
                <w:lang w:eastAsia="zh-CN"/>
              </w:rPr>
            </w:pPr>
            <w:r w:rsidRPr="004718F5">
              <w:rPr>
                <w:szCs w:val="16"/>
                <w:lang w:eastAsia="zh-CN"/>
              </w:rPr>
              <w:t>SMTC.1</w:t>
            </w:r>
          </w:p>
        </w:tc>
      </w:tr>
      <w:tr w:rsidR="00712401" w:rsidRPr="004718F5" w14:paraId="7778534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6F806B5" w14:textId="77777777" w:rsidR="00712401" w:rsidRPr="004718F5" w:rsidRDefault="00712401" w:rsidP="007B38D9">
            <w:pPr>
              <w:pStyle w:val="TAL"/>
              <w:rPr>
                <w:bCs/>
                <w:lang w:eastAsia="zh-CN"/>
              </w:rPr>
            </w:pPr>
            <w:r w:rsidRPr="004718F5">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7425FD1B"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06BED37" w14:textId="77777777" w:rsidR="00712401" w:rsidRPr="004718F5" w:rsidRDefault="00712401" w:rsidP="007B38D9">
            <w:pPr>
              <w:pStyle w:val="TAC"/>
              <w:rPr>
                <w:szCs w:val="16"/>
                <w:lang w:eastAsia="zh-CN"/>
              </w:rPr>
            </w:pPr>
            <w:r w:rsidRPr="004718F5">
              <w:t>TCI.State.0</w:t>
            </w:r>
          </w:p>
        </w:tc>
      </w:tr>
      <w:tr w:rsidR="00712401" w:rsidRPr="004718F5" w14:paraId="5DE4BF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E1FFE8B" w14:textId="77777777" w:rsidR="00712401" w:rsidRPr="004718F5" w:rsidRDefault="00712401" w:rsidP="007B38D9">
            <w:pPr>
              <w:pStyle w:val="TAL"/>
              <w:rPr>
                <w:bCs/>
                <w:lang w:eastAsia="zh-CN"/>
              </w:rPr>
            </w:pPr>
            <w:r w:rsidRPr="004718F5">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0C751169"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w:t>
            </w:r>
            <w:r w:rsidRPr="004718F5">
              <w:t>1,2,4,5</w:t>
            </w:r>
          </w:p>
        </w:tc>
        <w:tc>
          <w:tcPr>
            <w:tcW w:w="1559" w:type="dxa"/>
            <w:tcBorders>
              <w:top w:val="single" w:sz="4" w:space="0" w:color="auto"/>
              <w:left w:val="single" w:sz="4" w:space="0" w:color="auto"/>
              <w:bottom w:val="nil"/>
              <w:right w:val="single" w:sz="4" w:space="0" w:color="auto"/>
            </w:tcBorders>
          </w:tcPr>
          <w:p w14:paraId="0229A6BD" w14:textId="77777777" w:rsidR="00712401" w:rsidRPr="004718F5" w:rsidRDefault="00712401" w:rsidP="007B38D9">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12EE5FFA" w14:textId="77777777" w:rsidR="00712401" w:rsidRPr="004718F5" w:rsidRDefault="00712401" w:rsidP="007B38D9">
            <w:pPr>
              <w:pStyle w:val="TAC"/>
              <w:rPr>
                <w:szCs w:val="16"/>
                <w:lang w:eastAsia="zh-CN"/>
              </w:rPr>
            </w:pPr>
            <w:r w:rsidRPr="004718F5">
              <w:rPr>
                <w:szCs w:val="16"/>
                <w:lang w:eastAsia="zh-CN"/>
              </w:rPr>
              <w:t>SSB.1 FR1</w:t>
            </w:r>
          </w:p>
        </w:tc>
      </w:tr>
      <w:tr w:rsidR="00712401" w:rsidRPr="004718F5" w14:paraId="2D558E5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BA4E515" w14:textId="77777777" w:rsidR="00712401" w:rsidRPr="004718F5" w:rsidRDefault="00712401" w:rsidP="007B38D9">
            <w:pPr>
              <w:pStyle w:val="TAL"/>
              <w:rPr>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FF5309D"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w:t>
            </w:r>
            <w:r w:rsidRPr="004718F5">
              <w:t>3,6</w:t>
            </w:r>
          </w:p>
        </w:tc>
        <w:tc>
          <w:tcPr>
            <w:tcW w:w="1559" w:type="dxa"/>
            <w:tcBorders>
              <w:top w:val="nil"/>
              <w:left w:val="single" w:sz="4" w:space="0" w:color="auto"/>
              <w:bottom w:val="single" w:sz="4" w:space="0" w:color="auto"/>
              <w:right w:val="single" w:sz="4" w:space="0" w:color="auto"/>
            </w:tcBorders>
            <w:hideMark/>
          </w:tcPr>
          <w:p w14:paraId="2C56FD02" w14:textId="77777777" w:rsidR="00712401" w:rsidRPr="004718F5"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03506E0" w14:textId="77777777" w:rsidR="00712401" w:rsidRPr="004718F5" w:rsidRDefault="00712401" w:rsidP="007B38D9">
            <w:pPr>
              <w:pStyle w:val="TAC"/>
              <w:rPr>
                <w:szCs w:val="16"/>
                <w:lang w:eastAsia="zh-CN"/>
              </w:rPr>
            </w:pPr>
            <w:r w:rsidRPr="004718F5">
              <w:rPr>
                <w:szCs w:val="16"/>
                <w:lang w:eastAsia="zh-CN"/>
              </w:rPr>
              <w:t>SSB.2 FR1</w:t>
            </w:r>
          </w:p>
        </w:tc>
      </w:tr>
      <w:tr w:rsidR="00712401" w:rsidRPr="004718F5" w14:paraId="3D21891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642D768" w14:textId="77777777" w:rsidR="00712401" w:rsidRPr="004718F5" w:rsidRDefault="00712401" w:rsidP="007B38D9">
            <w:pPr>
              <w:pStyle w:val="TAL"/>
              <w:rPr>
                <w:rFonts w:eastAsia="SimSun"/>
              </w:rPr>
            </w:pPr>
            <w:r w:rsidRPr="004718F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D4E79EA"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6A7C447" w14:textId="77777777" w:rsidR="00712401" w:rsidRPr="004718F5" w:rsidRDefault="00712401" w:rsidP="007B38D9">
            <w:pPr>
              <w:pStyle w:val="TAC"/>
            </w:pPr>
            <w:r w:rsidRPr="004718F5">
              <w:t>1x2 Low</w:t>
            </w:r>
          </w:p>
        </w:tc>
      </w:tr>
      <w:tr w:rsidR="00712401" w:rsidRPr="004718F5" w14:paraId="4AA75F5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A954B7D" w14:textId="77777777" w:rsidR="00712401" w:rsidRPr="004718F5" w:rsidRDefault="00712401" w:rsidP="007B38D9">
            <w:pPr>
              <w:pStyle w:val="TAL"/>
            </w:pPr>
            <w:r w:rsidRPr="004718F5">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5C7DD838" w14:textId="77777777" w:rsidR="00712401" w:rsidRPr="004718F5" w:rsidRDefault="00712401" w:rsidP="007B38D9">
            <w:pPr>
              <w:pStyle w:val="TAC"/>
            </w:pPr>
          </w:p>
        </w:tc>
        <w:tc>
          <w:tcPr>
            <w:tcW w:w="3260" w:type="dxa"/>
            <w:tcBorders>
              <w:top w:val="single" w:sz="4" w:space="0" w:color="auto"/>
              <w:left w:val="single" w:sz="4" w:space="0" w:color="auto"/>
              <w:bottom w:val="nil"/>
              <w:right w:val="single" w:sz="4" w:space="0" w:color="auto"/>
            </w:tcBorders>
          </w:tcPr>
          <w:p w14:paraId="62DCC611" w14:textId="77777777" w:rsidR="00712401" w:rsidRPr="004718F5" w:rsidRDefault="00712401" w:rsidP="007B38D9">
            <w:pPr>
              <w:pStyle w:val="TAC"/>
              <w:rPr>
                <w:rFonts w:cs="v4.2.0"/>
                <w:lang w:eastAsia="zh-CN"/>
              </w:rPr>
            </w:pPr>
          </w:p>
        </w:tc>
      </w:tr>
      <w:tr w:rsidR="00712401" w:rsidRPr="004718F5" w14:paraId="311C8AAF"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00FB9A" w14:textId="77777777" w:rsidR="00712401" w:rsidRPr="004718F5" w:rsidRDefault="00712401" w:rsidP="007B38D9">
            <w:pPr>
              <w:pStyle w:val="TAL"/>
            </w:pPr>
            <w:r w:rsidRPr="004718F5">
              <w:rPr>
                <w:lang w:eastAsia="ja-JP"/>
              </w:rPr>
              <w:t>EPRE ratio of PBCH DMRS to SSS</w:t>
            </w:r>
          </w:p>
        </w:tc>
        <w:tc>
          <w:tcPr>
            <w:tcW w:w="1559" w:type="dxa"/>
            <w:tcBorders>
              <w:top w:val="nil"/>
              <w:left w:val="single" w:sz="4" w:space="0" w:color="auto"/>
              <w:bottom w:val="nil"/>
              <w:right w:val="single" w:sz="4" w:space="0" w:color="auto"/>
            </w:tcBorders>
            <w:hideMark/>
          </w:tcPr>
          <w:p w14:paraId="4AC0ED81" w14:textId="77777777" w:rsidR="00712401" w:rsidRPr="004718F5" w:rsidRDefault="00712401" w:rsidP="007B38D9">
            <w:pPr>
              <w:pStyle w:val="TAC"/>
              <w:rPr>
                <w:lang w:eastAsia="x-none"/>
              </w:rPr>
            </w:pPr>
          </w:p>
        </w:tc>
        <w:tc>
          <w:tcPr>
            <w:tcW w:w="3260" w:type="dxa"/>
            <w:tcBorders>
              <w:top w:val="nil"/>
              <w:left w:val="single" w:sz="4" w:space="0" w:color="auto"/>
              <w:bottom w:val="nil"/>
              <w:right w:val="single" w:sz="4" w:space="0" w:color="auto"/>
            </w:tcBorders>
            <w:hideMark/>
          </w:tcPr>
          <w:p w14:paraId="66644E4B" w14:textId="77777777" w:rsidR="00712401" w:rsidRPr="004718F5" w:rsidRDefault="00712401" w:rsidP="007B38D9">
            <w:pPr>
              <w:pStyle w:val="TAC"/>
              <w:rPr>
                <w:rFonts w:ascii="CG Times (WN)" w:hAnsi="CG Times (WN)"/>
                <w:lang w:eastAsia="zh-CN"/>
              </w:rPr>
            </w:pPr>
          </w:p>
        </w:tc>
      </w:tr>
      <w:tr w:rsidR="00712401" w:rsidRPr="004718F5" w14:paraId="2059866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F012395" w14:textId="77777777" w:rsidR="00712401" w:rsidRPr="004718F5" w:rsidRDefault="00712401" w:rsidP="007B38D9">
            <w:pPr>
              <w:pStyle w:val="TAL"/>
            </w:pPr>
            <w:r w:rsidRPr="004718F5">
              <w:rPr>
                <w:lang w:eastAsia="ja-JP"/>
              </w:rPr>
              <w:t>EPRE ratio of PBCH to PBCH DMRS</w:t>
            </w:r>
          </w:p>
        </w:tc>
        <w:tc>
          <w:tcPr>
            <w:tcW w:w="1559" w:type="dxa"/>
            <w:tcBorders>
              <w:top w:val="nil"/>
              <w:left w:val="single" w:sz="4" w:space="0" w:color="auto"/>
              <w:bottom w:val="nil"/>
              <w:right w:val="single" w:sz="4" w:space="0" w:color="auto"/>
            </w:tcBorders>
            <w:hideMark/>
          </w:tcPr>
          <w:p w14:paraId="59BED3F5" w14:textId="77777777" w:rsidR="00712401" w:rsidRPr="004718F5" w:rsidRDefault="00712401" w:rsidP="007B38D9">
            <w:pPr>
              <w:pStyle w:val="TAC"/>
            </w:pPr>
          </w:p>
        </w:tc>
        <w:tc>
          <w:tcPr>
            <w:tcW w:w="3260" w:type="dxa"/>
            <w:tcBorders>
              <w:top w:val="nil"/>
              <w:left w:val="single" w:sz="4" w:space="0" w:color="auto"/>
              <w:bottom w:val="nil"/>
              <w:right w:val="single" w:sz="4" w:space="0" w:color="auto"/>
            </w:tcBorders>
            <w:hideMark/>
          </w:tcPr>
          <w:p w14:paraId="08D64D20" w14:textId="77777777" w:rsidR="00712401" w:rsidRPr="004718F5" w:rsidRDefault="00712401" w:rsidP="007B38D9">
            <w:pPr>
              <w:pStyle w:val="TAC"/>
              <w:rPr>
                <w:rFonts w:ascii="CG Times (WN)" w:hAnsi="CG Times (WN)"/>
                <w:lang w:eastAsia="zh-CN"/>
              </w:rPr>
            </w:pPr>
          </w:p>
        </w:tc>
      </w:tr>
      <w:tr w:rsidR="00712401" w:rsidRPr="004718F5" w14:paraId="7AF2816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586566B" w14:textId="77777777" w:rsidR="00712401" w:rsidRPr="004718F5" w:rsidRDefault="00712401" w:rsidP="007B38D9">
            <w:pPr>
              <w:pStyle w:val="TAL"/>
            </w:pPr>
            <w:r w:rsidRPr="004718F5">
              <w:rPr>
                <w:lang w:eastAsia="ja-JP"/>
              </w:rPr>
              <w:t>EPRE ratio of PDCCH DMRS to SSS</w:t>
            </w:r>
          </w:p>
        </w:tc>
        <w:tc>
          <w:tcPr>
            <w:tcW w:w="1559" w:type="dxa"/>
            <w:tcBorders>
              <w:top w:val="nil"/>
              <w:left w:val="single" w:sz="4" w:space="0" w:color="auto"/>
              <w:bottom w:val="nil"/>
              <w:right w:val="single" w:sz="4" w:space="0" w:color="auto"/>
            </w:tcBorders>
            <w:hideMark/>
          </w:tcPr>
          <w:p w14:paraId="2DAE0C68" w14:textId="77777777" w:rsidR="00712401" w:rsidRPr="004718F5" w:rsidRDefault="00712401" w:rsidP="007B38D9">
            <w:pPr>
              <w:pStyle w:val="TAC"/>
            </w:pPr>
          </w:p>
        </w:tc>
        <w:tc>
          <w:tcPr>
            <w:tcW w:w="3260" w:type="dxa"/>
            <w:tcBorders>
              <w:top w:val="nil"/>
              <w:left w:val="single" w:sz="4" w:space="0" w:color="auto"/>
              <w:bottom w:val="nil"/>
              <w:right w:val="single" w:sz="4" w:space="0" w:color="auto"/>
            </w:tcBorders>
            <w:hideMark/>
          </w:tcPr>
          <w:p w14:paraId="091EBAD7" w14:textId="77777777" w:rsidR="00712401" w:rsidRPr="004718F5" w:rsidRDefault="00712401" w:rsidP="007B38D9">
            <w:pPr>
              <w:pStyle w:val="TAC"/>
              <w:rPr>
                <w:rFonts w:ascii="CG Times (WN)" w:hAnsi="CG Times (WN)"/>
                <w:lang w:eastAsia="zh-CN"/>
              </w:rPr>
            </w:pPr>
          </w:p>
        </w:tc>
      </w:tr>
      <w:tr w:rsidR="00712401" w:rsidRPr="004718F5" w14:paraId="46451A0D"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45B2835" w14:textId="77777777" w:rsidR="00712401" w:rsidRPr="004718F5" w:rsidRDefault="00712401" w:rsidP="007B38D9">
            <w:pPr>
              <w:pStyle w:val="TAL"/>
            </w:pPr>
            <w:r w:rsidRPr="004718F5">
              <w:rPr>
                <w:lang w:eastAsia="ja-JP"/>
              </w:rPr>
              <w:t>EPRE ratio of PDCCH to PDCCH DMRS</w:t>
            </w:r>
          </w:p>
        </w:tc>
        <w:tc>
          <w:tcPr>
            <w:tcW w:w="1559" w:type="dxa"/>
            <w:tcBorders>
              <w:top w:val="nil"/>
              <w:left w:val="single" w:sz="4" w:space="0" w:color="auto"/>
              <w:bottom w:val="nil"/>
              <w:right w:val="single" w:sz="4" w:space="0" w:color="auto"/>
            </w:tcBorders>
            <w:hideMark/>
          </w:tcPr>
          <w:p w14:paraId="7822405C" w14:textId="77777777" w:rsidR="00712401" w:rsidRPr="004718F5" w:rsidRDefault="00712401" w:rsidP="007B38D9">
            <w:pPr>
              <w:pStyle w:val="TAC"/>
              <w:rPr>
                <w:rFonts w:eastAsia="SimSun"/>
              </w:rPr>
            </w:pPr>
            <w:r w:rsidRPr="004718F5">
              <w:t>dB</w:t>
            </w:r>
          </w:p>
        </w:tc>
        <w:tc>
          <w:tcPr>
            <w:tcW w:w="3260" w:type="dxa"/>
            <w:tcBorders>
              <w:top w:val="nil"/>
              <w:left w:val="single" w:sz="4" w:space="0" w:color="auto"/>
              <w:bottom w:val="nil"/>
              <w:right w:val="single" w:sz="4" w:space="0" w:color="auto"/>
            </w:tcBorders>
            <w:hideMark/>
          </w:tcPr>
          <w:p w14:paraId="550BF1B9" w14:textId="77777777" w:rsidR="00712401" w:rsidRPr="004718F5" w:rsidRDefault="00712401" w:rsidP="007B38D9">
            <w:pPr>
              <w:pStyle w:val="TAC"/>
              <w:rPr>
                <w:rFonts w:cs="v4.2.0"/>
                <w:lang w:eastAsia="zh-CN"/>
              </w:rPr>
            </w:pPr>
            <w:r w:rsidRPr="004718F5">
              <w:rPr>
                <w:rFonts w:cs="v4.2.0"/>
                <w:lang w:eastAsia="zh-CN"/>
              </w:rPr>
              <w:t>0</w:t>
            </w:r>
          </w:p>
        </w:tc>
      </w:tr>
      <w:tr w:rsidR="00712401" w:rsidRPr="004718F5" w14:paraId="63E4FEF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4054860" w14:textId="77777777" w:rsidR="00712401" w:rsidRPr="004718F5" w:rsidRDefault="00712401" w:rsidP="007B38D9">
            <w:pPr>
              <w:pStyle w:val="TAL"/>
            </w:pPr>
            <w:r w:rsidRPr="004718F5">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39B67B0B" w14:textId="77777777" w:rsidR="00712401" w:rsidRPr="004718F5" w:rsidRDefault="00712401" w:rsidP="007B38D9">
            <w:pPr>
              <w:pStyle w:val="TAC"/>
            </w:pPr>
          </w:p>
        </w:tc>
        <w:tc>
          <w:tcPr>
            <w:tcW w:w="3260" w:type="dxa"/>
            <w:tcBorders>
              <w:top w:val="nil"/>
              <w:left w:val="single" w:sz="4" w:space="0" w:color="auto"/>
              <w:bottom w:val="nil"/>
              <w:right w:val="single" w:sz="4" w:space="0" w:color="auto"/>
            </w:tcBorders>
            <w:hideMark/>
          </w:tcPr>
          <w:p w14:paraId="289B2B9D" w14:textId="77777777" w:rsidR="00712401" w:rsidRPr="004718F5" w:rsidRDefault="00712401" w:rsidP="007B38D9">
            <w:pPr>
              <w:pStyle w:val="TAC"/>
              <w:rPr>
                <w:rFonts w:ascii="CG Times (WN)" w:hAnsi="CG Times (WN)"/>
                <w:lang w:eastAsia="zh-CN"/>
              </w:rPr>
            </w:pPr>
          </w:p>
        </w:tc>
      </w:tr>
      <w:tr w:rsidR="00712401" w:rsidRPr="004718F5" w14:paraId="6DB23C2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3168799" w14:textId="77777777" w:rsidR="00712401" w:rsidRPr="004718F5" w:rsidRDefault="00712401" w:rsidP="007B38D9">
            <w:pPr>
              <w:pStyle w:val="TAL"/>
            </w:pPr>
            <w:r w:rsidRPr="004718F5">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25CDD0F" w14:textId="77777777" w:rsidR="00712401" w:rsidRPr="004718F5" w:rsidRDefault="00712401" w:rsidP="007B38D9">
            <w:pPr>
              <w:pStyle w:val="TAC"/>
            </w:pPr>
          </w:p>
        </w:tc>
        <w:tc>
          <w:tcPr>
            <w:tcW w:w="3260" w:type="dxa"/>
            <w:tcBorders>
              <w:top w:val="nil"/>
              <w:left w:val="single" w:sz="4" w:space="0" w:color="auto"/>
              <w:bottom w:val="nil"/>
              <w:right w:val="single" w:sz="4" w:space="0" w:color="auto"/>
            </w:tcBorders>
            <w:hideMark/>
          </w:tcPr>
          <w:p w14:paraId="6F99788A" w14:textId="77777777" w:rsidR="00712401" w:rsidRPr="004718F5" w:rsidRDefault="00712401" w:rsidP="007B38D9">
            <w:pPr>
              <w:pStyle w:val="TAC"/>
              <w:rPr>
                <w:rFonts w:ascii="CG Times (WN)" w:hAnsi="CG Times (WN)"/>
                <w:lang w:eastAsia="zh-CN"/>
              </w:rPr>
            </w:pPr>
          </w:p>
        </w:tc>
      </w:tr>
      <w:tr w:rsidR="00712401" w:rsidRPr="004718F5" w14:paraId="5B0CA4D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9BA3493" w14:textId="77777777" w:rsidR="00712401" w:rsidRPr="004718F5" w:rsidRDefault="00712401" w:rsidP="007B38D9">
            <w:pPr>
              <w:pStyle w:val="TAL"/>
            </w:pPr>
            <w:r w:rsidRPr="004718F5">
              <w:rPr>
                <w:lang w:eastAsia="ja-JP"/>
              </w:rPr>
              <w:t>EPRE ratio of OCNG DMRS to SSS(Note 1)</w:t>
            </w:r>
          </w:p>
        </w:tc>
        <w:tc>
          <w:tcPr>
            <w:tcW w:w="1559" w:type="dxa"/>
            <w:tcBorders>
              <w:top w:val="nil"/>
              <w:left w:val="single" w:sz="4" w:space="0" w:color="auto"/>
              <w:bottom w:val="nil"/>
              <w:right w:val="single" w:sz="4" w:space="0" w:color="auto"/>
            </w:tcBorders>
            <w:hideMark/>
          </w:tcPr>
          <w:p w14:paraId="277FE337" w14:textId="77777777" w:rsidR="00712401" w:rsidRPr="004718F5" w:rsidRDefault="00712401" w:rsidP="007B38D9">
            <w:pPr>
              <w:pStyle w:val="TAC"/>
            </w:pPr>
          </w:p>
        </w:tc>
        <w:tc>
          <w:tcPr>
            <w:tcW w:w="3260" w:type="dxa"/>
            <w:tcBorders>
              <w:top w:val="nil"/>
              <w:left w:val="single" w:sz="4" w:space="0" w:color="auto"/>
              <w:bottom w:val="nil"/>
              <w:right w:val="single" w:sz="4" w:space="0" w:color="auto"/>
            </w:tcBorders>
            <w:hideMark/>
          </w:tcPr>
          <w:p w14:paraId="703C7976" w14:textId="77777777" w:rsidR="00712401" w:rsidRPr="004718F5" w:rsidRDefault="00712401" w:rsidP="007B38D9">
            <w:pPr>
              <w:pStyle w:val="TAC"/>
              <w:rPr>
                <w:rFonts w:ascii="CG Times (WN)" w:hAnsi="CG Times (WN)"/>
                <w:lang w:eastAsia="zh-CN"/>
              </w:rPr>
            </w:pPr>
          </w:p>
        </w:tc>
      </w:tr>
      <w:tr w:rsidR="00712401" w:rsidRPr="004718F5" w14:paraId="0C7E394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F1BD6FF" w14:textId="77777777" w:rsidR="00712401" w:rsidRPr="004718F5" w:rsidRDefault="00712401" w:rsidP="007B38D9">
            <w:pPr>
              <w:pStyle w:val="TAL"/>
            </w:pPr>
            <w:r w:rsidRPr="004718F5">
              <w:rPr>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3A13ABC9" w14:textId="77777777" w:rsidR="00712401" w:rsidRPr="004718F5" w:rsidRDefault="00712401" w:rsidP="007B38D9">
            <w:pPr>
              <w:pStyle w:val="TAC"/>
            </w:pPr>
          </w:p>
        </w:tc>
        <w:tc>
          <w:tcPr>
            <w:tcW w:w="3260" w:type="dxa"/>
            <w:tcBorders>
              <w:top w:val="nil"/>
              <w:left w:val="single" w:sz="4" w:space="0" w:color="auto"/>
              <w:bottom w:val="single" w:sz="4" w:space="0" w:color="auto"/>
              <w:right w:val="single" w:sz="4" w:space="0" w:color="auto"/>
            </w:tcBorders>
            <w:hideMark/>
          </w:tcPr>
          <w:p w14:paraId="1FB20BDF" w14:textId="77777777" w:rsidR="00712401" w:rsidRPr="004718F5" w:rsidRDefault="00712401" w:rsidP="007B38D9">
            <w:pPr>
              <w:pStyle w:val="TAC"/>
              <w:rPr>
                <w:rFonts w:ascii="CG Times (WN)" w:hAnsi="CG Times (WN)"/>
                <w:lang w:eastAsia="zh-CN"/>
              </w:rPr>
            </w:pPr>
          </w:p>
        </w:tc>
      </w:tr>
      <w:tr w:rsidR="00712401" w:rsidRPr="004718F5" w14:paraId="525FCAA6"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168861A" w14:textId="77777777" w:rsidR="00712401" w:rsidRPr="004718F5" w:rsidRDefault="00712401" w:rsidP="007B38D9">
            <w:pPr>
              <w:pStyle w:val="TAL"/>
            </w:pPr>
            <w:r w:rsidRPr="004718F5">
              <w:t>N</w:t>
            </w:r>
            <w:r w:rsidRPr="004718F5">
              <w:rPr>
                <w:vertAlign w:val="subscript"/>
              </w:rPr>
              <w:t>oc</w:t>
            </w:r>
            <w:r w:rsidRPr="004718F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1ED7275" w14:textId="77777777" w:rsidR="00712401" w:rsidRPr="004718F5" w:rsidRDefault="00712401" w:rsidP="007B38D9">
            <w:pPr>
              <w:pStyle w:val="TAC"/>
              <w:rPr>
                <w:rFonts w:eastAsia="SimSun"/>
              </w:rPr>
            </w:pPr>
            <w:r w:rsidRPr="004718F5">
              <w:t>dBm/15 kHz</w:t>
            </w:r>
          </w:p>
        </w:tc>
        <w:tc>
          <w:tcPr>
            <w:tcW w:w="3260" w:type="dxa"/>
            <w:tcBorders>
              <w:top w:val="single" w:sz="4" w:space="0" w:color="auto"/>
              <w:left w:val="single" w:sz="4" w:space="0" w:color="auto"/>
              <w:bottom w:val="single" w:sz="4" w:space="0" w:color="auto"/>
              <w:right w:val="single" w:sz="4" w:space="0" w:color="auto"/>
            </w:tcBorders>
            <w:hideMark/>
          </w:tcPr>
          <w:p w14:paraId="0D4CB245" w14:textId="31317161" w:rsidR="00712401" w:rsidRPr="004718F5" w:rsidRDefault="00712401" w:rsidP="007B38D9">
            <w:pPr>
              <w:pStyle w:val="TAC"/>
              <w:rPr>
                <w:rFonts w:cs="v4.2.0"/>
                <w:lang w:eastAsia="zh-CN"/>
              </w:rPr>
            </w:pPr>
            <w:r w:rsidRPr="004718F5">
              <w:t>-104</w:t>
            </w:r>
          </w:p>
        </w:tc>
      </w:tr>
      <w:tr w:rsidR="00712401" w:rsidRPr="004718F5" w14:paraId="5F130B8C"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FEE1B03" w14:textId="77777777" w:rsidR="00712401" w:rsidRPr="004718F5" w:rsidRDefault="00712401" w:rsidP="007B38D9">
            <w:pPr>
              <w:pStyle w:val="TAL"/>
              <w:rPr>
                <w:rFonts w:cs="v4.2.0"/>
              </w:rPr>
            </w:pPr>
            <w:r w:rsidRPr="004718F5">
              <w:rPr>
                <w:rFonts w:cs="v4.2.0"/>
              </w:rPr>
              <w:t>SS-RSRP</w:t>
            </w:r>
            <w:r w:rsidRPr="004718F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C8F0F0B" w14:textId="77777777" w:rsidR="00712401" w:rsidRPr="004718F5" w:rsidRDefault="00712401" w:rsidP="007B38D9">
            <w:pPr>
              <w:pStyle w:val="TAC"/>
              <w:rPr>
                <w:rFonts w:cs="v4.2.0"/>
              </w:rPr>
            </w:pPr>
            <w:r w:rsidRPr="004718F5">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0740E161" w14:textId="50D75E18" w:rsidR="00712401" w:rsidRPr="004718F5" w:rsidRDefault="00712401" w:rsidP="007B38D9">
            <w:pPr>
              <w:pStyle w:val="TAC"/>
              <w:rPr>
                <w:rFonts w:cs="v4.2.0"/>
                <w:lang w:eastAsia="zh-CN"/>
              </w:rPr>
            </w:pPr>
            <w:r w:rsidRPr="004718F5">
              <w:rPr>
                <w:rFonts w:cs="v4.2.0"/>
              </w:rPr>
              <w:t>-87</w:t>
            </w:r>
          </w:p>
        </w:tc>
      </w:tr>
      <w:tr w:rsidR="00712401" w:rsidRPr="004718F5" w14:paraId="4535E7CB"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8AED45F" w14:textId="77777777" w:rsidR="00712401" w:rsidRPr="004718F5" w:rsidRDefault="00712401" w:rsidP="007B38D9">
            <w:pPr>
              <w:pStyle w:val="TAL"/>
            </w:pPr>
            <w:r w:rsidRPr="004718F5">
              <w:t>Ê</w:t>
            </w:r>
            <w:r w:rsidRPr="004718F5">
              <w:rPr>
                <w:vertAlign w:val="subscript"/>
              </w:rPr>
              <w:t>s</w:t>
            </w:r>
            <w:r w:rsidRPr="004718F5">
              <w:t>/I</w:t>
            </w:r>
            <w:r w:rsidRPr="004718F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6162A89" w14:textId="77777777" w:rsidR="00712401" w:rsidRPr="004718F5" w:rsidRDefault="00712401" w:rsidP="007B38D9">
            <w:pPr>
              <w:pStyle w:val="TAC"/>
            </w:pPr>
            <w:r w:rsidRPr="004718F5">
              <w:t>dB</w:t>
            </w:r>
          </w:p>
        </w:tc>
        <w:tc>
          <w:tcPr>
            <w:tcW w:w="3260" w:type="dxa"/>
            <w:tcBorders>
              <w:top w:val="single" w:sz="4" w:space="0" w:color="auto"/>
              <w:left w:val="single" w:sz="4" w:space="0" w:color="auto"/>
              <w:bottom w:val="single" w:sz="4" w:space="0" w:color="auto"/>
              <w:right w:val="single" w:sz="4" w:space="0" w:color="auto"/>
            </w:tcBorders>
            <w:hideMark/>
          </w:tcPr>
          <w:p w14:paraId="7B6AA481" w14:textId="71419FF9" w:rsidR="00712401" w:rsidRPr="004718F5" w:rsidRDefault="00712401" w:rsidP="007B38D9">
            <w:pPr>
              <w:pStyle w:val="TAC"/>
              <w:rPr>
                <w:rFonts w:cs="v4.2.0"/>
                <w:lang w:eastAsia="zh-CN"/>
              </w:rPr>
            </w:pPr>
            <w:r w:rsidRPr="004718F5">
              <w:t>17</w:t>
            </w:r>
          </w:p>
        </w:tc>
      </w:tr>
      <w:tr w:rsidR="00712401" w:rsidRPr="004718F5" w14:paraId="2AA7BFB6" w14:textId="77777777" w:rsidTr="007B38D9">
        <w:trPr>
          <w:cantSplit/>
          <w:trHeight w:val="197"/>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00A2532" w14:textId="77777777" w:rsidR="00712401" w:rsidRPr="004718F5" w:rsidRDefault="00712401" w:rsidP="007B38D9">
            <w:pPr>
              <w:pStyle w:val="TAL"/>
            </w:pPr>
            <w:r w:rsidRPr="004718F5">
              <w:t>Ê</w:t>
            </w:r>
            <w:r w:rsidRPr="004718F5">
              <w:rPr>
                <w:vertAlign w:val="subscript"/>
              </w:rPr>
              <w:t>s</w:t>
            </w:r>
            <w:r w:rsidRPr="004718F5">
              <w:t>/N</w:t>
            </w:r>
            <w:r w:rsidRPr="004718F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041CFD2" w14:textId="77777777" w:rsidR="00712401" w:rsidRPr="004718F5" w:rsidRDefault="00712401" w:rsidP="007B38D9">
            <w:pPr>
              <w:pStyle w:val="TAC"/>
            </w:pPr>
            <w:r w:rsidRPr="004718F5">
              <w:t>dB</w:t>
            </w:r>
          </w:p>
        </w:tc>
        <w:tc>
          <w:tcPr>
            <w:tcW w:w="3260" w:type="dxa"/>
            <w:tcBorders>
              <w:top w:val="single" w:sz="4" w:space="0" w:color="auto"/>
              <w:left w:val="single" w:sz="4" w:space="0" w:color="auto"/>
              <w:bottom w:val="single" w:sz="4" w:space="0" w:color="auto"/>
              <w:right w:val="single" w:sz="4" w:space="0" w:color="auto"/>
            </w:tcBorders>
            <w:hideMark/>
          </w:tcPr>
          <w:p w14:paraId="57CE9144" w14:textId="7DA30AD0" w:rsidR="00712401" w:rsidRPr="004718F5" w:rsidRDefault="00712401" w:rsidP="007B38D9">
            <w:pPr>
              <w:pStyle w:val="TAC"/>
              <w:rPr>
                <w:rFonts w:cs="v4.2.0"/>
                <w:lang w:eastAsia="zh-CN"/>
              </w:rPr>
            </w:pPr>
            <w:r w:rsidRPr="004718F5">
              <w:t>17</w:t>
            </w:r>
          </w:p>
        </w:tc>
      </w:tr>
      <w:tr w:rsidR="00712401" w:rsidRPr="004718F5" w14:paraId="66273DB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00727313" w14:textId="77777777" w:rsidR="00712401" w:rsidRPr="004718F5" w:rsidRDefault="00712401" w:rsidP="007B38D9">
            <w:pPr>
              <w:pStyle w:val="TAL"/>
            </w:pPr>
            <w:r w:rsidRPr="004718F5">
              <w:t>Io</w:t>
            </w:r>
            <w:r w:rsidRPr="004718F5">
              <w:rPr>
                <w:vertAlign w:val="superscript"/>
              </w:rPr>
              <w:t>Note3</w:t>
            </w:r>
          </w:p>
        </w:tc>
        <w:tc>
          <w:tcPr>
            <w:tcW w:w="1844" w:type="dxa"/>
            <w:tcBorders>
              <w:top w:val="single" w:sz="4" w:space="0" w:color="auto"/>
              <w:left w:val="single" w:sz="4" w:space="0" w:color="auto"/>
              <w:bottom w:val="single" w:sz="4" w:space="0" w:color="auto"/>
              <w:right w:val="single" w:sz="4" w:space="0" w:color="auto"/>
            </w:tcBorders>
            <w:hideMark/>
          </w:tcPr>
          <w:p w14:paraId="41B55E18" w14:textId="77777777" w:rsidR="00712401" w:rsidRPr="004718F5" w:rsidRDefault="00712401" w:rsidP="007B38D9">
            <w:pPr>
              <w:pStyle w:val="TAL"/>
              <w:spacing w:line="254" w:lineRule="auto"/>
            </w:pPr>
            <w:r w:rsidRPr="004718F5">
              <w:t>Config</w:t>
            </w:r>
            <w:r w:rsidRPr="004718F5">
              <w:rPr>
                <w:rFonts w:eastAsia="Malgun Gothic"/>
                <w:szCs w:val="18"/>
              </w:rPr>
              <w:t xml:space="preserve"> </w:t>
            </w:r>
            <w:r w:rsidRPr="004718F5">
              <w:t>1,2,4,5</w:t>
            </w:r>
          </w:p>
        </w:tc>
        <w:tc>
          <w:tcPr>
            <w:tcW w:w="1559" w:type="dxa"/>
            <w:tcBorders>
              <w:top w:val="single" w:sz="4" w:space="0" w:color="auto"/>
              <w:left w:val="single" w:sz="4" w:space="0" w:color="auto"/>
              <w:bottom w:val="single" w:sz="4" w:space="0" w:color="auto"/>
              <w:right w:val="single" w:sz="4" w:space="0" w:color="auto"/>
            </w:tcBorders>
            <w:hideMark/>
          </w:tcPr>
          <w:p w14:paraId="65E78F6A" w14:textId="77777777" w:rsidR="00712401" w:rsidRPr="004718F5" w:rsidRDefault="00712401" w:rsidP="007B38D9">
            <w:pPr>
              <w:pStyle w:val="TAC"/>
            </w:pPr>
            <w:r w:rsidRPr="004718F5">
              <w:t>dBm/9.36MHz</w:t>
            </w:r>
          </w:p>
        </w:tc>
        <w:tc>
          <w:tcPr>
            <w:tcW w:w="3260" w:type="dxa"/>
            <w:tcBorders>
              <w:top w:val="single" w:sz="4" w:space="0" w:color="auto"/>
              <w:left w:val="single" w:sz="4" w:space="0" w:color="auto"/>
              <w:bottom w:val="single" w:sz="4" w:space="0" w:color="auto"/>
              <w:right w:val="single" w:sz="4" w:space="0" w:color="auto"/>
            </w:tcBorders>
            <w:hideMark/>
          </w:tcPr>
          <w:p w14:paraId="7F75D2DC" w14:textId="72E2DB66" w:rsidR="00712401" w:rsidRPr="004718F5" w:rsidRDefault="00712401" w:rsidP="007B38D9">
            <w:pPr>
              <w:pStyle w:val="TAC"/>
              <w:rPr>
                <w:rFonts w:cs="v4.2.0"/>
                <w:lang w:eastAsia="zh-CN"/>
              </w:rPr>
            </w:pPr>
            <w:r w:rsidRPr="004718F5">
              <w:rPr>
                <w:rFonts w:cs="v4.2.0"/>
                <w:lang w:eastAsia="zh-CN"/>
              </w:rPr>
              <w:t>-58.96</w:t>
            </w:r>
          </w:p>
        </w:tc>
      </w:tr>
      <w:tr w:rsidR="00712401" w:rsidRPr="004718F5" w14:paraId="2672412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0A76FEEE" w14:textId="77777777" w:rsidR="00712401" w:rsidRPr="004718F5"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121EB074" w14:textId="77777777" w:rsidR="00712401" w:rsidRPr="004718F5" w:rsidRDefault="00712401" w:rsidP="007B38D9">
            <w:pPr>
              <w:pStyle w:val="TAL"/>
              <w:spacing w:line="254" w:lineRule="auto"/>
              <w:rPr>
                <w:lang w:eastAsia="x-none"/>
              </w:rPr>
            </w:pPr>
            <w:r w:rsidRPr="004718F5">
              <w:t>Config</w:t>
            </w:r>
            <w:r w:rsidRPr="004718F5">
              <w:rPr>
                <w:rFonts w:eastAsia="Malgun Gothic"/>
                <w:szCs w:val="18"/>
              </w:rPr>
              <w:t xml:space="preserve"> </w:t>
            </w:r>
            <w:r w:rsidRPr="004718F5">
              <w:t>3,6</w:t>
            </w:r>
          </w:p>
        </w:tc>
        <w:tc>
          <w:tcPr>
            <w:tcW w:w="1559" w:type="dxa"/>
            <w:tcBorders>
              <w:top w:val="single" w:sz="4" w:space="0" w:color="auto"/>
              <w:left w:val="single" w:sz="4" w:space="0" w:color="auto"/>
              <w:bottom w:val="single" w:sz="4" w:space="0" w:color="auto"/>
              <w:right w:val="single" w:sz="4" w:space="0" w:color="auto"/>
            </w:tcBorders>
            <w:hideMark/>
          </w:tcPr>
          <w:p w14:paraId="3E640A43" w14:textId="77777777" w:rsidR="00712401" w:rsidRPr="004718F5" w:rsidRDefault="00712401" w:rsidP="007B38D9">
            <w:pPr>
              <w:pStyle w:val="TAC"/>
              <w:rPr>
                <w:rFonts w:eastAsia="SimSun"/>
              </w:rPr>
            </w:pPr>
            <w:r w:rsidRPr="004718F5">
              <w:t>dBm/38.16MHz</w:t>
            </w:r>
          </w:p>
        </w:tc>
        <w:tc>
          <w:tcPr>
            <w:tcW w:w="3260" w:type="dxa"/>
            <w:tcBorders>
              <w:top w:val="single" w:sz="4" w:space="0" w:color="auto"/>
              <w:left w:val="single" w:sz="4" w:space="0" w:color="auto"/>
              <w:bottom w:val="single" w:sz="4" w:space="0" w:color="auto"/>
              <w:right w:val="single" w:sz="4" w:space="0" w:color="auto"/>
            </w:tcBorders>
            <w:hideMark/>
          </w:tcPr>
          <w:p w14:paraId="1EEA880E" w14:textId="0407D26B" w:rsidR="00712401" w:rsidRPr="004718F5" w:rsidRDefault="00712401" w:rsidP="007B38D9">
            <w:pPr>
              <w:pStyle w:val="TAC"/>
              <w:rPr>
                <w:rFonts w:cs="v4.2.0"/>
                <w:lang w:eastAsia="zh-CN"/>
              </w:rPr>
            </w:pPr>
            <w:r w:rsidRPr="004718F5">
              <w:rPr>
                <w:rFonts w:cs="v4.2.0"/>
                <w:lang w:eastAsia="zh-CN"/>
              </w:rPr>
              <w:t>-52.86</w:t>
            </w:r>
          </w:p>
        </w:tc>
      </w:tr>
      <w:tr w:rsidR="00712401" w:rsidRPr="004718F5" w14:paraId="2A447E4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83A3443" w14:textId="77777777" w:rsidR="00712401" w:rsidRPr="004718F5" w:rsidRDefault="00712401" w:rsidP="007B38D9">
            <w:pPr>
              <w:pStyle w:val="TAL"/>
              <w:rPr>
                <w:bCs/>
                <w:lang w:eastAsia="ja-JP"/>
              </w:rPr>
            </w:pPr>
            <w:r w:rsidRPr="004718F5">
              <w:rPr>
                <w:lang w:eastAsia="zh-CN"/>
              </w:rPr>
              <w:t xml:space="preserve">Time offset to Cell1 </w:t>
            </w:r>
            <w:r w:rsidRPr="004718F5">
              <w:rPr>
                <w:vertAlign w:val="superscript"/>
                <w:lang w:eastAsia="zh-CN"/>
              </w:rPr>
              <w:t xml:space="preserve">Note </w:t>
            </w:r>
            <w:r w:rsidRPr="004718F5">
              <w:rPr>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3BF39F91" w14:textId="77777777" w:rsidR="00712401" w:rsidRPr="004718F5" w:rsidRDefault="00712401" w:rsidP="007B38D9">
            <w:pPr>
              <w:pStyle w:val="TAC"/>
            </w:pPr>
            <w:r w:rsidRPr="004718F5">
              <w:rPr>
                <w:bCs/>
                <w:szCs w:val="16"/>
              </w:rPr>
              <w:sym w:font="Symbol" w:char="F06D"/>
            </w:r>
            <w:r w:rsidRPr="004718F5">
              <w:rPr>
                <w:bCs/>
                <w:szCs w:val="16"/>
              </w:rPr>
              <w:t>s</w:t>
            </w:r>
          </w:p>
        </w:tc>
        <w:tc>
          <w:tcPr>
            <w:tcW w:w="3260" w:type="dxa"/>
            <w:tcBorders>
              <w:top w:val="single" w:sz="4" w:space="0" w:color="auto"/>
              <w:left w:val="single" w:sz="4" w:space="0" w:color="auto"/>
              <w:bottom w:val="single" w:sz="4" w:space="0" w:color="auto"/>
              <w:right w:val="single" w:sz="4" w:space="0" w:color="auto"/>
            </w:tcBorders>
            <w:hideMark/>
          </w:tcPr>
          <w:p w14:paraId="0C3D647B" w14:textId="77777777" w:rsidR="00712401" w:rsidRPr="004718F5" w:rsidRDefault="00712401" w:rsidP="007B38D9">
            <w:pPr>
              <w:pStyle w:val="TAC"/>
              <w:rPr>
                <w:lang w:eastAsia="zh-CN"/>
              </w:rPr>
            </w:pPr>
            <w:r w:rsidRPr="004718F5">
              <w:rPr>
                <w:lang w:eastAsia="zh-CN"/>
              </w:rPr>
              <w:t>500</w:t>
            </w:r>
          </w:p>
        </w:tc>
      </w:tr>
      <w:tr w:rsidR="00712401" w:rsidRPr="004718F5" w14:paraId="2B3E210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0AC469A" w14:textId="77777777" w:rsidR="00712401" w:rsidRPr="004718F5" w:rsidRDefault="00712401" w:rsidP="007B38D9">
            <w:pPr>
              <w:pStyle w:val="TAL"/>
            </w:pPr>
            <w:r w:rsidRPr="004718F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0C1D4443" w14:textId="77777777" w:rsidR="00712401" w:rsidRPr="004718F5"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9D0684C" w14:textId="77777777" w:rsidR="00712401" w:rsidRPr="004718F5" w:rsidRDefault="00712401" w:rsidP="007B38D9">
            <w:pPr>
              <w:pStyle w:val="TAC"/>
              <w:rPr>
                <w:rFonts w:cs="v4.2.0"/>
              </w:rPr>
            </w:pPr>
            <w:r w:rsidRPr="004718F5">
              <w:rPr>
                <w:rFonts w:cs="v4.2.0"/>
              </w:rPr>
              <w:t>AWGN</w:t>
            </w:r>
          </w:p>
        </w:tc>
      </w:tr>
      <w:tr w:rsidR="00712401" w:rsidRPr="004718F5" w14:paraId="6BF1A20A" w14:textId="77777777" w:rsidTr="007B38D9">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0985AEDC" w14:textId="77777777" w:rsidR="00712401" w:rsidRPr="004718F5" w:rsidRDefault="00712401" w:rsidP="007B38D9">
            <w:pPr>
              <w:pStyle w:val="TAN"/>
              <w:spacing w:line="254" w:lineRule="auto"/>
              <w:rPr>
                <w:szCs w:val="18"/>
              </w:rPr>
            </w:pPr>
            <w:r w:rsidRPr="004718F5">
              <w:rPr>
                <w:szCs w:val="18"/>
              </w:rPr>
              <w:lastRenderedPageBreak/>
              <w:t>Note 1:</w:t>
            </w:r>
            <w:r w:rsidRPr="004718F5">
              <w:rPr>
                <w:szCs w:val="18"/>
                <w:lang w:eastAsia="zh-CN"/>
              </w:rPr>
              <w:tab/>
            </w:r>
            <w:r w:rsidRPr="004718F5">
              <w:t>OCNG shall be used such that both cells are fully allocated and a constant total transmitted power spectral density is achieved for all OFDM symbols.</w:t>
            </w:r>
          </w:p>
          <w:p w14:paraId="6891F2EE" w14:textId="2083959A" w:rsidR="00712401" w:rsidRPr="004718F5" w:rsidRDefault="00712401" w:rsidP="007B38D9">
            <w:pPr>
              <w:pStyle w:val="TAN"/>
              <w:spacing w:line="254" w:lineRule="auto"/>
              <w:rPr>
                <w:szCs w:val="18"/>
              </w:rPr>
            </w:pPr>
            <w:r w:rsidRPr="004718F5">
              <w:rPr>
                <w:szCs w:val="18"/>
              </w:rPr>
              <w:t>Note 2:</w:t>
            </w:r>
            <w:r w:rsidRPr="004718F5">
              <w:rPr>
                <w:szCs w:val="18"/>
              </w:rPr>
              <w:tab/>
            </w:r>
            <w:r w:rsidRPr="004718F5">
              <w:t xml:space="preserve">Interference from other cells and noise sources not specified in the test is assumed to be constant over subcarriers and time and shall be </w:t>
            </w:r>
            <w:r w:rsidR="00567A7D" w:rsidRPr="004718F5">
              <w:t xml:space="preserve">modelled </w:t>
            </w:r>
            <w:r w:rsidRPr="004718F5">
              <w:t xml:space="preserve">as AWGN of appropriate power for </w:t>
            </w:r>
            <w:r w:rsidRPr="004718F5">
              <w:rPr>
                <w:szCs w:val="18"/>
              </w:rPr>
              <w:t>N</w:t>
            </w:r>
            <w:r w:rsidRPr="004718F5">
              <w:rPr>
                <w:szCs w:val="18"/>
                <w:vertAlign w:val="subscript"/>
              </w:rPr>
              <w:t>oc</w:t>
            </w:r>
            <w:r w:rsidRPr="004718F5">
              <w:rPr>
                <w:szCs w:val="18"/>
              </w:rPr>
              <w:t xml:space="preserve"> to be fulfilled.</w:t>
            </w:r>
          </w:p>
          <w:p w14:paraId="42217977" w14:textId="39A95B34" w:rsidR="00712401" w:rsidRPr="004718F5" w:rsidRDefault="00712401" w:rsidP="007B38D9">
            <w:pPr>
              <w:pStyle w:val="TAN"/>
              <w:spacing w:line="254" w:lineRule="auto"/>
              <w:rPr>
                <w:lang w:eastAsia="zh-CN"/>
              </w:rPr>
            </w:pPr>
            <w:r w:rsidRPr="004718F5">
              <w:rPr>
                <w:lang w:eastAsia="ja-JP"/>
              </w:rPr>
              <w:t>Note 3:</w:t>
            </w:r>
            <w:r w:rsidRPr="004718F5">
              <w:rPr>
                <w:lang w:eastAsia="ja-JP"/>
              </w:rPr>
              <w:tab/>
              <w:t xml:space="preserve">SS-RSRP and Io levels have been derived from other parameters for information purposes. They are not settable parameters </w:t>
            </w:r>
            <w:r w:rsidR="00567A7D" w:rsidRPr="004718F5">
              <w:rPr>
                <w:lang w:eastAsia="ja-JP"/>
              </w:rPr>
              <w:t>themselves</w:t>
            </w:r>
            <w:r w:rsidRPr="004718F5">
              <w:t>.</w:t>
            </w:r>
          </w:p>
          <w:p w14:paraId="193D9E61" w14:textId="77777777" w:rsidR="00712401" w:rsidRPr="004718F5" w:rsidRDefault="00712401" w:rsidP="007B38D9">
            <w:pPr>
              <w:pStyle w:val="TAN"/>
              <w:spacing w:line="254" w:lineRule="auto"/>
              <w:rPr>
                <w:szCs w:val="18"/>
                <w:lang w:eastAsia="zh-CN"/>
              </w:rPr>
            </w:pPr>
            <w:r w:rsidRPr="004718F5">
              <w:rPr>
                <w:lang w:eastAsia="ja-JP"/>
              </w:rPr>
              <w:t>Note 4:</w:t>
            </w:r>
            <w:r w:rsidRPr="004718F5">
              <w:rPr>
                <w:lang w:eastAsia="ja-JP"/>
              </w:rPr>
              <w:tab/>
            </w:r>
            <w:r w:rsidRPr="004718F5">
              <w:rPr>
                <w:lang w:eastAsia="zh-CN"/>
              </w:rPr>
              <w:t xml:space="preserve">Receive time difference of signals received </w:t>
            </w:r>
            <w:r w:rsidRPr="004718F5">
              <w:rPr>
                <w:rFonts w:cs="v4.2.0"/>
              </w:rPr>
              <w:t>between subframe timing boundary of E-UTRA PCell and slot timing boundar</w:t>
            </w:r>
            <w:r w:rsidRPr="004718F5">
              <w:rPr>
                <w:rFonts w:cs="v4.2.0"/>
                <w:lang w:eastAsia="zh-CN"/>
              </w:rPr>
              <w:t>y</w:t>
            </w:r>
            <w:r w:rsidRPr="004718F5">
              <w:rPr>
                <w:rFonts w:cs="v4.2.0"/>
              </w:rPr>
              <w:t xml:space="preserve"> of PSCell</w:t>
            </w:r>
            <w:r w:rsidRPr="004718F5">
              <w:rPr>
                <w:lang w:eastAsia="zh-CN"/>
              </w:rPr>
              <w:t xml:space="preserve"> at the UE antenna connector including time alignment error between the two cells</w:t>
            </w:r>
          </w:p>
        </w:tc>
      </w:tr>
    </w:tbl>
    <w:p w14:paraId="2FE23951" w14:textId="77777777" w:rsidR="00712401" w:rsidRPr="004718F5" w:rsidRDefault="00712401" w:rsidP="00712401"/>
    <w:p w14:paraId="14BDB09F" w14:textId="77777777" w:rsidR="00712401" w:rsidRPr="004718F5" w:rsidRDefault="00712401" w:rsidP="00712401">
      <w:r w:rsidRPr="004718F5">
        <w:t xml:space="preserve">The UE shall be continuously scheduled in </w:t>
      </w:r>
      <w:r w:rsidRPr="004718F5">
        <w:rPr>
          <w:lang w:eastAsia="zh-CN"/>
        </w:rPr>
        <w:t>Cell1</w:t>
      </w:r>
      <w:r w:rsidRPr="004718F5">
        <w:t xml:space="preserve"> during the entire length of T1 and the UE is configured with RRM and RLM/BFD measurements on the deactivated Cell2. During the time duration T1 the UE shall transmit at least 98.5% of ACK/NACK on</w:t>
      </w:r>
      <w:r w:rsidRPr="004718F5">
        <w:rPr>
          <w:rFonts w:cs="v4.2.0"/>
          <w:lang w:eastAsia="zh-CN"/>
        </w:rPr>
        <w:t xml:space="preserve"> E-UTRAN PCell</w:t>
      </w:r>
      <w:r w:rsidRPr="004718F5">
        <w:t xml:space="preserve">. </w:t>
      </w:r>
    </w:p>
    <w:p w14:paraId="4C2D6F38" w14:textId="77777777" w:rsidR="00712401" w:rsidRPr="004718F5" w:rsidRDefault="00712401" w:rsidP="00712401">
      <w:r w:rsidRPr="004718F5">
        <w:t>The rate of correct events observed during repeated tests shall be at least 90%.</w:t>
      </w:r>
    </w:p>
    <w:p w14:paraId="72B0B7D3" w14:textId="77777777" w:rsidR="00C428AB" w:rsidRPr="004718F5" w:rsidRDefault="00C428AB" w:rsidP="00494BBF">
      <w:pPr>
        <w:pStyle w:val="Heading3"/>
        <w:keepLines w:val="0"/>
      </w:pPr>
      <w:r w:rsidRPr="004718F5">
        <w:t>4.5.3</w:t>
      </w:r>
      <w:r w:rsidRPr="004718F5">
        <w:tab/>
        <w:t>SCell activation and deactivation delay</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008900E8" w14:textId="77777777" w:rsidR="00C428AB" w:rsidRPr="004718F5" w:rsidRDefault="00C428AB" w:rsidP="00494BBF">
      <w:pPr>
        <w:pStyle w:val="Heading4"/>
        <w:keepLines w:val="0"/>
        <w:rPr>
          <w:lang w:eastAsia="sv-SE"/>
        </w:rPr>
      </w:pPr>
      <w:bookmarkStart w:id="1724" w:name="_Toc21621421"/>
      <w:bookmarkStart w:id="1725" w:name="_Toc29297035"/>
      <w:bookmarkStart w:id="1726" w:name="_Toc36149226"/>
      <w:bookmarkStart w:id="1727" w:name="_Toc44092803"/>
      <w:bookmarkStart w:id="1728" w:name="_Toc44093352"/>
      <w:bookmarkStart w:id="1729" w:name="_Toc44094175"/>
      <w:bookmarkStart w:id="1730" w:name="_Toc44094454"/>
      <w:bookmarkStart w:id="1731" w:name="_Toc52295867"/>
      <w:bookmarkStart w:id="1732" w:name="_Toc59027570"/>
      <w:bookmarkStart w:id="1733" w:name="_Toc69328064"/>
      <w:bookmarkStart w:id="1734" w:name="_Toc75989701"/>
      <w:bookmarkStart w:id="1735" w:name="_Toc75992807"/>
      <w:bookmarkStart w:id="1736" w:name="_Toc76018584"/>
      <w:bookmarkStart w:id="1737" w:name="_Toc84513650"/>
      <w:bookmarkStart w:id="1738" w:name="_Toc84514214"/>
      <w:r w:rsidRPr="004718F5">
        <w:rPr>
          <w:lang w:eastAsia="sv-SE"/>
        </w:rPr>
        <w:t>4.5.3.0</w:t>
      </w:r>
      <w:r w:rsidRPr="004718F5">
        <w:rPr>
          <w:lang w:eastAsia="sv-SE"/>
        </w:rPr>
        <w:tab/>
        <w:t>Minimum conformance requirements</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2F48373" w14:textId="22EF5FA4" w:rsidR="00C428AB" w:rsidRPr="004718F5" w:rsidRDefault="00C428AB" w:rsidP="00B31850">
      <w:pPr>
        <w:pStyle w:val="Heading5"/>
      </w:pPr>
      <w:bookmarkStart w:id="1739" w:name="_Toc21621422"/>
      <w:bookmarkStart w:id="1740" w:name="_Toc29297036"/>
      <w:bookmarkStart w:id="1741" w:name="_Toc36149227"/>
      <w:bookmarkStart w:id="1742" w:name="_Toc44092804"/>
      <w:bookmarkStart w:id="1743" w:name="_Toc44093353"/>
      <w:bookmarkStart w:id="1744" w:name="_Toc44094176"/>
      <w:bookmarkStart w:id="1745" w:name="_Toc44094455"/>
      <w:bookmarkStart w:id="1746" w:name="_Toc52295868"/>
      <w:bookmarkStart w:id="1747" w:name="_Toc59027571"/>
      <w:bookmarkStart w:id="1748" w:name="_Toc69328065"/>
      <w:bookmarkStart w:id="1749" w:name="_Toc75989702"/>
      <w:bookmarkStart w:id="1750" w:name="_Toc75992808"/>
      <w:bookmarkStart w:id="1751" w:name="_Toc76018585"/>
      <w:bookmarkStart w:id="1752" w:name="_Toc84513651"/>
      <w:bookmarkStart w:id="1753" w:name="_Toc84514215"/>
      <w:r w:rsidRPr="004718F5">
        <w:t>4.5.3.0.1</w:t>
      </w:r>
      <w:r w:rsidRPr="004718F5">
        <w:tab/>
        <w:t>SCell activation and deactivation delay</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19638AFA" w14:textId="77777777" w:rsidR="00C428AB" w:rsidRPr="004718F5" w:rsidRDefault="00C428AB" w:rsidP="000422D1">
      <w:r w:rsidRPr="004718F5">
        <w:t>The requirements in this clause shall apply for the UE configured with one downlink SCell in EN-DC, or in standalone NR carrier aggregation or in NE-DC or in NR-DC and when one SCell is being activated.</w:t>
      </w:r>
    </w:p>
    <w:p w14:paraId="1AD760A4" w14:textId="77777777" w:rsidR="00C428AB" w:rsidRPr="004718F5" w:rsidRDefault="00C428AB" w:rsidP="000422D1">
      <w:r w:rsidRPr="004718F5">
        <w:t>The delay within which the UE shall be able to activate the deactivated SCell depends upon the specified conditions.</w:t>
      </w:r>
    </w:p>
    <w:p w14:paraId="53A33E2B" w14:textId="77777777" w:rsidR="00C428AB" w:rsidRPr="004718F5" w:rsidRDefault="00C428AB" w:rsidP="000422D1">
      <w:r w:rsidRPr="004718F5">
        <w:t xml:space="preserve">Upon receiving SCell activation command in slot </w:t>
      </w:r>
      <w:r w:rsidRPr="004718F5">
        <w:rPr>
          <w:i/>
        </w:rPr>
        <w:t>n</w:t>
      </w:r>
      <w:r w:rsidRPr="004718F5">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4718F5">
        <w:t>, where:</w:t>
      </w:r>
    </w:p>
    <w:p w14:paraId="3894DDDD" w14:textId="77777777" w:rsidR="00C428AB" w:rsidRPr="004718F5" w:rsidRDefault="00C428AB" w:rsidP="000422D1">
      <w:pPr>
        <w:pStyle w:val="B10"/>
        <w:rPr>
          <w:u w:val="single"/>
        </w:rPr>
      </w:pPr>
      <w:r w:rsidRPr="004718F5">
        <w:t>T</w:t>
      </w:r>
      <w:r w:rsidRPr="004718F5">
        <w:rPr>
          <w:vertAlign w:val="subscript"/>
        </w:rPr>
        <w:t>HARQ</w:t>
      </w:r>
      <w:r w:rsidRPr="004718F5">
        <w:t xml:space="preserve"> (in ms) is the timing between DL data transmission and acknowledgement as specified in </w:t>
      </w:r>
      <w:r w:rsidRPr="004718F5">
        <w:rPr>
          <w:lang w:eastAsia="x-none"/>
        </w:rPr>
        <w:t>38.213 [8]</w:t>
      </w:r>
      <w:r w:rsidRPr="004718F5">
        <w:t>.</w:t>
      </w:r>
    </w:p>
    <w:p w14:paraId="4210282C" w14:textId="77777777" w:rsidR="00C428AB" w:rsidRPr="004718F5" w:rsidRDefault="00C428AB" w:rsidP="000422D1">
      <w:pPr>
        <w:pStyle w:val="B10"/>
      </w:pPr>
      <w:r w:rsidRPr="004718F5">
        <w:t>T</w:t>
      </w:r>
      <w:r w:rsidRPr="004718F5">
        <w:rPr>
          <w:vertAlign w:val="subscript"/>
        </w:rPr>
        <w:t>activation_time</w:t>
      </w:r>
      <w:r w:rsidRPr="004718F5">
        <w:t xml:space="preserve"> is the SCell activation delay in millisecond. </w:t>
      </w:r>
    </w:p>
    <w:p w14:paraId="00E2055E" w14:textId="77777777" w:rsidR="00C428AB" w:rsidRPr="004718F5" w:rsidRDefault="00C428AB" w:rsidP="000422D1">
      <w:pPr>
        <w:pStyle w:val="B2"/>
      </w:pPr>
      <w:r w:rsidRPr="004718F5">
        <w:t>If the SCell is known and belongs to FR1, T</w:t>
      </w:r>
      <w:r w:rsidRPr="004718F5">
        <w:rPr>
          <w:vertAlign w:val="subscript"/>
        </w:rPr>
        <w:t>activation_time</w:t>
      </w:r>
      <w:r w:rsidRPr="004718F5">
        <w:t xml:space="preserve"> is:</w:t>
      </w:r>
    </w:p>
    <w:p w14:paraId="79F49168" w14:textId="568BFB6A" w:rsidR="00C428AB" w:rsidRPr="004718F5" w:rsidRDefault="00C428AB" w:rsidP="000422D1">
      <w:pPr>
        <w:pStyle w:val="B3"/>
      </w:pPr>
      <w:r w:rsidRPr="004718F5">
        <w:t>-</w:t>
      </w:r>
      <w:r w:rsidRPr="004718F5">
        <w:tab/>
        <w:t>T</w:t>
      </w:r>
      <w:r w:rsidRPr="004718F5">
        <w:rPr>
          <w:vertAlign w:val="subscript"/>
        </w:rPr>
        <w:t>FirstSSB</w:t>
      </w:r>
      <w:r w:rsidRPr="004718F5">
        <w:t xml:space="preserve"> + 5ms, </w:t>
      </w:r>
      <w:ins w:id="1754" w:author="1994" w:date="2024-04-16T11:28:00Z">
        <w:r w:rsidR="00B31850" w:rsidRPr="00F917A7">
          <w:t xml:space="preserve">if the measurement period of the </w:t>
        </w:r>
        <w:proofErr w:type="spellStart"/>
        <w:r w:rsidR="00B31850" w:rsidRPr="00F917A7">
          <w:t>SCell</w:t>
        </w:r>
        <w:proofErr w:type="spellEnd"/>
        <w:r w:rsidR="00B31850" w:rsidRPr="00F917A7">
          <w:t xml:space="preserve"> being activated is equal to or smaller than 2400ms</w:t>
        </w:r>
      </w:ins>
      <w:del w:id="1755" w:author="1994" w:date="2024-04-16T11:28:00Z">
        <w:r w:rsidRPr="004718F5" w:rsidDel="00B31850">
          <w:delText>if the SCell measurement cycle is equal to or smaller than 160ms</w:delText>
        </w:r>
      </w:del>
      <w:r w:rsidRPr="004718F5">
        <w:t>.</w:t>
      </w:r>
    </w:p>
    <w:p w14:paraId="367B2DB5" w14:textId="192F333A" w:rsidR="00C428AB" w:rsidRPr="004718F5" w:rsidRDefault="00C428AB" w:rsidP="000422D1">
      <w:pPr>
        <w:pStyle w:val="B3"/>
      </w:pPr>
      <w:r w:rsidRPr="004718F5">
        <w:t>-</w:t>
      </w:r>
      <w:r w:rsidRPr="004718F5">
        <w:tab/>
      </w:r>
      <w:r w:rsidRPr="004718F5">
        <w:rPr>
          <w:rStyle w:val="EQChar"/>
          <w:noProof w:val="0"/>
        </w:rPr>
        <w:t>T</w:t>
      </w:r>
      <w:r w:rsidRPr="004718F5">
        <w:rPr>
          <w:rStyle w:val="EQChar"/>
          <w:noProof w:val="0"/>
          <w:vertAlign w:val="subscript"/>
        </w:rPr>
        <w:t>FirstSSB_MAX</w:t>
      </w:r>
      <w:r w:rsidRPr="004718F5">
        <w:rPr>
          <w:vertAlign w:val="subscript"/>
        </w:rPr>
        <w:t xml:space="preserve"> </w:t>
      </w:r>
      <w:r w:rsidRPr="004718F5">
        <w:t>+ T</w:t>
      </w:r>
      <w:r w:rsidRPr="004718F5">
        <w:rPr>
          <w:vertAlign w:val="subscript"/>
        </w:rPr>
        <w:t>rs</w:t>
      </w:r>
      <w:r w:rsidRPr="004718F5">
        <w:t xml:space="preserve"> + 5ms, </w:t>
      </w:r>
      <w:ins w:id="1756" w:author="1994" w:date="2024-04-16T11:28:00Z">
        <w:r w:rsidR="00B31850" w:rsidRPr="00F917A7">
          <w:t xml:space="preserve">if the measurement period of the </w:t>
        </w:r>
        <w:proofErr w:type="spellStart"/>
        <w:r w:rsidR="00B31850" w:rsidRPr="00F917A7">
          <w:t>SCell</w:t>
        </w:r>
        <w:proofErr w:type="spellEnd"/>
        <w:r w:rsidR="00B31850" w:rsidRPr="00F917A7">
          <w:t xml:space="preserve"> being activated is larger than 2400ms</w:t>
        </w:r>
      </w:ins>
      <w:del w:id="1757" w:author="1994" w:date="2024-04-16T11:28:00Z">
        <w:r w:rsidRPr="004718F5" w:rsidDel="00B31850">
          <w:delText>if the SCell measurement cycle is larger than 160ms</w:delText>
        </w:r>
      </w:del>
      <w:r w:rsidRPr="004718F5">
        <w:t>.</w:t>
      </w:r>
    </w:p>
    <w:p w14:paraId="2E953F90" w14:textId="77777777" w:rsidR="00C428AB" w:rsidRPr="004718F5" w:rsidRDefault="00C428AB" w:rsidP="000422D1">
      <w:pPr>
        <w:pStyle w:val="B2"/>
      </w:pPr>
      <w:r w:rsidRPr="004718F5">
        <w:t xml:space="preserve">If the SCell is unknown and belongs to FR1, </w:t>
      </w:r>
      <w:r w:rsidRPr="004718F5">
        <w:rPr>
          <w:rFonts w:eastAsia="Calibri"/>
        </w:rPr>
        <w:t xml:space="preserve">provided that the side condition </w:t>
      </w:r>
      <w:r w:rsidRPr="004718F5">
        <w:rPr>
          <w:rFonts w:cs="v4.2.0"/>
        </w:rPr>
        <w:t xml:space="preserve">Ês/Iot </w:t>
      </w:r>
      <w:r w:rsidRPr="004718F5">
        <w:t xml:space="preserve">≥ </w:t>
      </w:r>
      <w:r w:rsidRPr="004718F5">
        <w:rPr>
          <w:rFonts w:cs="v4.2.0"/>
        </w:rPr>
        <w:t>-2dB is fulfilled</w:t>
      </w:r>
      <w:r w:rsidRPr="004718F5">
        <w:t>, T</w:t>
      </w:r>
      <w:r w:rsidRPr="004718F5">
        <w:rPr>
          <w:vertAlign w:val="subscript"/>
        </w:rPr>
        <w:t>activation_time</w:t>
      </w:r>
      <w:r w:rsidRPr="004718F5">
        <w:t xml:space="preserve"> is:</w:t>
      </w:r>
    </w:p>
    <w:p w14:paraId="2EB443BE" w14:textId="77777777" w:rsidR="00C428AB" w:rsidRPr="004718F5" w:rsidRDefault="00C428AB" w:rsidP="000422D1">
      <w:pPr>
        <w:pStyle w:val="B3"/>
      </w:pPr>
      <w:r w:rsidRPr="004718F5">
        <w:t>-</w:t>
      </w:r>
      <w:r w:rsidRPr="004718F5">
        <w:tab/>
      </w:r>
      <w:r w:rsidRPr="004718F5">
        <w:rPr>
          <w:rStyle w:val="EQChar"/>
          <w:noProof w:val="0"/>
        </w:rPr>
        <w:t>T</w:t>
      </w:r>
      <w:r w:rsidRPr="004718F5">
        <w:rPr>
          <w:rStyle w:val="EQChar"/>
          <w:noProof w:val="0"/>
          <w:vertAlign w:val="subscript"/>
        </w:rPr>
        <w:t>FirstSSB_MAX</w:t>
      </w:r>
      <w:r w:rsidRPr="004718F5">
        <w:rPr>
          <w:rStyle w:val="EQChar"/>
          <w:noProof w:val="0"/>
        </w:rPr>
        <w:t xml:space="preserve"> + T</w:t>
      </w:r>
      <w:r w:rsidRPr="004718F5">
        <w:rPr>
          <w:rStyle w:val="EQChar"/>
          <w:noProof w:val="0"/>
          <w:vertAlign w:val="subscript"/>
        </w:rPr>
        <w:t>SMTC_MAX</w:t>
      </w:r>
      <w:r w:rsidRPr="004718F5">
        <w:rPr>
          <w:rStyle w:val="EQChar"/>
          <w:noProof w:val="0"/>
        </w:rPr>
        <w:t xml:space="preserve"> + 2*T</w:t>
      </w:r>
      <w:r w:rsidRPr="004718F5">
        <w:rPr>
          <w:rStyle w:val="EQChar"/>
          <w:noProof w:val="0"/>
          <w:vertAlign w:val="subscript"/>
        </w:rPr>
        <w:t>rs</w:t>
      </w:r>
      <w:r w:rsidRPr="004718F5">
        <w:rPr>
          <w:rStyle w:val="EQChar"/>
          <w:noProof w:val="0"/>
        </w:rPr>
        <w:t xml:space="preserve"> + 5ms</w:t>
      </w:r>
      <w:r w:rsidRPr="004718F5">
        <w:t xml:space="preserve">. </w:t>
      </w:r>
    </w:p>
    <w:p w14:paraId="54978DFD" w14:textId="77777777" w:rsidR="00C428AB" w:rsidRPr="004718F5" w:rsidRDefault="00C428AB" w:rsidP="000422D1">
      <w:pPr>
        <w:pStyle w:val="B2"/>
        <w:ind w:left="567" w:firstLine="0"/>
      </w:pPr>
      <w:r w:rsidRPr="004718F5">
        <w:t>If the SCell being activated belongs to FR2, and if there is at least one active serving cell on that FR2 band, then T</w:t>
      </w:r>
      <w:r w:rsidRPr="004718F5">
        <w:rPr>
          <w:vertAlign w:val="subscript"/>
        </w:rPr>
        <w:t>activation_time</w:t>
      </w:r>
      <w:r w:rsidRPr="004718F5">
        <w:t xml:space="preserve"> is T</w:t>
      </w:r>
      <w:r w:rsidRPr="004718F5">
        <w:rPr>
          <w:vertAlign w:val="subscript"/>
        </w:rPr>
        <w:t>FirstSSB</w:t>
      </w:r>
      <w:r w:rsidRPr="004718F5">
        <w:t xml:space="preserve"> + 5ms provided:</w:t>
      </w:r>
    </w:p>
    <w:p w14:paraId="552F0511" w14:textId="77777777" w:rsidR="00C428AB" w:rsidRPr="004718F5" w:rsidRDefault="00C428AB" w:rsidP="000422D1">
      <w:pPr>
        <w:pStyle w:val="B3"/>
      </w:pPr>
      <w:r w:rsidRPr="004718F5">
        <w:rPr>
          <w:lang w:eastAsia="zh-TW"/>
        </w:rPr>
        <w:t>-</w:t>
      </w:r>
      <w:r w:rsidRPr="004718F5">
        <w:rPr>
          <w:lang w:eastAsia="zh-TW"/>
        </w:rPr>
        <w:tab/>
      </w:r>
      <w:r w:rsidRPr="004718F5">
        <w:t>The UE is provided with SMTC for the target SCell, and</w:t>
      </w:r>
    </w:p>
    <w:p w14:paraId="07E23512" w14:textId="001FD242" w:rsidR="00C428AB" w:rsidRPr="004718F5" w:rsidRDefault="00C428AB" w:rsidP="000422D1">
      <w:pPr>
        <w:pStyle w:val="B3"/>
      </w:pPr>
      <w:r w:rsidRPr="004718F5">
        <w:t>-</w:t>
      </w:r>
      <w:r w:rsidRPr="004718F5">
        <w:tab/>
        <w:t xml:space="preserve">The SSBs in the serving cell(s) and the SSBs in the SCell fulfil the condition defined </w:t>
      </w:r>
      <w:r w:rsidR="009F1B34" w:rsidRPr="004718F5">
        <w:t xml:space="preserve">in </w:t>
      </w:r>
      <w:r w:rsidR="002A717D" w:rsidRPr="004718F5">
        <w:t>TS</w:t>
      </w:r>
      <w:r w:rsidRPr="004718F5">
        <w:t xml:space="preserve"> 38.133 [6] clause 3.6.3.</w:t>
      </w:r>
    </w:p>
    <w:p w14:paraId="38545284" w14:textId="77777777" w:rsidR="00B31850" w:rsidRPr="00F917A7" w:rsidRDefault="00C428AB" w:rsidP="00B31850">
      <w:pPr>
        <w:pStyle w:val="B3"/>
        <w:rPr>
          <w:ins w:id="1758" w:author="1994" w:date="2024-04-16T11:28:00Z"/>
          <w:lang w:eastAsia="zh-CN"/>
        </w:rPr>
      </w:pPr>
      <w:r w:rsidRPr="004718F5">
        <w:t>-</w:t>
      </w:r>
      <w:r w:rsidRPr="004718F5">
        <w:tab/>
        <w:t xml:space="preserve">The parameter </w:t>
      </w:r>
      <w:r w:rsidRPr="004718F5">
        <w:rPr>
          <w:i/>
        </w:rPr>
        <w:t>ssb-PositionsInBurst</w:t>
      </w:r>
      <w:r w:rsidRPr="004718F5">
        <w:t xml:space="preserve"> is same </w:t>
      </w:r>
      <w:r w:rsidRPr="004718F5">
        <w:rPr>
          <w:lang w:eastAsia="zh-CN"/>
        </w:rPr>
        <w:t xml:space="preserve">for the serving cell(s) and the </w:t>
      </w:r>
      <w:proofErr w:type="spellStart"/>
      <w:r w:rsidRPr="004718F5">
        <w:rPr>
          <w:lang w:eastAsia="zh-CN"/>
        </w:rPr>
        <w:t>SCell</w:t>
      </w:r>
      <w:proofErr w:type="spellEnd"/>
      <w:r w:rsidRPr="004718F5">
        <w:rPr>
          <w:lang w:eastAsia="zh-CN"/>
        </w:rPr>
        <w:t>.</w:t>
      </w:r>
    </w:p>
    <w:p w14:paraId="0C1AA97E" w14:textId="15EE699F" w:rsidR="00C428AB" w:rsidRPr="004718F5" w:rsidRDefault="00B31850" w:rsidP="00B31850">
      <w:pPr>
        <w:pStyle w:val="B3"/>
        <w:rPr>
          <w:lang w:eastAsia="zh-CN"/>
        </w:rPr>
      </w:pPr>
      <w:ins w:id="1759" w:author="1994" w:date="2024-04-16T11:28:00Z">
        <w:r w:rsidRPr="00F917A7">
          <w:rPr>
            <w:lang w:eastAsia="zh-CN"/>
          </w:rPr>
          <w:t>-</w:t>
        </w:r>
        <w:r w:rsidRPr="00F917A7">
          <w:rPr>
            <w:lang w:eastAsia="zh-CN"/>
          </w:rPr>
          <w:tab/>
          <w:t xml:space="preserve">SSB is in the same half-frame on the </w:t>
        </w:r>
        <w:proofErr w:type="spellStart"/>
        <w:r w:rsidRPr="00F917A7">
          <w:rPr>
            <w:lang w:eastAsia="zh-CN"/>
          </w:rPr>
          <w:t>SCell</w:t>
        </w:r>
        <w:proofErr w:type="spellEnd"/>
        <w:r w:rsidRPr="00F917A7">
          <w:rPr>
            <w:lang w:eastAsia="zh-CN"/>
          </w:rPr>
          <w:t xml:space="preserve"> and the contiguous FR2 active serving cell.</w:t>
        </w:r>
      </w:ins>
    </w:p>
    <w:p w14:paraId="75E4F1DB" w14:textId="77777777" w:rsidR="00C428AB" w:rsidRPr="004718F5" w:rsidRDefault="00C428AB" w:rsidP="000422D1">
      <w:pPr>
        <w:pStyle w:val="B2"/>
        <w:ind w:left="567" w:firstLine="0"/>
      </w:pPr>
      <w:r w:rsidRPr="004718F5">
        <w:t>If the SCell being activated belongs to FR2 and if there is at least one active serving cell on that FR2 band, if the UE is not provided with any SMTC for the target SCell, T</w:t>
      </w:r>
      <w:r w:rsidRPr="004718F5">
        <w:rPr>
          <w:vertAlign w:val="subscript"/>
        </w:rPr>
        <w:t>activation_time</w:t>
      </w:r>
      <w:r w:rsidRPr="004718F5">
        <w:t xml:space="preserve"> is 3ms, provided</w:t>
      </w:r>
    </w:p>
    <w:p w14:paraId="6B1F4967" w14:textId="77777777" w:rsidR="00C428AB" w:rsidRPr="004718F5" w:rsidRDefault="00C428AB" w:rsidP="000422D1">
      <w:pPr>
        <w:pStyle w:val="B3"/>
      </w:pPr>
      <w:r w:rsidRPr="004718F5">
        <w:lastRenderedPageBreak/>
        <w:t>-</w:t>
      </w:r>
      <w:r w:rsidRPr="004718F5">
        <w:tab/>
        <w:t>the RS (s) of SCell being activated is (are) QCL-TypeD with RS (s) of one active serving cell on that FR2 band.</w:t>
      </w:r>
    </w:p>
    <w:p w14:paraId="2A4FF585" w14:textId="77777777" w:rsidR="00C428AB" w:rsidRPr="004718F5" w:rsidRDefault="00C428AB" w:rsidP="000422D1">
      <w:pPr>
        <w:pStyle w:val="B2"/>
        <w:ind w:left="567" w:firstLine="0"/>
      </w:pPr>
      <w:r w:rsidRPr="004718F5">
        <w:t>If the SCell being activated belongs to FR2 and if there is no active serving cell on that FR2 band provided that PCell or PSCell is FR1:</w:t>
      </w:r>
    </w:p>
    <w:p w14:paraId="588AC7F5" w14:textId="77777777" w:rsidR="00C428AB" w:rsidRPr="004718F5" w:rsidRDefault="00C428AB" w:rsidP="000422D1">
      <w:pPr>
        <w:pStyle w:val="B3"/>
      </w:pPr>
      <w:r w:rsidRPr="004718F5">
        <w:t>If the target SCell is known to UE and semi-persistent CSI-RS is used for CSI reporting, then T</w:t>
      </w:r>
      <w:r w:rsidRPr="004718F5">
        <w:rPr>
          <w:vertAlign w:val="subscript"/>
        </w:rPr>
        <w:t>activation_time</w:t>
      </w:r>
      <w:r w:rsidRPr="004718F5">
        <w:t xml:space="preserve"> is:</w:t>
      </w:r>
    </w:p>
    <w:p w14:paraId="5F25D745" w14:textId="77777777" w:rsidR="00C428AB" w:rsidRPr="004718F5" w:rsidRDefault="00C428AB" w:rsidP="000422D1">
      <w:pPr>
        <w:pStyle w:val="B4"/>
      </w:pPr>
      <w:r w:rsidRPr="004718F5">
        <w:t>-</w:t>
      </w:r>
      <w:r w:rsidRPr="004718F5">
        <w:tab/>
      </w:r>
      <w:r w:rsidRPr="004718F5">
        <w:rPr>
          <w:rStyle w:val="EQChar"/>
          <w:noProof w:val="0"/>
        </w:rPr>
        <w:t>3 ms + max(T</w:t>
      </w:r>
      <w:r w:rsidRPr="004718F5">
        <w:rPr>
          <w:rStyle w:val="EQChar"/>
          <w:noProof w:val="0"/>
          <w:vertAlign w:val="subscript"/>
        </w:rPr>
        <w:t>uncertainty_MAC</w:t>
      </w:r>
      <w:r w:rsidRPr="004718F5">
        <w:rPr>
          <w:rStyle w:val="EQChar"/>
          <w:noProof w:val="0"/>
        </w:rPr>
        <w:t xml:space="preserve"> +T</w:t>
      </w:r>
      <w:r w:rsidRPr="004718F5">
        <w:rPr>
          <w:rStyle w:val="EQChar"/>
          <w:noProof w:val="0"/>
          <w:vertAlign w:val="subscript"/>
        </w:rPr>
        <w:t>FineTiming</w:t>
      </w:r>
      <w:r w:rsidRPr="004718F5">
        <w:rPr>
          <w:rStyle w:val="EQChar"/>
          <w:noProof w:val="0"/>
        </w:rPr>
        <w:t xml:space="preserve"> + 2ms, T</w:t>
      </w:r>
      <w:r w:rsidRPr="004718F5">
        <w:rPr>
          <w:rStyle w:val="EQChar"/>
          <w:noProof w:val="0"/>
          <w:vertAlign w:val="subscript"/>
        </w:rPr>
        <w:t>uncertainty_SP</w:t>
      </w:r>
      <w:r w:rsidRPr="004718F5">
        <w:rPr>
          <w:rStyle w:val="EQChar"/>
          <w:noProof w:val="0"/>
        </w:rPr>
        <w:t>)</w:t>
      </w:r>
      <w:r w:rsidRPr="004718F5">
        <w:t>, where T</w:t>
      </w:r>
      <w:r w:rsidRPr="004718F5">
        <w:rPr>
          <w:vertAlign w:val="subscript"/>
        </w:rPr>
        <w:t>uncertainty_MAC</w:t>
      </w:r>
      <w:r w:rsidRPr="004718F5">
        <w:t xml:space="preserve">=0 and </w:t>
      </w:r>
      <w:r w:rsidRPr="004718F5">
        <w:rPr>
          <w:lang w:eastAsia="zh-CN"/>
        </w:rPr>
        <w:t>T</w:t>
      </w:r>
      <w:r w:rsidRPr="004718F5">
        <w:rPr>
          <w:vertAlign w:val="subscript"/>
          <w:lang w:eastAsia="zh-CN"/>
        </w:rPr>
        <w:t>uncertainty_SP</w:t>
      </w:r>
      <w:r w:rsidRPr="004718F5">
        <w:rPr>
          <w:lang w:eastAsia="zh-CN"/>
        </w:rPr>
        <w:t>=0</w:t>
      </w:r>
      <w:r w:rsidRPr="004718F5">
        <w:t>, if UE receives the SCell activation command, semi-persistent CSI-RS activation command and TCI state activation command at the same time.</w:t>
      </w:r>
    </w:p>
    <w:p w14:paraId="49C06707" w14:textId="77777777" w:rsidR="00C428AB" w:rsidRPr="004718F5" w:rsidRDefault="00C428AB" w:rsidP="000422D1">
      <w:pPr>
        <w:pStyle w:val="B3"/>
        <w:ind w:left="851" w:firstLine="0"/>
      </w:pPr>
      <w:r w:rsidRPr="004718F5">
        <w:t>If the target SCell is known to UE and periodic CSI-RS is used for CSI reporting, then T</w:t>
      </w:r>
      <w:r w:rsidRPr="004718F5">
        <w:rPr>
          <w:vertAlign w:val="subscript"/>
        </w:rPr>
        <w:t>activation_time</w:t>
      </w:r>
      <w:r w:rsidRPr="004718F5">
        <w:t xml:space="preserve"> is:</w:t>
      </w:r>
    </w:p>
    <w:p w14:paraId="753D6622" w14:textId="77777777" w:rsidR="00C428AB" w:rsidRPr="004718F5" w:rsidRDefault="00C428AB" w:rsidP="000422D1">
      <w:pPr>
        <w:pStyle w:val="B4"/>
        <w:rPr>
          <w:lang w:eastAsia="zh-TW"/>
        </w:rPr>
      </w:pPr>
      <w:r w:rsidRPr="004718F5">
        <w:rPr>
          <w:lang w:eastAsia="zh-TW"/>
        </w:rPr>
        <w:t>-</w:t>
      </w:r>
      <w:r w:rsidRPr="004718F5">
        <w:rPr>
          <w:lang w:eastAsia="zh-TW"/>
        </w:rPr>
        <w:tab/>
      </w:r>
      <w:r w:rsidRPr="004718F5">
        <w:t>max</w:t>
      </w:r>
      <w:r w:rsidRPr="004718F5">
        <w:rPr>
          <w:rStyle w:val="EQChar"/>
          <w:noProof w:val="0"/>
        </w:rPr>
        <w:t>(T</w:t>
      </w:r>
      <w:r w:rsidRPr="004718F5">
        <w:rPr>
          <w:rStyle w:val="EQChar"/>
          <w:noProof w:val="0"/>
          <w:vertAlign w:val="subscript"/>
        </w:rPr>
        <w:t>uncertainty_MAC</w:t>
      </w:r>
      <w:r w:rsidRPr="004718F5">
        <w:rPr>
          <w:rStyle w:val="EQChar"/>
          <w:noProof w:val="0"/>
        </w:rPr>
        <w:t xml:space="preserve"> + 5ms + T</w:t>
      </w:r>
      <w:r w:rsidRPr="004718F5">
        <w:rPr>
          <w:rStyle w:val="EQChar"/>
          <w:noProof w:val="0"/>
          <w:vertAlign w:val="subscript"/>
        </w:rPr>
        <w:t>FineTiming</w:t>
      </w:r>
      <w:r w:rsidRPr="004718F5">
        <w:rPr>
          <w:rStyle w:val="EQChar"/>
          <w:noProof w:val="0"/>
        </w:rPr>
        <w:t>, T</w:t>
      </w:r>
      <w:r w:rsidRPr="004718F5">
        <w:rPr>
          <w:rStyle w:val="EQChar"/>
          <w:noProof w:val="0"/>
          <w:vertAlign w:val="subscript"/>
        </w:rPr>
        <w:t>uncertainty_RRC</w:t>
      </w:r>
      <w:r w:rsidRPr="004718F5">
        <w:rPr>
          <w:rStyle w:val="EQChar"/>
          <w:noProof w:val="0"/>
        </w:rPr>
        <w:t xml:space="preserve"> + T</w:t>
      </w:r>
      <w:r w:rsidRPr="004718F5">
        <w:rPr>
          <w:rStyle w:val="EQChar"/>
          <w:noProof w:val="0"/>
          <w:vertAlign w:val="subscript"/>
        </w:rPr>
        <w:t>RRC_delay-THARQ</w:t>
      </w:r>
      <w:r w:rsidRPr="004718F5">
        <w:rPr>
          <w:rStyle w:val="EQChar"/>
          <w:noProof w:val="0"/>
        </w:rPr>
        <w:t>)</w:t>
      </w:r>
      <w:r w:rsidRPr="004718F5">
        <w:t>, where T</w:t>
      </w:r>
      <w:r w:rsidRPr="004718F5">
        <w:rPr>
          <w:vertAlign w:val="subscript"/>
        </w:rPr>
        <w:t>uncertainty_MAC</w:t>
      </w:r>
      <w:r w:rsidRPr="004718F5">
        <w:t xml:space="preserve">=0 if UE receives the SCell activation command and TCI state activation commands at the same time. </w:t>
      </w:r>
    </w:p>
    <w:p w14:paraId="4F842A73" w14:textId="77777777" w:rsidR="00C428AB" w:rsidRPr="004718F5" w:rsidRDefault="00C428AB" w:rsidP="000422D1">
      <w:pPr>
        <w:pStyle w:val="B3"/>
      </w:pPr>
      <w:r w:rsidRPr="004718F5">
        <w:t xml:space="preserve">If </w:t>
      </w:r>
      <w:r w:rsidRPr="004718F5">
        <w:rPr>
          <w:lang w:eastAsia="zh-CN"/>
        </w:rPr>
        <w:t>the PCell/PSCell and</w:t>
      </w:r>
      <w:r w:rsidRPr="004718F5">
        <w:t xml:space="preserve"> the target SCell </w:t>
      </w:r>
      <w:r w:rsidRPr="004718F5">
        <w:rPr>
          <w:lang w:eastAsia="zh-CN"/>
        </w:rPr>
        <w:t>are</w:t>
      </w:r>
      <w:r w:rsidRPr="004718F5">
        <w:rPr>
          <w:lang w:eastAsia="zh-TW"/>
        </w:rPr>
        <w:t xml:space="preserve"> </w:t>
      </w:r>
      <w:r w:rsidRPr="004718F5">
        <w:rPr>
          <w:lang w:eastAsia="zh-CN"/>
        </w:rPr>
        <w:t xml:space="preserve">configured </w:t>
      </w:r>
      <w:r w:rsidRPr="004718F5">
        <w:rPr>
          <w:color w:val="000000"/>
        </w:rPr>
        <w:t xml:space="preserve">as FR1-FR2 CA or if the </w:t>
      </w:r>
      <w:r w:rsidRPr="004718F5">
        <w:rPr>
          <w:lang w:eastAsia="zh-CN"/>
        </w:rPr>
        <w:t>PCell/PSCell and the</w:t>
      </w:r>
      <w:r w:rsidRPr="004718F5">
        <w:t xml:space="preserve"> target</w:t>
      </w:r>
      <w:r w:rsidRPr="004718F5">
        <w:rPr>
          <w:lang w:eastAsia="zh-CN"/>
        </w:rPr>
        <w:t xml:space="preserve"> SCell are</w:t>
      </w:r>
      <w:r w:rsidRPr="004718F5">
        <w:rPr>
          <w:color w:val="000000"/>
        </w:rPr>
        <w:t xml:space="preserve"> </w:t>
      </w:r>
      <w:r w:rsidRPr="004718F5">
        <w:rPr>
          <w:lang w:eastAsia="zh-CN"/>
        </w:rPr>
        <w:t>in a FR2 band pair with</w:t>
      </w:r>
      <w:r w:rsidRPr="004718F5">
        <w:rPr>
          <w:rFonts w:ascii="Tms Rmn" w:hAnsi="Tms Rmn"/>
        </w:rPr>
        <w:t xml:space="preserve"> independent beam management, and </w:t>
      </w:r>
      <w:r w:rsidRPr="004718F5">
        <w:t xml:space="preserve">the target SCell is unknown to UE and semi-persistent CSI-RS is used for CSI reporting, </w:t>
      </w:r>
      <w:r w:rsidRPr="004718F5">
        <w:rPr>
          <w:rFonts w:eastAsia="Calibri"/>
        </w:rPr>
        <w:t xml:space="preserve">provided that the side condition </w:t>
      </w:r>
      <w:r w:rsidRPr="004718F5">
        <w:rPr>
          <w:rFonts w:cs="v4.2.0"/>
        </w:rPr>
        <w:t xml:space="preserve">Ês/Iot </w:t>
      </w:r>
      <w:r w:rsidRPr="004718F5">
        <w:t xml:space="preserve">≥ </w:t>
      </w:r>
      <w:r w:rsidRPr="004718F5">
        <w:rPr>
          <w:rFonts w:cs="v4.2.0"/>
        </w:rPr>
        <w:t>-2dB is fulfilled</w:t>
      </w:r>
      <w:r w:rsidRPr="004718F5">
        <w:t>, then T</w:t>
      </w:r>
      <w:r w:rsidRPr="004718F5">
        <w:rPr>
          <w:vertAlign w:val="subscript"/>
        </w:rPr>
        <w:t>activation_time</w:t>
      </w:r>
      <w:r w:rsidRPr="004718F5">
        <w:t xml:space="preserve"> is:</w:t>
      </w:r>
    </w:p>
    <w:p w14:paraId="1C5D609C" w14:textId="77777777" w:rsidR="00C428AB" w:rsidRPr="004718F5" w:rsidRDefault="00C428AB" w:rsidP="000422D1">
      <w:pPr>
        <w:pStyle w:val="B4"/>
        <w:rPr>
          <w:vertAlign w:val="subscript"/>
        </w:rPr>
      </w:pPr>
      <w:r w:rsidRPr="004718F5">
        <w:rPr>
          <w:lang w:eastAsia="zh-TW"/>
        </w:rPr>
        <w:t>-</w:t>
      </w:r>
      <w:r w:rsidRPr="004718F5">
        <w:rPr>
          <w:lang w:eastAsia="zh-TW"/>
        </w:rPr>
        <w:tab/>
      </w:r>
      <w:r w:rsidRPr="004718F5">
        <w:rPr>
          <w:rStyle w:val="EQChar"/>
          <w:noProof w:val="0"/>
        </w:rPr>
        <w:t>6ms + T</w:t>
      </w:r>
      <w:r w:rsidRPr="004718F5">
        <w:rPr>
          <w:rStyle w:val="EQChar"/>
          <w:noProof w:val="0"/>
          <w:vertAlign w:val="subscript"/>
        </w:rPr>
        <w:t>FirstSSB_MAX</w:t>
      </w:r>
      <w:r w:rsidRPr="004718F5">
        <w:rPr>
          <w:rStyle w:val="EQChar"/>
          <w:noProof w:val="0"/>
        </w:rPr>
        <w:t xml:space="preserve"> + 15*T</w:t>
      </w:r>
      <w:r w:rsidRPr="004718F5">
        <w:rPr>
          <w:rStyle w:val="EQChar"/>
          <w:noProof w:val="0"/>
          <w:vertAlign w:val="subscript"/>
        </w:rPr>
        <w:t>SMTC_MAX</w:t>
      </w:r>
      <w:r w:rsidRPr="004718F5">
        <w:rPr>
          <w:rStyle w:val="EQChar"/>
          <w:noProof w:val="0"/>
        </w:rPr>
        <w:t xml:space="preserve"> + 8</w:t>
      </w:r>
      <w:r w:rsidRPr="004718F5">
        <w:t>*T</w:t>
      </w:r>
      <w:r w:rsidRPr="004718F5">
        <w:rPr>
          <w:vertAlign w:val="subscript"/>
        </w:rPr>
        <w:t xml:space="preserve">rs </w:t>
      </w:r>
      <w:r w:rsidRPr="004718F5">
        <w:t>+ T</w:t>
      </w:r>
      <w:r w:rsidRPr="004718F5">
        <w:rPr>
          <w:vertAlign w:val="subscript"/>
        </w:rPr>
        <w:t>L1-RSRP, measure</w:t>
      </w:r>
      <w:r w:rsidRPr="004718F5">
        <w:t xml:space="preserve"> + T</w:t>
      </w:r>
      <w:r w:rsidRPr="004718F5">
        <w:rPr>
          <w:vertAlign w:val="subscript"/>
        </w:rPr>
        <w:t xml:space="preserve">L1-RSRP, report </w:t>
      </w:r>
      <w:r w:rsidRPr="004718F5">
        <w:t>+ T</w:t>
      </w:r>
      <w:r w:rsidRPr="004718F5">
        <w:rPr>
          <w:vertAlign w:val="subscript"/>
        </w:rPr>
        <w:t xml:space="preserve">HARQ </w:t>
      </w:r>
      <w:r w:rsidRPr="004718F5">
        <w:t xml:space="preserve">+ </w:t>
      </w:r>
      <w:r w:rsidRPr="004718F5">
        <w:rPr>
          <w:rStyle w:val="EQChar"/>
          <w:noProof w:val="0"/>
        </w:rPr>
        <w:t>max(T</w:t>
      </w:r>
      <w:r w:rsidRPr="004718F5">
        <w:rPr>
          <w:rStyle w:val="EQChar"/>
          <w:noProof w:val="0"/>
          <w:vertAlign w:val="subscript"/>
        </w:rPr>
        <w:t>uncertainty_MAC</w:t>
      </w:r>
      <w:r w:rsidRPr="004718F5">
        <w:rPr>
          <w:rStyle w:val="EQChar"/>
          <w:noProof w:val="0"/>
        </w:rPr>
        <w:t xml:space="preserve"> + T</w:t>
      </w:r>
      <w:r w:rsidRPr="004718F5">
        <w:rPr>
          <w:rStyle w:val="EQChar"/>
          <w:noProof w:val="0"/>
          <w:vertAlign w:val="subscript"/>
        </w:rPr>
        <w:t>FineTiming</w:t>
      </w:r>
      <w:r w:rsidRPr="004718F5">
        <w:rPr>
          <w:rStyle w:val="EQChar"/>
          <w:noProof w:val="0"/>
        </w:rPr>
        <w:t xml:space="preserve"> + 2ms, T</w:t>
      </w:r>
      <w:r w:rsidRPr="004718F5">
        <w:rPr>
          <w:rStyle w:val="EQChar"/>
          <w:noProof w:val="0"/>
          <w:vertAlign w:val="subscript"/>
        </w:rPr>
        <w:t>uncertainty_SP</w:t>
      </w:r>
      <w:r w:rsidRPr="004718F5">
        <w:rPr>
          <w:rStyle w:val="EQChar"/>
          <w:noProof w:val="0"/>
        </w:rPr>
        <w:t>)</w:t>
      </w:r>
    </w:p>
    <w:p w14:paraId="45500A8D" w14:textId="77777777" w:rsidR="00C428AB" w:rsidRPr="004718F5" w:rsidRDefault="00C428AB" w:rsidP="000422D1">
      <w:pPr>
        <w:pStyle w:val="B3"/>
      </w:pPr>
      <w:r w:rsidRPr="004718F5">
        <w:t xml:space="preserve">If </w:t>
      </w:r>
      <w:r w:rsidRPr="004718F5">
        <w:rPr>
          <w:lang w:eastAsia="zh-CN"/>
        </w:rPr>
        <w:t>the PCell/PSCell and the</w:t>
      </w:r>
      <w:r w:rsidRPr="004718F5">
        <w:t xml:space="preserve"> target</w:t>
      </w:r>
      <w:r w:rsidRPr="004718F5">
        <w:rPr>
          <w:lang w:eastAsia="zh-CN"/>
        </w:rPr>
        <w:t xml:space="preserve"> SCell are configured </w:t>
      </w:r>
      <w:r w:rsidRPr="004718F5">
        <w:rPr>
          <w:color w:val="000000"/>
        </w:rPr>
        <w:t xml:space="preserve">as FR1-FR2 CA or if the </w:t>
      </w:r>
      <w:r w:rsidRPr="004718F5">
        <w:rPr>
          <w:lang w:eastAsia="zh-CN"/>
        </w:rPr>
        <w:t>PCell/PSCell and the</w:t>
      </w:r>
      <w:r w:rsidRPr="004718F5">
        <w:t xml:space="preserve"> target</w:t>
      </w:r>
      <w:r w:rsidRPr="004718F5">
        <w:rPr>
          <w:lang w:eastAsia="zh-CN"/>
        </w:rPr>
        <w:t xml:space="preserve"> SCell are</w:t>
      </w:r>
      <w:r w:rsidRPr="004718F5">
        <w:rPr>
          <w:color w:val="000000"/>
        </w:rPr>
        <w:t xml:space="preserve"> </w:t>
      </w:r>
      <w:r w:rsidRPr="004718F5">
        <w:rPr>
          <w:lang w:eastAsia="zh-CN"/>
        </w:rPr>
        <w:t>in a FR2 band pair with</w:t>
      </w:r>
      <w:r w:rsidRPr="004718F5">
        <w:rPr>
          <w:rFonts w:ascii="Tms Rmn" w:hAnsi="Tms Rmn"/>
        </w:rPr>
        <w:t xml:space="preserve"> independent beam management,</w:t>
      </w:r>
      <w:r w:rsidRPr="004718F5">
        <w:t xml:space="preserve"> and the target SCell is unknown to UE and periodic CSI-RS is used for CSI reporting, </w:t>
      </w:r>
      <w:r w:rsidRPr="004718F5">
        <w:rPr>
          <w:rFonts w:eastAsia="Calibri"/>
        </w:rPr>
        <w:t xml:space="preserve">provided that the side condition </w:t>
      </w:r>
      <w:r w:rsidRPr="004718F5">
        <w:rPr>
          <w:rFonts w:cs="v4.2.0"/>
        </w:rPr>
        <w:t xml:space="preserve">Ês/Iot </w:t>
      </w:r>
      <w:r w:rsidRPr="004718F5">
        <w:t xml:space="preserve">≥ </w:t>
      </w:r>
      <w:r w:rsidRPr="004718F5">
        <w:rPr>
          <w:rFonts w:cs="v4.2.0"/>
        </w:rPr>
        <w:t xml:space="preserve">-2dB is fulfilled, </w:t>
      </w:r>
      <w:r w:rsidRPr="004718F5">
        <w:t>then T</w:t>
      </w:r>
      <w:r w:rsidRPr="004718F5">
        <w:rPr>
          <w:vertAlign w:val="subscript"/>
        </w:rPr>
        <w:t>activation_time</w:t>
      </w:r>
      <w:r w:rsidRPr="004718F5">
        <w:t xml:space="preserve"> is:</w:t>
      </w:r>
    </w:p>
    <w:p w14:paraId="2AB1A0CF" w14:textId="77777777" w:rsidR="00C428AB" w:rsidRPr="004718F5" w:rsidRDefault="00C428AB" w:rsidP="000422D1">
      <w:pPr>
        <w:pStyle w:val="B4"/>
        <w:rPr>
          <w:lang w:eastAsia="zh-TW"/>
        </w:rPr>
      </w:pPr>
      <w:r w:rsidRPr="004718F5">
        <w:rPr>
          <w:lang w:eastAsia="zh-TW"/>
        </w:rPr>
        <w:t>-</w:t>
      </w:r>
      <w:r w:rsidRPr="004718F5">
        <w:rPr>
          <w:lang w:eastAsia="zh-TW"/>
        </w:rPr>
        <w:tab/>
      </w:r>
      <w:r w:rsidRPr="004718F5">
        <w:t xml:space="preserve">3ms + </w:t>
      </w:r>
      <w:r w:rsidRPr="004718F5">
        <w:rPr>
          <w:rStyle w:val="EQChar"/>
          <w:noProof w:val="0"/>
        </w:rPr>
        <w:t>T</w:t>
      </w:r>
      <w:r w:rsidRPr="004718F5">
        <w:rPr>
          <w:rStyle w:val="EQChar"/>
          <w:noProof w:val="0"/>
          <w:vertAlign w:val="subscript"/>
        </w:rPr>
        <w:t>FirstSSB_MAX</w:t>
      </w:r>
      <w:r w:rsidRPr="004718F5">
        <w:rPr>
          <w:rStyle w:val="EQChar"/>
          <w:noProof w:val="0"/>
        </w:rPr>
        <w:t xml:space="preserve"> + 15*T</w:t>
      </w:r>
      <w:r w:rsidRPr="004718F5">
        <w:rPr>
          <w:rStyle w:val="EQChar"/>
          <w:noProof w:val="0"/>
          <w:vertAlign w:val="subscript"/>
        </w:rPr>
        <w:t>SMTC_MAX</w:t>
      </w:r>
      <w:r w:rsidRPr="004718F5">
        <w:rPr>
          <w:rStyle w:val="EQChar"/>
          <w:noProof w:val="0"/>
        </w:rPr>
        <w:t xml:space="preserve"> + 8</w:t>
      </w:r>
      <w:r w:rsidRPr="004718F5">
        <w:t>*T</w:t>
      </w:r>
      <w:r w:rsidRPr="004718F5">
        <w:rPr>
          <w:vertAlign w:val="subscript"/>
        </w:rPr>
        <w:t>rs</w:t>
      </w:r>
      <w:r w:rsidRPr="004718F5">
        <w:rPr>
          <w:rFonts w:eastAsia="Malgun Gothic"/>
        </w:rPr>
        <w:t xml:space="preserve"> +</w:t>
      </w:r>
      <w:r w:rsidRPr="004718F5">
        <w:t xml:space="preserve"> T</w:t>
      </w:r>
      <w:r w:rsidRPr="004718F5">
        <w:rPr>
          <w:vertAlign w:val="subscript"/>
        </w:rPr>
        <w:t>L1-RSRP, measure</w:t>
      </w:r>
      <w:r w:rsidRPr="004718F5">
        <w:rPr>
          <w:rFonts w:eastAsia="Malgun Gothic"/>
        </w:rPr>
        <w:t xml:space="preserve"> + </w:t>
      </w:r>
      <w:r w:rsidRPr="004718F5">
        <w:t>T</w:t>
      </w:r>
      <w:r w:rsidRPr="004718F5">
        <w:rPr>
          <w:vertAlign w:val="subscript"/>
        </w:rPr>
        <w:t>L1-RSRP, report</w:t>
      </w:r>
      <w:r w:rsidRPr="004718F5">
        <w:t xml:space="preserve"> + max ((T</w:t>
      </w:r>
      <w:r w:rsidRPr="004718F5">
        <w:rPr>
          <w:vertAlign w:val="subscript"/>
        </w:rPr>
        <w:t>HARQ</w:t>
      </w:r>
      <w:r w:rsidRPr="004718F5">
        <w:t xml:space="preserve"> + T</w:t>
      </w:r>
      <w:r w:rsidRPr="004718F5">
        <w:rPr>
          <w:vertAlign w:val="subscript"/>
        </w:rPr>
        <w:t>uncertainty_MAC</w:t>
      </w:r>
      <w:r w:rsidRPr="004718F5">
        <w:t xml:space="preserve"> + 5ms + T</w:t>
      </w:r>
      <w:r w:rsidRPr="004718F5">
        <w:rPr>
          <w:vertAlign w:val="subscript"/>
        </w:rPr>
        <w:t>FineTiming</w:t>
      </w:r>
      <w:r w:rsidRPr="004718F5">
        <w:t>), (T</w:t>
      </w:r>
      <w:r w:rsidRPr="004718F5">
        <w:rPr>
          <w:vertAlign w:val="subscript"/>
        </w:rPr>
        <w:t>uncertainty_RRC</w:t>
      </w:r>
      <w:r w:rsidRPr="004718F5">
        <w:t xml:space="preserve"> + T</w:t>
      </w:r>
      <w:r w:rsidRPr="004718F5">
        <w:rPr>
          <w:vertAlign w:val="subscript"/>
        </w:rPr>
        <w:t>RRC_delay</w:t>
      </w:r>
      <w:r w:rsidRPr="004718F5">
        <w:t>)).</w:t>
      </w:r>
    </w:p>
    <w:p w14:paraId="7B72FA04" w14:textId="77777777" w:rsidR="00C428AB" w:rsidRPr="004718F5" w:rsidRDefault="00C428AB" w:rsidP="000422D1">
      <w:pPr>
        <w:pStyle w:val="B2"/>
      </w:pPr>
      <w:r w:rsidRPr="004718F5">
        <w:t>Where,</w:t>
      </w:r>
    </w:p>
    <w:p w14:paraId="04EE5CF9" w14:textId="77777777" w:rsidR="00C428AB" w:rsidRPr="004718F5" w:rsidRDefault="00C428AB" w:rsidP="000422D1">
      <w:pPr>
        <w:pStyle w:val="B3"/>
        <w:rPr>
          <w:lang w:eastAsia="zh-TW"/>
        </w:rPr>
      </w:pPr>
      <w:r w:rsidRPr="004718F5">
        <w:t>T</w:t>
      </w:r>
      <w:r w:rsidRPr="004718F5">
        <w:rPr>
          <w:vertAlign w:val="subscript"/>
        </w:rPr>
        <w:t>SMTC_MAX</w:t>
      </w:r>
      <w:r w:rsidRPr="004718F5">
        <w:t>:</w:t>
      </w:r>
    </w:p>
    <w:p w14:paraId="47717720" w14:textId="77777777" w:rsidR="00C428AB" w:rsidRPr="004718F5" w:rsidRDefault="00C428AB" w:rsidP="000422D1">
      <w:pPr>
        <w:pStyle w:val="B4"/>
        <w:rPr>
          <w:lang w:eastAsia="zh-TW"/>
        </w:rPr>
      </w:pPr>
      <w:r w:rsidRPr="004718F5">
        <w:rPr>
          <w:lang w:eastAsia="zh-TW"/>
        </w:rPr>
        <w:t>-</w:t>
      </w:r>
      <w:r w:rsidRPr="004718F5">
        <w:rPr>
          <w:lang w:eastAsia="zh-TW"/>
        </w:rPr>
        <w:tab/>
        <w:t xml:space="preserve">In FR1, </w:t>
      </w:r>
      <w:r w:rsidRPr="004718F5">
        <w:t>in case of intra-band SCell activation, T</w:t>
      </w:r>
      <w:r w:rsidRPr="004718F5">
        <w:rPr>
          <w:vertAlign w:val="subscript"/>
        </w:rPr>
        <w:t>SMTC_MAX</w:t>
      </w:r>
      <w:r w:rsidRPr="004718F5">
        <w:t xml:space="preserve"> is the longer SMTC periodicity between active serving cells and SCell being activated </w:t>
      </w:r>
      <w:r w:rsidRPr="004718F5">
        <w:rPr>
          <w:rFonts w:ascii="Tms Rmn" w:eastAsia="MS Mincho" w:hAnsi="Tms Rmn"/>
        </w:rPr>
        <w:t xml:space="preserve">provided </w:t>
      </w:r>
      <w:r w:rsidRPr="004718F5">
        <w:t>the cell specific reference signals from the active serving cells and the SCells being activated or released are available in the same slot; in case of inter-band SCell activation, T</w:t>
      </w:r>
      <w:r w:rsidRPr="004718F5">
        <w:rPr>
          <w:vertAlign w:val="subscript"/>
        </w:rPr>
        <w:t xml:space="preserve">SMTC_MAX </w:t>
      </w:r>
      <w:r w:rsidRPr="004718F5">
        <w:t>is the SMTC periodicity of SCell being activated.</w:t>
      </w:r>
    </w:p>
    <w:p w14:paraId="66F3E914" w14:textId="77777777" w:rsidR="00C428AB" w:rsidRPr="004718F5" w:rsidRDefault="00C428AB" w:rsidP="000422D1">
      <w:pPr>
        <w:pStyle w:val="B4"/>
        <w:rPr>
          <w:lang w:eastAsia="zh-TW"/>
        </w:rPr>
      </w:pPr>
      <w:r w:rsidRPr="004718F5">
        <w:rPr>
          <w:lang w:eastAsia="zh-TW"/>
        </w:rPr>
        <w:t>-</w:t>
      </w:r>
      <w:r w:rsidRPr="004718F5">
        <w:rPr>
          <w:lang w:eastAsia="zh-TW"/>
        </w:rPr>
        <w:tab/>
      </w:r>
      <w:r w:rsidRPr="004718F5">
        <w:t>In FR2, T</w:t>
      </w:r>
      <w:r w:rsidRPr="004718F5">
        <w:rPr>
          <w:vertAlign w:val="subscript"/>
        </w:rPr>
        <w:t>SMTC_MAX</w:t>
      </w:r>
      <w:r w:rsidRPr="004718F5">
        <w:t xml:space="preserve"> is the longer SMTC periodicity between active serving cells and SCell being activated provided that in Rel-15 only support FR2 intra-band CA.</w:t>
      </w:r>
    </w:p>
    <w:p w14:paraId="36419808" w14:textId="77777777" w:rsidR="00C428AB" w:rsidRPr="004718F5" w:rsidRDefault="00C428AB" w:rsidP="000422D1">
      <w:pPr>
        <w:pStyle w:val="B4"/>
        <w:rPr>
          <w:lang w:eastAsia="zh-TW"/>
        </w:rPr>
      </w:pPr>
      <w:r w:rsidRPr="004718F5">
        <w:rPr>
          <w:lang w:eastAsia="zh-TW"/>
        </w:rPr>
        <w:t>-</w:t>
      </w:r>
      <w:r w:rsidRPr="004718F5">
        <w:rPr>
          <w:lang w:eastAsia="zh-TW"/>
        </w:rPr>
        <w:tab/>
      </w:r>
      <w:r w:rsidRPr="004718F5">
        <w:t>T</w:t>
      </w:r>
      <w:r w:rsidRPr="004718F5">
        <w:rPr>
          <w:vertAlign w:val="subscript"/>
        </w:rPr>
        <w:t>SMTC_MAX</w:t>
      </w:r>
      <w:r w:rsidRPr="004718F5">
        <w:t xml:space="preserve"> is bounded to a minimum value of 10ms.</w:t>
      </w:r>
    </w:p>
    <w:p w14:paraId="0D7236BD" w14:textId="77777777" w:rsidR="00C428AB" w:rsidRPr="004718F5" w:rsidRDefault="00C428AB" w:rsidP="000422D1">
      <w:pPr>
        <w:pStyle w:val="B3"/>
      </w:pPr>
      <w:r w:rsidRPr="004718F5">
        <w:t>T</w:t>
      </w:r>
      <w:r w:rsidRPr="004718F5">
        <w:rPr>
          <w:vertAlign w:val="subscript"/>
        </w:rPr>
        <w:t>rs</w:t>
      </w:r>
      <w:r w:rsidRPr="004718F5">
        <w:t xml:space="preserve"> is the SMTC periodicity of the SCell being activated if the UE has been provided with an SMTC configuration for the SCell in SCell addition message, otherwise T</w:t>
      </w:r>
      <w:r w:rsidRPr="004718F5">
        <w:rPr>
          <w:vertAlign w:val="subscript"/>
        </w:rPr>
        <w:t>rs</w:t>
      </w:r>
      <w:r w:rsidRPr="004718F5">
        <w:t xml:space="preserve"> is the SMTC configured in the measObjectNR having the same SSB frequency and subcarrier spacing. If the UE is not provided SMTC configuration or measurement object on this frequency, the requirement which involves T</w:t>
      </w:r>
      <w:r w:rsidRPr="004718F5">
        <w:rPr>
          <w:vertAlign w:val="subscript"/>
        </w:rPr>
        <w:t>rs</w:t>
      </w:r>
      <w:r w:rsidRPr="004718F5">
        <w:t xml:space="preserve"> is applied with T</w:t>
      </w:r>
      <w:r w:rsidRPr="004718F5">
        <w:rPr>
          <w:vertAlign w:val="subscript"/>
        </w:rPr>
        <w:t>rs</w:t>
      </w:r>
      <w:r w:rsidRPr="004718F5">
        <w:t xml:space="preserve"> = 5ms assuming the SSB transmission periodicity is 5ms. There is no requirements if the SSB transmission periodicity is not 5ms.</w:t>
      </w:r>
    </w:p>
    <w:p w14:paraId="71AA9D3D" w14:textId="77777777" w:rsidR="00C428AB" w:rsidRPr="004718F5" w:rsidRDefault="00C428AB" w:rsidP="000422D1">
      <w:pPr>
        <w:pStyle w:val="B3"/>
        <w:textAlignment w:val="center"/>
      </w:pPr>
      <w:bookmarkStart w:id="1760" w:name="_Toc76018586"/>
      <w:bookmarkStart w:id="1761" w:name="_Toc75992809"/>
      <w:bookmarkStart w:id="1762" w:name="_Toc75989703"/>
      <w:bookmarkStart w:id="1763" w:name="_Toc69328066"/>
      <w:bookmarkStart w:id="1764" w:name="_Toc21621423"/>
      <w:bookmarkStart w:id="1765" w:name="_Toc29297037"/>
      <w:bookmarkStart w:id="1766" w:name="_Toc36149228"/>
      <w:bookmarkStart w:id="1767" w:name="_Toc44092805"/>
      <w:bookmarkStart w:id="1768" w:name="_Toc44093354"/>
      <w:bookmarkStart w:id="1769" w:name="_Toc44094177"/>
      <w:bookmarkStart w:id="1770" w:name="_Toc44094456"/>
      <w:bookmarkStart w:id="1771" w:name="_Toc52295869"/>
      <w:bookmarkStart w:id="1772" w:name="_Toc59027572"/>
      <w:r w:rsidRPr="004718F5">
        <w:t>T</w:t>
      </w:r>
      <w:r w:rsidRPr="004718F5">
        <w:rPr>
          <w:vertAlign w:val="subscript"/>
        </w:rPr>
        <w:t>FirstSSB</w:t>
      </w:r>
      <w:r w:rsidRPr="004718F5">
        <w:t>: Is the time to the end of the first complete SSB burst indicated by the SMTC</w:t>
      </w:r>
      <w:r w:rsidRPr="004718F5">
        <w:rPr>
          <w:lang w:eastAsia="zh-CN"/>
        </w:rPr>
        <w:t>, or within 5ms if SMTC is not configured,</w:t>
      </w:r>
      <w:r w:rsidRPr="004718F5">
        <w:t xml:space="preserve"> after </w:t>
      </w:r>
      <w:r w:rsidRPr="004718F5">
        <w:rPr>
          <w:lang w:eastAsia="zh-CN"/>
        </w:rPr>
        <w:t xml:space="preserve">n +  </w:t>
      </w:r>
      <w:bookmarkStart w:id="1773" w:name="_Hlk45548541"/>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bookmarkEnd w:id="1773"/>
      <w:r w:rsidRPr="004718F5">
        <w:t xml:space="preserve">. </w:t>
      </w:r>
    </w:p>
    <w:p w14:paraId="395F3049" w14:textId="77777777" w:rsidR="00C428AB" w:rsidRPr="004718F5" w:rsidRDefault="00C428AB" w:rsidP="000422D1">
      <w:pPr>
        <w:pStyle w:val="B3"/>
        <w:textAlignment w:val="center"/>
      </w:pPr>
      <w:r w:rsidRPr="004718F5">
        <w:t>T</w:t>
      </w:r>
      <w:r w:rsidRPr="004718F5">
        <w:rPr>
          <w:vertAlign w:val="subscript"/>
        </w:rPr>
        <w:t>FirstSSB_MAX</w:t>
      </w:r>
      <w:r w:rsidRPr="004718F5">
        <w:t>: Is the time to the end of the first complete SSB burst indicated by the SMTC</w:t>
      </w:r>
      <w:r w:rsidRPr="004718F5">
        <w:rPr>
          <w:lang w:eastAsia="zh-CN"/>
        </w:rPr>
        <w:t>, or within 5ms if SMTC is not configured,</w:t>
      </w:r>
      <w:r w:rsidRPr="004718F5">
        <w:t xml:space="preserve"> after slot</w:t>
      </w:r>
      <w:r w:rsidRPr="004718F5">
        <w:rPr>
          <w:rStyle w:val="EQChar"/>
          <w:noProof w:val="0"/>
        </w:rPr>
        <w:t xml:space="preserve"> </w:t>
      </w:r>
      <w:r w:rsidRPr="004718F5">
        <w:rPr>
          <w:lang w:eastAsia="zh-CN"/>
        </w:rPr>
        <w:t xml:space="preserve">n + </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718F5">
        <w:t>, further fulfilling:</w:t>
      </w:r>
    </w:p>
    <w:p w14:paraId="13CC3591" w14:textId="77777777" w:rsidR="00C428AB" w:rsidRPr="004718F5" w:rsidRDefault="00C428AB" w:rsidP="000422D1">
      <w:pPr>
        <w:pStyle w:val="B4"/>
      </w:pPr>
      <w:r w:rsidRPr="004718F5">
        <w:t>-</w:t>
      </w:r>
      <w:r w:rsidRPr="004718F5">
        <w:tab/>
      </w:r>
      <w:bookmarkStart w:id="1774" w:name="OLE_LINK38"/>
      <w:r w:rsidRPr="004718F5">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bookmarkEnd w:id="1774"/>
      <w:r w:rsidRPr="004718F5">
        <w:t>.</w:t>
      </w:r>
    </w:p>
    <w:p w14:paraId="1C2FB560" w14:textId="77777777" w:rsidR="00C428AB" w:rsidRPr="004718F5" w:rsidRDefault="00C428AB" w:rsidP="000422D1">
      <w:pPr>
        <w:pStyle w:val="B4"/>
      </w:pPr>
      <w:r w:rsidRPr="004718F5">
        <w:lastRenderedPageBreak/>
        <w:t>-</w:t>
      </w:r>
      <w:r w:rsidRPr="004718F5">
        <w:tab/>
        <w:t xml:space="preserve">In FR2, the occasion when all active serving cells and SCells being activated or released are transmitting SSB bursts in the same slot. </w:t>
      </w:r>
    </w:p>
    <w:p w14:paraId="6D4DD21A" w14:textId="77777777" w:rsidR="00C428AB" w:rsidRPr="004718F5" w:rsidRDefault="00C428AB" w:rsidP="000422D1">
      <w:pPr>
        <w:pStyle w:val="B3"/>
        <w:rPr>
          <w:sz w:val="22"/>
        </w:rPr>
      </w:pPr>
      <w:r w:rsidRPr="004718F5">
        <w:rPr>
          <w:sz w:val="22"/>
        </w:rPr>
        <w:t>T</w:t>
      </w:r>
      <w:r w:rsidRPr="004718F5">
        <w:rPr>
          <w:sz w:val="22"/>
          <w:vertAlign w:val="subscript"/>
        </w:rPr>
        <w:t>FineTiming</w:t>
      </w:r>
      <w:r w:rsidRPr="004718F5">
        <w:rPr>
          <w:sz w:val="22"/>
        </w:rPr>
        <w:t xml:space="preserve"> i</w:t>
      </w:r>
      <w:r w:rsidRPr="004718F5">
        <w:t>s the time period between UE finish processing the last activation command for PDCCH TCI, PDSCH TCI (when applicable) and the timing of first complete available SSB corresponding to the TCI state</w:t>
      </w:r>
    </w:p>
    <w:p w14:paraId="5D82326B" w14:textId="1124D7EE" w:rsidR="00C428AB" w:rsidRPr="004718F5" w:rsidRDefault="00C428AB" w:rsidP="000422D1">
      <w:pPr>
        <w:pStyle w:val="B2"/>
        <w:rPr>
          <w:lang w:eastAsia="zh-CN"/>
        </w:rPr>
      </w:pPr>
      <w:r w:rsidRPr="004718F5">
        <w:tab/>
        <w:t>T</w:t>
      </w:r>
      <w:r w:rsidRPr="004718F5">
        <w:rPr>
          <w:vertAlign w:val="subscript"/>
        </w:rPr>
        <w:t>L1-RSRP, measure</w:t>
      </w:r>
      <w:r w:rsidRPr="004718F5">
        <w:rPr>
          <w:lang w:eastAsia="zh-CN"/>
        </w:rPr>
        <w:t xml:space="preserve"> is L1-RSRP measurement delay </w:t>
      </w:r>
      <w:r w:rsidRPr="004718F5">
        <w:t>T</w:t>
      </w:r>
      <w:r w:rsidRPr="004718F5">
        <w:rPr>
          <w:vertAlign w:val="subscript"/>
        </w:rPr>
        <w:t>L1-RSRP_Measurement_Period_SSB</w:t>
      </w:r>
      <w:r w:rsidRPr="004718F5">
        <w:t xml:space="preserve"> ms</w:t>
      </w:r>
      <w:r w:rsidRPr="004718F5">
        <w:rPr>
          <w:b/>
          <w:sz w:val="18"/>
        </w:rPr>
        <w:t xml:space="preserve"> </w:t>
      </w:r>
      <w:r w:rsidRPr="004718F5">
        <w:rPr>
          <w:bCs/>
          <w:sz w:val="18"/>
        </w:rPr>
        <w:t>or</w:t>
      </w:r>
      <w:r w:rsidRPr="004718F5">
        <w:rPr>
          <w:bCs/>
          <w:lang w:eastAsia="zh-CN"/>
        </w:rPr>
        <w:t xml:space="preserve"> </w:t>
      </w:r>
      <w:r w:rsidRPr="004718F5">
        <w:rPr>
          <w:lang w:eastAsia="zh-CN"/>
        </w:rPr>
        <w:t>T</w:t>
      </w:r>
      <w:r w:rsidRPr="004718F5">
        <w:rPr>
          <w:vertAlign w:val="subscript"/>
          <w:lang w:eastAsia="zh-CN"/>
        </w:rPr>
        <w:t>L1-RSRP_Measurement_Period_CSI-RS</w:t>
      </w:r>
      <w:r w:rsidRPr="004718F5">
        <w:rPr>
          <w:lang w:eastAsia="zh-CN"/>
        </w:rPr>
        <w:t xml:space="preserve"> based on applicability as defined </w:t>
      </w:r>
      <w:r w:rsidR="009F1B34" w:rsidRPr="004718F5">
        <w:rPr>
          <w:lang w:eastAsia="zh-CN"/>
        </w:rPr>
        <w:t xml:space="preserve">in </w:t>
      </w:r>
      <w:r w:rsidR="002A717D" w:rsidRPr="004718F5">
        <w:rPr>
          <w:lang w:eastAsia="zh-CN"/>
        </w:rPr>
        <w:t>TS</w:t>
      </w:r>
      <w:r w:rsidRPr="004718F5">
        <w:t xml:space="preserve"> 38.133 [6] clause</w:t>
      </w:r>
      <w:r w:rsidRPr="004718F5">
        <w:rPr>
          <w:lang w:eastAsia="zh-CN"/>
        </w:rPr>
        <w:t xml:space="preserve"> 9.5 assuming M=1.</w:t>
      </w:r>
    </w:p>
    <w:p w14:paraId="66D52030" w14:textId="77777777" w:rsidR="00C428AB" w:rsidRPr="004718F5" w:rsidRDefault="00C428AB" w:rsidP="000422D1">
      <w:pPr>
        <w:pStyle w:val="B3"/>
        <w:rPr>
          <w:sz w:val="22"/>
        </w:rPr>
      </w:pPr>
      <w:r w:rsidRPr="004718F5">
        <w:t>T</w:t>
      </w:r>
      <w:r w:rsidRPr="004718F5">
        <w:rPr>
          <w:vertAlign w:val="subscript"/>
        </w:rPr>
        <w:t>L1-RSRP,report</w:t>
      </w:r>
      <w:r w:rsidRPr="004718F5">
        <w:t xml:space="preserve"> is</w:t>
      </w:r>
      <w:r w:rsidRPr="004718F5">
        <w:rPr>
          <w:sz w:val="22"/>
        </w:rPr>
        <w:t xml:space="preserve"> delay of acquiring CSI reporting resources.</w:t>
      </w:r>
    </w:p>
    <w:p w14:paraId="1940D22B" w14:textId="77777777" w:rsidR="00C428AB" w:rsidRPr="004718F5" w:rsidRDefault="00C428AB" w:rsidP="000422D1">
      <w:pPr>
        <w:pStyle w:val="B3"/>
      </w:pPr>
      <w:r w:rsidRPr="004718F5">
        <w:t>T</w:t>
      </w:r>
      <w:r w:rsidRPr="004718F5">
        <w:rPr>
          <w:vertAlign w:val="subscript"/>
        </w:rPr>
        <w:t>uncertainty_MAC</w:t>
      </w:r>
      <w:r w:rsidRPr="004718F5">
        <w:rPr>
          <w:rFonts w:eastAsia="Malgun Gothic"/>
        </w:rPr>
        <w:t xml:space="preserve"> is the time period between reception of the last activation command for </w:t>
      </w:r>
      <w:r w:rsidRPr="004718F5">
        <w:t>PDCCH TCI, PDSCH TCI (when applicable) relative to</w:t>
      </w:r>
    </w:p>
    <w:p w14:paraId="66CB7158" w14:textId="77777777" w:rsidR="00C428AB" w:rsidRPr="004718F5" w:rsidRDefault="00C428AB" w:rsidP="000422D1">
      <w:pPr>
        <w:pStyle w:val="B4"/>
      </w:pPr>
      <w:r w:rsidRPr="004718F5">
        <w:rPr>
          <w:lang w:eastAsia="zh-TW"/>
        </w:rPr>
        <w:t>-</w:t>
      </w:r>
      <w:r w:rsidRPr="004718F5">
        <w:rPr>
          <w:lang w:eastAsia="zh-TW"/>
        </w:rPr>
        <w:tab/>
      </w:r>
      <w:r w:rsidRPr="004718F5">
        <w:t>SCell activation command for known case;</w:t>
      </w:r>
    </w:p>
    <w:p w14:paraId="25C81FE0" w14:textId="77777777" w:rsidR="00C428AB" w:rsidRPr="004718F5" w:rsidRDefault="00C428AB" w:rsidP="000422D1">
      <w:pPr>
        <w:pStyle w:val="B4"/>
      </w:pPr>
      <w:r w:rsidRPr="004718F5">
        <w:t>-</w:t>
      </w:r>
      <w:r w:rsidRPr="004718F5">
        <w:tab/>
        <w:t>First valid L1-RSRP reporting for unknown case.</w:t>
      </w:r>
    </w:p>
    <w:p w14:paraId="097BA53A" w14:textId="77777777" w:rsidR="00C428AB" w:rsidRPr="004718F5" w:rsidRDefault="00C428AB" w:rsidP="000422D1">
      <w:pPr>
        <w:pStyle w:val="B3"/>
      </w:pPr>
      <w:r w:rsidRPr="004718F5">
        <w:t>T</w:t>
      </w:r>
      <w:r w:rsidRPr="004718F5">
        <w:rPr>
          <w:vertAlign w:val="subscript"/>
        </w:rPr>
        <w:t>uncertainty_SP</w:t>
      </w:r>
      <w:r w:rsidRPr="004718F5">
        <w:rPr>
          <w:rFonts w:eastAsia="Malgun Gothic"/>
        </w:rPr>
        <w:t xml:space="preserve"> is the time period between reception of </w:t>
      </w:r>
      <w:r w:rsidRPr="004718F5">
        <w:rPr>
          <w:rFonts w:eastAsia="Malgun Gothic"/>
          <w:lang w:eastAsia="zh-CN"/>
        </w:rPr>
        <w:t>the activation command for</w:t>
      </w:r>
      <w:r w:rsidRPr="004718F5">
        <w:t xml:space="preserve"> semi-persistent CSI-RS resource set for CQI reporting relative to</w:t>
      </w:r>
    </w:p>
    <w:p w14:paraId="677E552B" w14:textId="77777777" w:rsidR="00C428AB" w:rsidRPr="004718F5" w:rsidRDefault="00C428AB" w:rsidP="000422D1">
      <w:pPr>
        <w:pStyle w:val="B4"/>
      </w:pPr>
      <w:r w:rsidRPr="004718F5">
        <w:t>-</w:t>
      </w:r>
      <w:r w:rsidRPr="004718F5">
        <w:tab/>
        <w:t>SCell activation command for known case;</w:t>
      </w:r>
    </w:p>
    <w:p w14:paraId="74964E2D" w14:textId="77777777" w:rsidR="00C428AB" w:rsidRPr="004718F5" w:rsidRDefault="00C428AB" w:rsidP="000422D1">
      <w:pPr>
        <w:pStyle w:val="B4"/>
      </w:pPr>
      <w:r w:rsidRPr="004718F5">
        <w:t>-</w:t>
      </w:r>
      <w:r w:rsidRPr="004718F5">
        <w:tab/>
        <w:t>First valid L1-RSRP reporting for unknown case.</w:t>
      </w:r>
    </w:p>
    <w:p w14:paraId="45420258" w14:textId="77777777" w:rsidR="00C428AB" w:rsidRPr="004718F5" w:rsidRDefault="00C428AB" w:rsidP="000422D1">
      <w:pPr>
        <w:pStyle w:val="B3"/>
      </w:pPr>
      <w:r w:rsidRPr="004718F5">
        <w:t>T</w:t>
      </w:r>
      <w:r w:rsidRPr="004718F5">
        <w:rPr>
          <w:vertAlign w:val="subscript"/>
        </w:rPr>
        <w:t>uncertainty_RRC</w:t>
      </w:r>
      <w:r w:rsidRPr="004718F5">
        <w:rPr>
          <w:rFonts w:eastAsia="Malgun Gothic"/>
        </w:rPr>
        <w:t xml:space="preserve"> is the time period between reception of the RRC configuration message </w:t>
      </w:r>
      <w:r w:rsidRPr="004718F5">
        <w:t>for TCI of periodic CSI-RS for CQI reporting (when applicable) relative to</w:t>
      </w:r>
    </w:p>
    <w:p w14:paraId="1060B653" w14:textId="77777777" w:rsidR="00C428AB" w:rsidRPr="004718F5" w:rsidRDefault="00C428AB" w:rsidP="000422D1">
      <w:pPr>
        <w:pStyle w:val="B4"/>
      </w:pPr>
      <w:r w:rsidRPr="004718F5">
        <w:rPr>
          <w:lang w:eastAsia="zh-TW"/>
        </w:rPr>
        <w:t>-</w:t>
      </w:r>
      <w:r w:rsidRPr="004718F5">
        <w:rPr>
          <w:lang w:eastAsia="zh-TW"/>
        </w:rPr>
        <w:tab/>
      </w:r>
      <w:r w:rsidRPr="004718F5">
        <w:t>SCell activation command for known case;</w:t>
      </w:r>
    </w:p>
    <w:p w14:paraId="693F4526" w14:textId="77777777" w:rsidR="00C428AB" w:rsidRPr="004718F5" w:rsidRDefault="00C428AB" w:rsidP="000422D1">
      <w:pPr>
        <w:pStyle w:val="B4"/>
        <w:rPr>
          <w:lang w:eastAsia="zh-TW"/>
        </w:rPr>
      </w:pPr>
      <w:r w:rsidRPr="004718F5">
        <w:t>-</w:t>
      </w:r>
      <w:r w:rsidRPr="004718F5">
        <w:tab/>
        <w:t>First valid L1-RSRP reporting for unknown case.</w:t>
      </w:r>
    </w:p>
    <w:p w14:paraId="3B4CA915" w14:textId="77777777" w:rsidR="00C428AB" w:rsidRPr="004718F5" w:rsidRDefault="00C428AB" w:rsidP="000422D1">
      <w:pPr>
        <w:pStyle w:val="B3"/>
      </w:pPr>
      <w:r w:rsidRPr="004718F5">
        <w:t>T</w:t>
      </w:r>
      <w:r w:rsidRPr="004718F5">
        <w:rPr>
          <w:vertAlign w:val="subscript"/>
        </w:rPr>
        <w:t>RRC_delay</w:t>
      </w:r>
      <w:r w:rsidRPr="004718F5">
        <w:t xml:space="preserve"> is the RRC procedure delay as specified in [13]. </w:t>
      </w:r>
    </w:p>
    <w:p w14:paraId="06FF6226" w14:textId="77777777" w:rsidR="00C428AB" w:rsidRPr="004718F5" w:rsidRDefault="00C428AB" w:rsidP="000422D1">
      <w:pPr>
        <w:pStyle w:val="B3"/>
      </w:pPr>
      <w:r w:rsidRPr="004718F5">
        <w:t>Longer delays for RRM measurement requirements, and in case of FR2 also SSB based RLM/BFD/CBD/L1-RSRP measurement requirements, can be expected during the cell detection time for unknown SCell activation.</w:t>
      </w:r>
    </w:p>
    <w:p w14:paraId="0E650547" w14:textId="3CC7EEE2" w:rsidR="00C428AB" w:rsidRPr="004718F5" w:rsidRDefault="00C428AB" w:rsidP="000422D1">
      <w:pPr>
        <w:pStyle w:val="B3"/>
      </w:pPr>
      <w:r w:rsidRPr="004718F5">
        <w:t xml:space="preserve">When </w:t>
      </w:r>
      <w:r w:rsidRPr="004718F5">
        <w:rPr>
          <w:i/>
        </w:rPr>
        <w:t>absoluteFrequencySSB</w:t>
      </w:r>
      <w:r w:rsidRPr="004718F5">
        <w:t xml:space="preserve"> is not configured in </w:t>
      </w:r>
      <w:r w:rsidRPr="004718F5">
        <w:rPr>
          <w:i/>
        </w:rPr>
        <w:t>DownlinkConfigCommon</w:t>
      </w:r>
      <w:r w:rsidRPr="004718F5">
        <w:t xml:space="preserve"> for target SCell but SMTC for target SCell is configured, no requirement would be applied.T</w:t>
      </w:r>
      <w:r w:rsidRPr="004718F5">
        <w:rPr>
          <w:vertAlign w:val="subscript"/>
        </w:rPr>
        <w:t>CSI_reporting</w:t>
      </w:r>
      <w:r w:rsidRPr="004718F5">
        <w:t xml:space="preserve"> is the delay (in ms) including uncertainty in acquiring the first available downlink CSI reference resource, UE processing time for CSI reporting and uncertainty in acquiring the first available CSI reporting resources as specified </w:t>
      </w:r>
      <w:r w:rsidR="009F1B34" w:rsidRPr="004718F5">
        <w:t xml:space="preserve">in </w:t>
      </w:r>
      <w:r w:rsidR="002A717D" w:rsidRPr="004718F5">
        <w:t>TS</w:t>
      </w:r>
      <w:r w:rsidRPr="004718F5">
        <w:t xml:space="preserve"> 38.331 [13].</w:t>
      </w:r>
    </w:p>
    <w:p w14:paraId="5488347B" w14:textId="77777777" w:rsidR="00C428AB" w:rsidRPr="004718F5" w:rsidRDefault="00C428AB" w:rsidP="000422D1">
      <w:r w:rsidRPr="004718F5">
        <w:rPr>
          <w:rFonts w:cs="v4.2.0"/>
        </w:rPr>
        <w:t xml:space="preserve">SCell in FR1 is known if it </w:t>
      </w:r>
      <w:r w:rsidRPr="004718F5">
        <w:t>has been meeting the following conditions:</w:t>
      </w:r>
    </w:p>
    <w:p w14:paraId="08523BA9" w14:textId="77777777" w:rsidR="00C428AB" w:rsidRPr="004718F5" w:rsidRDefault="00C428AB" w:rsidP="000422D1">
      <w:pPr>
        <w:pStyle w:val="B10"/>
      </w:pPr>
      <w:r w:rsidRPr="004718F5">
        <w:t>-</w:t>
      </w:r>
      <w:r w:rsidRPr="004718F5">
        <w:tab/>
        <w:t>During the period equal to max(5 measCycleSCell, 5 DRX cycles) for FR1 before the reception of the SCell activation command:</w:t>
      </w:r>
    </w:p>
    <w:p w14:paraId="55C7883A" w14:textId="77777777" w:rsidR="00C428AB" w:rsidRPr="004718F5" w:rsidRDefault="00C428AB" w:rsidP="000422D1">
      <w:pPr>
        <w:pStyle w:val="B2"/>
      </w:pPr>
      <w:r w:rsidRPr="004718F5">
        <w:t>-</w:t>
      </w:r>
      <w:r w:rsidRPr="004718F5">
        <w:tab/>
        <w:t>the UE has sent a valid measurement report for the SCell being activated and</w:t>
      </w:r>
    </w:p>
    <w:p w14:paraId="62C1FDFF" w14:textId="5056A479" w:rsidR="00C428AB" w:rsidRPr="004718F5" w:rsidRDefault="00C428AB" w:rsidP="000422D1">
      <w:pPr>
        <w:pStyle w:val="B2"/>
      </w:pPr>
      <w:r w:rsidRPr="004718F5">
        <w:t>-</w:t>
      </w:r>
      <w:r w:rsidRPr="004718F5">
        <w:tab/>
        <w:t xml:space="preserve">the SSB measured remains detectable according to the cell identification conditions specified </w:t>
      </w:r>
      <w:r w:rsidR="009F1B34" w:rsidRPr="004718F5">
        <w:t xml:space="preserve">in </w:t>
      </w:r>
      <w:r w:rsidR="002A717D" w:rsidRPr="004718F5">
        <w:t>TS</w:t>
      </w:r>
      <w:r w:rsidRPr="004718F5">
        <w:t xml:space="preserve"> 38.133 [6] section 9.2 and 9.3.</w:t>
      </w:r>
    </w:p>
    <w:p w14:paraId="473A132D" w14:textId="750E7F2F" w:rsidR="00C428AB" w:rsidRPr="004718F5" w:rsidRDefault="00C428AB" w:rsidP="000422D1">
      <w:pPr>
        <w:pStyle w:val="B10"/>
      </w:pPr>
      <w:r w:rsidRPr="004718F5">
        <w:t>-</w:t>
      </w:r>
      <w:r w:rsidRPr="004718F5">
        <w:tab/>
        <w:t xml:space="preserve">the SSB measured during the period equal to max(5 measCycleSCell, 5 DRX cycles) also remains detectable during the SCell activation delay according to the cell identification conditions specified </w:t>
      </w:r>
      <w:r w:rsidR="009F1B34" w:rsidRPr="004718F5">
        <w:t xml:space="preserve">in </w:t>
      </w:r>
      <w:r w:rsidR="002A717D" w:rsidRPr="004718F5">
        <w:t>TS</w:t>
      </w:r>
      <w:r w:rsidRPr="004718F5">
        <w:t xml:space="preserve"> 38.133 [6] section 9.2 and 9.3.</w:t>
      </w:r>
    </w:p>
    <w:p w14:paraId="19FE82A3" w14:textId="77777777" w:rsidR="00C428AB" w:rsidRPr="004718F5" w:rsidRDefault="00C428AB" w:rsidP="000422D1">
      <w:r w:rsidRPr="004718F5">
        <w:t>Otherwise SCell in FR1 is unknown.</w:t>
      </w:r>
    </w:p>
    <w:p w14:paraId="53E66029" w14:textId="77777777" w:rsidR="00C428AB" w:rsidRPr="004718F5" w:rsidRDefault="00C428AB" w:rsidP="000422D1">
      <w:pPr>
        <w:rPr>
          <w:lang w:eastAsia="zh-CN"/>
        </w:rPr>
      </w:pPr>
      <w:r w:rsidRPr="004718F5">
        <w:rPr>
          <w:lang w:eastAsia="zh-CN"/>
        </w:rPr>
        <w:t>The requirements for FR1 unknown SCell activation specified in this clause apply when one of the following conditions is met</w:t>
      </w:r>
    </w:p>
    <w:p w14:paraId="4803E088" w14:textId="5A00F68B" w:rsidR="00C428AB" w:rsidRPr="004718F5" w:rsidRDefault="00C428AB" w:rsidP="000422D1">
      <w:pPr>
        <w:pStyle w:val="B10"/>
        <w:rPr>
          <w:lang w:eastAsia="zh-CN"/>
        </w:rPr>
      </w:pPr>
      <w:r w:rsidRPr="004718F5">
        <w:rPr>
          <w:lang w:eastAsia="zh-CN"/>
        </w:rPr>
        <w:t>-</w:t>
      </w:r>
      <w:r w:rsidRPr="004718F5">
        <w:rPr>
          <w:lang w:eastAsia="zh-CN"/>
        </w:rPr>
        <w:tab/>
        <w:t>‘ssb-PositionInBurst</w:t>
      </w:r>
      <w:r w:rsidR="009F1B34" w:rsidRPr="004718F5">
        <w:rPr>
          <w:lang w:eastAsia="zh-CN"/>
        </w:rPr>
        <w:t>'</w:t>
      </w:r>
      <w:r w:rsidRPr="004718F5">
        <w:rPr>
          <w:lang w:eastAsia="zh-CN"/>
        </w:rPr>
        <w:t xml:space="preserve"> indicates only one SSB is being actually transmitted, or</w:t>
      </w:r>
    </w:p>
    <w:p w14:paraId="57C9A0DD" w14:textId="71FF127A" w:rsidR="00C428AB" w:rsidRPr="004718F5" w:rsidRDefault="00C428AB" w:rsidP="000422D1">
      <w:pPr>
        <w:pStyle w:val="B10"/>
        <w:rPr>
          <w:lang w:eastAsia="zh-CN"/>
        </w:rPr>
      </w:pPr>
      <w:r w:rsidRPr="004718F5">
        <w:rPr>
          <w:lang w:eastAsia="zh-CN"/>
        </w:rPr>
        <w:lastRenderedPageBreak/>
        <w:t>-</w:t>
      </w:r>
      <w:r w:rsidRPr="004718F5">
        <w:rPr>
          <w:lang w:eastAsia="zh-CN"/>
        </w:rPr>
        <w:tab/>
        <w:t>‘ssb-PositionInBurst</w:t>
      </w:r>
      <w:r w:rsidR="009F1B34" w:rsidRPr="004718F5">
        <w:rPr>
          <w:lang w:eastAsia="zh-CN"/>
        </w:rPr>
        <w:t>'</w:t>
      </w:r>
      <w:r w:rsidRPr="004718F5">
        <w:rPr>
          <w:lang w:eastAsia="zh-CN"/>
        </w:rPr>
        <w:t xml:space="preserve"> indicates multiple SSBs and TCI indication is provided in same MAC PDU with SCell activation.</w:t>
      </w:r>
    </w:p>
    <w:p w14:paraId="6D2D27DB" w14:textId="77777777" w:rsidR="00C428AB" w:rsidRPr="004718F5" w:rsidRDefault="00C428AB" w:rsidP="000422D1">
      <w:pPr>
        <w:rPr>
          <w:rFonts w:cs="v4.2.0"/>
        </w:rPr>
      </w:pPr>
      <w:r w:rsidRPr="004718F5">
        <w:rPr>
          <w:rFonts w:cs="v4.2.0"/>
        </w:rPr>
        <w:t>For the first SCell activation in FR2 bands, the SCell is known if it has been meeting the following conditions:</w:t>
      </w:r>
    </w:p>
    <w:p w14:paraId="785EFA23" w14:textId="77777777" w:rsidR="00C428AB" w:rsidRPr="004718F5" w:rsidRDefault="00C428AB" w:rsidP="000422D1">
      <w:pPr>
        <w:pStyle w:val="B10"/>
      </w:pPr>
      <w:r w:rsidRPr="004718F5">
        <w:rPr>
          <w:lang w:eastAsia="zh-TW"/>
        </w:rPr>
        <w:t>-</w:t>
      </w:r>
      <w:r w:rsidRPr="004718F5">
        <w:rPr>
          <w:lang w:eastAsia="zh-TW"/>
        </w:rPr>
        <w:tab/>
      </w:r>
      <w:r w:rsidRPr="004718F5">
        <w:t>During the period equal to 4s for UE supporting power class1 and 3s for UE supporting power class 2/3/4 before UE receives the last activation command for PDCCH TCI, PDSCH TCI (when applicable) and semi-persistent CSI-RS for CQI reporting (when applicable):</w:t>
      </w:r>
    </w:p>
    <w:p w14:paraId="6EAEFB09" w14:textId="77777777" w:rsidR="00C428AB" w:rsidRPr="004718F5" w:rsidRDefault="00C428AB" w:rsidP="000422D1">
      <w:pPr>
        <w:pStyle w:val="B2"/>
      </w:pPr>
      <w:r w:rsidRPr="004718F5">
        <w:t>-</w:t>
      </w:r>
      <w:r w:rsidRPr="004718F5">
        <w:tab/>
        <w:t>the UE has sent a valid L3-RSRP measurement report with SSB index</w:t>
      </w:r>
    </w:p>
    <w:p w14:paraId="49E17EE1" w14:textId="77777777" w:rsidR="00C428AB" w:rsidRPr="004718F5" w:rsidRDefault="00C428AB" w:rsidP="000422D1">
      <w:pPr>
        <w:pStyle w:val="B2"/>
      </w:pPr>
      <w:r w:rsidRPr="004718F5">
        <w:t>-</w:t>
      </w:r>
      <w:r w:rsidRPr="004718F5">
        <w:tab/>
        <w:t>SCell  activation command is received after L3-RSRP reporting and no later than the time when UE receives MAC-CE command for TCI activation</w:t>
      </w:r>
    </w:p>
    <w:p w14:paraId="6ACD6C41" w14:textId="47FB0D68" w:rsidR="00C428AB" w:rsidRPr="004718F5" w:rsidRDefault="00C428AB" w:rsidP="000422D1">
      <w:pPr>
        <w:pStyle w:val="B10"/>
      </w:pPr>
      <w:r w:rsidRPr="004718F5">
        <w:t>-</w:t>
      </w:r>
      <w:r w:rsidRPr="004718F5">
        <w:tab/>
        <w:t xml:space="preserve">During the period from L3-RSRP reporting to the valid CQI reporting, the reported SSBs with indexes remain detectable according to the cell identification conditions specified </w:t>
      </w:r>
      <w:r w:rsidR="009F1B34" w:rsidRPr="004718F5">
        <w:t xml:space="preserve">in </w:t>
      </w:r>
      <w:r w:rsidR="002A717D" w:rsidRPr="004718F5">
        <w:t>TS</w:t>
      </w:r>
      <w:r w:rsidRPr="004718F5">
        <w:t xml:space="preserve"> 38.133 [6] clause 9.2 and 9.3, and the TCI state is selected based on one of the latest reported SSB indexes.</w:t>
      </w:r>
    </w:p>
    <w:p w14:paraId="65BEF6BE" w14:textId="77777777" w:rsidR="00C428AB" w:rsidRPr="004718F5" w:rsidRDefault="00C428AB" w:rsidP="000422D1">
      <w:pPr>
        <w:tabs>
          <w:tab w:val="left" w:pos="0"/>
        </w:tabs>
        <w:rPr>
          <w:rFonts w:cs="v4.2.0"/>
        </w:rPr>
      </w:pPr>
      <w:r w:rsidRPr="004718F5">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6A0CBE0C" w14:textId="3A5BE7F2" w:rsidR="00C428AB" w:rsidRPr="004718F5" w:rsidRDefault="00C428AB" w:rsidP="000422D1">
      <w:r w:rsidRPr="004718F5">
        <w:t xml:space="preserve">If the UE has been provided with higher layer </w:t>
      </w:r>
      <w:r w:rsidR="009F1B34" w:rsidRPr="004718F5">
        <w:t xml:space="preserve">in </w:t>
      </w:r>
      <w:r w:rsidR="002A717D" w:rsidRPr="004718F5">
        <w:t>TS</w:t>
      </w:r>
      <w:r w:rsidRPr="004718F5">
        <w:t xml:space="preserve"> 38.331 [13] signalling of </w:t>
      </w:r>
      <w:r w:rsidRPr="004718F5">
        <w:rPr>
          <w:i/>
        </w:rPr>
        <w:t>smtc2</w:t>
      </w:r>
      <w:r w:rsidRPr="004718F5">
        <w:rPr>
          <w:b/>
        </w:rPr>
        <w:t xml:space="preserve"> </w:t>
      </w:r>
      <w:r w:rsidRPr="004718F5">
        <w:t>prior to the activation command, T</w:t>
      </w:r>
      <w:r w:rsidRPr="004718F5">
        <w:rPr>
          <w:vertAlign w:val="subscript"/>
        </w:rPr>
        <w:t>SMTC_Scell</w:t>
      </w:r>
      <w:r w:rsidRPr="004718F5">
        <w:t xml:space="preserve"> follows </w:t>
      </w:r>
      <w:r w:rsidRPr="004718F5">
        <w:rPr>
          <w:i/>
        </w:rPr>
        <w:t>smtc1</w:t>
      </w:r>
      <w:r w:rsidRPr="004718F5">
        <w:t xml:space="preserve"> or </w:t>
      </w:r>
      <w:r w:rsidRPr="004718F5">
        <w:rPr>
          <w:i/>
        </w:rPr>
        <w:t>smtc2</w:t>
      </w:r>
      <w:r w:rsidRPr="004718F5">
        <w:t xml:space="preserve"> according to the physical cell ID of the target cell being activated. T</w:t>
      </w:r>
      <w:r w:rsidRPr="004718F5">
        <w:rPr>
          <w:vertAlign w:val="subscript"/>
        </w:rPr>
        <w:t>SMTC_MAX</w:t>
      </w:r>
      <w:r w:rsidRPr="004718F5">
        <w:t xml:space="preserve"> follows </w:t>
      </w:r>
      <w:r w:rsidRPr="004718F5">
        <w:rPr>
          <w:i/>
        </w:rPr>
        <w:t>smtc1</w:t>
      </w:r>
      <w:r w:rsidRPr="004718F5">
        <w:t xml:space="preserve"> or </w:t>
      </w:r>
      <w:r w:rsidRPr="004718F5">
        <w:rPr>
          <w:i/>
        </w:rPr>
        <w:t>smtc2</w:t>
      </w:r>
      <w:r w:rsidRPr="004718F5">
        <w:t xml:space="preserve"> according to the physical cell IDs of the target cells being activated and the active serving cells.</w:t>
      </w:r>
    </w:p>
    <w:p w14:paraId="05E3C933" w14:textId="77777777" w:rsidR="00C428AB" w:rsidRPr="004718F5" w:rsidRDefault="00C428AB" w:rsidP="000422D1">
      <w:r w:rsidRPr="004718F5">
        <w:t xml:space="preserve">In addition to CSI reporting defined above, UE shall also apply other actions related to the activation command specified in [13] for a SCell at the first opportunities for the corresponding actions once the SCell is activated. </w:t>
      </w:r>
    </w:p>
    <w:p w14:paraId="0EAA6027" w14:textId="4B110523" w:rsidR="00C428AB" w:rsidRPr="004718F5" w:rsidRDefault="00C428AB" w:rsidP="000422D1">
      <w:pPr>
        <w:rPr>
          <w:lang w:eastAsia="zh-CN"/>
        </w:rPr>
      </w:pPr>
      <w:r w:rsidRPr="004718F5">
        <w:t xml:space="preserve">The starting point of an interruption window </w:t>
      </w:r>
      <w:r w:rsidRPr="004718F5">
        <w:rPr>
          <w:lang w:eastAsia="zh-CN"/>
        </w:rPr>
        <w:t xml:space="preserve">on spCell or any activated SCell, as </w:t>
      </w:r>
      <w:r w:rsidRPr="004718F5">
        <w:t xml:space="preserve">specified </w:t>
      </w:r>
      <w:r w:rsidR="009F1B34" w:rsidRPr="004718F5">
        <w:t xml:space="preserve">in </w:t>
      </w:r>
      <w:r w:rsidR="002A717D" w:rsidRPr="004718F5">
        <w:t>TS</w:t>
      </w:r>
      <w:r w:rsidRPr="004718F5">
        <w:t xml:space="preserve"> 38.133</w:t>
      </w:r>
      <w:r w:rsidRPr="004718F5">
        <w:rPr>
          <w:lang w:eastAsia="zh-CN"/>
        </w:rPr>
        <w:t>[6]</w:t>
      </w:r>
      <w:r w:rsidRPr="004718F5">
        <w:t xml:space="preserve"> </w:t>
      </w:r>
      <w:r w:rsidRPr="004718F5">
        <w:rPr>
          <w:lang w:eastAsia="zh-CN"/>
        </w:rPr>
        <w:t xml:space="preserve">clause 8.2, </w:t>
      </w:r>
      <w:r w:rsidRPr="004718F5">
        <w:t>shall not occur before slot n</w:t>
      </w:r>
      <w:r w:rsidRPr="004718F5">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and not occur after slot</w:t>
      </w:r>
      <w:r w:rsidRPr="004718F5">
        <w:rPr>
          <w:lang w:eastAsia="zh-CN"/>
        </w:rPr>
        <w:t xml:space="preserve"> </w:t>
      </w:r>
      <w:r w:rsidRPr="004718F5">
        <w:t>slot n+</w:t>
      </w:r>
      <w:r w:rsidRPr="004718F5">
        <w:rPr>
          <w:lang w:eastAsia="zh-CN"/>
        </w:rPr>
        <w:t>1+</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sidRPr="004718F5">
        <w:rPr>
          <w:lang w:eastAsia="zh-CN"/>
        </w:rPr>
        <w:t>, where NR slot length is with respect to the numerology used in the SCell being activated, and T</w:t>
      </w:r>
      <w:r w:rsidRPr="004718F5">
        <w:rPr>
          <w:vertAlign w:val="subscript"/>
          <w:lang w:eastAsia="zh-CN"/>
        </w:rPr>
        <w:t>X</w:t>
      </w:r>
      <w:r w:rsidRPr="004718F5">
        <w:rPr>
          <w:lang w:eastAsia="zh-CN"/>
        </w:rPr>
        <w:t xml:space="preserve"> is:</w:t>
      </w:r>
    </w:p>
    <w:p w14:paraId="39377B9B" w14:textId="77777777" w:rsidR="00C428AB" w:rsidRPr="004718F5" w:rsidRDefault="00C428AB" w:rsidP="000422D1">
      <w:pPr>
        <w:pStyle w:val="B10"/>
        <w:rPr>
          <w:lang w:eastAsia="zh-CN"/>
        </w:rPr>
      </w:pPr>
      <w:r w:rsidRPr="004718F5">
        <w:rPr>
          <w:lang w:eastAsia="zh-CN"/>
        </w:rPr>
        <w:t>-</w:t>
      </w:r>
      <w:r w:rsidRPr="004718F5">
        <w:rPr>
          <w:lang w:eastAsia="zh-CN"/>
        </w:rPr>
        <w:tab/>
        <w:t>T</w:t>
      </w:r>
      <w:r w:rsidRPr="004718F5">
        <w:rPr>
          <w:vertAlign w:val="subscript"/>
          <w:lang w:eastAsia="zh-CN"/>
        </w:rPr>
        <w:t>FirstSSB</w:t>
      </w:r>
      <w:r w:rsidRPr="004718F5">
        <w:rPr>
          <w:lang w:eastAsia="zh-CN"/>
        </w:rPr>
        <w:t xml:space="preserve">, </w:t>
      </w:r>
      <w:r w:rsidRPr="004718F5">
        <w:t>for any scenario where T</w:t>
      </w:r>
      <w:r w:rsidRPr="004718F5">
        <w:rPr>
          <w:vertAlign w:val="subscript"/>
        </w:rPr>
        <w:t xml:space="preserve">activation_time  </w:t>
      </w:r>
      <w:r w:rsidRPr="004718F5">
        <w:t>includes T</w:t>
      </w:r>
      <w:r w:rsidRPr="004718F5">
        <w:rPr>
          <w:vertAlign w:val="subscript"/>
        </w:rPr>
        <w:t>FirstSSB</w:t>
      </w:r>
      <w:r w:rsidRPr="004718F5">
        <w:t>;</w:t>
      </w:r>
    </w:p>
    <w:p w14:paraId="208DAF12" w14:textId="77777777" w:rsidR="00C428AB" w:rsidRPr="004718F5" w:rsidRDefault="00C428AB" w:rsidP="000422D1">
      <w:pPr>
        <w:pStyle w:val="B10"/>
        <w:rPr>
          <w:lang w:eastAsia="zh-CN"/>
        </w:rPr>
      </w:pPr>
      <w:r w:rsidRPr="004718F5">
        <w:rPr>
          <w:lang w:eastAsia="zh-CN"/>
        </w:rPr>
        <w:t>-</w:t>
      </w:r>
      <w:r w:rsidRPr="004718F5">
        <w:rPr>
          <w:lang w:eastAsia="zh-CN"/>
        </w:rPr>
        <w:tab/>
        <w:t>T</w:t>
      </w:r>
      <w:r w:rsidRPr="004718F5">
        <w:rPr>
          <w:vertAlign w:val="subscript"/>
          <w:lang w:eastAsia="zh-CN"/>
        </w:rPr>
        <w:t>FirstSSB_MAX</w:t>
      </w:r>
      <w:r w:rsidRPr="004718F5">
        <w:t>, for any scenario where T</w:t>
      </w:r>
      <w:r w:rsidRPr="004718F5">
        <w:rPr>
          <w:vertAlign w:val="subscript"/>
        </w:rPr>
        <w:t xml:space="preserve">activation_time  </w:t>
      </w:r>
      <w:r w:rsidRPr="004718F5">
        <w:t>includes T</w:t>
      </w:r>
      <w:r w:rsidRPr="004718F5">
        <w:rPr>
          <w:vertAlign w:val="subscript"/>
        </w:rPr>
        <w:t>FirstSSB_MAX</w:t>
      </w:r>
      <w:r w:rsidRPr="004718F5">
        <w:t>;</w:t>
      </w:r>
    </w:p>
    <w:p w14:paraId="7681FD22" w14:textId="77777777" w:rsidR="00C428AB" w:rsidRPr="004718F5" w:rsidRDefault="00C428AB" w:rsidP="000422D1">
      <w:pPr>
        <w:pStyle w:val="B10"/>
        <w:rPr>
          <w:vertAlign w:val="subscript"/>
        </w:rPr>
      </w:pPr>
      <w:r w:rsidRPr="004718F5">
        <w:rPr>
          <w:lang w:eastAsia="zh-CN"/>
        </w:rPr>
        <w:t>-</w:t>
      </w:r>
      <w:r w:rsidRPr="004718F5">
        <w:rPr>
          <w:lang w:eastAsia="zh-CN"/>
        </w:rPr>
        <w:tab/>
      </w:r>
      <w:r w:rsidRPr="004718F5">
        <w:t>T</w:t>
      </w:r>
      <w:r w:rsidRPr="004718F5">
        <w:rPr>
          <w:vertAlign w:val="subscript"/>
          <w:lang w:eastAsia="zh-CN"/>
        </w:rPr>
        <w:t>uncertainty_MAC</w:t>
      </w:r>
      <w:r w:rsidRPr="004718F5">
        <w:t xml:space="preserve"> +T</w:t>
      </w:r>
      <w:r w:rsidRPr="004718F5">
        <w:rPr>
          <w:vertAlign w:val="subscript"/>
        </w:rPr>
        <w:t>FineTiming</w:t>
      </w:r>
      <w:r w:rsidRPr="004718F5">
        <w:t>, for any scenario where T</w:t>
      </w:r>
      <w:r w:rsidRPr="004718F5">
        <w:rPr>
          <w:vertAlign w:val="subscript"/>
        </w:rPr>
        <w:t xml:space="preserve">activation_time  </w:t>
      </w:r>
      <w:r w:rsidRPr="004718F5">
        <w:t>includes T</w:t>
      </w:r>
      <w:r w:rsidRPr="004718F5">
        <w:rPr>
          <w:vertAlign w:val="subscript"/>
        </w:rPr>
        <w:t>FineTiming.</w:t>
      </w:r>
    </w:p>
    <w:p w14:paraId="73D8F902" w14:textId="77777777" w:rsidR="00C428AB" w:rsidRPr="004718F5" w:rsidRDefault="00C428AB" w:rsidP="000422D1">
      <w:r w:rsidRPr="004718F5">
        <w:t>The length of the interruption window may be different for different victim cells, and depends on the applicable scenario and on the frequency band relation between the aggressor cell and the victim cell.</w:t>
      </w:r>
    </w:p>
    <w:p w14:paraId="65D5C513" w14:textId="7D6F3BA8" w:rsidR="00C428AB" w:rsidRPr="004718F5" w:rsidRDefault="00C428AB" w:rsidP="000422D1">
      <w:r w:rsidRPr="004718F5">
        <w:rPr>
          <w:lang w:eastAsia="zh-CN"/>
        </w:rPr>
        <w:t xml:space="preserve">The requirements in this clause and </w:t>
      </w:r>
      <w:r w:rsidR="00567A7D" w:rsidRPr="004718F5">
        <w:rPr>
          <w:lang w:eastAsia="zh-CN"/>
        </w:rPr>
        <w:t xml:space="preserve">requirements </w:t>
      </w:r>
      <w:r w:rsidRPr="004718F5">
        <w:rPr>
          <w:lang w:eastAsia="zh-CN"/>
        </w:rPr>
        <w:t xml:space="preserve"> on interruption due to SCell activation in clause 8.2 apply provided that the SSB of the to-be-activated SCell is within the first active DL BWP of the SCell.</w:t>
      </w:r>
      <w:r w:rsidRPr="004718F5">
        <w:t xml:space="preserve">Starting from the slot specified in clause 4.3 </w:t>
      </w:r>
      <w:r w:rsidR="009F1B34" w:rsidRPr="004718F5">
        <w:t xml:space="preserve">of </w:t>
      </w:r>
      <w:r w:rsidR="002A717D" w:rsidRPr="004718F5">
        <w:t>TS</w:t>
      </w:r>
      <w:r w:rsidR="009F1B34" w:rsidRPr="004718F5">
        <w:t xml:space="preserve"> </w:t>
      </w:r>
      <w:r w:rsidRPr="004718F5">
        <w:t>38.213 [8] (timing for secondary Cell activation/deactivation) and until the UE has completed the SCell activation, the UE shall report out of range if the UE has available uplink resources to report CQI for the SCell.</w:t>
      </w:r>
    </w:p>
    <w:p w14:paraId="54F653C6" w14:textId="24D16A6B" w:rsidR="00C428AB" w:rsidRPr="004718F5" w:rsidRDefault="00C428AB" w:rsidP="000422D1">
      <w:r w:rsidRPr="004718F5">
        <w:t xml:space="preserve">Starting from the slot specified in clause 4.3 </w:t>
      </w:r>
      <w:r w:rsidR="009F1B34" w:rsidRPr="004718F5">
        <w:t xml:space="preserve">of </w:t>
      </w:r>
      <w:r w:rsidR="002A717D" w:rsidRPr="004718F5">
        <w:t>TS</w:t>
      </w:r>
      <w:r w:rsidR="009F1B34" w:rsidRPr="004718F5">
        <w:t xml:space="preserve"> </w:t>
      </w:r>
      <w:r w:rsidRPr="004718F5">
        <w:t>38.213 [8] (timing for secondary Cell activation/deactivation) and until the UE has completed a first L1-RSRP measurement, the UE shall report lowest valid L1 SS-RSRP range if the UE has available uplink resources to report L1-RSRP for the SCell.</w:t>
      </w:r>
    </w:p>
    <w:p w14:paraId="08F8C606" w14:textId="77777777" w:rsidR="00C428AB" w:rsidRPr="004718F5" w:rsidRDefault="00C428AB" w:rsidP="000422D1">
      <w:r w:rsidRPr="004718F5">
        <w:t xml:space="preserve">Upon receiving SCell deactivation command or upon expiry of the </w:t>
      </w:r>
      <w:r w:rsidRPr="004718F5">
        <w:rPr>
          <w:i/>
        </w:rPr>
        <w:t>sCellDeactivationTimer</w:t>
      </w:r>
      <w:r w:rsidRPr="004718F5">
        <w:t xml:space="preserve"> in slot </w:t>
      </w:r>
      <w:r w:rsidRPr="004718F5">
        <w:rPr>
          <w:i/>
        </w:rPr>
        <w:t>n</w:t>
      </w:r>
      <w:r w:rsidRPr="004718F5">
        <w:t xml:space="preserve">, the UE shall accomplish the deactivation actions for the SCell being deactivated no later than in slot </w:t>
      </w:r>
      <w:r w:rsidRPr="004718F5">
        <w:rPr>
          <w:i/>
        </w:rPr>
        <w:t>n +</w:t>
      </w:r>
      <m:oMath>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4718F5">
        <w:t>.</w:t>
      </w:r>
    </w:p>
    <w:p w14:paraId="4AD187A8" w14:textId="77777777" w:rsidR="00C428AB" w:rsidRPr="004718F5" w:rsidRDefault="00C428AB" w:rsidP="000422D1">
      <w:pPr>
        <w:textAlignment w:val="center"/>
      </w:pPr>
      <w:r w:rsidRPr="004718F5">
        <w:t>The starting point of an interruption on SpCell or any activated SCell in the same cell group as SCell being deactivated for NR standalone, EN-DC, NE-DC or NR-DC mode specified in clause 8.2 shall not occur before slot</w:t>
      </w:r>
      <w:r w:rsidRPr="004718F5">
        <w:rPr>
          <w:rStyle w:val="EQChar"/>
          <w:noProof w:val="0"/>
        </w:rPr>
        <w:t xml:space="preserve"> </w:t>
      </w:r>
      <w:r w:rsidRPr="004718F5">
        <w:fldChar w:fldCharType="begin"/>
      </w:r>
      <w:r w:rsidRPr="004718F5">
        <w:rPr>
          <w:rStyle w:val="EQChar"/>
          <w:noProof w:val="0"/>
        </w:rPr>
        <w:instrText xml:space="preserve"> QUOTE </w:instrText>
      </w:r>
      <w:r w:rsidR="00C27B79">
        <w:pict w14:anchorId="04D086D4">
          <v:shape id="_x0000_i1087" type="#_x0000_t75" style="width:87.6pt;height:20.4pt" equationxml="&lt;">
            <v:imagedata r:id="rId85" o:title="" chromakey="white"/>
          </v:shape>
        </w:pict>
      </w:r>
      <w:r w:rsidRPr="004718F5">
        <w:rPr>
          <w:rStyle w:val="EQChar"/>
          <w:noProof w:val="0"/>
        </w:rPr>
        <w:instrText xml:space="preserve"> </w:instrText>
      </w:r>
      <w:r w:rsidRPr="004718F5">
        <w:fldChar w:fldCharType="separate"/>
      </w:r>
      <w:r w:rsidRPr="004718F5">
        <w:fldChar w:fldCharType="begin"/>
      </w:r>
      <w:r w:rsidRPr="004718F5">
        <w:rPr>
          <w:rStyle w:val="EQChar"/>
          <w:noProof w:val="0"/>
        </w:rPr>
        <w:instrText xml:space="preserve"> QUOTE </w:instrText>
      </w:r>
      <w:r w:rsidR="00C27B79">
        <w:pict w14:anchorId="4ED1231E">
          <v:shape id="_x0000_i1088" type="#_x0000_t75" style="width:87.6pt;height:20.4pt" equationxml="&lt;">
            <v:imagedata r:id="rId86" o:title="" chromakey="white"/>
          </v:shape>
        </w:pict>
      </w:r>
      <w:r w:rsidRPr="004718F5">
        <w:rPr>
          <w:rStyle w:val="EQChar"/>
          <w:noProof w:val="0"/>
        </w:rPr>
        <w:instrText xml:space="preserve"> </w:instrText>
      </w:r>
      <w:r w:rsidRPr="004718F5">
        <w:fldChar w:fldCharType="separate"/>
      </w:r>
      <w:r w:rsidRPr="004718F5">
        <w:t xml:space="preserve"> n</w:t>
      </w:r>
      <w:r w:rsidRPr="004718F5">
        <w:rPr>
          <w:lang w:eastAsia="zh-CN"/>
        </w:rPr>
        <w:t>+1+</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718F5">
        <w:fldChar w:fldCharType="end"/>
      </w:r>
      <w:r w:rsidRPr="004718F5">
        <w:fldChar w:fldCharType="end"/>
      </w:r>
      <w:r w:rsidRPr="004718F5">
        <w:fldChar w:fldCharType="begin"/>
      </w:r>
      <w:r w:rsidRPr="004718F5">
        <w:rPr>
          <w:rStyle w:val="EQChar"/>
          <w:noProof w:val="0"/>
        </w:rPr>
        <w:instrText xml:space="preserve"> QUOTE  </w:instrText>
      </w:r>
      <w:r w:rsidRPr="004718F5">
        <w:fldChar w:fldCharType="end"/>
      </w:r>
      <w:r w:rsidRPr="004718F5">
        <w:rPr>
          <w:rStyle w:val="EQChar"/>
          <w:noProof w:val="0"/>
        </w:rPr>
        <w:t xml:space="preserve"> </w:t>
      </w:r>
      <w:r w:rsidRPr="004718F5">
        <w:t>and not occur after slot</w:t>
      </w:r>
      <w:r w:rsidRPr="004718F5">
        <w:rPr>
          <w:rStyle w:val="EQChar"/>
          <w:noProof w:val="0"/>
        </w:rPr>
        <w:t xml:space="preserve"> </w:t>
      </w:r>
      <w:r w:rsidRPr="004718F5">
        <w:fldChar w:fldCharType="begin"/>
      </w:r>
      <w:r w:rsidRPr="004718F5">
        <w:rPr>
          <w:rStyle w:val="EQChar"/>
          <w:noProof w:val="0"/>
        </w:rPr>
        <w:instrText xml:space="preserve"> QUOTE </w:instrText>
      </w:r>
      <w:r w:rsidR="00C27B79">
        <w:pict w14:anchorId="483D2744">
          <v:shape id="_x0000_i1089" type="#_x0000_t75" style="width:87.6pt;height:20.4pt" equationxml="&lt;">
            <v:imagedata r:id="rId87" o:title="" chromakey="white"/>
          </v:shape>
        </w:pict>
      </w:r>
      <w:r w:rsidRPr="004718F5">
        <w:rPr>
          <w:rStyle w:val="EQChar"/>
          <w:noProof w:val="0"/>
        </w:rPr>
        <w:instrText xml:space="preserve"> </w:instrText>
      </w:r>
      <w:r w:rsidRPr="004718F5">
        <w:fldChar w:fldCharType="separate"/>
      </w:r>
      <w:r w:rsidRPr="004718F5">
        <w:fldChar w:fldCharType="begin"/>
      </w:r>
      <w:r w:rsidRPr="004718F5">
        <w:rPr>
          <w:rStyle w:val="EQChar"/>
          <w:noProof w:val="0"/>
        </w:rPr>
        <w:instrText xml:space="preserve"> QUOTE </w:instrText>
      </w:r>
      <w:r w:rsidR="00C27B79">
        <w:pict w14:anchorId="6D182EB9">
          <v:shape id="_x0000_i1090" type="#_x0000_t75" style="width:87.6pt;height:20.4pt" equationxml="&lt;">
            <v:imagedata r:id="rId88" o:title="" chromakey="white"/>
          </v:shape>
        </w:pict>
      </w:r>
      <w:r w:rsidRPr="004718F5">
        <w:rPr>
          <w:rStyle w:val="EQChar"/>
          <w:noProof w:val="0"/>
        </w:rPr>
        <w:instrText xml:space="preserve"> </w:instrText>
      </w:r>
      <w:r w:rsidRPr="004718F5">
        <w:fldChar w:fldCharType="separate"/>
      </w:r>
      <w:r w:rsidRPr="004718F5">
        <w:t xml:space="preserve"> n+</w:t>
      </w:r>
      <w:r w:rsidRPr="004718F5">
        <w:rPr>
          <w:lang w:eastAsia="zh-CN"/>
        </w:rPr>
        <w:t>1</w:t>
      </w:r>
      <w:r w:rsidRPr="004718F5">
        <w:t>+</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r>
              <m:rPr>
                <m:sty m:val="p"/>
              </m:rPr>
              <w:rPr>
                <w:rFonts w:ascii="Cambria Math" w:hAnsi="Cambria Math"/>
              </w:rPr>
              <m:t>+3ms</m:t>
            </m:r>
          </m:num>
          <m:den>
            <m:r>
              <m:rPr>
                <m:sty m:val="p"/>
              </m:rPr>
              <w:rPr>
                <w:rFonts w:ascii="Cambria Math" w:hAnsi="Cambria Math"/>
              </w:rPr>
              <m:t>NR slot length</m:t>
            </m:r>
          </m:den>
        </m:f>
      </m:oMath>
      <w:r w:rsidRPr="004718F5">
        <w:fldChar w:fldCharType="end"/>
      </w:r>
      <w:r w:rsidRPr="004718F5">
        <w:fldChar w:fldCharType="end"/>
      </w:r>
      <w:r w:rsidRPr="004718F5">
        <w:rPr>
          <w:rStyle w:val="EQChar"/>
          <w:noProof w:val="0"/>
        </w:rPr>
        <w:t xml:space="preserve">. </w:t>
      </w:r>
      <w:r w:rsidRPr="004718F5">
        <w:rPr>
          <w:lang w:eastAsia="zh-CN"/>
        </w:rPr>
        <w:t xml:space="preserve">where NR slot length is with respect to the numerology used in the </w:t>
      </w:r>
      <w:proofErr w:type="spellStart"/>
      <w:r w:rsidRPr="004718F5">
        <w:rPr>
          <w:lang w:eastAsia="zh-CN"/>
        </w:rPr>
        <w:t>SCell</w:t>
      </w:r>
      <w:proofErr w:type="spellEnd"/>
      <w:r w:rsidRPr="004718F5">
        <w:rPr>
          <w:lang w:eastAsia="zh-CN"/>
        </w:rPr>
        <w:t xml:space="preserve"> being deactivated.</w:t>
      </w:r>
      <w:r w:rsidRPr="004718F5">
        <w:fldChar w:fldCharType="begin"/>
      </w:r>
      <w:r w:rsidRPr="004718F5">
        <w:instrText xml:space="preserve"> QUOTE  </w:instrText>
      </w:r>
      <w:r w:rsidRPr="004718F5">
        <w:fldChar w:fldCharType="end"/>
      </w:r>
    </w:p>
    <w:p w14:paraId="634E09B4" w14:textId="540F17C2" w:rsidR="00C428AB" w:rsidRPr="004718F5" w:rsidRDefault="00C428AB" w:rsidP="000422D1">
      <w:pPr>
        <w:rPr>
          <w:lang w:eastAsia="zh-CN"/>
        </w:rPr>
      </w:pPr>
      <w:r w:rsidRPr="004718F5">
        <w:t xml:space="preserve">Upon expiry of the </w:t>
      </w:r>
      <w:r w:rsidRPr="004718F5">
        <w:rPr>
          <w:i/>
        </w:rPr>
        <w:t>sCellDeactivationTimer</w:t>
      </w:r>
      <w:r w:rsidRPr="004718F5">
        <w:t xml:space="preserve"> in </w:t>
      </w:r>
      <w:r w:rsidRPr="004718F5">
        <w:rPr>
          <w:lang w:eastAsia="zh-CN"/>
        </w:rPr>
        <w:t xml:space="preserve">slot </w:t>
      </w:r>
      <w:r w:rsidRPr="004718F5">
        <w:rPr>
          <w:i/>
        </w:rPr>
        <w:t>n</w:t>
      </w:r>
      <w:r w:rsidRPr="004718F5">
        <w:t xml:space="preserve">, the UE shall accomplish the </w:t>
      </w:r>
      <w:r w:rsidRPr="004718F5">
        <w:rPr>
          <w:lang w:eastAsia="zh-CN"/>
        </w:rPr>
        <w:t>deactivation</w:t>
      </w:r>
      <w:r w:rsidRPr="004718F5">
        <w:t xml:space="preserve"> actions for the SCell being deactivated no later than in slot </w:t>
      </w:r>
      <w:r w:rsidRPr="004718F5">
        <w:rPr>
          <w:i/>
        </w:rPr>
        <w:t>n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4718F5">
        <w:rPr>
          <w:lang w:eastAsia="zh-CN"/>
        </w:rPr>
        <w:t xml:space="preserve">. </w:t>
      </w:r>
      <w:r w:rsidRPr="004718F5">
        <w:t xml:space="preserve">The </w:t>
      </w:r>
      <w:r w:rsidRPr="004718F5">
        <w:rPr>
          <w:lang w:eastAsia="zh-CN"/>
        </w:rPr>
        <w:t>starting point of an interruption window</w:t>
      </w:r>
      <w:r w:rsidRPr="004718F5">
        <w:t xml:space="preserve"> </w:t>
      </w:r>
      <w:r w:rsidRPr="004718F5">
        <w:rPr>
          <w:lang w:eastAsia="zh-CN"/>
        </w:rPr>
        <w:t xml:space="preserve">on spCell </w:t>
      </w:r>
      <w:r w:rsidRPr="004718F5">
        <w:t xml:space="preserve">or any </w:t>
      </w:r>
      <w:r w:rsidRPr="004718F5">
        <w:lastRenderedPageBreak/>
        <w:t>activated SCell</w:t>
      </w:r>
      <w:r w:rsidRPr="004718F5">
        <w:rPr>
          <w:lang w:eastAsia="zh-CN"/>
        </w:rPr>
        <w:t>, as</w:t>
      </w:r>
      <w:r w:rsidRPr="004718F5">
        <w:t xml:space="preserve"> specified </w:t>
      </w:r>
      <w:r w:rsidR="009F1B34" w:rsidRPr="004718F5">
        <w:t xml:space="preserve">in </w:t>
      </w:r>
      <w:r w:rsidR="002A717D" w:rsidRPr="004718F5">
        <w:t>TS</w:t>
      </w:r>
      <w:r w:rsidRPr="004718F5">
        <w:t xml:space="preserve"> 38.133 [6] </w:t>
      </w:r>
      <w:r w:rsidRPr="004718F5">
        <w:rPr>
          <w:lang w:eastAsia="zh-CN"/>
        </w:rPr>
        <w:t>clause 8.2,</w:t>
      </w:r>
      <w:r w:rsidRPr="004718F5">
        <w:t xml:space="preserve"> shall not occur before slot n</w:t>
      </w:r>
      <w:r w:rsidRPr="004718F5">
        <w:rPr>
          <w:lang w:eastAsia="zh-CN"/>
        </w:rPr>
        <w:t>+1</w:t>
      </w:r>
      <w:r w:rsidRPr="004718F5">
        <w:t xml:space="preserve"> and not occur after slot n+</w:t>
      </w:r>
      <w:r w:rsidRPr="004718F5">
        <w:rPr>
          <w:lang w:eastAsia="zh-CN"/>
        </w:rPr>
        <w:t>1</w:t>
      </w:r>
      <w:r w:rsidRPr="004718F5">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4718F5">
        <w:rPr>
          <w:lang w:eastAsia="zh-CN"/>
        </w:rPr>
        <w:t>, where NR slot length is with respect to the numerology used in the SCell being deactivated.</w:t>
      </w:r>
    </w:p>
    <w:p w14:paraId="43D717C8" w14:textId="77777777" w:rsidR="00C428AB" w:rsidRPr="004718F5" w:rsidRDefault="00C428AB" w:rsidP="000422D1">
      <w:r w:rsidRPr="004718F5">
        <w:t>The length of the interruption window may be different for different victim cells, and depends on the applicable scenario and on the frequency band relation between the aggressor cell and the victim cell.</w:t>
      </w:r>
    </w:p>
    <w:p w14:paraId="2DB821E2" w14:textId="0220DE38" w:rsidR="00C428AB" w:rsidRPr="004718F5" w:rsidRDefault="00C428AB" w:rsidP="000422D1">
      <w:pPr>
        <w:rPr>
          <w:lang w:eastAsia="zh-TW"/>
        </w:rPr>
      </w:pPr>
      <w:r w:rsidRPr="004718F5">
        <w:rPr>
          <w:lang w:eastAsia="zh-TW"/>
        </w:rPr>
        <w:t xml:space="preserve">The normative reference for this requirement </w:t>
      </w:r>
      <w:r w:rsidR="00F307E0" w:rsidRPr="004718F5">
        <w:rPr>
          <w:lang w:eastAsia="zh-TW"/>
        </w:rPr>
        <w:t xml:space="preserve">is </w:t>
      </w:r>
      <w:r w:rsidR="002A717D" w:rsidRPr="004718F5">
        <w:rPr>
          <w:lang w:eastAsia="zh-TW"/>
        </w:rPr>
        <w:t>TS</w:t>
      </w:r>
      <w:r w:rsidR="00F307E0" w:rsidRPr="004718F5">
        <w:rPr>
          <w:lang w:eastAsia="zh-TW"/>
        </w:rPr>
        <w:t xml:space="preserve"> </w:t>
      </w:r>
      <w:r w:rsidRPr="004718F5">
        <w:rPr>
          <w:lang w:eastAsia="zh-TW"/>
        </w:rPr>
        <w:t>38.133 [6] clause 8.3.</w:t>
      </w:r>
    </w:p>
    <w:p w14:paraId="2637475F" w14:textId="77777777" w:rsidR="00D27D77" w:rsidRPr="004718F5" w:rsidRDefault="00D27D77" w:rsidP="00D27D77">
      <w:pPr>
        <w:pStyle w:val="Heading5"/>
      </w:pPr>
      <w:r w:rsidRPr="004718F5">
        <w:t>4.5.3.0.2</w:t>
      </w:r>
      <w:r w:rsidRPr="004718F5">
        <w:tab/>
        <w:t>Fast SCell Activation Delay Requirement for Deactivated SCell</w:t>
      </w:r>
    </w:p>
    <w:p w14:paraId="31B9DFEE" w14:textId="77777777" w:rsidR="00D27D77" w:rsidRPr="004718F5" w:rsidRDefault="00D27D77" w:rsidP="00D27D77">
      <w:r w:rsidRPr="004718F5">
        <w:rPr>
          <w:color w:val="000000" w:themeColor="text1"/>
        </w:rPr>
        <w:t xml:space="preserve">Aperiodic CSI-RS resources can be configured for fast SCell activation. </w:t>
      </w:r>
      <w:r w:rsidRPr="004718F5">
        <w:t xml:space="preserve">The requirements in this clause shall apply for the UE configured with one downlink SCell in EN-DC, or in standalone NR carrier aggregation or in NE-DC or in NR-DC and when one SCell is being activated. The requirements in this clause shall apply for the UE provided with </w:t>
      </w:r>
      <w:r w:rsidRPr="004718F5">
        <w:rPr>
          <w:color w:val="000000" w:themeColor="text1"/>
        </w:rPr>
        <w:t>aperiodic CSI-RS resources for SCell activation</w:t>
      </w:r>
      <w:r w:rsidRPr="004718F5">
        <w:t xml:space="preserve"> for the target SCell.</w:t>
      </w:r>
    </w:p>
    <w:p w14:paraId="42D06DD3" w14:textId="77777777" w:rsidR="00D27D77" w:rsidRPr="004718F5" w:rsidRDefault="00D27D77" w:rsidP="00D27D77">
      <w:r w:rsidRPr="004718F5">
        <w:t>Note: If UE is allocated A-TRS for fast Scell activation, the UE is not required to use the SSB of the target Scell.</w:t>
      </w:r>
    </w:p>
    <w:p w14:paraId="5112129D" w14:textId="77777777" w:rsidR="00D27D77" w:rsidRPr="004718F5" w:rsidRDefault="00D27D77" w:rsidP="00D27D77">
      <w:r w:rsidRPr="004718F5">
        <w:t>The delay within which the UE shall be able to activate the deactivated SCell depends upon the specified conditions.</w:t>
      </w:r>
    </w:p>
    <w:p w14:paraId="3D60FE82" w14:textId="77777777" w:rsidR="00D27D77" w:rsidRPr="004718F5" w:rsidRDefault="00D27D77" w:rsidP="00D27D77">
      <w:r w:rsidRPr="004718F5">
        <w:t xml:space="preserve">Upon receiving SCell activation command in slot </w:t>
      </w:r>
      <w:r w:rsidRPr="004718F5">
        <w:rPr>
          <w:i/>
        </w:rPr>
        <w:t>n</w:t>
      </w:r>
      <w:r w:rsidRPr="004718F5">
        <w:t xml:space="preserve">, the UE shall be capable to transmit valid CSI report and apply actions related to the activation command for the SCell being activated no later than in </w:t>
      </w:r>
      <w:bookmarkStart w:id="1775" w:name="_Hlk139299150"/>
      <w:r w:rsidRPr="004718F5">
        <w:t xml:space="preserve">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bookmarkEnd w:id="1775"/>
      <w:r w:rsidRPr="004718F5">
        <w:t xml:space="preserve"> , where:</w:t>
      </w:r>
    </w:p>
    <w:p w14:paraId="4D10832A" w14:textId="77777777" w:rsidR="00D27D77" w:rsidRPr="004718F5" w:rsidRDefault="00D27D77" w:rsidP="00D27D77">
      <w:pPr>
        <w:pStyle w:val="B10"/>
        <w:rPr>
          <w:u w:val="single"/>
        </w:rPr>
      </w:pPr>
      <w:r w:rsidRPr="004718F5">
        <w:tab/>
        <w:t>T</w:t>
      </w:r>
      <w:r w:rsidRPr="004718F5">
        <w:rPr>
          <w:vertAlign w:val="subscript"/>
        </w:rPr>
        <w:t>HARQ</w:t>
      </w:r>
      <w:r w:rsidRPr="004718F5">
        <w:t xml:space="preserve"> (in ms) is the timing between DL data transmission and acknowledgement as specified in TS 38.213 [8]</w:t>
      </w:r>
    </w:p>
    <w:p w14:paraId="0D84B61B" w14:textId="77777777" w:rsidR="00D27D77" w:rsidRPr="004718F5" w:rsidRDefault="00D27D77" w:rsidP="00D27D77">
      <w:pPr>
        <w:pStyle w:val="B10"/>
      </w:pPr>
      <w:r w:rsidRPr="004718F5">
        <w:tab/>
      </w:r>
      <w:bookmarkStart w:id="1776" w:name="_Hlk139299237"/>
      <w:r w:rsidRPr="004718F5">
        <w:t>T</w:t>
      </w:r>
      <w:r w:rsidRPr="004718F5">
        <w:rPr>
          <w:vertAlign w:val="subscript"/>
        </w:rPr>
        <w:t>activation_time</w:t>
      </w:r>
      <w:r w:rsidRPr="004718F5">
        <w:t xml:space="preserve"> is the SCell activation delay in millisecond. </w:t>
      </w:r>
    </w:p>
    <w:p w14:paraId="374AE71A" w14:textId="77777777" w:rsidR="00D27D77" w:rsidRPr="004718F5" w:rsidRDefault="00D27D77" w:rsidP="00D27D77">
      <w:pPr>
        <w:pStyle w:val="B2"/>
        <w:ind w:leftChars="283" w:left="850"/>
      </w:pPr>
      <w:r w:rsidRPr="004718F5">
        <w:tab/>
        <w:t>If the SCell is known and belongs to FR1, T</w:t>
      </w:r>
      <w:r w:rsidRPr="004718F5">
        <w:rPr>
          <w:vertAlign w:val="subscript"/>
        </w:rPr>
        <w:t>activation_time</w:t>
      </w:r>
      <w:r w:rsidRPr="004718F5">
        <w:t xml:space="preserve"> is:</w:t>
      </w:r>
    </w:p>
    <w:p w14:paraId="4F909A40" w14:textId="77777777" w:rsidR="00D27D77" w:rsidRPr="004718F5" w:rsidRDefault="00D27D77" w:rsidP="00D27D77">
      <w:pPr>
        <w:pStyle w:val="B3"/>
        <w:ind w:leftChars="525" w:left="1334"/>
      </w:pPr>
      <w:r w:rsidRPr="004718F5">
        <w:t>-</w:t>
      </w:r>
      <w:r w:rsidRPr="004718F5">
        <w:tab/>
        <w:t>T</w:t>
      </w:r>
      <w:r w:rsidRPr="004718F5">
        <w:rPr>
          <w:vertAlign w:val="subscript"/>
        </w:rPr>
        <w:t>FirstATRS</w:t>
      </w:r>
      <w:r w:rsidRPr="004718F5">
        <w:t>+ 5ms, if the measurement period of the SCell being activated is equal to or smaller than [2400ms].</w:t>
      </w:r>
    </w:p>
    <w:p w14:paraId="797A5FDD" w14:textId="77777777" w:rsidR="00D27D77" w:rsidRPr="004718F5" w:rsidRDefault="00D27D77" w:rsidP="00D27D77">
      <w:pPr>
        <w:pStyle w:val="B3"/>
        <w:ind w:leftChars="525" w:left="1334"/>
      </w:pPr>
      <w:r w:rsidRPr="004718F5">
        <w:t>-</w:t>
      </w:r>
      <w:r w:rsidRPr="004718F5">
        <w:tab/>
        <w:t>T</w:t>
      </w:r>
      <w:r w:rsidRPr="004718F5">
        <w:rPr>
          <w:vertAlign w:val="subscript"/>
        </w:rPr>
        <w:t>FirstATRS</w:t>
      </w:r>
      <w:r w:rsidRPr="004718F5">
        <w:t xml:space="preserve"> + T</w:t>
      </w:r>
      <w:r w:rsidRPr="004718F5">
        <w:rPr>
          <w:vertAlign w:val="subscript"/>
        </w:rPr>
        <w:t>gap</w:t>
      </w:r>
      <w:r w:rsidRPr="004718F5">
        <w:t xml:space="preserve"> + T</w:t>
      </w:r>
      <w:r w:rsidRPr="004718F5">
        <w:rPr>
          <w:vertAlign w:val="subscript"/>
        </w:rPr>
        <w:t>ATRS</w:t>
      </w:r>
      <w:r w:rsidRPr="004718F5">
        <w:t xml:space="preserve"> + 5ms, if the measurement period of the SCell being activated is larger than [2400ms].</w:t>
      </w:r>
    </w:p>
    <w:bookmarkEnd w:id="1776"/>
    <w:p w14:paraId="66BCA096" w14:textId="77777777" w:rsidR="00D27D77" w:rsidRPr="004718F5" w:rsidRDefault="00D27D77" w:rsidP="00D27D77">
      <w:pPr>
        <w:pStyle w:val="NO"/>
      </w:pPr>
      <w:r w:rsidRPr="004718F5">
        <w:t>Note: The RSs on the activated serving cell in the same band are not required to be transmitted in the same slot as the temporary RS.</w:t>
      </w:r>
    </w:p>
    <w:p w14:paraId="6D698BB5" w14:textId="77777777" w:rsidR="00D27D77" w:rsidRPr="004718F5" w:rsidRDefault="00D27D77" w:rsidP="00D27D77">
      <w:pPr>
        <w:pStyle w:val="NO"/>
      </w:pPr>
      <w:r w:rsidRPr="004718F5">
        <w:t>Note: UE may report inaccurate non-zero CQI for any activated Cell and being activated SCell during the fast SCell activation procedure only if the RSs on the activated serving cell in the same band are not transmitted in the same slot as the aperiodic CSI-RS for fast SCell activation.</w:t>
      </w:r>
    </w:p>
    <w:p w14:paraId="05218A34" w14:textId="77777777" w:rsidR="00D27D77" w:rsidRPr="004718F5" w:rsidRDefault="00D27D77" w:rsidP="00D27D77">
      <w:pPr>
        <w:ind w:leftChars="400" w:left="800"/>
      </w:pPr>
      <w:r w:rsidRPr="004718F5">
        <w:t>If the SCell is unknown and belongs to FR1,</w:t>
      </w:r>
      <w:r w:rsidRPr="004718F5">
        <w:rPr>
          <w:rFonts w:eastAsia="Calibri"/>
        </w:rPr>
        <w:t xml:space="preserve"> </w:t>
      </w:r>
      <w:r w:rsidRPr="004718F5">
        <w:t xml:space="preserve">and SCell is contiguous to an active serving cell in the same band, </w:t>
      </w:r>
      <w:r w:rsidRPr="004718F5">
        <w:rPr>
          <w:rFonts w:eastAsia="Calibri"/>
        </w:rPr>
        <w:t xml:space="preserve">provided that the side condition </w:t>
      </w:r>
      <w:r w:rsidRPr="004718F5">
        <w:rPr>
          <w:rFonts w:cs="v4.2.0"/>
        </w:rPr>
        <w:t xml:space="preserve">Ês/Iot </w:t>
      </w:r>
      <w:r w:rsidRPr="004718F5">
        <w:t xml:space="preserve">≥ </w:t>
      </w:r>
      <w:r w:rsidRPr="004718F5">
        <w:rPr>
          <w:rFonts w:cs="v4.2.0"/>
        </w:rPr>
        <w:t>-2dB is fulfilled</w:t>
      </w:r>
      <w:r w:rsidRPr="004718F5">
        <w:t>, T</w:t>
      </w:r>
      <w:r w:rsidRPr="004718F5">
        <w:rPr>
          <w:vertAlign w:val="subscript"/>
        </w:rPr>
        <w:t>activation_time</w:t>
      </w:r>
      <w:r w:rsidRPr="004718F5">
        <w:t xml:space="preserve"> is:</w:t>
      </w:r>
    </w:p>
    <w:p w14:paraId="72BFB2A5" w14:textId="77777777" w:rsidR="00D27D77" w:rsidRPr="004718F5" w:rsidRDefault="00D27D77" w:rsidP="00D27D77">
      <w:pPr>
        <w:pStyle w:val="B3"/>
      </w:pPr>
      <w:r w:rsidRPr="004718F5">
        <w:t>-</w:t>
      </w:r>
      <w:r w:rsidRPr="004718F5">
        <w:tab/>
        <w:t>T</w:t>
      </w:r>
      <w:r w:rsidRPr="004718F5">
        <w:rPr>
          <w:vertAlign w:val="subscript"/>
        </w:rPr>
        <w:t>FirstATRS</w:t>
      </w:r>
      <w:r w:rsidRPr="004718F5">
        <w:t xml:space="preserve"> + T</w:t>
      </w:r>
      <w:r w:rsidRPr="004718F5">
        <w:rPr>
          <w:vertAlign w:val="subscript"/>
        </w:rPr>
        <w:t>gap</w:t>
      </w:r>
      <w:r w:rsidRPr="004718F5">
        <w:t xml:space="preserve"> + T</w:t>
      </w:r>
      <w:r w:rsidRPr="004718F5">
        <w:rPr>
          <w:vertAlign w:val="subscript"/>
        </w:rPr>
        <w:t>ATRS</w:t>
      </w:r>
      <w:r w:rsidRPr="004718F5">
        <w:t xml:space="preserve"> + 5ms, if the following conditions are met, </w:t>
      </w:r>
    </w:p>
    <w:p w14:paraId="3F356844" w14:textId="77777777" w:rsidR="00D27D77" w:rsidRPr="004718F5" w:rsidRDefault="00D27D77" w:rsidP="00D27D77">
      <w:pPr>
        <w:pStyle w:val="B4"/>
      </w:pPr>
      <w:r w:rsidRPr="004718F5">
        <w:t>-</w:t>
      </w:r>
      <w:r w:rsidRPr="004718F5">
        <w:tab/>
        <w:t>the SCell is contiguous to an active serving cell in the same band, and</w:t>
      </w:r>
    </w:p>
    <w:p w14:paraId="7EEDCA26" w14:textId="77777777" w:rsidR="00D27D77" w:rsidRPr="004718F5" w:rsidRDefault="00D27D77" w:rsidP="00D27D77">
      <w:pPr>
        <w:pStyle w:val="B4"/>
      </w:pPr>
      <w:r w:rsidRPr="004718F5">
        <w:t>-</w:t>
      </w:r>
      <w:r w:rsidRPr="004718F5">
        <w:tab/>
        <w:t xml:space="preserve">its </w:t>
      </w:r>
      <w:r w:rsidRPr="004718F5">
        <w:rPr>
          <w:i/>
          <w:iCs/>
        </w:rPr>
        <w:t>ssb-PositionInBurst</w:t>
      </w:r>
      <w:r w:rsidRPr="004718F5">
        <w:t xml:space="preserve"> is same as the one of contiguous FR1 active serving cell, and</w:t>
      </w:r>
    </w:p>
    <w:p w14:paraId="0370FEA8" w14:textId="77777777" w:rsidR="00D27D77" w:rsidRPr="004718F5" w:rsidRDefault="00D27D77" w:rsidP="00D27D77">
      <w:pPr>
        <w:pStyle w:val="B4"/>
      </w:pPr>
      <w:r w:rsidRPr="004718F5">
        <w:t>-</w:t>
      </w:r>
      <w:r w:rsidRPr="004718F5">
        <w:tab/>
        <w:t xml:space="preserve">its SMTC offset is same as the one of contiguous FR1 active serving cell, and </w:t>
      </w:r>
    </w:p>
    <w:p w14:paraId="20E62769" w14:textId="77777777" w:rsidR="00D27D77" w:rsidRPr="004718F5" w:rsidRDefault="00D27D77" w:rsidP="00D27D77">
      <w:pPr>
        <w:pStyle w:val="B4"/>
      </w:pPr>
      <w:r w:rsidRPr="004718F5">
        <w:t>-</w:t>
      </w:r>
      <w:r w:rsidRPr="004718F5">
        <w:tab/>
        <w:t>its RTD with contiguous FR1 active serving cell is smaller than or equal to 260ns with respect to the to-be-activated SCell’s SSB numerology, and its reception power difference with contiguous FR1 active serving cell is smaller than or equal to 6dB;</w:t>
      </w:r>
    </w:p>
    <w:p w14:paraId="38829959" w14:textId="77777777" w:rsidR="00D27D77" w:rsidRPr="004718F5" w:rsidRDefault="00D27D77" w:rsidP="00D27D77">
      <w:pPr>
        <w:pStyle w:val="NO"/>
      </w:pPr>
      <w:r w:rsidRPr="004718F5">
        <w:t>Note: The RSs on the activated serving cell in the same band are not required to be transmitted in the same slot as the temporary RS.</w:t>
      </w:r>
    </w:p>
    <w:p w14:paraId="0541B9A3" w14:textId="77777777" w:rsidR="00D27D77" w:rsidRPr="004718F5" w:rsidRDefault="00D27D77" w:rsidP="00D27D77">
      <w:pPr>
        <w:pStyle w:val="NO"/>
      </w:pPr>
      <w:r w:rsidRPr="004718F5">
        <w:t>Note: UE may report inaccurate non-zero CQI for any activated SCell and being activated SCell during the fast SCell activation procedure only if the RSs on the activated serving cell in the same band are not transmitted in the same slot as the aperiodic CSI-RS for fast SCell activation.</w:t>
      </w:r>
    </w:p>
    <w:p w14:paraId="457B4E93" w14:textId="77777777" w:rsidR="00D27D77" w:rsidRPr="004718F5" w:rsidRDefault="00D27D77" w:rsidP="00D27D77">
      <w:pPr>
        <w:pStyle w:val="B2"/>
      </w:pPr>
      <w:r w:rsidRPr="004718F5">
        <w:lastRenderedPageBreak/>
        <w:tab/>
        <w:t>If the SCell being activated belongs to FR2 and if there is at least one active serving cell on that FR2 band, then T</w:t>
      </w:r>
      <w:r w:rsidRPr="004718F5">
        <w:rPr>
          <w:vertAlign w:val="subscript"/>
        </w:rPr>
        <w:t>activation_time</w:t>
      </w:r>
      <w:r w:rsidRPr="004718F5">
        <w:t xml:space="preserve"> is T</w:t>
      </w:r>
      <w:r w:rsidRPr="004718F5">
        <w:rPr>
          <w:vertAlign w:val="subscript"/>
        </w:rPr>
        <w:t>FirstATRS</w:t>
      </w:r>
      <w:r w:rsidRPr="004718F5">
        <w:t>+ 5ms provided:</w:t>
      </w:r>
    </w:p>
    <w:p w14:paraId="26822543" w14:textId="77777777" w:rsidR="00D27D77" w:rsidRPr="004718F5" w:rsidRDefault="00D27D77" w:rsidP="00D27D77">
      <w:pPr>
        <w:pStyle w:val="B3"/>
      </w:pPr>
      <w:r w:rsidRPr="004718F5">
        <w:t>-</w:t>
      </w:r>
      <w:r w:rsidRPr="004718F5">
        <w:tab/>
        <w:t xml:space="preserve">The UE is provided with </w:t>
      </w:r>
      <w:r w:rsidRPr="004718F5">
        <w:rPr>
          <w:color w:val="000000" w:themeColor="text1"/>
        </w:rPr>
        <w:t>aperiodic CSI-RS resources for SCell activation</w:t>
      </w:r>
      <w:r w:rsidRPr="004718F5">
        <w:t xml:space="preserve"> for the target SCell, and  </w:t>
      </w:r>
    </w:p>
    <w:p w14:paraId="69DC363B" w14:textId="77777777" w:rsidR="00D27D77" w:rsidRPr="004718F5" w:rsidRDefault="00D27D77" w:rsidP="00D27D77">
      <w:pPr>
        <w:pStyle w:val="B3"/>
      </w:pPr>
      <w:r w:rsidRPr="004718F5">
        <w:t>-</w:t>
      </w:r>
      <w:r w:rsidRPr="004718F5">
        <w:tab/>
        <w:t>The SSBs in the serving cell(s) and the SSBs in the SCell being activated fulfil the condition defined in clause 3.6.3,</w:t>
      </w:r>
    </w:p>
    <w:p w14:paraId="40196CCB" w14:textId="77777777" w:rsidR="00D27D77" w:rsidRPr="004718F5" w:rsidRDefault="00D27D77" w:rsidP="00D27D77">
      <w:pPr>
        <w:pStyle w:val="B3"/>
      </w:pPr>
      <w:r w:rsidRPr="004718F5">
        <w:t>-</w:t>
      </w:r>
      <w:r w:rsidRPr="004718F5">
        <w:tab/>
        <w:t xml:space="preserve">The parameter </w:t>
      </w:r>
      <w:r w:rsidRPr="004718F5">
        <w:rPr>
          <w:i/>
          <w:iCs/>
        </w:rPr>
        <w:t>ssb-PositionsInBurst</w:t>
      </w:r>
      <w:r w:rsidRPr="004718F5">
        <w:t xml:space="preserve"> is same for the serving cell(s) and the SCell.</w:t>
      </w:r>
    </w:p>
    <w:p w14:paraId="2A6F8F26" w14:textId="77777777" w:rsidR="00D27D77" w:rsidRPr="004718F5" w:rsidRDefault="00D27D77" w:rsidP="00D27D77">
      <w:pPr>
        <w:pStyle w:val="B3"/>
      </w:pPr>
      <w:r w:rsidRPr="004718F5">
        <w:t>-</w:t>
      </w:r>
      <w:r w:rsidRPr="004718F5">
        <w:tab/>
        <w:t>SSB is in the same half-frame on the SCell and the contiguous FR2 active serving cell</w:t>
      </w:r>
    </w:p>
    <w:p w14:paraId="14D371C2" w14:textId="14AADA6D" w:rsidR="00D27D77" w:rsidRPr="004718F5" w:rsidRDefault="00D27D77" w:rsidP="00D27D77">
      <w:pPr>
        <w:pStyle w:val="B2"/>
        <w:rPr>
          <w:color w:val="000000" w:themeColor="text1"/>
        </w:rPr>
      </w:pPr>
      <w:r w:rsidRPr="004718F5">
        <w:tab/>
        <w:t xml:space="preserve">If the SCell being activated belongs to FR2 and if there is no active serving cell on that FR2 band provided that PCell or PSCell is in FR1 or in FR2, and assuming PDCCH TCI and PDSCH TCI (when applicable) are associated with the triggered </w:t>
      </w:r>
      <w:r w:rsidRPr="004718F5">
        <w:rPr>
          <w:color w:val="000000" w:themeColor="text1"/>
        </w:rPr>
        <w:t xml:space="preserve">aperiodic CSI-RS resources for fast SCell activation, and when the following conditions are </w:t>
      </w:r>
      <w:r w:rsidR="00567A7D" w:rsidRPr="004718F5">
        <w:rPr>
          <w:color w:val="000000" w:themeColor="text1"/>
        </w:rPr>
        <w:t>fulfilled</w:t>
      </w:r>
      <w:r w:rsidRPr="004718F5">
        <w:rPr>
          <w:color w:val="000000" w:themeColor="text1"/>
        </w:rPr>
        <w:t>:</w:t>
      </w:r>
    </w:p>
    <w:p w14:paraId="0EBFE7DC" w14:textId="77777777" w:rsidR="00D27D77" w:rsidRPr="004718F5" w:rsidRDefault="00D27D77" w:rsidP="00D27D77">
      <w:pPr>
        <w:pStyle w:val="B3"/>
      </w:pPr>
      <w:r w:rsidRPr="004718F5">
        <w:t>-</w:t>
      </w:r>
      <w:r w:rsidRPr="004718F5">
        <w:tab/>
        <w:t>One of the candidate TCI states configured in TCI-StatesPDCCH-ToAddList has the same QCL source of the triggered A-TRS,</w:t>
      </w:r>
    </w:p>
    <w:p w14:paraId="732EA83A" w14:textId="77777777" w:rsidR="00D27D77" w:rsidRPr="004718F5" w:rsidRDefault="00D27D77" w:rsidP="00D27D77">
      <w:pPr>
        <w:pStyle w:val="B3"/>
      </w:pPr>
      <w:r w:rsidRPr="004718F5">
        <w:t>-</w:t>
      </w:r>
      <w:r w:rsidRPr="004718F5">
        <w:tab/>
        <w:t>The QCL source of CSI-RS for CQI reporting is the same as the triggered A-TRS,</w:t>
      </w:r>
    </w:p>
    <w:p w14:paraId="5FF8B9F2" w14:textId="77777777" w:rsidR="00D27D77" w:rsidRPr="004718F5" w:rsidRDefault="00D27D77" w:rsidP="00D27D77">
      <w:pPr>
        <w:pStyle w:val="B3"/>
      </w:pPr>
      <w:r w:rsidRPr="004718F5">
        <w:t>-</w:t>
      </w:r>
      <w:r w:rsidRPr="004718F5">
        <w:tab/>
        <w:t>The TCI state for PDCCH/PDSCH is the same as A-TRS remain unchanged during SCell activation,</w:t>
      </w:r>
    </w:p>
    <w:p w14:paraId="640262F0" w14:textId="77777777" w:rsidR="00D27D77" w:rsidRPr="004718F5" w:rsidRDefault="00D27D77" w:rsidP="00D27D77">
      <w:pPr>
        <w:pStyle w:val="B2"/>
      </w:pPr>
    </w:p>
    <w:p w14:paraId="4A9A6BDA" w14:textId="77777777" w:rsidR="00D27D77" w:rsidRPr="004718F5" w:rsidRDefault="00D27D77" w:rsidP="00D27D77">
      <w:pPr>
        <w:pStyle w:val="B2"/>
      </w:pPr>
      <w:r w:rsidRPr="004718F5">
        <w:t>-</w:t>
      </w:r>
      <w:r w:rsidRPr="004718F5">
        <w:tab/>
        <w:t>If the target SCell belongs to FR2 is known to UE and semi-persistent CSI-RS is used for CSI reporting, then T</w:t>
      </w:r>
      <w:r w:rsidRPr="004718F5">
        <w:rPr>
          <w:vertAlign w:val="subscript"/>
        </w:rPr>
        <w:t>activation_time</w:t>
      </w:r>
      <w:r w:rsidRPr="004718F5">
        <w:t xml:space="preserve"> is:</w:t>
      </w:r>
    </w:p>
    <w:p w14:paraId="21285BCB" w14:textId="77777777" w:rsidR="00D27D77" w:rsidRPr="004718F5" w:rsidRDefault="00D27D77" w:rsidP="00D27D77">
      <w:pPr>
        <w:pStyle w:val="B3"/>
      </w:pPr>
      <w:r w:rsidRPr="004718F5">
        <w:t>-</w:t>
      </w:r>
      <w:r w:rsidRPr="004718F5">
        <w:tab/>
        <w:t>3ms + max(T</w:t>
      </w:r>
      <w:r w:rsidRPr="004718F5">
        <w:rPr>
          <w:vertAlign w:val="subscript"/>
        </w:rPr>
        <w:t>FirstATRS</w:t>
      </w:r>
      <w:r w:rsidRPr="004718F5">
        <w:t xml:space="preserve"> + 2ms, T</w:t>
      </w:r>
      <w:r w:rsidRPr="004718F5">
        <w:rPr>
          <w:vertAlign w:val="subscript"/>
        </w:rPr>
        <w:t>uncertainty_SP</w:t>
      </w:r>
      <w:r w:rsidRPr="004718F5">
        <w:t>), where T</w:t>
      </w:r>
      <w:r w:rsidRPr="004718F5">
        <w:rPr>
          <w:vertAlign w:val="subscript"/>
        </w:rPr>
        <w:t>uncertainty_SP</w:t>
      </w:r>
      <w:r w:rsidRPr="004718F5">
        <w:t>=0 if UE receives the SCell activation command and semi-persistent CSI-RS activation command at the same time.</w:t>
      </w:r>
    </w:p>
    <w:p w14:paraId="24564D2B" w14:textId="77777777" w:rsidR="00D27D77" w:rsidRPr="004718F5" w:rsidRDefault="00D27D77" w:rsidP="00D27D77">
      <w:pPr>
        <w:pStyle w:val="B2"/>
      </w:pPr>
      <w:r w:rsidRPr="004718F5">
        <w:t>-</w:t>
      </w:r>
      <w:r w:rsidRPr="004718F5">
        <w:tab/>
        <w:t>If the target SCell belongs to FR2 is known to UE and periodic CSI-RS is used for CSI reporting, then T</w:t>
      </w:r>
      <w:r w:rsidRPr="004718F5">
        <w:rPr>
          <w:vertAlign w:val="subscript"/>
        </w:rPr>
        <w:t>activation_time</w:t>
      </w:r>
      <w:r w:rsidRPr="004718F5">
        <w:t xml:space="preserve"> is:</w:t>
      </w:r>
    </w:p>
    <w:p w14:paraId="1DDB3CF8" w14:textId="77777777" w:rsidR="00D27D77" w:rsidRPr="004718F5" w:rsidRDefault="00D27D77" w:rsidP="00D27D77">
      <w:pPr>
        <w:pStyle w:val="B3"/>
      </w:pPr>
      <w:r w:rsidRPr="004718F5">
        <w:t>-</w:t>
      </w:r>
      <w:r w:rsidRPr="004718F5">
        <w:tab/>
        <w:t>max(T</w:t>
      </w:r>
      <w:r w:rsidRPr="004718F5">
        <w:rPr>
          <w:vertAlign w:val="subscript"/>
        </w:rPr>
        <w:t>FirstATRS</w:t>
      </w:r>
      <w:r w:rsidRPr="004718F5">
        <w:t xml:space="preserve"> + 5ms, T</w:t>
      </w:r>
      <w:r w:rsidRPr="004718F5">
        <w:rPr>
          <w:vertAlign w:val="subscript"/>
        </w:rPr>
        <w:t>uncertainty_RRC</w:t>
      </w:r>
      <w:r w:rsidRPr="004718F5">
        <w:t xml:space="preserve"> + T</w:t>
      </w:r>
      <w:r w:rsidRPr="004718F5">
        <w:rPr>
          <w:vertAlign w:val="subscript"/>
        </w:rPr>
        <w:t>RRC_delay</w:t>
      </w:r>
      <w:r w:rsidRPr="004718F5">
        <w:t>-T</w:t>
      </w:r>
      <w:r w:rsidRPr="004718F5">
        <w:rPr>
          <w:vertAlign w:val="subscript"/>
        </w:rPr>
        <w:t>HARQ</w:t>
      </w:r>
      <w:r w:rsidRPr="004718F5">
        <w:t>).</w:t>
      </w:r>
    </w:p>
    <w:p w14:paraId="7EBEC178" w14:textId="77777777" w:rsidR="00D27D77" w:rsidRPr="004718F5" w:rsidRDefault="00D27D77" w:rsidP="00D27D77">
      <w:pPr>
        <w:pStyle w:val="B2"/>
      </w:pPr>
      <w:r w:rsidRPr="004718F5">
        <w:tab/>
        <w:t>where,</w:t>
      </w:r>
    </w:p>
    <w:p w14:paraId="77110E74" w14:textId="77777777" w:rsidR="00D27D77" w:rsidRPr="004718F5" w:rsidRDefault="00D27D77" w:rsidP="00D27D77">
      <w:pPr>
        <w:pStyle w:val="B2"/>
      </w:pPr>
      <w:r w:rsidRPr="004718F5">
        <w:tab/>
        <w:t>T</w:t>
      </w:r>
      <w:r w:rsidRPr="004718F5">
        <w:rPr>
          <w:vertAlign w:val="subscript"/>
        </w:rPr>
        <w:t>FirstATRS</w:t>
      </w:r>
      <w:r w:rsidRPr="004718F5">
        <w:t xml:space="preserve">: is the time to the end of the first complete CSI-RS burst for SCell activation after slot n + </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4718F5">
        <w:t>, where the CSI-RS burst is defined as four CSI-RS resources in two consecutive slots.</w:t>
      </w:r>
    </w:p>
    <w:p w14:paraId="64646DB4" w14:textId="77777777" w:rsidR="00D27D77" w:rsidRPr="004718F5" w:rsidRDefault="00D27D77" w:rsidP="00D27D77">
      <w:pPr>
        <w:pStyle w:val="B2"/>
      </w:pPr>
      <w:r w:rsidRPr="004718F5">
        <w:tab/>
        <w:t>T</w:t>
      </w:r>
      <w:r w:rsidRPr="004718F5">
        <w:rPr>
          <w:vertAlign w:val="subscript"/>
        </w:rPr>
        <w:t>ATRS</w:t>
      </w:r>
      <w:r w:rsidRPr="004718F5">
        <w:t xml:space="preserve"> is the CSI-RS burst for SCell activation where the CSI-RS burst is defined as four CSI-RS resources in two consecutive slots.</w:t>
      </w:r>
    </w:p>
    <w:p w14:paraId="7BD16C14" w14:textId="77777777" w:rsidR="00D27D77" w:rsidRPr="004718F5" w:rsidRDefault="00D27D77" w:rsidP="00D27D77">
      <w:pPr>
        <w:pStyle w:val="B2"/>
        <w:ind w:leftChars="383" w:left="1050"/>
      </w:pPr>
      <w:r w:rsidRPr="004718F5">
        <w:tab/>
        <w:t>T</w:t>
      </w:r>
      <w:r w:rsidRPr="004718F5">
        <w:rPr>
          <w:vertAlign w:val="subscript"/>
        </w:rPr>
        <w:t>gap</w:t>
      </w:r>
      <w:r w:rsidRPr="004718F5">
        <w:t xml:space="preserve"> is a gap length between two aperiodic CSI-RS bursts, </w:t>
      </w:r>
    </w:p>
    <w:p w14:paraId="2C2C255E" w14:textId="77777777" w:rsidR="00D27D77" w:rsidRPr="004718F5" w:rsidRDefault="00D27D77" w:rsidP="00D27D77">
      <w:pPr>
        <w:pStyle w:val="B3"/>
      </w:pPr>
      <w:r w:rsidRPr="004718F5">
        <w:t>-</w:t>
      </w:r>
      <w:r w:rsidRPr="004718F5">
        <w:tab/>
        <w:t>at least 2 slots for 15kHz and 30kHz</w:t>
      </w:r>
    </w:p>
    <w:p w14:paraId="34A2426B" w14:textId="77777777" w:rsidR="00D27D77" w:rsidRPr="004718F5" w:rsidRDefault="00D27D77" w:rsidP="00D27D77">
      <w:pPr>
        <w:pStyle w:val="B3"/>
      </w:pPr>
      <w:r w:rsidRPr="004718F5">
        <w:t>-</w:t>
      </w:r>
      <w:r w:rsidRPr="004718F5">
        <w:tab/>
        <w:t>at least 3 slots for 60kHz</w:t>
      </w:r>
    </w:p>
    <w:p w14:paraId="4FDAD059" w14:textId="77777777" w:rsidR="00D27D77" w:rsidRPr="004718F5" w:rsidRDefault="00D27D77" w:rsidP="00D27D77">
      <w:pPr>
        <w:pStyle w:val="B2"/>
      </w:pPr>
      <w:r w:rsidRPr="004718F5">
        <w:tab/>
        <w:t>T</w:t>
      </w:r>
      <w:r w:rsidRPr="004718F5">
        <w:rPr>
          <w:vertAlign w:val="subscript"/>
        </w:rPr>
        <w:t>uncertainty_RRC</w:t>
      </w:r>
      <w:r w:rsidRPr="004718F5">
        <w:rPr>
          <w:rFonts w:eastAsia="Malgun Gothic"/>
        </w:rPr>
        <w:t xml:space="preserve"> is the time period between reception of the RRC configuration message </w:t>
      </w:r>
      <w:r w:rsidRPr="004718F5">
        <w:t>for TCI of periodic CSI-RS for CQI reporting (when applicable) relative to SCell activation command.</w:t>
      </w:r>
    </w:p>
    <w:p w14:paraId="1877B921" w14:textId="77777777" w:rsidR="00D27D77" w:rsidRPr="004718F5" w:rsidRDefault="00D27D77" w:rsidP="00D27D77">
      <w:pPr>
        <w:pStyle w:val="B2"/>
      </w:pPr>
      <w:r w:rsidRPr="004718F5">
        <w:tab/>
        <w:t>T</w:t>
      </w:r>
      <w:r w:rsidRPr="004718F5">
        <w:rPr>
          <w:vertAlign w:val="subscript"/>
        </w:rPr>
        <w:t>uncertainty_SP</w:t>
      </w:r>
      <w:r w:rsidRPr="004718F5">
        <w:rPr>
          <w:rFonts w:eastAsia="Malgun Gothic"/>
        </w:rPr>
        <w:t xml:space="preserve"> is the time period between reception of the activation command for </w:t>
      </w:r>
      <w:r w:rsidRPr="004718F5">
        <w:t>semi-persistent CSI-RS resource set for CQI reporting relative to SCell activation command for known case.</w:t>
      </w:r>
    </w:p>
    <w:p w14:paraId="4405F5D0" w14:textId="77777777" w:rsidR="00D27D77" w:rsidRPr="004718F5" w:rsidRDefault="00D27D77" w:rsidP="00D27D77">
      <w:pPr>
        <w:pStyle w:val="B2"/>
      </w:pPr>
      <w:r w:rsidRPr="004718F5">
        <w:tab/>
        <w:t>T</w:t>
      </w:r>
      <w:r w:rsidRPr="004718F5">
        <w:rPr>
          <w:vertAlign w:val="subscript"/>
        </w:rPr>
        <w:t>RRC_delay</w:t>
      </w:r>
      <w:r w:rsidRPr="004718F5">
        <w:t xml:space="preserve"> is the RRC procedure delay as specified in TS38.331 [13].</w:t>
      </w:r>
    </w:p>
    <w:p w14:paraId="33B409B3" w14:textId="77777777" w:rsidR="00D27D77" w:rsidRPr="004718F5" w:rsidRDefault="00D27D77" w:rsidP="00D27D77">
      <w:pPr>
        <w:pStyle w:val="B2"/>
        <w:ind w:leftChars="383" w:left="1050"/>
      </w:pPr>
      <w:r w:rsidRPr="004718F5">
        <w:t>T</w:t>
      </w:r>
      <w:r w:rsidRPr="004718F5">
        <w:rPr>
          <w:vertAlign w:val="subscript"/>
        </w:rPr>
        <w:t>CSI_reporting</w:t>
      </w:r>
      <w:r w:rsidRPr="004718F5">
        <w:t xml:space="preserve"> is the delay (in ms) including uncertainty in acquiring the first available downlink CSI reference resource, UE processing time for CSI reporting and uncertainty in acquiring the first available CSI reporting resources as specified in TS 38.331 [13].</w:t>
      </w:r>
    </w:p>
    <w:p w14:paraId="1CE4E967" w14:textId="77777777" w:rsidR="00D27D77" w:rsidRPr="004718F5" w:rsidRDefault="00D27D77" w:rsidP="00D27D77">
      <w:r w:rsidRPr="004718F5">
        <w:t>SCell in FR1 is known if it has been meeting the following conditions:</w:t>
      </w:r>
    </w:p>
    <w:p w14:paraId="14DAD1F0" w14:textId="77777777" w:rsidR="00D27D77" w:rsidRPr="004718F5" w:rsidRDefault="00D27D77" w:rsidP="00D27D77">
      <w:pPr>
        <w:pStyle w:val="B10"/>
      </w:pPr>
      <w:r w:rsidRPr="004718F5">
        <w:lastRenderedPageBreak/>
        <w:t>-</w:t>
      </w:r>
      <w:r w:rsidRPr="004718F5">
        <w:tab/>
        <w:t>During the period equal to max(5*measCycleSCell,  5*DRX cycles) for FR1 before the reception of the SCell activation command:</w:t>
      </w:r>
    </w:p>
    <w:p w14:paraId="29B49C89" w14:textId="77777777" w:rsidR="00D27D77" w:rsidRPr="004718F5" w:rsidRDefault="00D27D77" w:rsidP="00D27D77">
      <w:pPr>
        <w:pStyle w:val="B2"/>
      </w:pPr>
      <w:r w:rsidRPr="004718F5">
        <w:t>-</w:t>
      </w:r>
      <w:r w:rsidRPr="004718F5">
        <w:tab/>
        <w:t>the UE has sent a valid measurement report for the SCell being activated and</w:t>
      </w:r>
    </w:p>
    <w:p w14:paraId="10E5FE07" w14:textId="77777777" w:rsidR="00D27D77" w:rsidRPr="004718F5" w:rsidRDefault="00D27D77" w:rsidP="00D27D77">
      <w:pPr>
        <w:pStyle w:val="B2"/>
      </w:pPr>
      <w:r w:rsidRPr="004718F5">
        <w:t>-</w:t>
      </w:r>
      <w:r w:rsidRPr="004718F5">
        <w:tab/>
        <w:t>the SSB measured remains detectable according to the cell identification conditions specified in clause 9.2 and 9.3.</w:t>
      </w:r>
    </w:p>
    <w:p w14:paraId="624F063E" w14:textId="77777777" w:rsidR="00D27D77" w:rsidRPr="004718F5" w:rsidRDefault="00D27D77" w:rsidP="00D27D77">
      <w:pPr>
        <w:pStyle w:val="B10"/>
      </w:pPr>
      <w:r w:rsidRPr="004718F5">
        <w:t>-</w:t>
      </w:r>
      <w:r w:rsidRPr="004718F5">
        <w:tab/>
        <w:t>the SSB measured during the period equal to max(5*measCycleSCell, 5*DRX cycles) also remains detectable during the SCell activation delay according to the cell identification conditions specified in clause 9.2 and 9.3.</w:t>
      </w:r>
    </w:p>
    <w:p w14:paraId="0CAF5F1B" w14:textId="77777777" w:rsidR="00D27D77" w:rsidRPr="004718F5" w:rsidRDefault="00D27D77" w:rsidP="00D27D77">
      <w:r w:rsidRPr="004718F5">
        <w:t>Otherwise SCell in FR1 is unknown.</w:t>
      </w:r>
    </w:p>
    <w:p w14:paraId="3EE03579" w14:textId="77777777" w:rsidR="00D27D77" w:rsidRPr="004718F5" w:rsidRDefault="00D27D77" w:rsidP="00D27D77">
      <w:pPr>
        <w:tabs>
          <w:tab w:val="left" w:pos="0"/>
        </w:tabs>
      </w:pPr>
      <w:r w:rsidRPr="004718F5">
        <w:t>For the first SCell activation in FR2 bands, the SCell is known if it has been meeting the following conditions:</w:t>
      </w:r>
    </w:p>
    <w:p w14:paraId="3A70324F" w14:textId="77777777" w:rsidR="00D27D77" w:rsidRPr="004718F5" w:rsidRDefault="00D27D77" w:rsidP="00D27D77">
      <w:pPr>
        <w:pStyle w:val="B10"/>
      </w:pPr>
      <w:r w:rsidRPr="004718F5">
        <w:t>-</w:t>
      </w:r>
      <w:r w:rsidRPr="004718F5">
        <w:tab/>
        <w:t>During the period equal to 4s for UE supporting power class 1/5 and 3s for UE supporting power class 2/3/4 before UE receives the last activation command for PDCCH TCI, PDSCH TCI (when applicable) and semi-persistent CSI-RS for CQI reporting (when applicable):</w:t>
      </w:r>
    </w:p>
    <w:p w14:paraId="7D46C1E2" w14:textId="77777777" w:rsidR="00D27D77" w:rsidRPr="004718F5" w:rsidRDefault="00D27D77" w:rsidP="00D27D77">
      <w:pPr>
        <w:pStyle w:val="B2"/>
      </w:pPr>
      <w:r w:rsidRPr="004718F5">
        <w:t>-</w:t>
      </w:r>
      <w:r w:rsidRPr="004718F5">
        <w:tab/>
        <w:t xml:space="preserve">the UE has sent a valid L3-RSRP measurement report with SSB index </w:t>
      </w:r>
    </w:p>
    <w:p w14:paraId="1E88FC5B" w14:textId="77777777" w:rsidR="00D27D77" w:rsidRPr="004718F5" w:rsidRDefault="00D27D77" w:rsidP="00D27D77">
      <w:pPr>
        <w:pStyle w:val="B2"/>
      </w:pPr>
      <w:r w:rsidRPr="004718F5">
        <w:t>-</w:t>
      </w:r>
      <w:r w:rsidRPr="004718F5">
        <w:tab/>
        <w:t>SCell activation command is received after L3-RSRP reporting and no later than the time when UE receives MAC-CE command for TCI activation</w:t>
      </w:r>
    </w:p>
    <w:p w14:paraId="0845EF47" w14:textId="77777777" w:rsidR="00D27D77" w:rsidRPr="004718F5" w:rsidRDefault="00D27D77" w:rsidP="00D27D77">
      <w:pPr>
        <w:pStyle w:val="B10"/>
      </w:pPr>
      <w:r w:rsidRPr="004718F5">
        <w:t>-</w:t>
      </w:r>
      <w:r w:rsidRPr="004718F5">
        <w:tab/>
        <w:t>During the period from L3-RSRP reporting to the valid CQI reporting, the reported SSBs with indexes remain detectable according to the cell identification conditions specified in clauses 9.2 and 9.3, and the TCI state is selected based on one of the latest reported SSB indexes.</w:t>
      </w:r>
    </w:p>
    <w:p w14:paraId="7DF91D74" w14:textId="77777777" w:rsidR="00D27D77" w:rsidRPr="004718F5" w:rsidRDefault="00D27D77" w:rsidP="00D27D77">
      <w:r w:rsidRPr="004718F5">
        <w:t>Otherwise, the first SCell in FR2 band is unknown.</w:t>
      </w:r>
    </w:p>
    <w:p w14:paraId="58EBE0DA" w14:textId="77777777" w:rsidR="00D27D77" w:rsidRPr="004718F5" w:rsidRDefault="00D27D77" w:rsidP="00D27D77">
      <w:r w:rsidRPr="004718F5">
        <w:t>In addition to CSI reporting defined above, UE shall also apply other actions related to the activation command specified in TS 38.331 [13] for a SCell at the first opportunities for the corresponding actions once the SCell is activated.</w:t>
      </w:r>
    </w:p>
    <w:p w14:paraId="6C1DF2D2" w14:textId="0F92E1CB" w:rsidR="00D27D77" w:rsidRPr="004718F5" w:rsidRDefault="00D27D77" w:rsidP="00D27D77">
      <w:r w:rsidRPr="004718F5">
        <w:t>The starting point of an interruption window on spCell or any activated SCell, as specified in clause 8.2, shall not occur before slot n+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and not occur after slot n+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4718F5">
        <w:t>, where NR slot length is with respect to the numerology used in the SCell being activated, and T</w:t>
      </w:r>
      <w:r w:rsidRPr="004718F5">
        <w:rPr>
          <w:vertAlign w:val="subscript"/>
        </w:rPr>
        <w:t>X</w:t>
      </w:r>
      <w:r w:rsidRPr="004718F5">
        <w:t xml:space="preserve"> is:</w:t>
      </w:r>
    </w:p>
    <w:p w14:paraId="53F94425" w14:textId="77777777" w:rsidR="00D27D77" w:rsidRPr="004718F5" w:rsidRDefault="00D27D77" w:rsidP="00D27D77">
      <w:pPr>
        <w:pStyle w:val="B10"/>
      </w:pPr>
      <w:r w:rsidRPr="004718F5">
        <w:t>-</w:t>
      </w:r>
      <w:r w:rsidRPr="004718F5">
        <w:tab/>
        <w:t>T</w:t>
      </w:r>
      <w:r w:rsidRPr="004718F5">
        <w:rPr>
          <w:vertAlign w:val="subscript"/>
        </w:rPr>
        <w:t>FirstATRS</w:t>
      </w:r>
      <w:r w:rsidRPr="004718F5">
        <w:t>, for any scenario where T</w:t>
      </w:r>
      <w:r w:rsidRPr="004718F5">
        <w:rPr>
          <w:vertAlign w:val="subscript"/>
        </w:rPr>
        <w:t xml:space="preserve">activation_time   </w:t>
      </w:r>
      <w:r w:rsidRPr="004718F5">
        <w:t>includes T</w:t>
      </w:r>
      <w:r w:rsidRPr="004718F5">
        <w:rPr>
          <w:vertAlign w:val="subscript"/>
        </w:rPr>
        <w:t>FirstATRS</w:t>
      </w:r>
      <w:r w:rsidRPr="004718F5">
        <w:t>;</w:t>
      </w:r>
    </w:p>
    <w:p w14:paraId="1CB821F9" w14:textId="77777777" w:rsidR="00D27D77" w:rsidRPr="004718F5" w:rsidRDefault="00D27D77" w:rsidP="00D27D77">
      <w:r w:rsidRPr="004718F5">
        <w:t>The length of the interruption window may be different for different victim cells, and depends on the applicable scenario and on the frequency band relation between the aggressor cell and the victim cell.</w:t>
      </w:r>
    </w:p>
    <w:p w14:paraId="5EFC21D3" w14:textId="438EEFA5" w:rsidR="00D27D77" w:rsidRPr="004718F5" w:rsidRDefault="00D27D77" w:rsidP="00D27D77">
      <w:r w:rsidRPr="004718F5">
        <w:t xml:space="preserve">The requirements in this clause and </w:t>
      </w:r>
      <w:r w:rsidR="00567A7D" w:rsidRPr="004718F5">
        <w:t xml:space="preserve">requirements </w:t>
      </w:r>
      <w:r w:rsidRPr="004718F5">
        <w:t xml:space="preserve"> on interruption due to SCell activation in clause 8.x apply provided that the SSB and A-TRS of the to-be-activated SCell is within the first active DL BWP of the Scell.</w:t>
      </w:r>
    </w:p>
    <w:p w14:paraId="09AA89BA" w14:textId="77777777" w:rsidR="00D27D77" w:rsidRPr="004718F5" w:rsidRDefault="00D27D77" w:rsidP="00D27D77">
      <w:r w:rsidRPr="004718F5">
        <w:t xml:space="preserve">Starting from slot </w:t>
      </w:r>
      <w:r w:rsidRPr="004718F5">
        <w:rPr>
          <w:i/>
          <w:iCs/>
        </w:rPr>
        <w:t>n</w:t>
      </w:r>
      <w:r w:rsidRPr="004718F5">
        <w:t xml:space="preserve"> + T</w:t>
      </w:r>
      <w:r w:rsidRPr="004718F5">
        <w:rPr>
          <w:vertAlign w:val="subscript"/>
        </w:rPr>
        <w:t>HARQ</w:t>
      </w:r>
      <w:r w:rsidRPr="004718F5">
        <w:t xml:space="preserve"> + 3 ms where slot </w:t>
      </w:r>
      <w:r w:rsidRPr="004718F5">
        <w:rPr>
          <w:i/>
          <w:iCs/>
        </w:rPr>
        <w:t>n</w:t>
      </w:r>
      <w:r w:rsidRPr="004718F5">
        <w:t xml:space="preserve"> is the slot where SCell activation command is received (as specified in clause 4.3 of TS 38.213 [8]) and until the SCell activation completion at UE, after at least one CSI-RS transmission occasion for the channel measurement and reporting (specified in clause 5.2.2.5 of TS 38.214 [9]), the UE shall report out of range if the UE has available uplink resources to report CQI for the SCell.</w:t>
      </w:r>
    </w:p>
    <w:p w14:paraId="14B92634" w14:textId="6E725186" w:rsidR="00D27D77" w:rsidRPr="004718F5" w:rsidRDefault="00D27D77" w:rsidP="00D27D77">
      <w:pPr>
        <w:rPr>
          <w:lang w:eastAsia="zh-TW"/>
        </w:rPr>
      </w:pPr>
      <w:r w:rsidRPr="004718F5">
        <w:rPr>
          <w:lang w:eastAsia="zh-TW"/>
        </w:rPr>
        <w:t>The normative reference for this requirement is TS 38.133 [6] clause 8.3.</w:t>
      </w:r>
    </w:p>
    <w:p w14:paraId="7C97FAD9" w14:textId="77777777" w:rsidR="00B93F07" w:rsidRPr="004718F5" w:rsidRDefault="00C428AB" w:rsidP="00B93F07">
      <w:pPr>
        <w:pStyle w:val="Heading4"/>
        <w:keepNext w:val="0"/>
        <w:keepLines w:val="0"/>
        <w:rPr>
          <w:lang w:eastAsia="zh-TW"/>
        </w:rPr>
      </w:pPr>
      <w:bookmarkStart w:id="1777" w:name="_Toc84513652"/>
      <w:bookmarkStart w:id="1778" w:name="_Toc84514216"/>
      <w:r w:rsidRPr="004718F5">
        <w:rPr>
          <w:lang w:eastAsia="sv-SE"/>
        </w:rPr>
        <w:t>4.5.3.1</w:t>
      </w:r>
      <w:r w:rsidRPr="004718F5">
        <w:rPr>
          <w:lang w:eastAsia="sv-SE"/>
        </w:rPr>
        <w:tab/>
      </w:r>
      <w:r w:rsidRPr="004718F5">
        <w:rPr>
          <w:lang w:eastAsia="zh-TW"/>
        </w:rPr>
        <w:t>EN-DC FR1 SCell activation and deactivation of known SCell in non-DRX for 160ms SCell measurement cycl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7"/>
      <w:bookmarkEnd w:id="1778"/>
    </w:p>
    <w:p w14:paraId="6D7F47D2" w14:textId="7BE2721E" w:rsidR="00B93F07" w:rsidRPr="004718F5" w:rsidDel="00B31850" w:rsidRDefault="00B93F07" w:rsidP="00B93F07">
      <w:pPr>
        <w:rPr>
          <w:del w:id="1779" w:author="1994" w:date="2024-04-16T11:29:00Z"/>
          <w:rStyle w:val="EditorsNoteChar3"/>
          <w:rFonts w:eastAsiaTheme="minorEastAsia"/>
        </w:rPr>
      </w:pPr>
      <w:del w:id="1780" w:author="1994" w:date="2024-04-16T11:29:00Z">
        <w:r w:rsidRPr="004718F5" w:rsidDel="00B31850">
          <w:rPr>
            <w:rStyle w:val="EditorsNoteChar3"/>
            <w:rFonts w:eastAsiaTheme="minorEastAsia"/>
            <w:lang w:eastAsia="zh-CN"/>
          </w:rPr>
          <w:delText>Editor</w:delText>
        </w:r>
        <w:r w:rsidRPr="004718F5" w:rsidDel="00B31850">
          <w:rPr>
            <w:rStyle w:val="EditorsNoteChar3"/>
            <w:rFonts w:eastAsiaTheme="minorEastAsia"/>
          </w:rPr>
          <w:delText>’s Note:</w:delText>
        </w:r>
        <w:r w:rsidRPr="004718F5" w:rsidDel="00B31850">
          <w:rPr>
            <w:rStyle w:val="EditorsNoteChar3"/>
            <w:rFonts w:eastAsiaTheme="minorEastAsia"/>
          </w:rPr>
          <w:tab/>
          <w:delText>TT analysis for test configuration with SpCC SCS = 15kHz + SCC SCS = 30kHz or SpCC SCS = 30kHz + SCC SCS = 15kHz are still missing.</w:delText>
        </w:r>
      </w:del>
    </w:p>
    <w:p w14:paraId="5D25EB89" w14:textId="77777777" w:rsidR="00C428AB" w:rsidRPr="004718F5" w:rsidRDefault="00C428AB" w:rsidP="00510C5D">
      <w:pPr>
        <w:pStyle w:val="H6"/>
      </w:pPr>
      <w:r w:rsidRPr="004718F5">
        <w:t>4.5.3.1.1</w:t>
      </w:r>
      <w:r w:rsidRPr="004718F5">
        <w:tab/>
        <w:t>Test purpose</w:t>
      </w:r>
    </w:p>
    <w:p w14:paraId="12C9C7A8" w14:textId="77777777" w:rsidR="00C428AB" w:rsidRPr="004718F5" w:rsidRDefault="00C428AB" w:rsidP="000422D1">
      <w:pPr>
        <w:rPr>
          <w:lang w:eastAsia="zh-TW"/>
        </w:rPr>
      </w:pPr>
      <w:r w:rsidRPr="004718F5">
        <w:rPr>
          <w:lang w:eastAsia="zh-TW"/>
        </w:rPr>
        <w:t>T</w:t>
      </w:r>
      <w:r w:rsidRPr="004718F5">
        <w:rPr>
          <w:lang w:eastAsia="sv-SE"/>
        </w:rPr>
        <w:t>his test is to verify that the SCell activation and deactivation times are within the requirements, when the SCell in FR1 is known by the UE at the time of activation.</w:t>
      </w:r>
    </w:p>
    <w:p w14:paraId="61FD262F" w14:textId="77777777" w:rsidR="00C428AB" w:rsidRPr="004718F5" w:rsidRDefault="00C428AB" w:rsidP="00510C5D">
      <w:pPr>
        <w:pStyle w:val="H6"/>
      </w:pPr>
      <w:r w:rsidRPr="004718F5">
        <w:lastRenderedPageBreak/>
        <w:t>4.5.3.1.2</w:t>
      </w:r>
      <w:r w:rsidRPr="004718F5">
        <w:tab/>
        <w:t>Test applicability</w:t>
      </w:r>
    </w:p>
    <w:p w14:paraId="47AED515" w14:textId="77777777" w:rsidR="00C428AB" w:rsidRPr="004718F5" w:rsidRDefault="00C428AB" w:rsidP="000422D1">
      <w:pPr>
        <w:rPr>
          <w:lang w:eastAsia="sv-SE"/>
        </w:rPr>
      </w:pPr>
      <w:r w:rsidRPr="004718F5">
        <w:rPr>
          <w:lang w:eastAsia="sv-SE"/>
        </w:rPr>
        <w:t>This test applies to all types of NR UE supporting E-UTRA and EN-DC from Release 15 onwards and supporting 2DL CA in NR.</w:t>
      </w:r>
    </w:p>
    <w:p w14:paraId="193151B6" w14:textId="77777777" w:rsidR="00C428AB" w:rsidRPr="004718F5" w:rsidRDefault="00C428AB" w:rsidP="00510C5D">
      <w:pPr>
        <w:pStyle w:val="H6"/>
      </w:pPr>
      <w:r w:rsidRPr="004718F5">
        <w:t>4.5.3.1.3</w:t>
      </w:r>
      <w:r w:rsidRPr="004718F5">
        <w:tab/>
        <w:t>Minimum conformance requirements</w:t>
      </w:r>
    </w:p>
    <w:p w14:paraId="141866BF" w14:textId="77777777" w:rsidR="00C428AB" w:rsidRPr="004718F5" w:rsidRDefault="00C428AB" w:rsidP="000422D1">
      <w:r w:rsidRPr="004718F5">
        <w:rPr>
          <w:rFonts w:cs="v4.2.0"/>
        </w:rPr>
        <w:t>The minimum conformance requirements are defined in clause 4.5.3.0.1.</w:t>
      </w:r>
    </w:p>
    <w:p w14:paraId="072A66A3" w14:textId="79F16BC0"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3.1.</w:t>
      </w:r>
    </w:p>
    <w:p w14:paraId="00B02601" w14:textId="77777777" w:rsidR="00C428AB" w:rsidRPr="004718F5" w:rsidRDefault="00C428AB" w:rsidP="00510C5D">
      <w:pPr>
        <w:pStyle w:val="H6"/>
      </w:pPr>
      <w:r w:rsidRPr="004718F5">
        <w:t>4.5.3.1.4</w:t>
      </w:r>
      <w:r w:rsidRPr="004718F5">
        <w:tab/>
        <w:t>Test description</w:t>
      </w:r>
    </w:p>
    <w:p w14:paraId="00AE9CFB" w14:textId="77777777" w:rsidR="00C428AB" w:rsidRPr="004718F5" w:rsidRDefault="00C428AB" w:rsidP="000422D1">
      <w:pPr>
        <w:pStyle w:val="H6"/>
        <w:keepNext w:val="0"/>
        <w:keepLines w:val="0"/>
        <w:rPr>
          <w:lang w:eastAsia="sv-SE"/>
        </w:rPr>
      </w:pPr>
      <w:r w:rsidRPr="004718F5">
        <w:rPr>
          <w:lang w:eastAsia="sv-SE"/>
        </w:rPr>
        <w:t>4.5.3.1.4.1</w:t>
      </w:r>
      <w:r w:rsidRPr="004718F5">
        <w:rPr>
          <w:lang w:eastAsia="sv-SE"/>
        </w:rPr>
        <w:tab/>
        <w:t>Initial conditions</w:t>
      </w:r>
    </w:p>
    <w:p w14:paraId="45C8E788" w14:textId="4A7A6768" w:rsidR="00C428AB" w:rsidRPr="004718F5" w:rsidRDefault="00C428AB" w:rsidP="000422D1">
      <w:pPr>
        <w:rPr>
          <w:lang w:eastAsia="sv-SE"/>
        </w:rPr>
      </w:pPr>
      <w:r w:rsidRPr="004718F5">
        <w:rPr>
          <w:lang w:eastAsia="sv-SE"/>
        </w:rPr>
        <w:t>This test shall be tested using any of the test configurations in</w:t>
      </w:r>
      <w:r w:rsidR="0010581E" w:rsidRPr="004718F5">
        <w:rPr>
          <w:lang w:eastAsia="sv-SE"/>
        </w:rPr>
        <w:t xml:space="preserve"> this clause. </w:t>
      </w:r>
      <w:r w:rsidR="0010581E" w:rsidRPr="004718F5">
        <w:rPr>
          <w:lang w:eastAsia="ko-KR"/>
        </w:rPr>
        <w:t xml:space="preserve">The supported test configurations </w:t>
      </w:r>
      <w:r w:rsidR="0010581E" w:rsidRPr="004718F5">
        <w:t xml:space="preserve">for </w:t>
      </w:r>
      <w:r w:rsidR="0010581E" w:rsidRPr="004718F5">
        <w:rPr>
          <w:lang w:eastAsia="zh-CN"/>
        </w:rPr>
        <w:t>LTE PCell and NR PSCell</w:t>
      </w:r>
      <w:r w:rsidR="0010581E" w:rsidRPr="004718F5">
        <w:rPr>
          <w:lang w:eastAsia="ko-KR"/>
        </w:rPr>
        <w:t xml:space="preserve"> are shown in</w:t>
      </w:r>
      <w:r w:rsidRPr="004718F5">
        <w:rPr>
          <w:lang w:eastAsia="sv-SE"/>
        </w:rPr>
        <w:t xml:space="preserve"> Table 4.5.3.1.</w:t>
      </w:r>
      <w:r w:rsidRPr="004718F5">
        <w:rPr>
          <w:lang w:eastAsia="zh-TW"/>
        </w:rPr>
        <w:t>4.1</w:t>
      </w:r>
      <w:r w:rsidRPr="004718F5">
        <w:rPr>
          <w:lang w:eastAsia="sv-SE"/>
        </w:rPr>
        <w:t>-1.</w:t>
      </w:r>
      <w:r w:rsidR="00932CBF" w:rsidRPr="004718F5">
        <w:rPr>
          <w:lang w:eastAsia="sv-SE"/>
        </w:rPr>
        <w:t xml:space="preserve"> </w:t>
      </w:r>
      <w:r w:rsidR="00932CBF" w:rsidRPr="004718F5">
        <w:rPr>
          <w:lang w:eastAsia="zh-CN"/>
        </w:rPr>
        <w:t>S</w:t>
      </w:r>
      <w:r w:rsidR="00932CBF" w:rsidRPr="004718F5">
        <w:t xml:space="preserve">upported test configurations for </w:t>
      </w:r>
      <w:r w:rsidR="00932CBF" w:rsidRPr="004718F5">
        <w:rPr>
          <w:lang w:eastAsia="zh-CN"/>
        </w:rPr>
        <w:t>NR SCell</w:t>
      </w:r>
      <w:r w:rsidR="00932CBF" w:rsidRPr="004718F5">
        <w:t xml:space="preserve"> are shown in </w:t>
      </w:r>
      <w:r w:rsidR="00932CBF" w:rsidRPr="004718F5">
        <w:rPr>
          <w:lang w:eastAsia="sv-SE"/>
        </w:rPr>
        <w:t>Table 4.5.3.1.</w:t>
      </w:r>
      <w:r w:rsidR="00932CBF" w:rsidRPr="004718F5">
        <w:rPr>
          <w:lang w:eastAsia="zh-TW"/>
        </w:rPr>
        <w:t>4.1</w:t>
      </w:r>
      <w:r w:rsidR="00932CBF" w:rsidRPr="004718F5">
        <w:rPr>
          <w:lang w:eastAsia="sv-SE"/>
        </w:rPr>
        <w:t>-1</w:t>
      </w:r>
      <w:r w:rsidR="00932CBF" w:rsidRPr="004718F5">
        <w:rPr>
          <w:lang w:eastAsia="zh-CN"/>
        </w:rPr>
        <w:t>A below. T</w:t>
      </w:r>
      <w:r w:rsidR="00932CBF" w:rsidRPr="004718F5">
        <w:t xml:space="preserve">est configuration for </w:t>
      </w:r>
      <w:r w:rsidR="00932CBF" w:rsidRPr="004718F5">
        <w:rPr>
          <w:lang w:eastAsia="zh-CN"/>
        </w:rPr>
        <w:t>LTE PCell and NR PSCell</w:t>
      </w:r>
      <w:r w:rsidR="00932CBF" w:rsidRPr="004718F5">
        <w:t xml:space="preserve"> and test configuration for NR SCell are chosen independently.</w:t>
      </w:r>
    </w:p>
    <w:p w14:paraId="47672109" w14:textId="66F6A8AD" w:rsidR="00C428AB" w:rsidRPr="004718F5" w:rsidRDefault="00C428AB" w:rsidP="000422D1">
      <w:pPr>
        <w:pStyle w:val="TH"/>
        <w:keepNext w:val="0"/>
        <w:keepLines w:val="0"/>
      </w:pPr>
      <w:r w:rsidRPr="004718F5">
        <w:t>Table 4.5.3.1.</w:t>
      </w:r>
      <w:r w:rsidRPr="004718F5">
        <w:rPr>
          <w:lang w:eastAsia="zh-TW"/>
        </w:rPr>
        <w:t>4.1</w:t>
      </w:r>
      <w:r w:rsidRPr="004718F5">
        <w:t xml:space="preserve">-1: </w:t>
      </w:r>
      <w:r w:rsidRPr="004718F5">
        <w:rPr>
          <w:lang w:eastAsia="zh-TW"/>
        </w:rPr>
        <w:t>supported test configurations</w:t>
      </w:r>
      <w:r w:rsidR="00C90AF1" w:rsidRPr="004718F5">
        <w:rPr>
          <w:lang w:eastAsia="zh-TW"/>
        </w:rPr>
        <w:t xml:space="preserve"> </w:t>
      </w:r>
      <w:r w:rsidR="00C90AF1" w:rsidRPr="004718F5">
        <w:rPr>
          <w:lang w:eastAsia="zh-CN"/>
        </w:rPr>
        <w:t>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C428AB" w:rsidRPr="004718F5" w14:paraId="1E79A54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A6B3294" w14:textId="40EC3140" w:rsidR="00C428AB" w:rsidRPr="004718F5" w:rsidRDefault="00116547" w:rsidP="007B47CE">
            <w:pPr>
              <w:pStyle w:val="TAH"/>
            </w:pPr>
            <w:r w:rsidRPr="004718F5">
              <w:rPr>
                <w:lang w:eastAsia="zh-CN"/>
              </w:rPr>
              <w:t>Config</w:t>
            </w:r>
          </w:p>
        </w:tc>
        <w:tc>
          <w:tcPr>
            <w:tcW w:w="7371" w:type="dxa"/>
            <w:tcBorders>
              <w:top w:val="single" w:sz="4" w:space="0" w:color="auto"/>
              <w:left w:val="single" w:sz="4" w:space="0" w:color="auto"/>
              <w:bottom w:val="single" w:sz="4" w:space="0" w:color="auto"/>
              <w:right w:val="single" w:sz="4" w:space="0" w:color="auto"/>
            </w:tcBorders>
            <w:hideMark/>
          </w:tcPr>
          <w:p w14:paraId="5D804F93" w14:textId="77777777" w:rsidR="00C428AB" w:rsidRPr="004718F5" w:rsidRDefault="00C428AB" w:rsidP="007B47CE">
            <w:pPr>
              <w:pStyle w:val="TAH"/>
            </w:pPr>
            <w:r w:rsidRPr="004718F5">
              <w:t>Description</w:t>
            </w:r>
          </w:p>
        </w:tc>
      </w:tr>
      <w:tr w:rsidR="00C428AB" w:rsidRPr="004718F5" w14:paraId="6E22AED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C562D7" w14:textId="77777777" w:rsidR="00C428AB" w:rsidRPr="004718F5" w:rsidRDefault="00C428AB" w:rsidP="000422D1">
            <w:pPr>
              <w:pStyle w:val="TAL"/>
              <w:keepNext w:val="0"/>
              <w:keepLines w:val="0"/>
            </w:pPr>
            <w:r w:rsidRPr="004718F5">
              <w:t>4.5.3.1-1</w:t>
            </w:r>
          </w:p>
        </w:tc>
        <w:tc>
          <w:tcPr>
            <w:tcW w:w="7371" w:type="dxa"/>
            <w:tcBorders>
              <w:top w:val="single" w:sz="4" w:space="0" w:color="auto"/>
              <w:left w:val="single" w:sz="4" w:space="0" w:color="auto"/>
              <w:bottom w:val="single" w:sz="4" w:space="0" w:color="auto"/>
              <w:right w:val="single" w:sz="4" w:space="0" w:color="auto"/>
            </w:tcBorders>
            <w:hideMark/>
          </w:tcPr>
          <w:p w14:paraId="1E6D9CBD" w14:textId="3C6FDD83"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7DC7051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9A4014" w14:textId="77777777" w:rsidR="00C428AB" w:rsidRPr="004718F5" w:rsidRDefault="00C428AB" w:rsidP="000422D1">
            <w:pPr>
              <w:pStyle w:val="TAL"/>
              <w:keepNext w:val="0"/>
              <w:keepLines w:val="0"/>
            </w:pPr>
            <w:r w:rsidRPr="004718F5">
              <w:t>4.5.3.1-2</w:t>
            </w:r>
          </w:p>
        </w:tc>
        <w:tc>
          <w:tcPr>
            <w:tcW w:w="7371" w:type="dxa"/>
            <w:tcBorders>
              <w:top w:val="single" w:sz="4" w:space="0" w:color="auto"/>
              <w:left w:val="single" w:sz="4" w:space="0" w:color="auto"/>
              <w:bottom w:val="single" w:sz="4" w:space="0" w:color="auto"/>
              <w:right w:val="single" w:sz="4" w:space="0" w:color="auto"/>
            </w:tcBorders>
            <w:hideMark/>
          </w:tcPr>
          <w:p w14:paraId="0F990E51" w14:textId="274F9941"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3D5657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1BA1D1" w14:textId="77777777" w:rsidR="00C428AB" w:rsidRPr="004718F5" w:rsidRDefault="00C428AB" w:rsidP="000422D1">
            <w:pPr>
              <w:pStyle w:val="TAL"/>
              <w:keepNext w:val="0"/>
              <w:keepLines w:val="0"/>
            </w:pPr>
            <w:r w:rsidRPr="004718F5">
              <w:t>4.5.3.1-3</w:t>
            </w:r>
          </w:p>
        </w:tc>
        <w:tc>
          <w:tcPr>
            <w:tcW w:w="7371" w:type="dxa"/>
            <w:tcBorders>
              <w:top w:val="single" w:sz="4" w:space="0" w:color="auto"/>
              <w:left w:val="single" w:sz="4" w:space="0" w:color="auto"/>
              <w:bottom w:val="single" w:sz="4" w:space="0" w:color="auto"/>
              <w:right w:val="single" w:sz="4" w:space="0" w:color="auto"/>
            </w:tcBorders>
            <w:hideMark/>
          </w:tcPr>
          <w:p w14:paraId="5A1BB401" w14:textId="362E545F"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rPr>
                <w:lang w:eastAsia="zh-TW"/>
              </w:rPr>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E9103F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CA2CE5D" w14:textId="77777777" w:rsidR="00C428AB" w:rsidRPr="004718F5" w:rsidRDefault="00C428AB" w:rsidP="000422D1">
            <w:pPr>
              <w:pStyle w:val="TAL"/>
              <w:keepNext w:val="0"/>
              <w:keepLines w:val="0"/>
            </w:pPr>
            <w:r w:rsidRPr="004718F5">
              <w:t>4.5.3.1-4</w:t>
            </w:r>
          </w:p>
        </w:tc>
        <w:tc>
          <w:tcPr>
            <w:tcW w:w="7371" w:type="dxa"/>
            <w:tcBorders>
              <w:top w:val="single" w:sz="4" w:space="0" w:color="auto"/>
              <w:left w:val="single" w:sz="4" w:space="0" w:color="auto"/>
              <w:bottom w:val="single" w:sz="4" w:space="0" w:color="auto"/>
              <w:right w:val="single" w:sz="4" w:space="0" w:color="auto"/>
            </w:tcBorders>
            <w:hideMark/>
          </w:tcPr>
          <w:p w14:paraId="6CD3A5EA" w14:textId="5351ED62"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6BA67F3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50C076" w14:textId="77777777" w:rsidR="00C428AB" w:rsidRPr="004718F5" w:rsidRDefault="00C428AB" w:rsidP="000422D1">
            <w:pPr>
              <w:pStyle w:val="TAL"/>
              <w:keepNext w:val="0"/>
              <w:keepLines w:val="0"/>
            </w:pPr>
            <w:r w:rsidRPr="004718F5">
              <w:t>4.5.3.1-5</w:t>
            </w:r>
          </w:p>
        </w:tc>
        <w:tc>
          <w:tcPr>
            <w:tcW w:w="7371" w:type="dxa"/>
            <w:tcBorders>
              <w:top w:val="single" w:sz="4" w:space="0" w:color="auto"/>
              <w:left w:val="single" w:sz="4" w:space="0" w:color="auto"/>
              <w:bottom w:val="single" w:sz="4" w:space="0" w:color="auto"/>
              <w:right w:val="single" w:sz="4" w:space="0" w:color="auto"/>
            </w:tcBorders>
            <w:hideMark/>
          </w:tcPr>
          <w:p w14:paraId="70F46A7F" w14:textId="3F6FA8A8"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C61D32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D6C907D" w14:textId="77777777" w:rsidR="00C428AB" w:rsidRPr="004718F5" w:rsidRDefault="00C428AB" w:rsidP="000422D1">
            <w:pPr>
              <w:pStyle w:val="TAL"/>
              <w:keepNext w:val="0"/>
              <w:keepLines w:val="0"/>
            </w:pPr>
            <w:r w:rsidRPr="004718F5">
              <w:t>4.5.3.1-6</w:t>
            </w:r>
          </w:p>
        </w:tc>
        <w:tc>
          <w:tcPr>
            <w:tcW w:w="7371" w:type="dxa"/>
            <w:tcBorders>
              <w:top w:val="single" w:sz="4" w:space="0" w:color="auto"/>
              <w:left w:val="single" w:sz="4" w:space="0" w:color="auto"/>
              <w:bottom w:val="single" w:sz="4" w:space="0" w:color="auto"/>
              <w:right w:val="single" w:sz="4" w:space="0" w:color="auto"/>
            </w:tcBorders>
            <w:hideMark/>
          </w:tcPr>
          <w:p w14:paraId="78F00E4F" w14:textId="5E173BF5"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rPr>
                <w:lang w:eastAsia="zh-TW"/>
              </w:rPr>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F5BAEBB"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BD7B1F0" w14:textId="402A2A88" w:rsidR="007D7D26" w:rsidRPr="004718F5" w:rsidRDefault="00C428AB" w:rsidP="007D7D26">
            <w:pPr>
              <w:pStyle w:val="TAN"/>
              <w:rPr>
                <w:lang w:eastAsia="en-GB"/>
              </w:rPr>
            </w:pPr>
            <w:r w:rsidRPr="004718F5">
              <w:t>N</w:t>
            </w:r>
            <w:r w:rsidR="007D7D26" w:rsidRPr="004718F5">
              <w:rPr>
                <w:lang w:eastAsia="zh-TW"/>
              </w:rPr>
              <w:t>ote 1</w:t>
            </w:r>
            <w:r w:rsidRPr="004718F5">
              <w:t>:</w:t>
            </w:r>
            <w:r w:rsidRPr="004718F5">
              <w:rPr>
                <w:lang w:eastAsia="zh-TW"/>
              </w:rPr>
              <w:tab/>
            </w:r>
            <w:r w:rsidRPr="004718F5">
              <w:t>The</w:t>
            </w:r>
            <w:r w:rsidR="000422D1" w:rsidRPr="004718F5">
              <w:t xml:space="preserve"> </w:t>
            </w:r>
            <w:r w:rsidRPr="004718F5">
              <w:t>UE</w:t>
            </w:r>
            <w:r w:rsidR="000422D1" w:rsidRPr="004718F5">
              <w:t xml:space="preserve"> </w:t>
            </w:r>
            <w:r w:rsidRPr="004718F5">
              <w:t>is</w:t>
            </w:r>
            <w:r w:rsidR="000422D1" w:rsidRPr="004718F5">
              <w:t xml:space="preserve"> </w:t>
            </w:r>
            <w:r w:rsidRPr="004718F5">
              <w:t>only</w:t>
            </w:r>
            <w:r w:rsidR="000422D1" w:rsidRPr="004718F5">
              <w:t xml:space="preserve"> </w:t>
            </w:r>
            <w:r w:rsidRPr="004718F5">
              <w:t>required</w:t>
            </w:r>
            <w:r w:rsidR="000422D1" w:rsidRPr="004718F5">
              <w:t xml:space="preserve"> </w:t>
            </w:r>
            <w:r w:rsidRPr="004718F5">
              <w:t>to</w:t>
            </w:r>
            <w:r w:rsidR="000422D1" w:rsidRPr="004718F5">
              <w:t xml:space="preserve"> </w:t>
            </w:r>
            <w:r w:rsidRPr="004718F5">
              <w:t>be</w:t>
            </w:r>
            <w:r w:rsidR="000422D1" w:rsidRPr="004718F5">
              <w:t xml:space="preserve"> </w:t>
            </w:r>
            <w:r w:rsidRPr="004718F5">
              <w:t>tested</w:t>
            </w:r>
            <w:r w:rsidR="000422D1" w:rsidRPr="004718F5">
              <w:t xml:space="preserve"> </w:t>
            </w:r>
            <w:r w:rsidRPr="004718F5">
              <w:t>in</w:t>
            </w:r>
            <w:r w:rsidR="000422D1" w:rsidRPr="004718F5">
              <w:t xml:space="preserve"> </w:t>
            </w:r>
            <w:r w:rsidRPr="004718F5">
              <w:t>one</w:t>
            </w:r>
            <w:r w:rsidR="000422D1" w:rsidRPr="004718F5">
              <w:t xml:space="preserve"> </w:t>
            </w:r>
            <w:r w:rsidRPr="004718F5">
              <w:t>of</w:t>
            </w:r>
            <w:r w:rsidR="000422D1" w:rsidRPr="004718F5">
              <w:t xml:space="preserve"> </w:t>
            </w:r>
            <w:r w:rsidRPr="004718F5">
              <w:t>the</w:t>
            </w:r>
            <w:r w:rsidR="000422D1" w:rsidRPr="004718F5">
              <w:t xml:space="preserve"> </w:t>
            </w:r>
            <w:r w:rsidRPr="004718F5">
              <w:t>supported</w:t>
            </w:r>
            <w:r w:rsidR="000422D1" w:rsidRPr="004718F5">
              <w:t xml:space="preserve"> </w:t>
            </w:r>
            <w:r w:rsidRPr="004718F5">
              <w:t>test</w:t>
            </w:r>
            <w:r w:rsidR="000422D1" w:rsidRPr="004718F5">
              <w:t xml:space="preserve"> </w:t>
            </w:r>
            <w:r w:rsidRPr="004718F5">
              <w:t>configurations</w:t>
            </w:r>
          </w:p>
          <w:p w14:paraId="3FED5827" w14:textId="2CAE8BC8" w:rsidR="00C428AB" w:rsidRPr="004718F5" w:rsidRDefault="007D7D26" w:rsidP="007D7D26">
            <w:pPr>
              <w:pStyle w:val="TAN"/>
              <w:keepNext w:val="0"/>
              <w:keepLines w:val="0"/>
            </w:pPr>
            <w:r w:rsidRPr="004718F5">
              <w:rPr>
                <w:lang w:eastAsia="ko-KR"/>
              </w:rPr>
              <w:t>Note 2:</w:t>
            </w:r>
            <w:r w:rsidR="002462D2" w:rsidRPr="004718F5">
              <w:rPr>
                <w:lang w:eastAsia="zh-TW"/>
              </w:rPr>
              <w:tab/>
            </w:r>
            <w:r w:rsidRPr="004718F5">
              <w:rPr>
                <w:lang w:eastAsia="ko-KR"/>
              </w:rPr>
              <w:t xml:space="preserve">The UE is only required to be tested in one with smallest aggregated channel bandwidth from supported band combinations which is composed of CCs ≥ the bandwidth </w:t>
            </w:r>
            <w:r w:rsidRPr="004718F5">
              <w:t>(BW</w:t>
            </w:r>
            <w:r w:rsidRPr="004718F5">
              <w:rPr>
                <w:vertAlign w:val="subscript"/>
              </w:rPr>
              <w:t>channel</w:t>
            </w:r>
            <w:r w:rsidRPr="004718F5">
              <w:t>)</w:t>
            </w:r>
            <w:r w:rsidRPr="004718F5">
              <w:rPr>
                <w:lang w:eastAsia="ko-KR"/>
              </w:rPr>
              <w:t xml:space="preserve"> defined in each test configuration</w:t>
            </w:r>
            <w:r w:rsidR="007B47CE" w:rsidRPr="004718F5">
              <w:t>.</w:t>
            </w:r>
          </w:p>
        </w:tc>
      </w:tr>
    </w:tbl>
    <w:p w14:paraId="2250864D" w14:textId="77777777" w:rsidR="00654149" w:rsidRPr="004718F5" w:rsidRDefault="00654149" w:rsidP="00654149">
      <w:pPr>
        <w:rPr>
          <w:lang w:eastAsia="zh-CN"/>
        </w:rPr>
      </w:pPr>
    </w:p>
    <w:p w14:paraId="063CFBC9" w14:textId="77777777" w:rsidR="00654149" w:rsidRPr="004718F5" w:rsidRDefault="00654149" w:rsidP="000A312C">
      <w:pPr>
        <w:pStyle w:val="TH"/>
        <w:keepNext w:val="0"/>
        <w:keepLines w:val="0"/>
        <w:rPr>
          <w:lang w:eastAsia="ko-KR"/>
        </w:rPr>
      </w:pPr>
      <w:r w:rsidRPr="004718F5">
        <w:t>Table 4.5.3.1.</w:t>
      </w:r>
      <w:r w:rsidRPr="004718F5">
        <w:rPr>
          <w:lang w:eastAsia="zh-TW"/>
        </w:rPr>
        <w:t>4.1</w:t>
      </w:r>
      <w:r w:rsidRPr="004718F5">
        <w:t xml:space="preserve">-1A: </w:t>
      </w:r>
      <w:r w:rsidRPr="004718F5">
        <w:rPr>
          <w:lang w:eastAsia="zh-TW"/>
        </w:rPr>
        <w:t xml:space="preserve">supported test configurations </w:t>
      </w:r>
      <w:r w:rsidRPr="004718F5">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54149" w:rsidRPr="004718F5" w14:paraId="5014F92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C941041" w14:textId="77777777" w:rsidR="00654149" w:rsidRPr="004718F5" w:rsidRDefault="00654149" w:rsidP="007B38D9">
            <w:pPr>
              <w:pStyle w:val="TAH"/>
            </w:pPr>
            <w:r w:rsidRPr="004718F5">
              <w:t>Config</w:t>
            </w:r>
            <w:r w:rsidRPr="004718F5">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7407D56" w14:textId="77777777" w:rsidR="00654149" w:rsidRPr="004718F5" w:rsidRDefault="00654149" w:rsidP="007B38D9">
            <w:pPr>
              <w:pStyle w:val="TAH"/>
            </w:pPr>
            <w:r w:rsidRPr="004718F5">
              <w:t>Description</w:t>
            </w:r>
          </w:p>
        </w:tc>
      </w:tr>
      <w:tr w:rsidR="00654149" w:rsidRPr="004718F5" w14:paraId="10CA685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FA612E5" w14:textId="77777777" w:rsidR="00654149" w:rsidRPr="004718F5" w:rsidRDefault="00654149" w:rsidP="007B38D9">
            <w:pPr>
              <w:pStyle w:val="TAL"/>
            </w:pPr>
            <w:r w:rsidRPr="004718F5">
              <w:t>1</w:t>
            </w:r>
          </w:p>
        </w:tc>
        <w:tc>
          <w:tcPr>
            <w:tcW w:w="7074" w:type="dxa"/>
            <w:tcBorders>
              <w:top w:val="single" w:sz="4" w:space="0" w:color="auto"/>
              <w:left w:val="single" w:sz="4" w:space="0" w:color="auto"/>
              <w:bottom w:val="single" w:sz="4" w:space="0" w:color="auto"/>
              <w:right w:val="single" w:sz="4" w:space="0" w:color="auto"/>
            </w:tcBorders>
            <w:hideMark/>
          </w:tcPr>
          <w:p w14:paraId="312FC5F7" w14:textId="77777777" w:rsidR="00654149" w:rsidRPr="004718F5" w:rsidRDefault="00654149" w:rsidP="007B38D9">
            <w:pPr>
              <w:pStyle w:val="TAL"/>
            </w:pPr>
            <w:r w:rsidRPr="004718F5">
              <w:t xml:space="preserve">NR 15 kHz SSB SCS, </w:t>
            </w:r>
            <w:r w:rsidRPr="004718F5">
              <w:rPr>
                <w:rFonts w:cs="Arial"/>
                <w:lang w:eastAsia="ja-JP"/>
              </w:rPr>
              <w:t>≥</w:t>
            </w:r>
            <w:r w:rsidRPr="004718F5">
              <w:t>10 MHz bandwidth, FDD duplex mode</w:t>
            </w:r>
          </w:p>
        </w:tc>
      </w:tr>
      <w:tr w:rsidR="00654149" w:rsidRPr="004718F5" w14:paraId="391B739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0121372" w14:textId="77777777" w:rsidR="00654149" w:rsidRPr="004718F5" w:rsidRDefault="00654149" w:rsidP="007B38D9">
            <w:pPr>
              <w:pStyle w:val="TAL"/>
            </w:pPr>
            <w:r w:rsidRPr="004718F5">
              <w:t>2</w:t>
            </w:r>
          </w:p>
        </w:tc>
        <w:tc>
          <w:tcPr>
            <w:tcW w:w="7074" w:type="dxa"/>
            <w:tcBorders>
              <w:top w:val="single" w:sz="4" w:space="0" w:color="auto"/>
              <w:left w:val="single" w:sz="4" w:space="0" w:color="auto"/>
              <w:bottom w:val="single" w:sz="4" w:space="0" w:color="auto"/>
              <w:right w:val="single" w:sz="4" w:space="0" w:color="auto"/>
            </w:tcBorders>
            <w:hideMark/>
          </w:tcPr>
          <w:p w14:paraId="1080D296" w14:textId="77777777" w:rsidR="00654149" w:rsidRPr="004718F5" w:rsidRDefault="00654149" w:rsidP="007B38D9">
            <w:pPr>
              <w:pStyle w:val="TAL"/>
            </w:pPr>
            <w:r w:rsidRPr="004718F5">
              <w:t xml:space="preserve">NR 15 kHz SSB SCS, </w:t>
            </w:r>
            <w:r w:rsidRPr="004718F5">
              <w:rPr>
                <w:rFonts w:cs="Arial"/>
                <w:lang w:eastAsia="ja-JP"/>
              </w:rPr>
              <w:t>≥</w:t>
            </w:r>
            <w:r w:rsidRPr="004718F5">
              <w:t>10 MHz bandwidth, TDD duplex mode</w:t>
            </w:r>
          </w:p>
        </w:tc>
      </w:tr>
      <w:tr w:rsidR="00654149" w:rsidRPr="004718F5" w14:paraId="2B8E27C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D2F7E44" w14:textId="77777777" w:rsidR="00654149" w:rsidRPr="004718F5" w:rsidRDefault="00654149" w:rsidP="007B38D9">
            <w:pPr>
              <w:pStyle w:val="TAL"/>
            </w:pPr>
            <w:r w:rsidRPr="004718F5">
              <w:t>3</w:t>
            </w:r>
          </w:p>
        </w:tc>
        <w:tc>
          <w:tcPr>
            <w:tcW w:w="7074" w:type="dxa"/>
            <w:tcBorders>
              <w:top w:val="single" w:sz="4" w:space="0" w:color="auto"/>
              <w:left w:val="single" w:sz="4" w:space="0" w:color="auto"/>
              <w:bottom w:val="single" w:sz="4" w:space="0" w:color="auto"/>
              <w:right w:val="single" w:sz="4" w:space="0" w:color="auto"/>
            </w:tcBorders>
            <w:hideMark/>
          </w:tcPr>
          <w:p w14:paraId="520BD8EF" w14:textId="77777777" w:rsidR="00654149" w:rsidRPr="004718F5" w:rsidRDefault="00654149" w:rsidP="007B38D9">
            <w:pPr>
              <w:pStyle w:val="TAL"/>
            </w:pPr>
            <w:r w:rsidRPr="004718F5">
              <w:t xml:space="preserve">NR 30 kHz SSB SCS, </w:t>
            </w:r>
            <w:r w:rsidRPr="004718F5">
              <w:rPr>
                <w:rFonts w:cs="Arial"/>
                <w:lang w:eastAsia="ja-JP"/>
              </w:rPr>
              <w:t>≥</w:t>
            </w:r>
            <w:r w:rsidRPr="004718F5">
              <w:t>40 MHz bandwidth, TDD duplex mode</w:t>
            </w:r>
          </w:p>
        </w:tc>
      </w:tr>
      <w:tr w:rsidR="00654149" w:rsidRPr="004718F5" w14:paraId="256C06B6"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07981CA4" w14:textId="77777777" w:rsidR="00654149" w:rsidRPr="004718F5" w:rsidRDefault="00654149" w:rsidP="007B38D9">
            <w:pPr>
              <w:keepNext/>
              <w:keepLines/>
              <w:spacing w:after="0" w:line="256" w:lineRule="auto"/>
              <w:ind w:left="851" w:hanging="851"/>
              <w:rPr>
                <w:rFonts w:ascii="Arial" w:hAnsi="Arial"/>
                <w:sz w:val="18"/>
                <w:lang w:eastAsia="ko-KR"/>
              </w:rPr>
            </w:pPr>
            <w:r w:rsidRPr="004718F5">
              <w:rPr>
                <w:rFonts w:ascii="Arial" w:hAnsi="Arial"/>
                <w:sz w:val="18"/>
                <w:lang w:eastAsia="ko-KR"/>
              </w:rPr>
              <w:t>Note 1:</w:t>
            </w:r>
            <w:r w:rsidRPr="004718F5">
              <w:rPr>
                <w:rFonts w:ascii="Arial" w:hAnsi="Arial"/>
                <w:sz w:val="18"/>
              </w:rPr>
              <w:tab/>
            </w:r>
            <w:r w:rsidRPr="004718F5">
              <w:rPr>
                <w:rFonts w:ascii="Arial" w:hAnsi="Arial"/>
                <w:sz w:val="18"/>
                <w:lang w:eastAsia="ko-KR"/>
              </w:rPr>
              <w:t>The UE is only required to be tested in one of the supported test configurations</w:t>
            </w:r>
          </w:p>
          <w:p w14:paraId="718F66EA" w14:textId="77777777" w:rsidR="00654149" w:rsidRPr="004718F5" w:rsidRDefault="00654149" w:rsidP="007B38D9">
            <w:pPr>
              <w:pStyle w:val="TAN"/>
            </w:pPr>
            <w:r w:rsidRPr="004718F5">
              <w:rPr>
                <w:lang w:eastAsia="ko-KR"/>
              </w:rPr>
              <w:t>Note 2:</w:t>
            </w:r>
            <w:r w:rsidRPr="004718F5">
              <w:tab/>
            </w:r>
            <w:r w:rsidRPr="004718F5">
              <w:rPr>
                <w:lang w:eastAsia="ko-KR"/>
              </w:rPr>
              <w:t>The UE is only required to be tested in one with smallest aggregated channel bandwidth from supported band combinations which is composed of CCs ≥ the bandwidth</w:t>
            </w:r>
            <w:r w:rsidRPr="004718F5">
              <w:rPr>
                <w:rFonts w:asciiTheme="majorHAnsi" w:hAnsiTheme="majorHAnsi"/>
                <w:szCs w:val="18"/>
                <w:lang w:eastAsia="ko-KR"/>
              </w:rPr>
              <w:t xml:space="preserve"> </w:t>
            </w:r>
            <w:r w:rsidRPr="004718F5">
              <w:rPr>
                <w:rFonts w:cs="Arial"/>
                <w:szCs w:val="18"/>
              </w:rPr>
              <w:t>(BW</w:t>
            </w:r>
            <w:r w:rsidRPr="004718F5">
              <w:rPr>
                <w:rFonts w:cs="Arial"/>
                <w:szCs w:val="18"/>
                <w:vertAlign w:val="subscript"/>
              </w:rPr>
              <w:t>channel</w:t>
            </w:r>
            <w:r w:rsidRPr="004718F5">
              <w:rPr>
                <w:rFonts w:cs="Arial"/>
                <w:szCs w:val="18"/>
              </w:rPr>
              <w:t>)</w:t>
            </w:r>
            <w:r w:rsidRPr="004718F5">
              <w:rPr>
                <w:rFonts w:asciiTheme="majorHAnsi" w:hAnsiTheme="majorHAnsi"/>
                <w:sz w:val="16"/>
                <w:szCs w:val="18"/>
                <w:lang w:eastAsia="ko-KR"/>
              </w:rPr>
              <w:t xml:space="preserve"> </w:t>
            </w:r>
            <w:r w:rsidRPr="004718F5">
              <w:rPr>
                <w:lang w:eastAsia="ko-KR"/>
              </w:rPr>
              <w:t>defined in each test configuration,</w:t>
            </w:r>
          </w:p>
        </w:tc>
      </w:tr>
    </w:tbl>
    <w:p w14:paraId="4B4AF840" w14:textId="77777777" w:rsidR="00C428AB" w:rsidRPr="004718F5" w:rsidRDefault="00C428AB" w:rsidP="000422D1">
      <w:pPr>
        <w:rPr>
          <w:lang w:eastAsia="sv-SE"/>
        </w:rPr>
      </w:pPr>
    </w:p>
    <w:p w14:paraId="1622918F" w14:textId="77777777" w:rsidR="00C428AB" w:rsidRPr="004718F5" w:rsidRDefault="00C428AB" w:rsidP="000422D1">
      <w:pPr>
        <w:rPr>
          <w:lang w:eastAsia="sv-SE"/>
        </w:rPr>
      </w:pPr>
      <w:r w:rsidRPr="004718F5">
        <w:rPr>
          <w:lang w:eastAsia="sv-SE"/>
        </w:rPr>
        <w:t>Configure the test equipment and the DUT according to the parameters in Table 4.5.3.1.4.1-</w:t>
      </w:r>
      <w:r w:rsidRPr="004718F5">
        <w:rPr>
          <w:lang w:eastAsia="zh-TW"/>
        </w:rPr>
        <w:t>2 and Table 4.5.3.1.4.1-3</w:t>
      </w:r>
      <w:r w:rsidRPr="004718F5">
        <w:rPr>
          <w:lang w:eastAsia="sv-SE"/>
        </w:rPr>
        <w:t>.</w:t>
      </w:r>
    </w:p>
    <w:p w14:paraId="4736DA6A" w14:textId="77777777" w:rsidR="00C428AB" w:rsidRPr="004718F5" w:rsidRDefault="00C428AB" w:rsidP="000422D1">
      <w:pPr>
        <w:pStyle w:val="TH"/>
        <w:keepNext w:val="0"/>
        <w:keepLines w:val="0"/>
      </w:pPr>
      <w:r w:rsidRPr="004718F5">
        <w:t>Table 4.5.3.1.</w:t>
      </w:r>
      <w:r w:rsidRPr="004718F5">
        <w:rPr>
          <w:lang w:eastAsia="zh-TW"/>
        </w:rPr>
        <w:t>4.1</w:t>
      </w:r>
      <w:r w:rsidRPr="004718F5">
        <w:t>-</w:t>
      </w:r>
      <w:r w:rsidRPr="004718F5">
        <w:rPr>
          <w:lang w:eastAsia="zh-TW"/>
        </w:rPr>
        <w:t>2</w:t>
      </w:r>
      <w:r w:rsidRPr="004718F5">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31C74B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65E894" w14:textId="77777777" w:rsidR="00C428AB" w:rsidRPr="004718F5" w:rsidRDefault="00C428AB" w:rsidP="000422D1">
            <w:pPr>
              <w:pStyle w:val="TAL"/>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9847F6" w14:textId="77777777" w:rsidR="00C428AB" w:rsidRPr="004718F5" w:rsidRDefault="00C428AB" w:rsidP="000422D1">
            <w:pPr>
              <w:pStyle w:val="TAL"/>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B0D8C2C" w14:textId="77777777" w:rsidR="00C428AB" w:rsidRPr="004718F5" w:rsidRDefault="00C428AB" w:rsidP="000422D1">
            <w:pPr>
              <w:pStyle w:val="TAL"/>
              <w:keepNext w:val="0"/>
              <w:keepLines w:val="0"/>
            </w:pPr>
            <w:r w:rsidRPr="004718F5">
              <w:t>Comment</w:t>
            </w:r>
          </w:p>
        </w:tc>
      </w:tr>
      <w:tr w:rsidR="00C428AB" w:rsidRPr="004718F5" w14:paraId="26A32E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B0ECF2" w14:textId="563D2BF2" w:rsidR="00C428AB" w:rsidRPr="004718F5" w:rsidRDefault="00C428AB" w:rsidP="000422D1">
            <w:pPr>
              <w:pStyle w:val="TAL"/>
              <w:keepNext w:val="0"/>
              <w:keepLines w:val="0"/>
              <w:rPr>
                <w:szCs w:val="18"/>
              </w:rPr>
            </w:pPr>
            <w:r w:rsidRPr="004718F5">
              <w:rPr>
                <w:szCs w:val="18"/>
              </w:rPr>
              <w:t>Test</w:t>
            </w:r>
            <w:r w:rsidR="000422D1" w:rsidRPr="004718F5">
              <w:rPr>
                <w:szCs w:val="18"/>
              </w:rPr>
              <w:t xml:space="preserve"> </w:t>
            </w:r>
            <w:r w:rsidRPr="004718F5">
              <w:rPr>
                <w:szCs w:val="18"/>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7ED99B" w14:textId="77777777" w:rsidR="00C428AB" w:rsidRPr="004718F5" w:rsidRDefault="00C428AB" w:rsidP="000422D1">
            <w:pPr>
              <w:pStyle w:val="TAL"/>
              <w:keepNext w:val="0"/>
              <w:keepLines w:val="0"/>
              <w:rPr>
                <w:szCs w:val="18"/>
              </w:rPr>
            </w:pPr>
            <w:r w:rsidRPr="004718F5">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06ED30C" w14:textId="0E38C30E" w:rsidR="00C428AB" w:rsidRPr="004718F5" w:rsidRDefault="00C428AB" w:rsidP="000422D1">
            <w:pPr>
              <w:pStyle w:val="TAL"/>
              <w:keepNext w:val="0"/>
              <w:keepLines w:val="0"/>
              <w:rPr>
                <w:szCs w:val="18"/>
              </w:rPr>
            </w:pPr>
            <w:r w:rsidRPr="004718F5">
              <w:rPr>
                <w:szCs w:val="18"/>
              </w:rPr>
              <w:t>As</w:t>
            </w:r>
            <w:r w:rsidR="000422D1" w:rsidRPr="004718F5">
              <w:rPr>
                <w:szCs w:val="18"/>
              </w:rPr>
              <w:t xml:space="preserve"> </w:t>
            </w:r>
            <w:r w:rsidRPr="004718F5">
              <w:rPr>
                <w:szCs w:val="18"/>
              </w:rPr>
              <w:t>specified</w:t>
            </w:r>
            <w:r w:rsidR="002A717D" w:rsidRPr="004718F5">
              <w:rPr>
                <w:szCs w:val="18"/>
              </w:rPr>
              <w:t xml:space="preserve"> in TS</w:t>
            </w:r>
            <w:r w:rsidR="000422D1" w:rsidRPr="004718F5">
              <w:rPr>
                <w:szCs w:val="18"/>
              </w:rPr>
              <w:t xml:space="preserve"> </w:t>
            </w:r>
            <w:r w:rsidRPr="004718F5">
              <w:rPr>
                <w:szCs w:val="18"/>
              </w:rPr>
              <w:t>38.508-1</w:t>
            </w:r>
            <w:r w:rsidR="000422D1" w:rsidRPr="004718F5">
              <w:rPr>
                <w:szCs w:val="18"/>
              </w:rPr>
              <w:t xml:space="preserve"> </w:t>
            </w:r>
            <w:r w:rsidRPr="004718F5">
              <w:rPr>
                <w:szCs w:val="18"/>
              </w:rPr>
              <w:t>[14]</w:t>
            </w:r>
            <w:r w:rsidR="000422D1" w:rsidRPr="004718F5">
              <w:rPr>
                <w:szCs w:val="18"/>
              </w:rPr>
              <w:t xml:space="preserve"> </w:t>
            </w:r>
            <w:r w:rsidRPr="004718F5">
              <w:rPr>
                <w:szCs w:val="18"/>
              </w:rPr>
              <w:t>clause</w:t>
            </w:r>
            <w:r w:rsidR="000422D1" w:rsidRPr="004718F5">
              <w:rPr>
                <w:szCs w:val="18"/>
              </w:rPr>
              <w:t xml:space="preserve"> </w:t>
            </w:r>
            <w:r w:rsidRPr="004718F5">
              <w:rPr>
                <w:szCs w:val="18"/>
              </w:rPr>
              <w:t>4.1.</w:t>
            </w:r>
          </w:p>
        </w:tc>
      </w:tr>
      <w:tr w:rsidR="00C428AB" w:rsidRPr="004718F5" w14:paraId="6F16C2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40A3F6" w14:textId="410B0A62" w:rsidR="00C428AB" w:rsidRPr="004718F5" w:rsidRDefault="00C428AB" w:rsidP="000422D1">
            <w:pPr>
              <w:pStyle w:val="TAL"/>
              <w:keepNext w:val="0"/>
              <w:keepLines w:val="0"/>
              <w:rPr>
                <w:szCs w:val="18"/>
              </w:rPr>
            </w:pPr>
            <w:r w:rsidRPr="004718F5">
              <w:rPr>
                <w:szCs w:val="18"/>
              </w:rPr>
              <w:t>Test</w:t>
            </w:r>
            <w:r w:rsidR="000422D1" w:rsidRPr="004718F5">
              <w:rPr>
                <w:szCs w:val="18"/>
              </w:rPr>
              <w:t xml:space="preserve"> </w:t>
            </w:r>
            <w:r w:rsidRPr="004718F5">
              <w:rPr>
                <w:szCs w:val="18"/>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DF0D87" w14:textId="4BED16EE" w:rsidR="00C428AB" w:rsidRPr="004718F5" w:rsidRDefault="00C428AB" w:rsidP="000422D1">
            <w:pPr>
              <w:pStyle w:val="TAL"/>
              <w:keepNext w:val="0"/>
              <w:keepLines w:val="0"/>
              <w:rPr>
                <w:szCs w:val="18"/>
              </w:rPr>
            </w:pPr>
            <w:r w:rsidRPr="004718F5">
              <w:rPr>
                <w:szCs w:val="18"/>
              </w:rPr>
              <w:t>As</w:t>
            </w:r>
            <w:r w:rsidR="000422D1" w:rsidRPr="004718F5">
              <w:rPr>
                <w:szCs w:val="18"/>
              </w:rPr>
              <w:t xml:space="preserve"> </w:t>
            </w:r>
            <w:r w:rsidRPr="004718F5">
              <w:rPr>
                <w:szCs w:val="18"/>
              </w:rPr>
              <w:t>specified</w:t>
            </w:r>
            <w:r w:rsidR="000422D1" w:rsidRPr="004718F5">
              <w:rPr>
                <w:szCs w:val="18"/>
              </w:rPr>
              <w:t xml:space="preserve"> </w:t>
            </w:r>
            <w:r w:rsidRPr="004718F5">
              <w:rPr>
                <w:szCs w:val="18"/>
              </w:rPr>
              <w:t>in</w:t>
            </w:r>
            <w:r w:rsidR="000422D1" w:rsidRPr="004718F5">
              <w:rPr>
                <w:szCs w:val="18"/>
              </w:rPr>
              <w:t xml:space="preserve"> </w:t>
            </w:r>
            <w:r w:rsidRPr="004718F5">
              <w:rPr>
                <w:szCs w:val="18"/>
              </w:rPr>
              <w:t>Annex</w:t>
            </w:r>
            <w:r w:rsidR="000422D1" w:rsidRPr="004718F5">
              <w:rPr>
                <w:szCs w:val="18"/>
              </w:rPr>
              <w:t xml:space="preserve"> </w:t>
            </w:r>
            <w:r w:rsidRPr="004718F5">
              <w:rPr>
                <w:szCs w:val="18"/>
              </w:rPr>
              <w:t>E,</w:t>
            </w:r>
            <w:r w:rsidR="000422D1" w:rsidRPr="004718F5">
              <w:rPr>
                <w:szCs w:val="18"/>
              </w:rPr>
              <w:t xml:space="preserve"> </w:t>
            </w:r>
            <w:r w:rsidRPr="004718F5">
              <w:rPr>
                <w:szCs w:val="18"/>
              </w:rPr>
              <w:t>Table</w:t>
            </w:r>
            <w:r w:rsidR="000422D1" w:rsidRPr="004718F5">
              <w:rPr>
                <w:szCs w:val="18"/>
              </w:rPr>
              <w:t xml:space="preserve"> </w:t>
            </w:r>
            <w:r w:rsidRPr="004718F5">
              <w:rPr>
                <w:szCs w:val="18"/>
              </w:rPr>
              <w:t>E.1-1</w:t>
            </w:r>
            <w:r w:rsidR="000422D1" w:rsidRPr="004718F5">
              <w:rPr>
                <w:szCs w:val="18"/>
              </w:rPr>
              <w:t xml:space="preserve"> </w:t>
            </w:r>
            <w:r w:rsidR="007246A6" w:rsidRPr="004718F5">
              <w:rPr>
                <w:szCs w:val="18"/>
              </w:rPr>
              <w:t xml:space="preserve">and </w:t>
            </w:r>
            <w:r w:rsidR="002A717D" w:rsidRPr="004718F5">
              <w:rPr>
                <w:szCs w:val="18"/>
              </w:rPr>
              <w:t>TS</w:t>
            </w:r>
            <w:r w:rsidR="007246A6" w:rsidRPr="004718F5">
              <w:rPr>
                <w:szCs w:val="18"/>
              </w:rPr>
              <w:t xml:space="preserve"> </w:t>
            </w:r>
            <w:r w:rsidRPr="004718F5">
              <w:rPr>
                <w:szCs w:val="18"/>
              </w:rPr>
              <w:t>38.508-1</w:t>
            </w:r>
            <w:r w:rsidR="000422D1" w:rsidRPr="004718F5">
              <w:rPr>
                <w:szCs w:val="18"/>
              </w:rPr>
              <w:t xml:space="preserve"> </w:t>
            </w:r>
            <w:r w:rsidRPr="004718F5">
              <w:rPr>
                <w:szCs w:val="18"/>
              </w:rPr>
              <w:t>[14]</w:t>
            </w:r>
            <w:r w:rsidR="000422D1" w:rsidRPr="004718F5">
              <w:rPr>
                <w:szCs w:val="18"/>
              </w:rPr>
              <w:t xml:space="preserve"> </w:t>
            </w:r>
            <w:r w:rsidRPr="004718F5">
              <w:rPr>
                <w:szCs w:val="18"/>
              </w:rPr>
              <w:t>clause</w:t>
            </w:r>
            <w:r w:rsidR="000422D1" w:rsidRPr="004718F5">
              <w:rPr>
                <w:szCs w:val="18"/>
              </w:rPr>
              <w:t xml:space="preserve"> </w:t>
            </w:r>
            <w:r w:rsidRPr="004718F5">
              <w:rPr>
                <w:szCs w:val="18"/>
              </w:rPr>
              <w:t>4.3.1.</w:t>
            </w:r>
          </w:p>
        </w:tc>
      </w:tr>
      <w:tr w:rsidR="00C428AB" w:rsidRPr="004718F5" w14:paraId="36EEA31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E9BC9" w14:textId="0A6B01E5" w:rsidR="00C428AB" w:rsidRPr="004718F5" w:rsidRDefault="00C428AB" w:rsidP="000422D1">
            <w:pPr>
              <w:pStyle w:val="TAL"/>
              <w:keepNext w:val="0"/>
              <w:keepLines w:val="0"/>
              <w:rPr>
                <w:szCs w:val="18"/>
              </w:rPr>
            </w:pPr>
            <w:r w:rsidRPr="004718F5">
              <w:rPr>
                <w:szCs w:val="18"/>
              </w:rPr>
              <w:t>Channel</w:t>
            </w:r>
            <w:r w:rsidR="000422D1" w:rsidRPr="004718F5">
              <w:rPr>
                <w:szCs w:val="18"/>
              </w:rPr>
              <w:t xml:space="preserve"> </w:t>
            </w:r>
            <w:r w:rsidRPr="004718F5">
              <w:rPr>
                <w:szCs w:val="18"/>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7EB3F78" w14:textId="6E2E1F8D" w:rsidR="00C428AB" w:rsidRPr="004718F5" w:rsidRDefault="00C428AB" w:rsidP="000422D1">
            <w:pPr>
              <w:pStyle w:val="TAL"/>
              <w:keepNext w:val="0"/>
              <w:keepLines w:val="0"/>
              <w:rPr>
                <w:szCs w:val="18"/>
              </w:rPr>
            </w:pPr>
            <w:r w:rsidRPr="004718F5">
              <w:rPr>
                <w:szCs w:val="18"/>
              </w:rPr>
              <w:t>As</w:t>
            </w:r>
            <w:r w:rsidR="000422D1" w:rsidRPr="004718F5">
              <w:rPr>
                <w:szCs w:val="18"/>
              </w:rPr>
              <w:t xml:space="preserve"> </w:t>
            </w:r>
            <w:r w:rsidRPr="004718F5">
              <w:rPr>
                <w:szCs w:val="18"/>
              </w:rPr>
              <w:t>specified</w:t>
            </w:r>
            <w:r w:rsidR="000422D1" w:rsidRPr="004718F5">
              <w:rPr>
                <w:szCs w:val="18"/>
              </w:rPr>
              <w:t xml:space="preserve"> </w:t>
            </w:r>
            <w:r w:rsidRPr="004718F5">
              <w:rPr>
                <w:szCs w:val="18"/>
              </w:rPr>
              <w:t>by</w:t>
            </w:r>
            <w:r w:rsidR="000422D1" w:rsidRPr="004718F5">
              <w:rPr>
                <w:szCs w:val="18"/>
              </w:rPr>
              <w:t xml:space="preserve"> </w:t>
            </w:r>
            <w:r w:rsidRPr="004718F5">
              <w:rPr>
                <w:szCs w:val="18"/>
              </w:rPr>
              <w:t>the</w:t>
            </w:r>
            <w:r w:rsidR="000422D1" w:rsidRPr="004718F5">
              <w:rPr>
                <w:szCs w:val="18"/>
              </w:rPr>
              <w:t xml:space="preserve"> </w:t>
            </w:r>
            <w:r w:rsidRPr="004718F5">
              <w:rPr>
                <w:szCs w:val="18"/>
              </w:rPr>
              <w:t>test</w:t>
            </w:r>
            <w:r w:rsidR="000422D1" w:rsidRPr="004718F5">
              <w:rPr>
                <w:szCs w:val="18"/>
              </w:rPr>
              <w:t xml:space="preserve"> </w:t>
            </w:r>
            <w:r w:rsidRPr="004718F5">
              <w:rPr>
                <w:szCs w:val="18"/>
              </w:rPr>
              <w:t>configuration</w:t>
            </w:r>
            <w:r w:rsidR="000422D1" w:rsidRPr="004718F5">
              <w:rPr>
                <w:szCs w:val="18"/>
              </w:rPr>
              <w:t xml:space="preserve"> </w:t>
            </w:r>
            <w:r w:rsidRPr="004718F5">
              <w:rPr>
                <w:szCs w:val="18"/>
              </w:rPr>
              <w:t>selected</w:t>
            </w:r>
            <w:r w:rsidR="000422D1" w:rsidRPr="004718F5">
              <w:rPr>
                <w:szCs w:val="18"/>
              </w:rPr>
              <w:t xml:space="preserve"> </w:t>
            </w:r>
            <w:r w:rsidRPr="004718F5">
              <w:rPr>
                <w:szCs w:val="18"/>
              </w:rPr>
              <w:t>from</w:t>
            </w:r>
            <w:r w:rsidR="000422D1" w:rsidRPr="004718F5">
              <w:rPr>
                <w:szCs w:val="18"/>
              </w:rPr>
              <w:t xml:space="preserve"> </w:t>
            </w:r>
            <w:r w:rsidRPr="004718F5">
              <w:rPr>
                <w:szCs w:val="18"/>
              </w:rPr>
              <w:t>Table</w:t>
            </w:r>
            <w:r w:rsidR="000422D1" w:rsidRPr="004718F5">
              <w:rPr>
                <w:szCs w:val="18"/>
              </w:rPr>
              <w:t xml:space="preserve"> </w:t>
            </w:r>
            <w:r w:rsidRPr="004718F5">
              <w:t>4.5.3.1.5-1</w:t>
            </w:r>
          </w:p>
        </w:tc>
      </w:tr>
      <w:tr w:rsidR="00C428AB" w:rsidRPr="004718F5" w14:paraId="51BDC62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F310DA" w14:textId="3457DFD1" w:rsidR="00C428AB" w:rsidRPr="004718F5" w:rsidRDefault="00C428AB" w:rsidP="000422D1">
            <w:pPr>
              <w:pStyle w:val="TAL"/>
              <w:keepNext w:val="0"/>
              <w:keepLines w:val="0"/>
              <w:rPr>
                <w:szCs w:val="18"/>
              </w:rPr>
            </w:pPr>
            <w:r w:rsidRPr="004718F5">
              <w:rPr>
                <w:szCs w:val="18"/>
              </w:rPr>
              <w:t>Propagation</w:t>
            </w:r>
            <w:r w:rsidR="000422D1" w:rsidRPr="004718F5">
              <w:rPr>
                <w:szCs w:val="18"/>
              </w:rPr>
              <w:t xml:space="preserve"> </w:t>
            </w:r>
            <w:r w:rsidRPr="004718F5">
              <w:rPr>
                <w:szCs w:val="18"/>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6DA6C30" w14:textId="77777777" w:rsidR="00C428AB" w:rsidRPr="004718F5" w:rsidRDefault="00C428AB" w:rsidP="000422D1">
            <w:pPr>
              <w:pStyle w:val="TAL"/>
              <w:keepNext w:val="0"/>
              <w:keepLines w:val="0"/>
              <w:rPr>
                <w:szCs w:val="18"/>
              </w:rPr>
            </w:pPr>
            <w:r w:rsidRPr="004718F5">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747543FA" w14:textId="61A5A8AF" w:rsidR="00C428AB" w:rsidRPr="004718F5" w:rsidRDefault="00C428AB" w:rsidP="000422D1">
            <w:pPr>
              <w:pStyle w:val="TAL"/>
              <w:keepNext w:val="0"/>
              <w:keepLines w:val="0"/>
              <w:rPr>
                <w:szCs w:val="18"/>
              </w:rPr>
            </w:pPr>
            <w:r w:rsidRPr="004718F5">
              <w:rPr>
                <w:szCs w:val="18"/>
              </w:rPr>
              <w:t>As</w:t>
            </w:r>
            <w:r w:rsidR="000422D1" w:rsidRPr="004718F5">
              <w:rPr>
                <w:szCs w:val="18"/>
              </w:rPr>
              <w:t xml:space="preserve"> </w:t>
            </w:r>
            <w:r w:rsidRPr="004718F5">
              <w:rPr>
                <w:szCs w:val="18"/>
              </w:rPr>
              <w:t>specified</w:t>
            </w:r>
            <w:r w:rsidR="000422D1" w:rsidRPr="004718F5">
              <w:rPr>
                <w:szCs w:val="18"/>
              </w:rPr>
              <w:t xml:space="preserve"> </w:t>
            </w:r>
            <w:r w:rsidRPr="004718F5">
              <w:rPr>
                <w:szCs w:val="18"/>
              </w:rPr>
              <w:t>in</w:t>
            </w:r>
            <w:r w:rsidR="000422D1" w:rsidRPr="004718F5">
              <w:rPr>
                <w:szCs w:val="18"/>
              </w:rPr>
              <w:t xml:space="preserve"> </w:t>
            </w:r>
            <w:r w:rsidR="007246A6" w:rsidRPr="004718F5">
              <w:rPr>
                <w:szCs w:val="18"/>
              </w:rPr>
              <w:t>clause C.</w:t>
            </w:r>
            <w:r w:rsidRPr="004718F5">
              <w:rPr>
                <w:szCs w:val="18"/>
              </w:rPr>
              <w:t>2.2.</w:t>
            </w:r>
          </w:p>
        </w:tc>
      </w:tr>
      <w:tr w:rsidR="00C428AB" w:rsidRPr="004718F5" w14:paraId="335129E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7BB94" w14:textId="6C8EB01D" w:rsidR="00C428AB" w:rsidRPr="004718F5" w:rsidRDefault="00C428AB" w:rsidP="000422D1">
            <w:pPr>
              <w:pStyle w:val="TAL"/>
              <w:keepNext w:val="0"/>
              <w:keepLines w:val="0"/>
              <w:rPr>
                <w:szCs w:val="18"/>
              </w:rPr>
            </w:pPr>
            <w:r w:rsidRPr="004718F5">
              <w:rPr>
                <w:szCs w:val="18"/>
              </w:rPr>
              <w:t>Connection</w:t>
            </w:r>
            <w:r w:rsidR="000422D1" w:rsidRPr="004718F5">
              <w:rPr>
                <w:szCs w:val="18"/>
              </w:rPr>
              <w:t xml:space="preserve"> </w:t>
            </w:r>
            <w:r w:rsidRPr="004718F5">
              <w:rPr>
                <w:szCs w:val="18"/>
              </w:rPr>
              <w:t>Diagram</w:t>
            </w:r>
          </w:p>
        </w:tc>
        <w:tc>
          <w:tcPr>
            <w:tcW w:w="1134" w:type="dxa"/>
            <w:tcBorders>
              <w:top w:val="single" w:sz="4" w:space="0" w:color="auto"/>
              <w:left w:val="single" w:sz="4" w:space="0" w:color="auto"/>
              <w:bottom w:val="single" w:sz="4" w:space="0" w:color="auto"/>
              <w:right w:val="single" w:sz="4" w:space="0" w:color="auto"/>
            </w:tcBorders>
            <w:hideMark/>
          </w:tcPr>
          <w:p w14:paraId="3E940ECF" w14:textId="666A58D2" w:rsidR="00C428AB" w:rsidRPr="004718F5" w:rsidRDefault="00C428AB" w:rsidP="000422D1">
            <w:pPr>
              <w:pStyle w:val="TAL"/>
              <w:keepNext w:val="0"/>
              <w:keepLines w:val="0"/>
              <w:rPr>
                <w:szCs w:val="18"/>
              </w:rPr>
            </w:pPr>
            <w:r w:rsidRPr="004718F5">
              <w:rPr>
                <w:szCs w:val="18"/>
              </w:rPr>
              <w:t>TE</w:t>
            </w:r>
            <w:r w:rsidR="000422D1" w:rsidRPr="004718F5">
              <w:rPr>
                <w:szCs w:val="18"/>
              </w:rPr>
              <w:t xml:space="preserve"> </w:t>
            </w:r>
            <w:r w:rsidRPr="004718F5">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5108E05B" w14:textId="77777777" w:rsidR="00C428AB" w:rsidRPr="004718F5" w:rsidRDefault="00C428AB" w:rsidP="000422D1">
            <w:pPr>
              <w:pStyle w:val="TAL"/>
              <w:keepNext w:val="0"/>
              <w:keepLines w:val="0"/>
              <w:rPr>
                <w:szCs w:val="18"/>
              </w:rPr>
            </w:pPr>
            <w:r w:rsidRPr="004718F5">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93F5FF" w14:textId="3443BB1A" w:rsidR="00C428AB" w:rsidRPr="004718F5" w:rsidRDefault="00C428AB" w:rsidP="000422D1">
            <w:pPr>
              <w:pStyle w:val="TAL"/>
              <w:keepNext w:val="0"/>
              <w:keepLines w:val="0"/>
              <w:rPr>
                <w:szCs w:val="18"/>
              </w:rPr>
            </w:pPr>
            <w:r w:rsidRPr="004718F5">
              <w:rPr>
                <w:szCs w:val="18"/>
              </w:rPr>
              <w:t>As</w:t>
            </w:r>
            <w:r w:rsidR="000422D1" w:rsidRPr="004718F5">
              <w:rPr>
                <w:szCs w:val="18"/>
              </w:rPr>
              <w:t xml:space="preserve"> </w:t>
            </w:r>
            <w:r w:rsidRPr="004718F5">
              <w:rPr>
                <w:szCs w:val="18"/>
              </w:rPr>
              <w:t>specified</w:t>
            </w:r>
            <w:r w:rsidR="002A717D" w:rsidRPr="004718F5">
              <w:rPr>
                <w:szCs w:val="18"/>
              </w:rPr>
              <w:t xml:space="preserve"> in TS</w:t>
            </w:r>
            <w:r w:rsidR="000422D1" w:rsidRPr="004718F5">
              <w:rPr>
                <w:szCs w:val="18"/>
              </w:rPr>
              <w:t xml:space="preserve"> </w:t>
            </w:r>
            <w:r w:rsidRPr="004718F5">
              <w:rPr>
                <w:szCs w:val="18"/>
              </w:rPr>
              <w:t>38.508-1</w:t>
            </w:r>
            <w:r w:rsidR="000422D1" w:rsidRPr="004718F5">
              <w:rPr>
                <w:szCs w:val="18"/>
              </w:rPr>
              <w:t xml:space="preserve"> </w:t>
            </w:r>
            <w:r w:rsidRPr="004718F5">
              <w:rPr>
                <w:szCs w:val="18"/>
              </w:rPr>
              <w:t>[14]</w:t>
            </w:r>
            <w:r w:rsidR="000422D1" w:rsidRPr="004718F5">
              <w:rPr>
                <w:szCs w:val="18"/>
              </w:rPr>
              <w:t xml:space="preserve"> </w:t>
            </w:r>
            <w:r w:rsidRPr="004718F5">
              <w:rPr>
                <w:szCs w:val="18"/>
              </w:rPr>
              <w:t>Annex</w:t>
            </w:r>
            <w:r w:rsidR="000422D1" w:rsidRPr="004718F5">
              <w:rPr>
                <w:szCs w:val="18"/>
              </w:rPr>
              <w:t xml:space="preserve"> </w:t>
            </w:r>
            <w:r w:rsidRPr="004718F5">
              <w:rPr>
                <w:szCs w:val="18"/>
              </w:rPr>
              <w:t>A.</w:t>
            </w:r>
          </w:p>
        </w:tc>
      </w:tr>
      <w:tr w:rsidR="00C428AB" w:rsidRPr="004718F5" w14:paraId="7563EE8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BC15CD5" w14:textId="77777777" w:rsidR="00C428AB" w:rsidRPr="004718F5" w:rsidRDefault="00C428AB" w:rsidP="000422D1">
            <w:pPr>
              <w:overflowPunct/>
              <w:autoSpaceDE/>
              <w:autoSpaceDN/>
              <w:adjustRightInd/>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4133005" w14:textId="27396DCD" w:rsidR="00C428AB" w:rsidRPr="004718F5" w:rsidRDefault="00C428AB" w:rsidP="000422D1">
            <w:pPr>
              <w:pStyle w:val="TAL"/>
              <w:keepNext w:val="0"/>
              <w:keepLines w:val="0"/>
              <w:rPr>
                <w:szCs w:val="18"/>
              </w:rPr>
            </w:pPr>
            <w:r w:rsidRPr="004718F5">
              <w:rPr>
                <w:szCs w:val="18"/>
              </w:rPr>
              <w:t>DUT</w:t>
            </w:r>
            <w:r w:rsidR="000422D1" w:rsidRPr="004718F5">
              <w:rPr>
                <w:szCs w:val="18"/>
              </w:rPr>
              <w:t xml:space="preserve"> </w:t>
            </w:r>
            <w:r w:rsidRPr="004718F5">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7F260515" w14:textId="77777777" w:rsidR="00C428AB" w:rsidRPr="004718F5" w:rsidRDefault="00C428AB" w:rsidP="000422D1">
            <w:pPr>
              <w:pStyle w:val="TAL"/>
              <w:keepNext w:val="0"/>
              <w:keepLines w:val="0"/>
              <w:rPr>
                <w:szCs w:val="18"/>
              </w:rPr>
            </w:pPr>
            <w:r w:rsidRPr="004718F5">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09DEB97" w14:textId="77777777" w:rsidR="00C428AB" w:rsidRPr="004718F5" w:rsidRDefault="00C428AB" w:rsidP="000422D1">
            <w:pPr>
              <w:overflowPunct/>
              <w:autoSpaceDE/>
              <w:autoSpaceDN/>
              <w:adjustRightInd/>
              <w:spacing w:after="0"/>
              <w:rPr>
                <w:rFonts w:ascii="Arial" w:hAnsi="Arial"/>
                <w:sz w:val="18"/>
                <w:szCs w:val="18"/>
              </w:rPr>
            </w:pPr>
          </w:p>
        </w:tc>
      </w:tr>
      <w:tr w:rsidR="00C428AB" w:rsidRPr="004718F5" w14:paraId="06EC41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C26F76" w14:textId="033FB642" w:rsidR="00C428AB" w:rsidRPr="004718F5" w:rsidRDefault="00C428AB" w:rsidP="000422D1">
            <w:pPr>
              <w:pStyle w:val="TAL"/>
              <w:keepNext w:val="0"/>
              <w:keepLines w:val="0"/>
              <w:rPr>
                <w:szCs w:val="18"/>
              </w:rPr>
            </w:pPr>
            <w:r w:rsidRPr="004718F5">
              <w:rPr>
                <w:szCs w:val="18"/>
              </w:rPr>
              <w:t>Exceptions</w:t>
            </w:r>
            <w:r w:rsidR="000422D1" w:rsidRPr="004718F5">
              <w:rPr>
                <w:szCs w:val="18"/>
              </w:rPr>
              <w:t xml:space="preserve"> </w:t>
            </w:r>
            <w:r w:rsidRPr="004718F5">
              <w:rPr>
                <w:szCs w:val="18"/>
              </w:rPr>
              <w:t>to</w:t>
            </w:r>
            <w:r w:rsidR="000422D1" w:rsidRPr="004718F5">
              <w:rPr>
                <w:szCs w:val="18"/>
              </w:rPr>
              <w:t xml:space="preserve"> </w:t>
            </w:r>
            <w:r w:rsidRPr="004718F5">
              <w:rPr>
                <w:szCs w:val="18"/>
              </w:rPr>
              <w:t>connection</w:t>
            </w:r>
            <w:r w:rsidR="000422D1" w:rsidRPr="004718F5">
              <w:rPr>
                <w:szCs w:val="18"/>
              </w:rPr>
              <w:t xml:space="preserve"> </w:t>
            </w:r>
            <w:r w:rsidRPr="004718F5">
              <w:rPr>
                <w:szCs w:val="18"/>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3AC12E" w14:textId="77777777" w:rsidR="00C428AB" w:rsidRPr="004718F5" w:rsidRDefault="00C428AB" w:rsidP="000422D1">
            <w:pPr>
              <w:pStyle w:val="TAL"/>
              <w:keepNext w:val="0"/>
              <w:keepLines w:val="0"/>
              <w:rPr>
                <w:szCs w:val="18"/>
              </w:rPr>
            </w:pPr>
            <w:r w:rsidRPr="004718F5">
              <w:rPr>
                <w:szCs w:val="18"/>
              </w:rPr>
              <w:t>N/A</w:t>
            </w:r>
          </w:p>
        </w:tc>
        <w:tc>
          <w:tcPr>
            <w:tcW w:w="3961" w:type="dxa"/>
            <w:tcBorders>
              <w:top w:val="single" w:sz="4" w:space="0" w:color="auto"/>
              <w:left w:val="single" w:sz="4" w:space="0" w:color="auto"/>
              <w:bottom w:val="single" w:sz="4" w:space="0" w:color="auto"/>
              <w:right w:val="single" w:sz="4" w:space="0" w:color="auto"/>
            </w:tcBorders>
          </w:tcPr>
          <w:p w14:paraId="6C11EE34" w14:textId="77777777" w:rsidR="00C428AB" w:rsidRPr="004718F5" w:rsidRDefault="00C428AB" w:rsidP="000422D1">
            <w:pPr>
              <w:pStyle w:val="TAL"/>
              <w:keepNext w:val="0"/>
              <w:keepLines w:val="0"/>
              <w:rPr>
                <w:szCs w:val="18"/>
              </w:rPr>
            </w:pPr>
          </w:p>
        </w:tc>
      </w:tr>
    </w:tbl>
    <w:p w14:paraId="30A1066F" w14:textId="77777777" w:rsidR="00C428AB" w:rsidRPr="004718F5" w:rsidRDefault="00C428AB" w:rsidP="000422D1">
      <w:pPr>
        <w:rPr>
          <w:rFonts w:ascii="Arial" w:hAnsi="Arial" w:cs="Arial"/>
          <w:sz w:val="18"/>
          <w:szCs w:val="18"/>
          <w:lang w:eastAsia="sv-SE"/>
        </w:rPr>
      </w:pPr>
    </w:p>
    <w:p w14:paraId="2C808FB7" w14:textId="0ABA1F52" w:rsidR="00C428AB" w:rsidRPr="004718F5" w:rsidRDefault="00C428AB" w:rsidP="000422D1">
      <w:pPr>
        <w:pStyle w:val="TH"/>
        <w:keepNext w:val="0"/>
        <w:keepLines w:val="0"/>
      </w:pPr>
      <w:r w:rsidRPr="004718F5">
        <w:lastRenderedPageBreak/>
        <w:t>Table 4.5.3.1.</w:t>
      </w:r>
      <w:r w:rsidRPr="004718F5">
        <w:rPr>
          <w:lang w:eastAsia="zh-TW"/>
        </w:rPr>
        <w:t>4.1</w:t>
      </w:r>
      <w:r w:rsidRPr="004718F5">
        <w:t>-</w:t>
      </w:r>
      <w:r w:rsidRPr="004718F5">
        <w:rPr>
          <w:lang w:eastAsia="zh-TW"/>
        </w:rPr>
        <w:t>3</w:t>
      </w:r>
      <w:r w:rsidRPr="004718F5">
        <w:t>: General test parameters for known FR1 SCell activation case,</w:t>
      </w:r>
      <w:r w:rsidR="007B47CE" w:rsidRPr="004718F5">
        <w:br/>
      </w:r>
      <w:r w:rsidRPr="004718F5">
        <w:t>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428AB" w:rsidRPr="004718F5" w14:paraId="0AFCF3CA" w14:textId="77777777" w:rsidTr="00494BBF">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5B162C95" w14:textId="77777777" w:rsidR="00C428AB" w:rsidRPr="004718F5" w:rsidRDefault="00C428AB" w:rsidP="000422D1">
            <w:pPr>
              <w:spacing w:after="0"/>
              <w:jc w:val="center"/>
              <w:rPr>
                <w:rFonts w:ascii="Arial" w:hAnsi="Arial" w:cs="Arial"/>
                <w:b/>
                <w:sz w:val="18"/>
                <w:lang w:eastAsia="ja-JP"/>
              </w:rPr>
            </w:pPr>
            <w:r w:rsidRPr="004718F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B92671" w14:textId="77777777" w:rsidR="00C428AB" w:rsidRPr="004718F5" w:rsidRDefault="00C428AB" w:rsidP="000422D1">
            <w:pPr>
              <w:spacing w:after="0"/>
              <w:jc w:val="center"/>
              <w:rPr>
                <w:rFonts w:ascii="Arial" w:hAnsi="Arial" w:cs="Arial"/>
                <w:b/>
                <w:sz w:val="18"/>
                <w:lang w:eastAsia="ja-JP"/>
              </w:rPr>
            </w:pPr>
            <w:r w:rsidRPr="004718F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604C6D8" w14:textId="77777777" w:rsidR="00C428AB" w:rsidRPr="004718F5" w:rsidRDefault="00C428AB" w:rsidP="000422D1">
            <w:pPr>
              <w:spacing w:after="0"/>
              <w:jc w:val="center"/>
              <w:rPr>
                <w:rFonts w:ascii="Arial" w:hAnsi="Arial" w:cs="Arial"/>
                <w:b/>
                <w:sz w:val="18"/>
                <w:lang w:eastAsia="ja-JP"/>
              </w:rPr>
            </w:pPr>
            <w:r w:rsidRPr="004718F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04D27CE" w14:textId="77777777" w:rsidR="00C428AB" w:rsidRPr="004718F5" w:rsidRDefault="00C428AB" w:rsidP="000422D1">
            <w:pPr>
              <w:spacing w:after="0"/>
              <w:jc w:val="center"/>
              <w:rPr>
                <w:rFonts w:ascii="Arial" w:hAnsi="Arial" w:cs="Arial"/>
                <w:b/>
                <w:sz w:val="18"/>
                <w:lang w:eastAsia="ja-JP"/>
              </w:rPr>
            </w:pPr>
            <w:r w:rsidRPr="004718F5">
              <w:rPr>
                <w:rFonts w:ascii="Arial" w:hAnsi="Arial" w:cs="Arial"/>
                <w:b/>
                <w:sz w:val="18"/>
              </w:rPr>
              <w:t>Comment</w:t>
            </w:r>
          </w:p>
        </w:tc>
      </w:tr>
      <w:tr w:rsidR="00C428AB" w:rsidRPr="004718F5" w14:paraId="3B25F90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2139B7" w14:textId="5AC0486A" w:rsidR="00C428AB" w:rsidRPr="004718F5" w:rsidRDefault="00C428AB" w:rsidP="000422D1">
            <w:pPr>
              <w:pStyle w:val="TAL"/>
              <w:keepNext w:val="0"/>
              <w:keepLines w:val="0"/>
              <w:rPr>
                <w:lang w:eastAsia="ja-JP"/>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06AFF734"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AB3193" w14:textId="77777777" w:rsidR="00C428AB" w:rsidRPr="004718F5" w:rsidRDefault="00C428AB" w:rsidP="000422D1">
            <w:pPr>
              <w:pStyle w:val="TAC"/>
              <w:keepNext w:val="0"/>
              <w:keepLines w:val="0"/>
              <w:rPr>
                <w:lang w:eastAsia="ja-JP"/>
              </w:rPr>
            </w:pPr>
            <w:r w:rsidRPr="004718F5">
              <w:t>1,2,3</w:t>
            </w:r>
          </w:p>
        </w:tc>
        <w:tc>
          <w:tcPr>
            <w:tcW w:w="3652" w:type="dxa"/>
            <w:tcBorders>
              <w:top w:val="single" w:sz="4" w:space="0" w:color="auto"/>
              <w:left w:val="single" w:sz="4" w:space="0" w:color="auto"/>
              <w:bottom w:val="single" w:sz="4" w:space="0" w:color="auto"/>
              <w:right w:val="single" w:sz="4" w:space="0" w:color="auto"/>
            </w:tcBorders>
            <w:hideMark/>
          </w:tcPr>
          <w:p w14:paraId="6D99AA45" w14:textId="0FC85BA6" w:rsidR="00C428AB" w:rsidRPr="004718F5" w:rsidRDefault="00C428AB" w:rsidP="000422D1">
            <w:pPr>
              <w:pStyle w:val="TAC"/>
              <w:keepNext w:val="0"/>
              <w:keepLines w:val="0"/>
              <w:rPr>
                <w:lang w:eastAsia="ja-JP"/>
              </w:rPr>
            </w:pPr>
            <w:r w:rsidRPr="004718F5">
              <w:t>One</w:t>
            </w:r>
            <w:r w:rsidR="000422D1" w:rsidRPr="004718F5">
              <w:t xml:space="preserve"> </w:t>
            </w:r>
            <w:r w:rsidRPr="004718F5">
              <w:t>E-UTRAN</w:t>
            </w:r>
            <w:r w:rsidR="000422D1" w:rsidRPr="004718F5">
              <w:t xml:space="preserve"> </w:t>
            </w:r>
            <w:r w:rsidRPr="004718F5">
              <w:t>radio</w:t>
            </w:r>
            <w:r w:rsidR="000422D1" w:rsidRPr="004718F5">
              <w:t xml:space="preserve"> </w:t>
            </w:r>
            <w:r w:rsidRPr="004718F5">
              <w:t>channel</w:t>
            </w:r>
            <w:r w:rsidR="000422D1" w:rsidRPr="004718F5">
              <w:t xml:space="preserve"> </w:t>
            </w:r>
            <w:r w:rsidRPr="004718F5">
              <w:t>(1)</w:t>
            </w:r>
            <w:r w:rsidR="000422D1" w:rsidRPr="004718F5">
              <w:t xml:space="preserve"> </w:t>
            </w:r>
            <w:r w:rsidRPr="004718F5">
              <w:t>and</w:t>
            </w:r>
            <w:r w:rsidR="000422D1" w:rsidRPr="004718F5">
              <w:t xml:space="preserve"> </w:t>
            </w:r>
            <w:r w:rsidRPr="004718F5">
              <w:t>two</w:t>
            </w:r>
            <w:r w:rsidR="000422D1" w:rsidRPr="004718F5">
              <w:t xml:space="preserve"> </w:t>
            </w:r>
            <w:r w:rsidRPr="004718F5">
              <w:t>NR</w:t>
            </w:r>
            <w:r w:rsidR="000422D1" w:rsidRPr="004718F5">
              <w:t xml:space="preserve"> </w:t>
            </w:r>
            <w:r w:rsidRPr="004718F5">
              <w:t>radio</w:t>
            </w:r>
            <w:r w:rsidR="000422D1" w:rsidRPr="004718F5">
              <w:t xml:space="preserve"> </w:t>
            </w:r>
            <w:r w:rsidRPr="004718F5">
              <w:t>channel</w:t>
            </w:r>
            <w:r w:rsidR="000422D1" w:rsidRPr="004718F5">
              <w:t xml:space="preserve"> </w:t>
            </w:r>
            <w:r w:rsidRPr="004718F5">
              <w:t>(2,3)</w:t>
            </w:r>
            <w:r w:rsidR="000422D1" w:rsidRPr="004718F5">
              <w:t xml:space="preserve"> </w:t>
            </w:r>
            <w:r w:rsidRPr="004718F5">
              <w:t>are</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C428AB" w:rsidRPr="004718F5" w14:paraId="0F78107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D0356D" w14:textId="400AA55D" w:rsidR="00C428AB" w:rsidRPr="004718F5" w:rsidRDefault="00C428AB" w:rsidP="000422D1">
            <w:pPr>
              <w:pStyle w:val="TAL"/>
              <w:keepNext w:val="0"/>
              <w:keepLines w:val="0"/>
              <w:rPr>
                <w:lang w:eastAsia="ja-JP"/>
              </w:rPr>
            </w:pPr>
            <w:r w:rsidRPr="004718F5">
              <w:t>Active</w:t>
            </w:r>
            <w:r w:rsidR="000422D1" w:rsidRPr="004718F5">
              <w:t xml:space="preserve"> </w:t>
            </w:r>
            <w:r w:rsidRPr="004718F5">
              <w:t>PCell</w:t>
            </w:r>
          </w:p>
        </w:tc>
        <w:tc>
          <w:tcPr>
            <w:tcW w:w="709" w:type="dxa"/>
            <w:tcBorders>
              <w:top w:val="single" w:sz="4" w:space="0" w:color="auto"/>
              <w:left w:val="single" w:sz="4" w:space="0" w:color="auto"/>
              <w:bottom w:val="single" w:sz="4" w:space="0" w:color="auto"/>
              <w:right w:val="single" w:sz="4" w:space="0" w:color="auto"/>
            </w:tcBorders>
            <w:vAlign w:val="center"/>
          </w:tcPr>
          <w:p w14:paraId="609E57EF"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A054A6" w14:textId="2C0227E3" w:rsidR="00C428AB" w:rsidRPr="004718F5" w:rsidRDefault="00C428AB" w:rsidP="000422D1">
            <w:pPr>
              <w:pStyle w:val="TAC"/>
              <w:keepNext w:val="0"/>
              <w:keepLines w:val="0"/>
              <w:rPr>
                <w:lang w:eastAsia="ja-JP"/>
              </w:rPr>
            </w:pPr>
            <w:r w:rsidRPr="004718F5">
              <w:t>Cell</w:t>
            </w:r>
            <w:r w:rsidR="000422D1" w:rsidRPr="004718F5">
              <w:t xml:space="preserve"> </w:t>
            </w: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62DC4290" w14:textId="6CF5F1A4" w:rsidR="00C428AB" w:rsidRPr="004718F5" w:rsidRDefault="00C428AB" w:rsidP="000422D1">
            <w:pPr>
              <w:pStyle w:val="TAC"/>
              <w:keepNext w:val="0"/>
              <w:keepLines w:val="0"/>
            </w:pPr>
            <w:r w:rsidRPr="004718F5">
              <w:t>Primary</w:t>
            </w:r>
            <w:r w:rsidR="000422D1" w:rsidRPr="004718F5">
              <w:t xml:space="preserve"> </w:t>
            </w:r>
            <w:r w:rsidRPr="004718F5">
              <w:t>cell</w:t>
            </w:r>
            <w:r w:rsidR="000422D1" w:rsidRPr="004718F5">
              <w:t xml:space="preserve"> </w:t>
            </w:r>
            <w:r w:rsidRPr="004718F5">
              <w:t>on</w:t>
            </w:r>
            <w:r w:rsidR="000422D1" w:rsidRPr="004718F5">
              <w:t xml:space="preserve"> </w:t>
            </w:r>
            <w:r w:rsidRPr="004718F5">
              <w:t>E-UTRA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p w14:paraId="36F27B7C" w14:textId="4E08E79C" w:rsidR="00C428AB" w:rsidRPr="004718F5" w:rsidRDefault="00C428AB" w:rsidP="000422D1">
            <w:pPr>
              <w:pStyle w:val="TAC"/>
              <w:keepNext w:val="0"/>
              <w:keepLines w:val="0"/>
              <w:rPr>
                <w:lang w:eastAsia="zh-TW"/>
              </w:rPr>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section</w:t>
            </w:r>
            <w:r w:rsidR="000422D1" w:rsidRPr="004718F5">
              <w:t xml:space="preserve"> </w:t>
            </w:r>
            <w:r w:rsidRPr="004718F5">
              <w:t>A.3.7.2.1</w:t>
            </w:r>
            <w:r w:rsidR="000422D1" w:rsidRPr="004718F5">
              <w:rPr>
                <w:lang w:eastAsia="zh-TW"/>
              </w:rPr>
              <w:t xml:space="preserve"> </w:t>
            </w:r>
            <w:r w:rsidRPr="004718F5">
              <w:rPr>
                <w:lang w:eastAsia="zh-TW"/>
              </w:rPr>
              <w:t>of</w:t>
            </w:r>
            <w:r w:rsidR="000422D1" w:rsidRPr="004718F5">
              <w:rPr>
                <w:lang w:eastAsia="zh-TW"/>
              </w:rPr>
              <w:t xml:space="preserve"> </w:t>
            </w:r>
            <w:r w:rsidRPr="004718F5">
              <w:rPr>
                <w:lang w:eastAsia="zh-TW"/>
              </w:rPr>
              <w:t>TS38.133</w:t>
            </w:r>
            <w:r w:rsidR="000422D1" w:rsidRPr="004718F5">
              <w:rPr>
                <w:lang w:eastAsia="zh-TW"/>
              </w:rPr>
              <w:t xml:space="preserve"> </w:t>
            </w:r>
            <w:r w:rsidRPr="004718F5">
              <w:rPr>
                <w:lang w:eastAsia="zh-TW"/>
              </w:rPr>
              <w:t>[6]</w:t>
            </w:r>
          </w:p>
        </w:tc>
      </w:tr>
      <w:tr w:rsidR="00C428AB" w:rsidRPr="004718F5" w14:paraId="394B8BE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1CD64A" w14:textId="095829C3" w:rsidR="00C428AB" w:rsidRPr="004718F5" w:rsidRDefault="00C428AB" w:rsidP="000422D1">
            <w:pPr>
              <w:pStyle w:val="TAL"/>
              <w:keepNext w:val="0"/>
              <w:keepLines w:val="0"/>
            </w:pPr>
            <w:r w:rsidRPr="004718F5">
              <w:t>Active</w:t>
            </w:r>
            <w:r w:rsidR="000422D1" w:rsidRPr="004718F5">
              <w:t xml:space="preserve"> </w:t>
            </w:r>
            <w:r w:rsidRPr="004718F5">
              <w:t>PSCell</w:t>
            </w:r>
          </w:p>
        </w:tc>
        <w:tc>
          <w:tcPr>
            <w:tcW w:w="709" w:type="dxa"/>
            <w:tcBorders>
              <w:top w:val="single" w:sz="4" w:space="0" w:color="auto"/>
              <w:left w:val="single" w:sz="4" w:space="0" w:color="auto"/>
              <w:bottom w:val="single" w:sz="4" w:space="0" w:color="auto"/>
              <w:right w:val="single" w:sz="4" w:space="0" w:color="auto"/>
            </w:tcBorders>
            <w:vAlign w:val="center"/>
          </w:tcPr>
          <w:p w14:paraId="495590AD"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9C14BC" w14:textId="37B60CA1" w:rsidR="00C428AB" w:rsidRPr="004718F5" w:rsidRDefault="00C428AB" w:rsidP="000422D1">
            <w:pPr>
              <w:pStyle w:val="TAC"/>
              <w:keepNext w:val="0"/>
              <w:keepLines w:val="0"/>
            </w:pPr>
            <w:r w:rsidRPr="004718F5">
              <w:t>Cell</w:t>
            </w:r>
            <w:r w:rsidR="000422D1" w:rsidRPr="004718F5">
              <w:t xml:space="preserve"> </w:t>
            </w: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68D472F8" w14:textId="3982BB6B" w:rsidR="00C428AB" w:rsidRPr="004718F5" w:rsidRDefault="00C428AB" w:rsidP="000422D1">
            <w:pPr>
              <w:pStyle w:val="TAC"/>
              <w:keepNext w:val="0"/>
              <w:keepLines w:val="0"/>
            </w:pPr>
            <w:r w:rsidRPr="004718F5">
              <w:t>Primary</w:t>
            </w:r>
            <w:r w:rsidR="000422D1" w:rsidRPr="004718F5">
              <w:t xml:space="preserve"> </w:t>
            </w:r>
            <w:r w:rsidRPr="004718F5">
              <w:t>secondary</w:t>
            </w:r>
            <w:r w:rsidR="000422D1" w:rsidRPr="004718F5">
              <w:t xml:space="preserve"> </w:t>
            </w:r>
            <w:r w:rsidRPr="004718F5">
              <w:t>cell</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C428AB" w:rsidRPr="004718F5" w14:paraId="5426D54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4307C5" w14:textId="452DB4D2" w:rsidR="00C428AB" w:rsidRPr="004718F5" w:rsidRDefault="00C428AB" w:rsidP="000422D1">
            <w:pPr>
              <w:pStyle w:val="TAL"/>
              <w:keepNext w:val="0"/>
              <w:keepLines w:val="0"/>
              <w:rPr>
                <w:lang w:eastAsia="ja-JP"/>
              </w:rPr>
            </w:pPr>
            <w:r w:rsidRPr="004718F5">
              <w:t>Configured</w:t>
            </w:r>
            <w:r w:rsidR="000422D1" w:rsidRPr="004718F5">
              <w:t xml:space="preserve"> </w:t>
            </w:r>
            <w:r w:rsidRPr="004718F5">
              <w:t>deactivated</w:t>
            </w:r>
            <w:r w:rsidR="000422D1" w:rsidRPr="004718F5">
              <w:t xml:space="preserve"> </w:t>
            </w:r>
            <w:r w:rsidRPr="004718F5">
              <w:t>SCell</w:t>
            </w:r>
          </w:p>
        </w:tc>
        <w:tc>
          <w:tcPr>
            <w:tcW w:w="709" w:type="dxa"/>
            <w:tcBorders>
              <w:top w:val="single" w:sz="4" w:space="0" w:color="auto"/>
              <w:left w:val="single" w:sz="4" w:space="0" w:color="auto"/>
              <w:bottom w:val="single" w:sz="4" w:space="0" w:color="auto"/>
              <w:right w:val="single" w:sz="4" w:space="0" w:color="auto"/>
            </w:tcBorders>
            <w:vAlign w:val="center"/>
          </w:tcPr>
          <w:p w14:paraId="008DC4CC"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C36A60" w14:textId="67EA4F7F" w:rsidR="00C428AB" w:rsidRPr="004718F5" w:rsidRDefault="00C428AB" w:rsidP="000422D1">
            <w:pPr>
              <w:pStyle w:val="TAC"/>
              <w:keepNext w:val="0"/>
              <w:keepLines w:val="0"/>
              <w:rPr>
                <w:lang w:eastAsia="ja-JP"/>
              </w:rPr>
            </w:pPr>
            <w:r w:rsidRPr="004718F5">
              <w:t>Cell</w:t>
            </w:r>
            <w:r w:rsidR="000422D1" w:rsidRPr="004718F5">
              <w:t xml:space="preserve"> </w:t>
            </w: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38D4BB6B" w14:textId="14BD6FF7" w:rsidR="00C428AB" w:rsidRPr="004718F5" w:rsidRDefault="00C428AB" w:rsidP="000422D1">
            <w:pPr>
              <w:pStyle w:val="TAC"/>
              <w:keepNext w:val="0"/>
              <w:keepLines w:val="0"/>
              <w:rPr>
                <w:lang w:eastAsia="ja-JP"/>
              </w:rPr>
            </w:pPr>
            <w:r w:rsidRPr="004718F5">
              <w:t>Configured</w:t>
            </w:r>
            <w:r w:rsidR="000422D1" w:rsidRPr="004718F5">
              <w:t xml:space="preserve"> </w:t>
            </w:r>
            <w:r w:rsidRPr="004718F5">
              <w:t>deactivated</w:t>
            </w:r>
            <w:r w:rsidR="000422D1" w:rsidRPr="004718F5">
              <w:t xml:space="preserve"> </w:t>
            </w:r>
            <w:r w:rsidRPr="004718F5">
              <w:t>secondary</w:t>
            </w:r>
            <w:r w:rsidR="000422D1" w:rsidRPr="004718F5">
              <w:t xml:space="preserve"> </w:t>
            </w:r>
            <w:r w:rsidRPr="004718F5">
              <w:t>cell</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3</w:t>
            </w:r>
          </w:p>
        </w:tc>
      </w:tr>
      <w:tr w:rsidR="00C428AB" w:rsidRPr="004718F5" w14:paraId="0874B7E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D1FE94" w14:textId="525F2087" w:rsidR="00C428AB" w:rsidRPr="004718F5" w:rsidRDefault="00C428AB" w:rsidP="000422D1">
            <w:pPr>
              <w:pStyle w:val="TAL"/>
              <w:keepNext w:val="0"/>
              <w:keepLines w:val="0"/>
              <w:rPr>
                <w:lang w:eastAsia="ja-JP"/>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vAlign w:val="center"/>
          </w:tcPr>
          <w:p w14:paraId="43206D86"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168DF6" w14:textId="77777777" w:rsidR="00C428AB" w:rsidRPr="004718F5" w:rsidRDefault="00C428AB" w:rsidP="000422D1">
            <w:pPr>
              <w:pStyle w:val="TAC"/>
              <w:keepNext w:val="0"/>
              <w:keepLines w:val="0"/>
              <w:rPr>
                <w:lang w:eastAsia="ja-JP"/>
              </w:rPr>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5250FFDE" w14:textId="77777777" w:rsidR="00C428AB" w:rsidRPr="004718F5" w:rsidRDefault="00C428AB" w:rsidP="000422D1">
            <w:pPr>
              <w:pStyle w:val="TAC"/>
              <w:keepNext w:val="0"/>
              <w:keepLines w:val="0"/>
              <w:rPr>
                <w:lang w:eastAsia="ja-JP"/>
              </w:rPr>
            </w:pPr>
          </w:p>
        </w:tc>
      </w:tr>
      <w:tr w:rsidR="00C428AB" w:rsidRPr="004718F5" w14:paraId="7E1739E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BFBAA4" w14:textId="77777777" w:rsidR="00C428AB" w:rsidRPr="004718F5" w:rsidRDefault="00C428AB" w:rsidP="000422D1">
            <w:pPr>
              <w:pStyle w:val="TAL"/>
              <w:keepNext w:val="0"/>
              <w:keepLines w:val="0"/>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667CF03" w14:textId="77777777" w:rsidR="00C428AB" w:rsidRPr="004718F5"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7D9116" w14:textId="77777777" w:rsidR="00C428AB" w:rsidRPr="004718F5" w:rsidRDefault="00C428AB" w:rsidP="000422D1">
            <w:pPr>
              <w:pStyle w:val="TAC"/>
              <w:keepNext w:val="0"/>
              <w:keepLines w:val="0"/>
              <w:rPr>
                <w:lang w:eastAsia="ja-JP"/>
              </w:rPr>
            </w:pPr>
            <w:r w:rsidRPr="004718F5">
              <w:t>OFF</w:t>
            </w:r>
          </w:p>
        </w:tc>
        <w:tc>
          <w:tcPr>
            <w:tcW w:w="3652" w:type="dxa"/>
            <w:tcBorders>
              <w:top w:val="single" w:sz="4" w:space="0" w:color="auto"/>
              <w:left w:val="single" w:sz="4" w:space="0" w:color="auto"/>
              <w:bottom w:val="single" w:sz="4" w:space="0" w:color="auto"/>
              <w:right w:val="single" w:sz="4" w:space="0" w:color="auto"/>
            </w:tcBorders>
            <w:hideMark/>
          </w:tcPr>
          <w:p w14:paraId="5733ECFB" w14:textId="0B73F0CC" w:rsidR="00C428AB" w:rsidRPr="004718F5" w:rsidRDefault="00C428AB" w:rsidP="000422D1">
            <w:pPr>
              <w:pStyle w:val="TAC"/>
              <w:keepNext w:val="0"/>
              <w:keepLines w:val="0"/>
              <w:rPr>
                <w:lang w:eastAsia="ja-JP"/>
              </w:rPr>
            </w:pPr>
            <w:r w:rsidRPr="004718F5">
              <w:t>Continuous</w:t>
            </w:r>
            <w:r w:rsidR="000422D1" w:rsidRPr="004718F5">
              <w:t xml:space="preserve"> </w:t>
            </w:r>
            <w:r w:rsidRPr="004718F5">
              <w:t>monitoring</w:t>
            </w:r>
            <w:r w:rsidR="000422D1" w:rsidRPr="004718F5">
              <w:t xml:space="preserve"> </w:t>
            </w:r>
            <w:r w:rsidRPr="004718F5">
              <w:t>of</w:t>
            </w:r>
            <w:r w:rsidR="000422D1" w:rsidRPr="004718F5">
              <w:t xml:space="preserve"> </w:t>
            </w:r>
            <w:r w:rsidRPr="004718F5">
              <w:t>primary</w:t>
            </w:r>
            <w:r w:rsidR="000422D1" w:rsidRPr="004718F5">
              <w:t xml:space="preserve"> </w:t>
            </w:r>
            <w:r w:rsidRPr="004718F5">
              <w:t>cell</w:t>
            </w:r>
          </w:p>
        </w:tc>
      </w:tr>
      <w:tr w:rsidR="00C428AB" w:rsidRPr="004718F5" w14:paraId="61BB456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15B2F4" w14:textId="3F839C95" w:rsidR="00C428AB" w:rsidRPr="004718F5" w:rsidRDefault="00C428A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7F18AD"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E27D1C" w14:textId="77777777" w:rsidR="00C428AB" w:rsidRPr="004718F5" w:rsidRDefault="00C428AB" w:rsidP="000422D1">
            <w:pPr>
              <w:pStyle w:val="TAC"/>
              <w:keepNext w:val="0"/>
              <w:keepLines w:val="0"/>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18E69A54" w14:textId="78BB36EA" w:rsidR="00C428AB" w:rsidRPr="004718F5" w:rsidRDefault="00C428AB" w:rsidP="000422D1">
            <w:pPr>
              <w:pStyle w:val="TAC"/>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rimary</w:t>
            </w:r>
            <w:r w:rsidR="000422D1" w:rsidRPr="004718F5">
              <w:t xml:space="preserve"> </w:t>
            </w:r>
            <w:r w:rsidRPr="004718F5">
              <w:t>component</w:t>
            </w:r>
            <w:r w:rsidR="000422D1" w:rsidRPr="004718F5">
              <w:t xml:space="preserve"> </w:t>
            </w:r>
            <w:r w:rsidRPr="004718F5">
              <w:t>carrier.</w:t>
            </w:r>
            <w:r w:rsidR="000422D1" w:rsidRPr="004718F5">
              <w:t xml:space="preserve"> </w:t>
            </w:r>
          </w:p>
        </w:tc>
      </w:tr>
      <w:tr w:rsidR="00C428AB" w:rsidRPr="004718F5" w14:paraId="3EB9F571"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6380A6" w14:textId="24A75A62" w:rsidR="00C428AB" w:rsidRPr="004718F5" w:rsidRDefault="00C428A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NR</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4B4B87"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9D511B" w14:textId="77777777" w:rsidR="00C428AB" w:rsidRPr="004718F5" w:rsidRDefault="00C428AB" w:rsidP="000422D1">
            <w:pPr>
              <w:pStyle w:val="TAC"/>
              <w:keepNext w:val="0"/>
              <w:keepLines w:val="0"/>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513D7B8F" w14:textId="15B8D580" w:rsidR="00C428AB" w:rsidRPr="004718F5" w:rsidRDefault="00C428AB" w:rsidP="000422D1">
            <w:pPr>
              <w:pStyle w:val="TAC"/>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secondary</w:t>
            </w:r>
            <w:r w:rsidR="000422D1" w:rsidRPr="004718F5">
              <w:t xml:space="preserve"> </w:t>
            </w:r>
            <w:r w:rsidRPr="004718F5">
              <w:t>component</w:t>
            </w:r>
            <w:r w:rsidR="000422D1" w:rsidRPr="004718F5">
              <w:t xml:space="preserve"> </w:t>
            </w:r>
            <w:r w:rsidRPr="004718F5">
              <w:t>carrier.</w:t>
            </w:r>
          </w:p>
        </w:tc>
      </w:tr>
      <w:tr w:rsidR="00C428AB" w:rsidRPr="004718F5" w14:paraId="5F237B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09B761" w14:textId="7EB841E3" w:rsidR="00C428AB" w:rsidRPr="004718F5" w:rsidRDefault="00C428AB" w:rsidP="000422D1">
            <w:pPr>
              <w:pStyle w:val="TAL"/>
              <w:keepNext w:val="0"/>
              <w:keepLines w:val="0"/>
              <w:rPr>
                <w:rFonts w:cs="Arial"/>
                <w:lang w:eastAsia="ja-JP"/>
              </w:rPr>
            </w:pPr>
            <w:r w:rsidRPr="004718F5">
              <w:rPr>
                <w:rFonts w:cs="Arial"/>
              </w:rPr>
              <w:t>SCell</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ycle</w:t>
            </w:r>
            <w:r w:rsidR="000422D1" w:rsidRPr="004718F5">
              <w:rPr>
                <w:rFonts w:cs="Arial"/>
              </w:rPr>
              <w:t xml:space="preserve"> </w:t>
            </w:r>
            <w:r w:rsidRPr="004718F5">
              <w:rPr>
                <w:rFonts w:cs="Arial"/>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D0172"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BD39F8" w14:textId="77777777" w:rsidR="00C428AB" w:rsidRPr="004718F5" w:rsidRDefault="00C428AB" w:rsidP="000422D1">
            <w:pPr>
              <w:pStyle w:val="TAC"/>
              <w:keepNext w:val="0"/>
              <w:keepLines w:val="0"/>
              <w:rPr>
                <w:lang w:eastAsia="ja-JP"/>
              </w:rPr>
            </w:pPr>
            <w:r w:rsidRPr="004718F5">
              <w:t>160</w:t>
            </w:r>
          </w:p>
        </w:tc>
        <w:tc>
          <w:tcPr>
            <w:tcW w:w="3652" w:type="dxa"/>
            <w:tcBorders>
              <w:top w:val="single" w:sz="4" w:space="0" w:color="auto"/>
              <w:left w:val="single" w:sz="4" w:space="0" w:color="auto"/>
              <w:bottom w:val="single" w:sz="4" w:space="0" w:color="auto"/>
              <w:right w:val="single" w:sz="4" w:space="0" w:color="auto"/>
            </w:tcBorders>
          </w:tcPr>
          <w:p w14:paraId="5F65CAD7" w14:textId="77777777" w:rsidR="00C428AB" w:rsidRPr="004718F5" w:rsidRDefault="00C428AB" w:rsidP="000422D1">
            <w:pPr>
              <w:pStyle w:val="TAC"/>
              <w:keepNext w:val="0"/>
              <w:keepLines w:val="0"/>
              <w:rPr>
                <w:lang w:eastAsia="ja-JP"/>
              </w:rPr>
            </w:pPr>
          </w:p>
        </w:tc>
      </w:tr>
      <w:tr w:rsidR="00C428AB" w:rsidRPr="004718F5" w14:paraId="12A19C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4ECF22" w14:textId="7E5A6D45" w:rsidR="00C428AB" w:rsidRPr="004718F5" w:rsidRDefault="00C428AB" w:rsidP="000422D1">
            <w:pPr>
              <w:pStyle w:val="TAL"/>
              <w:keepNext w:val="0"/>
              <w:keepLines w:val="0"/>
              <w:rPr>
                <w:rFonts w:cs="Arial"/>
                <w:lang w:eastAsia="ja-JP"/>
              </w:rPr>
            </w:pPr>
            <w:r w:rsidRPr="004718F5">
              <w:rPr>
                <w:rFonts w:cs="Arial"/>
              </w:rPr>
              <w:t>Cell3</w:t>
            </w:r>
            <w:r w:rsidR="000422D1" w:rsidRPr="004718F5">
              <w:rPr>
                <w:rFonts w:cs="Arial"/>
              </w:rPr>
              <w:t xml:space="preserve"> </w:t>
            </w:r>
            <w:r w:rsidRPr="004718F5">
              <w:rPr>
                <w:rFonts w:cs="Arial"/>
              </w:rPr>
              <w:t>timing</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D4483" w14:textId="77777777" w:rsidR="00C428AB" w:rsidRPr="004718F5" w:rsidRDefault="00C428AB" w:rsidP="000422D1">
            <w:pPr>
              <w:spacing w:after="0"/>
              <w:jc w:val="center"/>
              <w:rPr>
                <w:rFonts w:ascii="Arial" w:hAnsi="Arial" w:cs="v4.2.0"/>
                <w:sz w:val="18"/>
                <w:lang w:eastAsia="ja-JP"/>
              </w:rPr>
            </w:pPr>
            <w:r w:rsidRPr="004718F5">
              <w:rPr>
                <w:rFonts w:ascii="Arial" w:hAnsi="Arial" w:cs="v4.2.0"/>
                <w:bCs/>
                <w:sz w:val="18"/>
              </w:rPr>
              <w:sym w:font="Symbol" w:char="F06D"/>
            </w:r>
            <w:r w:rsidRPr="004718F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EA247E" w14:textId="77777777" w:rsidR="00C428AB" w:rsidRPr="004718F5" w:rsidRDefault="00C428AB" w:rsidP="000422D1">
            <w:pPr>
              <w:pStyle w:val="TAC"/>
              <w:keepNext w:val="0"/>
              <w:keepLines w:val="0"/>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tcPr>
          <w:p w14:paraId="6886B383" w14:textId="77777777" w:rsidR="00C428AB" w:rsidRPr="004718F5" w:rsidRDefault="00C428AB" w:rsidP="000422D1">
            <w:pPr>
              <w:pStyle w:val="TAC"/>
              <w:keepNext w:val="0"/>
              <w:keepLines w:val="0"/>
              <w:rPr>
                <w:lang w:eastAsia="ja-JP"/>
              </w:rPr>
            </w:pPr>
          </w:p>
        </w:tc>
      </w:tr>
      <w:tr w:rsidR="00C428AB" w:rsidRPr="004718F5" w14:paraId="16D864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F25B25" w14:textId="7701D032" w:rsidR="00C428AB" w:rsidRPr="004718F5" w:rsidRDefault="00C428AB" w:rsidP="000422D1">
            <w:pPr>
              <w:pStyle w:val="TAL"/>
              <w:keepNext w:val="0"/>
              <w:keepLines w:val="0"/>
              <w:rPr>
                <w:rFonts w:cs="Arial"/>
                <w:lang w:eastAsia="ja-JP"/>
              </w:rPr>
            </w:pPr>
            <w:r w:rsidRPr="004718F5">
              <w:rPr>
                <w:rFonts w:cs="Arial"/>
              </w:rPr>
              <w:t>Time</w:t>
            </w:r>
            <w:r w:rsidR="000422D1" w:rsidRPr="004718F5">
              <w:rPr>
                <w:rFonts w:cs="Arial"/>
              </w:rPr>
              <w:t xml:space="preserve"> </w:t>
            </w:r>
            <w:r w:rsidRPr="004718F5">
              <w:rPr>
                <w:rFonts w:cs="Arial"/>
              </w:rPr>
              <w:t>alignment</w:t>
            </w:r>
            <w:r w:rsidR="000422D1" w:rsidRPr="004718F5">
              <w:rPr>
                <w:rFonts w:cs="Arial"/>
              </w:rPr>
              <w:t xml:space="preserve"> </w:t>
            </w:r>
            <w:r w:rsidRPr="004718F5">
              <w:rPr>
                <w:rFonts w:cs="Arial"/>
              </w:rPr>
              <w:t>error</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cell3</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9F75A1" w14:textId="77777777" w:rsidR="00C428AB" w:rsidRPr="004718F5" w:rsidRDefault="00C428AB" w:rsidP="000422D1">
            <w:pPr>
              <w:spacing w:after="0"/>
              <w:jc w:val="center"/>
              <w:rPr>
                <w:rFonts w:ascii="Arial" w:hAnsi="Arial" w:cs="v4.2.0"/>
                <w:sz w:val="18"/>
                <w:lang w:eastAsia="ja-JP"/>
              </w:rPr>
            </w:pPr>
            <w:r w:rsidRPr="004718F5">
              <w:rPr>
                <w:rFonts w:ascii="Arial" w:hAnsi="Arial" w:cs="v4.2.0"/>
                <w:bCs/>
                <w:sz w:val="18"/>
              </w:rPr>
              <w:sym w:font="Symbol" w:char="F06D"/>
            </w:r>
            <w:r w:rsidRPr="004718F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707D7F" w14:textId="7ADE0289" w:rsidR="00C428AB" w:rsidRPr="004718F5" w:rsidRDefault="00C428AB" w:rsidP="000422D1">
            <w:pPr>
              <w:pStyle w:val="TAC"/>
              <w:keepNext w:val="0"/>
              <w:keepLines w:val="0"/>
              <w:rPr>
                <w:lang w:eastAsia="ja-JP"/>
              </w:rPr>
            </w:pPr>
            <w:r w:rsidRPr="004718F5">
              <w:rPr>
                <w:rFonts w:cs="Arial"/>
              </w:rPr>
              <w:sym w:font="Symbol" w:char="F0A3"/>
            </w:r>
            <w:r w:rsidR="000422D1" w:rsidRPr="004718F5">
              <w:rPr>
                <w:rFonts w:cs="Arial"/>
              </w:rPr>
              <w:t xml:space="preserve"> </w:t>
            </w:r>
            <w:r w:rsidRPr="004718F5">
              <w:rPr>
                <w:rFonts w:cs="Arial"/>
              </w:rPr>
              <w:t>Time</w:t>
            </w:r>
            <w:r w:rsidR="000422D1" w:rsidRPr="004718F5">
              <w:rPr>
                <w:rFonts w:cs="Arial"/>
              </w:rPr>
              <w:t xml:space="preserve"> </w:t>
            </w:r>
            <w:r w:rsidRPr="004718F5">
              <w:rPr>
                <w:rFonts w:cs="Arial"/>
              </w:rPr>
              <w:t>alignment</w:t>
            </w:r>
            <w:r w:rsidR="000422D1" w:rsidRPr="004718F5">
              <w:rPr>
                <w:rFonts w:cs="Arial"/>
              </w:rPr>
              <w:t xml:space="preserve"> </w:t>
            </w:r>
            <w:r w:rsidRPr="004718F5">
              <w:rPr>
                <w:rFonts w:cs="Arial"/>
              </w:rPr>
              <w:t>error</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specified</w:t>
            </w:r>
            <w:r w:rsidR="002A717D" w:rsidRPr="004718F5">
              <w:rPr>
                <w:rFonts w:cs="Arial"/>
              </w:rPr>
              <w:t xml:space="preserve"> in TS</w:t>
            </w:r>
            <w:r w:rsidR="000422D1" w:rsidRPr="004718F5">
              <w:rPr>
                <w:rFonts w:cs="Arial"/>
              </w:rPr>
              <w:t xml:space="preserve"> </w:t>
            </w:r>
            <w:r w:rsidRPr="004718F5">
              <w:rPr>
                <w:rFonts w:cs="Arial"/>
              </w:rPr>
              <w:t>38.104</w:t>
            </w:r>
            <w:r w:rsidR="000422D1" w:rsidRPr="004718F5">
              <w:rPr>
                <w:rFonts w:cs="Arial"/>
              </w:rPr>
              <w:t xml:space="preserve"> </w:t>
            </w:r>
            <w:r w:rsidRPr="004718F5">
              <w:rPr>
                <w:rFonts w:cs="Arial"/>
              </w:rPr>
              <w:t>[</w:t>
            </w:r>
            <w:r w:rsidRPr="004718F5">
              <w:rPr>
                <w:rFonts w:cs="Arial"/>
                <w:lang w:eastAsia="zh-TW"/>
              </w:rPr>
              <w:t>28</w:t>
            </w:r>
            <w:r w:rsidRPr="004718F5">
              <w:rPr>
                <w:rFonts w:cs="Arial"/>
              </w:rPr>
              <w:t>]</w:t>
            </w:r>
            <w:r w:rsidR="000422D1" w:rsidRPr="004718F5">
              <w:rPr>
                <w:rFonts w:cs="Arial"/>
              </w:rPr>
              <w:t xml:space="preserve"> </w:t>
            </w:r>
            <w:r w:rsidRPr="004718F5">
              <w:rPr>
                <w:rFonts w:cs="Arial"/>
              </w:rPr>
              <w:t>clause</w:t>
            </w:r>
            <w:r w:rsidR="000422D1" w:rsidRPr="004718F5">
              <w:rPr>
                <w:rFonts w:cs="Arial"/>
              </w:rPr>
              <w:t xml:space="preserve"> </w:t>
            </w:r>
            <w:r w:rsidRPr="004718F5">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0E8B7371" w14:textId="67E4AD53" w:rsidR="00C428AB" w:rsidRPr="004718F5" w:rsidRDefault="00C428AB" w:rsidP="000422D1">
            <w:pPr>
              <w:pStyle w:val="TAC"/>
              <w:keepNext w:val="0"/>
              <w:keepLines w:val="0"/>
              <w:rPr>
                <w:lang w:eastAsia="ja-JP"/>
              </w:rPr>
            </w:pPr>
            <w:r w:rsidRPr="004718F5">
              <w:rPr>
                <w:rFonts w:cs="Arial"/>
              </w:rPr>
              <w:t>The</w:t>
            </w:r>
            <w:r w:rsidR="000422D1" w:rsidRPr="004718F5">
              <w:rPr>
                <w:rFonts w:cs="Arial"/>
              </w:rPr>
              <w:t xml:space="preserve"> </w:t>
            </w:r>
            <w:r w:rsidRPr="004718F5">
              <w:rPr>
                <w:rFonts w:cs="Arial"/>
              </w:rPr>
              <w:t>value</w:t>
            </w:r>
            <w:r w:rsidR="000422D1" w:rsidRPr="004718F5">
              <w:rPr>
                <w:rFonts w:cs="Arial"/>
              </w:rPr>
              <w:t xml:space="preserve"> </w:t>
            </w:r>
            <w:r w:rsidRPr="004718F5">
              <w:rPr>
                <w:rFonts w:cs="Arial"/>
              </w:rPr>
              <w:t>of</w:t>
            </w:r>
            <w:r w:rsidR="000422D1" w:rsidRPr="004718F5">
              <w:rPr>
                <w:rFonts w:cs="Arial"/>
              </w:rPr>
              <w:t xml:space="preserve"> </w:t>
            </w:r>
            <w:r w:rsidRPr="004718F5">
              <w:rPr>
                <w:rFonts w:cs="Arial"/>
              </w:rPr>
              <w:t>time</w:t>
            </w:r>
            <w:r w:rsidR="000422D1" w:rsidRPr="004718F5">
              <w:rPr>
                <w:rFonts w:cs="Arial"/>
              </w:rPr>
              <w:t xml:space="preserve"> </w:t>
            </w:r>
            <w:r w:rsidRPr="004718F5">
              <w:rPr>
                <w:rFonts w:cs="Arial"/>
              </w:rPr>
              <w:t>alignment</w:t>
            </w:r>
            <w:r w:rsidR="000422D1" w:rsidRPr="004718F5">
              <w:rPr>
                <w:rFonts w:cs="Arial"/>
              </w:rPr>
              <w:t xml:space="preserve"> </w:t>
            </w:r>
            <w:r w:rsidRPr="004718F5">
              <w:rPr>
                <w:rFonts w:cs="Arial"/>
              </w:rPr>
              <w:t>error</w:t>
            </w:r>
            <w:r w:rsidR="000422D1" w:rsidRPr="004718F5">
              <w:rPr>
                <w:rFonts w:cs="Arial"/>
              </w:rPr>
              <w:t xml:space="preserve"> </w:t>
            </w:r>
            <w:r w:rsidRPr="004718F5">
              <w:rPr>
                <w:rFonts w:cs="Arial"/>
              </w:rPr>
              <w:t>depends</w:t>
            </w:r>
            <w:r w:rsidR="000422D1" w:rsidRPr="004718F5">
              <w:rPr>
                <w:rFonts w:cs="Arial"/>
              </w:rPr>
              <w:t xml:space="preserve"> </w:t>
            </w:r>
            <w:r w:rsidRPr="004718F5">
              <w:rPr>
                <w:rFonts w:cs="Arial"/>
              </w:rPr>
              <w:t>upon</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type</w:t>
            </w:r>
            <w:r w:rsidR="000422D1" w:rsidRPr="004718F5">
              <w:rPr>
                <w:rFonts w:cs="Arial"/>
              </w:rPr>
              <w:t xml:space="preserve"> </w:t>
            </w:r>
            <w:r w:rsidRPr="004718F5">
              <w:rPr>
                <w:rFonts w:cs="Arial"/>
              </w:rPr>
              <w:t>of</w:t>
            </w:r>
            <w:r w:rsidR="000422D1" w:rsidRPr="004718F5">
              <w:rPr>
                <w:rFonts w:cs="Arial"/>
              </w:rPr>
              <w:t xml:space="preserve"> </w:t>
            </w:r>
            <w:r w:rsidRPr="004718F5">
              <w:rPr>
                <w:rFonts w:cs="Arial"/>
              </w:rPr>
              <w:t>carrier</w:t>
            </w:r>
            <w:r w:rsidR="000422D1" w:rsidRPr="004718F5">
              <w:rPr>
                <w:rFonts w:cs="Arial"/>
              </w:rPr>
              <w:t xml:space="preserve"> </w:t>
            </w:r>
            <w:r w:rsidRPr="004718F5">
              <w:rPr>
                <w:rFonts w:cs="Arial"/>
              </w:rPr>
              <w:t>aggregation.</w:t>
            </w:r>
          </w:p>
        </w:tc>
      </w:tr>
      <w:tr w:rsidR="00C428AB" w:rsidRPr="004718F5" w14:paraId="586610F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D39FF" w14:textId="77777777" w:rsidR="00C428AB" w:rsidRPr="004718F5" w:rsidRDefault="00C428AB" w:rsidP="000422D1">
            <w:pPr>
              <w:pStyle w:val="TAL"/>
              <w:keepNext w:val="0"/>
              <w:keepLines w:val="0"/>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C699DE"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09B642" w14:textId="77777777" w:rsidR="00C428AB" w:rsidRPr="004718F5" w:rsidRDefault="00C428AB" w:rsidP="000422D1">
            <w:pPr>
              <w:pStyle w:val="TAC"/>
              <w:keepNext w:val="0"/>
              <w:keepLines w:val="0"/>
              <w:rPr>
                <w:lang w:eastAsia="ja-JP"/>
              </w:rPr>
            </w:pPr>
            <w:r w:rsidRPr="004718F5">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4DA1EF4C" w14:textId="4A36CBC9" w:rsidR="00C428AB" w:rsidRPr="004718F5" w:rsidRDefault="00C428AB" w:rsidP="000422D1">
            <w:pPr>
              <w:pStyle w:val="TAC"/>
              <w:keepNext w:val="0"/>
              <w:keepLines w:val="0"/>
              <w:rPr>
                <w:lang w:eastAsia="ja-JP"/>
              </w:rPr>
            </w:pPr>
            <w:r w:rsidRPr="004718F5">
              <w:t>During</w:t>
            </w:r>
            <w:r w:rsidR="000422D1" w:rsidRPr="004718F5">
              <w:t xml:space="preserve"> </w:t>
            </w:r>
            <w:r w:rsidRPr="004718F5">
              <w:t>this</w:t>
            </w:r>
            <w:r w:rsidR="000422D1" w:rsidRPr="004718F5">
              <w:t xml:space="preserve"> </w:t>
            </w:r>
            <w:r w:rsidRPr="004718F5">
              <w:t>time</w:t>
            </w:r>
            <w:r w:rsidR="000422D1" w:rsidRPr="004718F5">
              <w:t xml:space="preserve"> </w:t>
            </w:r>
            <w:r w:rsidRPr="004718F5">
              <w:t>the</w:t>
            </w:r>
            <w:r w:rsidR="000422D1" w:rsidRPr="004718F5">
              <w:t xml:space="preserve"> </w:t>
            </w:r>
            <w:r w:rsidRPr="004718F5">
              <w:t>PSCell</w:t>
            </w:r>
            <w:r w:rsidR="000422D1" w:rsidRPr="004718F5">
              <w:t xml:space="preserve"> </w:t>
            </w:r>
            <w:r w:rsidRPr="004718F5">
              <w:t>shall</w:t>
            </w:r>
            <w:r w:rsidR="000422D1" w:rsidRPr="004718F5">
              <w:t xml:space="preserve"> </w:t>
            </w:r>
            <w:r w:rsidRPr="004718F5">
              <w:t>be</w:t>
            </w:r>
            <w:r w:rsidR="000422D1" w:rsidRPr="004718F5">
              <w:t xml:space="preserve"> </w:t>
            </w:r>
            <w:r w:rsidRPr="004718F5">
              <w:t>known</w:t>
            </w:r>
            <w:r w:rsidR="000422D1" w:rsidRPr="004718F5">
              <w:t xml:space="preserve"> </w:t>
            </w:r>
            <w:r w:rsidRPr="004718F5">
              <w:t>and</w:t>
            </w:r>
            <w:r w:rsidR="000422D1" w:rsidRPr="004718F5">
              <w:t xml:space="preserve"> </w:t>
            </w:r>
            <w:r w:rsidRPr="004718F5">
              <w:t>the</w:t>
            </w:r>
            <w:r w:rsidR="000422D1" w:rsidRPr="004718F5">
              <w:t xml:space="preserve"> </w:t>
            </w:r>
            <w:r w:rsidRPr="004718F5">
              <w:t>SCell</w:t>
            </w:r>
            <w:r w:rsidR="000422D1" w:rsidRPr="004718F5">
              <w:t xml:space="preserve"> </w:t>
            </w:r>
            <w:r w:rsidRPr="004718F5">
              <w:t>configured</w:t>
            </w:r>
            <w:r w:rsidR="000422D1" w:rsidRPr="004718F5">
              <w:t xml:space="preserve"> </w:t>
            </w:r>
            <w:r w:rsidRPr="004718F5">
              <w:t>and</w:t>
            </w:r>
            <w:r w:rsidR="000422D1" w:rsidRPr="004718F5">
              <w:t xml:space="preserve"> </w:t>
            </w:r>
            <w:r w:rsidRPr="004718F5">
              <w:t>detected.</w:t>
            </w:r>
          </w:p>
        </w:tc>
      </w:tr>
      <w:tr w:rsidR="00C428AB" w:rsidRPr="004718F5" w14:paraId="03E377D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5FC8B" w14:textId="77777777" w:rsidR="00C428AB" w:rsidRPr="004718F5" w:rsidRDefault="00C428AB" w:rsidP="000422D1">
            <w:pPr>
              <w:pStyle w:val="TAL"/>
              <w:keepNext w:val="0"/>
              <w:keepLines w:val="0"/>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D64367"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E49744" w14:textId="77777777" w:rsidR="00C428AB" w:rsidRPr="004718F5" w:rsidRDefault="00C428AB" w:rsidP="000422D1">
            <w:pPr>
              <w:pStyle w:val="TAC"/>
              <w:keepNext w:val="0"/>
              <w:keepLines w:val="0"/>
              <w:rPr>
                <w:lang w:eastAsia="ja-JP"/>
              </w:rPr>
            </w:pPr>
            <w:r w:rsidRPr="004718F5">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1A8BE52C" w14:textId="1A899F3A" w:rsidR="00C428AB" w:rsidRPr="004718F5" w:rsidRDefault="00C428AB" w:rsidP="000422D1">
            <w:pPr>
              <w:pStyle w:val="TAC"/>
              <w:keepNext w:val="0"/>
              <w:keepLines w:val="0"/>
              <w:rPr>
                <w:lang w:eastAsia="ja-JP"/>
              </w:rPr>
            </w:pPr>
            <w:r w:rsidRPr="004718F5">
              <w:rPr>
                <w:lang w:eastAsia="ja-JP"/>
              </w:rPr>
              <w:t>During</w:t>
            </w:r>
            <w:r w:rsidR="000422D1" w:rsidRPr="004718F5">
              <w:rPr>
                <w:lang w:eastAsia="ja-JP"/>
              </w:rPr>
              <w:t xml:space="preserve"> </w:t>
            </w:r>
            <w:r w:rsidRPr="004718F5">
              <w:rPr>
                <w:lang w:eastAsia="ja-JP"/>
              </w:rPr>
              <w:t>this</w:t>
            </w:r>
            <w:r w:rsidR="000422D1" w:rsidRPr="004718F5">
              <w:rPr>
                <w:lang w:eastAsia="ja-JP"/>
              </w:rPr>
              <w:t xml:space="preserve"> </w:t>
            </w:r>
            <w:r w:rsidRPr="004718F5">
              <w:rPr>
                <w:lang w:eastAsia="ja-JP"/>
              </w:rPr>
              <w:t>time</w:t>
            </w:r>
            <w:r w:rsidR="000422D1" w:rsidRPr="004718F5">
              <w:rPr>
                <w:lang w:eastAsia="ja-JP"/>
              </w:rPr>
              <w:t xml:space="preserve"> </w:t>
            </w:r>
            <w:r w:rsidRPr="004718F5">
              <w:rPr>
                <w:lang w:eastAsia="ja-JP"/>
              </w:rPr>
              <w:t>the</w:t>
            </w:r>
            <w:r w:rsidR="000422D1" w:rsidRPr="004718F5">
              <w:rPr>
                <w:lang w:eastAsia="ja-JP"/>
              </w:rPr>
              <w:t xml:space="preserve"> </w:t>
            </w:r>
            <w:r w:rsidRPr="004718F5">
              <w:rPr>
                <w:lang w:eastAsia="ja-JP"/>
              </w:rPr>
              <w:t>UE</w:t>
            </w:r>
            <w:r w:rsidR="000422D1" w:rsidRPr="004718F5">
              <w:rPr>
                <w:lang w:eastAsia="ja-JP"/>
              </w:rPr>
              <w:t xml:space="preserve"> </w:t>
            </w:r>
            <w:r w:rsidRPr="004718F5">
              <w:rPr>
                <w:lang w:eastAsia="ja-JP"/>
              </w:rPr>
              <w:t>shall</w:t>
            </w:r>
            <w:r w:rsidR="000422D1" w:rsidRPr="004718F5">
              <w:rPr>
                <w:lang w:eastAsia="ja-JP"/>
              </w:rPr>
              <w:t xml:space="preserve"> </w:t>
            </w:r>
            <w:r w:rsidRPr="004718F5">
              <w:rPr>
                <w:lang w:eastAsia="ja-JP"/>
              </w:rPr>
              <w:t>activate</w:t>
            </w:r>
            <w:r w:rsidR="000422D1" w:rsidRPr="004718F5">
              <w:rPr>
                <w:lang w:eastAsia="ja-JP"/>
              </w:rPr>
              <w:t xml:space="preserve"> </w:t>
            </w:r>
            <w:r w:rsidRPr="004718F5">
              <w:rPr>
                <w:lang w:eastAsia="ja-JP"/>
              </w:rPr>
              <w:t>the</w:t>
            </w:r>
            <w:r w:rsidR="000422D1" w:rsidRPr="004718F5">
              <w:rPr>
                <w:lang w:eastAsia="ja-JP"/>
              </w:rPr>
              <w:t xml:space="preserve"> </w:t>
            </w:r>
            <w:r w:rsidRPr="004718F5">
              <w:rPr>
                <w:lang w:eastAsia="ja-JP"/>
              </w:rPr>
              <w:t>SCell.</w:t>
            </w:r>
          </w:p>
        </w:tc>
      </w:tr>
      <w:tr w:rsidR="00C428AB" w:rsidRPr="004718F5" w14:paraId="0BCCA22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8548F" w14:textId="77777777" w:rsidR="00C428AB" w:rsidRPr="004718F5" w:rsidRDefault="00C428AB" w:rsidP="000422D1">
            <w:pPr>
              <w:pStyle w:val="TAL"/>
              <w:keepNext w:val="0"/>
              <w:keepLines w:val="0"/>
              <w:rPr>
                <w:lang w:eastAsia="ja-JP"/>
              </w:rPr>
            </w:pPr>
            <w:r w:rsidRPr="004718F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50BE4D" w14:textId="77777777" w:rsidR="00C428AB" w:rsidRPr="004718F5" w:rsidRDefault="00C428AB" w:rsidP="000422D1">
            <w:pPr>
              <w:spacing w:after="0"/>
              <w:jc w:val="center"/>
              <w:rPr>
                <w:rFonts w:ascii="Arial" w:hAnsi="Arial" w:cs="v4.2.0"/>
                <w:sz w:val="18"/>
                <w:lang w:eastAsia="ja-JP"/>
              </w:rPr>
            </w:pPr>
            <w:r w:rsidRPr="004718F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A16D55" w14:textId="77777777" w:rsidR="00C428AB" w:rsidRPr="004718F5" w:rsidRDefault="00C428AB" w:rsidP="000422D1">
            <w:pPr>
              <w:pStyle w:val="TAC"/>
              <w:keepNext w:val="0"/>
              <w:keepLines w:val="0"/>
              <w:rPr>
                <w:lang w:eastAsia="ja-JP"/>
              </w:rPr>
            </w:pP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12EC3C29" w14:textId="6B4C1797" w:rsidR="00C428AB" w:rsidRPr="004718F5" w:rsidRDefault="00C428AB" w:rsidP="000422D1">
            <w:pPr>
              <w:pStyle w:val="TAC"/>
              <w:keepNext w:val="0"/>
              <w:keepLines w:val="0"/>
            </w:pPr>
            <w:r w:rsidRPr="004718F5">
              <w:t>During</w:t>
            </w:r>
            <w:r w:rsidR="000422D1" w:rsidRPr="004718F5">
              <w:t xml:space="preserve"> </w:t>
            </w:r>
            <w:r w:rsidRPr="004718F5">
              <w:t>this</w:t>
            </w:r>
            <w:r w:rsidR="000422D1" w:rsidRPr="004718F5">
              <w:t xml:space="preserve"> </w:t>
            </w:r>
            <w:r w:rsidRPr="004718F5">
              <w:t>time</w:t>
            </w:r>
            <w:r w:rsidR="000422D1" w:rsidRPr="004718F5">
              <w:t xml:space="preserve"> </w:t>
            </w:r>
            <w:r w:rsidRPr="004718F5">
              <w:t>the</w:t>
            </w:r>
            <w:r w:rsidR="000422D1" w:rsidRPr="004718F5">
              <w:t xml:space="preserve"> </w:t>
            </w:r>
            <w:r w:rsidRPr="004718F5">
              <w:t>UE</w:t>
            </w:r>
            <w:r w:rsidR="000422D1" w:rsidRPr="004718F5">
              <w:t xml:space="preserve"> </w:t>
            </w:r>
            <w:r w:rsidRPr="004718F5">
              <w:t>shall</w:t>
            </w:r>
            <w:r w:rsidR="000422D1" w:rsidRPr="004718F5">
              <w:t xml:space="preserve"> </w:t>
            </w:r>
            <w:r w:rsidRPr="004718F5">
              <w:t>deactivate</w:t>
            </w:r>
            <w:r w:rsidR="000422D1" w:rsidRPr="004718F5">
              <w:t xml:space="preserve"> </w:t>
            </w:r>
            <w:r w:rsidRPr="004718F5">
              <w:t>the</w:t>
            </w:r>
            <w:r w:rsidR="000422D1" w:rsidRPr="004718F5">
              <w:t xml:space="preserve"> </w:t>
            </w:r>
            <w:r w:rsidRPr="004718F5">
              <w:t>SCell.</w:t>
            </w:r>
          </w:p>
        </w:tc>
      </w:tr>
      <w:tr w:rsidR="00C428AB" w:rsidRPr="004718F5" w14:paraId="6E1C0DD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746610" w14:textId="77777777" w:rsidR="00C428AB" w:rsidRPr="004718F5" w:rsidRDefault="00C428AB" w:rsidP="000422D1">
            <w:pPr>
              <w:pStyle w:val="TAL"/>
              <w:keepNext w:val="0"/>
              <w:keepLines w:val="0"/>
            </w:pPr>
            <w:r w:rsidRPr="004718F5">
              <w:t>T</w:t>
            </w:r>
            <w:r w:rsidRPr="004718F5">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C55BE" w14:textId="77777777" w:rsidR="00C428AB" w:rsidRPr="004718F5" w:rsidRDefault="00C428AB" w:rsidP="000422D1">
            <w:pPr>
              <w:spacing w:after="0"/>
              <w:jc w:val="center"/>
              <w:rPr>
                <w:rFonts w:ascii="Arial" w:hAnsi="Arial" w:cs="v4.2.0"/>
                <w:sz w:val="18"/>
              </w:rPr>
            </w:pPr>
            <w:r w:rsidRPr="004718F5">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435F" w14:textId="17EC6892" w:rsidR="00C428AB" w:rsidRPr="004718F5" w:rsidRDefault="00C428AB" w:rsidP="000422D1">
            <w:pPr>
              <w:pStyle w:val="TAC"/>
              <w:keepNext w:val="0"/>
              <w:keepLines w:val="0"/>
              <w:rPr>
                <w:rFonts w:cs="v4.2.0"/>
              </w:rPr>
            </w:pPr>
            <w:r w:rsidRPr="004718F5">
              <w:t>k</w:t>
            </w:r>
            <w:r w:rsidRPr="004718F5">
              <w:rPr>
                <w:vertAlign w:val="subscript"/>
              </w:rPr>
              <w:t>1</w:t>
            </w:r>
            <w:r w:rsidRPr="004718F5">
              <w:t>*NR</w:t>
            </w:r>
            <w:r w:rsidR="000422D1" w:rsidRPr="004718F5">
              <w:t xml:space="preserve"> </w:t>
            </w:r>
            <w:r w:rsidRPr="004718F5">
              <w:t>slot</w:t>
            </w:r>
            <w:r w:rsidR="000422D1" w:rsidRPr="004718F5">
              <w:t xml:space="preserve"> </w:t>
            </w:r>
            <w:r w:rsidRPr="004718F5">
              <w:t>length</w:t>
            </w:r>
          </w:p>
        </w:tc>
        <w:tc>
          <w:tcPr>
            <w:tcW w:w="3652" w:type="dxa"/>
            <w:tcBorders>
              <w:top w:val="single" w:sz="4" w:space="0" w:color="auto"/>
              <w:left w:val="single" w:sz="4" w:space="0" w:color="auto"/>
              <w:bottom w:val="single" w:sz="4" w:space="0" w:color="auto"/>
              <w:right w:val="single" w:sz="4" w:space="0" w:color="auto"/>
            </w:tcBorders>
            <w:hideMark/>
          </w:tcPr>
          <w:p w14:paraId="750F7C2F" w14:textId="4BCC9AE1" w:rsidR="00C428AB" w:rsidRPr="004718F5" w:rsidRDefault="000422D1" w:rsidP="000422D1">
            <w:pPr>
              <w:pStyle w:val="TAC"/>
              <w:keepNext w:val="0"/>
              <w:keepLines w:val="0"/>
            </w:pPr>
            <w:r w:rsidRPr="004718F5">
              <w:t xml:space="preserve"> </w:t>
            </w:r>
            <w:r w:rsidR="00C428AB" w:rsidRPr="004718F5">
              <w:t>k1</w:t>
            </w:r>
            <w:r w:rsidRPr="004718F5">
              <w:t xml:space="preserve"> </w:t>
            </w:r>
            <w:r w:rsidR="00C428AB" w:rsidRPr="004718F5">
              <w:t>is</w:t>
            </w:r>
            <w:r w:rsidRPr="004718F5">
              <w:t xml:space="preserve"> </w:t>
            </w:r>
            <w:r w:rsidR="00C428AB" w:rsidRPr="004718F5">
              <w:t>a</w:t>
            </w:r>
            <w:r w:rsidRPr="004718F5">
              <w:t xml:space="preserve"> </w:t>
            </w:r>
            <w:r w:rsidR="00C428AB" w:rsidRPr="004718F5">
              <w:t>number</w:t>
            </w:r>
            <w:r w:rsidRPr="004718F5">
              <w:t xml:space="preserve"> </w:t>
            </w:r>
            <w:r w:rsidR="00C428AB" w:rsidRPr="004718F5">
              <w:t>of</w:t>
            </w:r>
            <w:r w:rsidRPr="004718F5">
              <w:t xml:space="preserve"> </w:t>
            </w:r>
            <w:r w:rsidR="00C428AB" w:rsidRPr="004718F5">
              <w:t>slots</w:t>
            </w:r>
            <w:r w:rsidRPr="004718F5">
              <w:t xml:space="preserve"> </w:t>
            </w:r>
            <w:r w:rsidR="00C428AB" w:rsidRPr="004718F5">
              <w:t>and</w:t>
            </w:r>
            <w:r w:rsidRPr="004718F5">
              <w:t xml:space="preserve"> </w:t>
            </w:r>
            <w:r w:rsidR="00C428AB" w:rsidRPr="004718F5">
              <w:t>is</w:t>
            </w:r>
            <w:r w:rsidRPr="004718F5">
              <w:t xml:space="preserve"> </w:t>
            </w:r>
            <w:r w:rsidR="00C428AB" w:rsidRPr="004718F5">
              <w:t>indicated</w:t>
            </w:r>
            <w:r w:rsidRPr="004718F5">
              <w:t xml:space="preserve"> </w:t>
            </w:r>
            <w:r w:rsidR="00C428AB" w:rsidRPr="004718F5">
              <w:t>by</w:t>
            </w:r>
            <w:r w:rsidRPr="004718F5">
              <w:t xml:space="preserve"> </w:t>
            </w:r>
            <w:r w:rsidR="00C428AB" w:rsidRPr="004718F5">
              <w:t>the</w:t>
            </w:r>
            <w:r w:rsidRPr="004718F5">
              <w:t xml:space="preserve"> </w:t>
            </w:r>
            <w:r w:rsidR="00C428AB" w:rsidRPr="004718F5">
              <w:t>PDSCH-to-HARQ-timing-indicator</w:t>
            </w:r>
            <w:r w:rsidRPr="004718F5">
              <w:t xml:space="preserve"> </w:t>
            </w:r>
            <w:r w:rsidR="00C428AB" w:rsidRPr="004718F5">
              <w:t>field</w:t>
            </w:r>
            <w:r w:rsidRPr="004718F5">
              <w:t xml:space="preserve"> </w:t>
            </w:r>
            <w:r w:rsidR="00C428AB" w:rsidRPr="004718F5">
              <w:t>in</w:t>
            </w:r>
            <w:r w:rsidRPr="004718F5">
              <w:t xml:space="preserve"> </w:t>
            </w:r>
            <w:r w:rsidR="00C428AB" w:rsidRPr="004718F5">
              <w:t>the</w:t>
            </w:r>
            <w:r w:rsidRPr="004718F5">
              <w:t xml:space="preserve"> </w:t>
            </w:r>
            <w:r w:rsidR="00C428AB" w:rsidRPr="004718F5">
              <w:t>DCI</w:t>
            </w:r>
            <w:r w:rsidRPr="004718F5">
              <w:t xml:space="preserve"> </w:t>
            </w:r>
            <w:r w:rsidR="00C428AB" w:rsidRPr="004718F5">
              <w:t>format,</w:t>
            </w:r>
            <w:r w:rsidRPr="004718F5">
              <w:t xml:space="preserve"> </w:t>
            </w:r>
            <w:r w:rsidR="00C428AB" w:rsidRPr="004718F5">
              <w:t>if</w:t>
            </w:r>
            <w:r w:rsidRPr="004718F5">
              <w:t xml:space="preserve"> </w:t>
            </w:r>
            <w:r w:rsidR="00C428AB" w:rsidRPr="004718F5">
              <w:t>present,</w:t>
            </w:r>
            <w:r w:rsidRPr="004718F5">
              <w:t xml:space="preserve"> </w:t>
            </w:r>
            <w:r w:rsidR="00C428AB" w:rsidRPr="004718F5">
              <w:t>or</w:t>
            </w:r>
            <w:r w:rsidRPr="004718F5">
              <w:t xml:space="preserve"> </w:t>
            </w:r>
            <w:r w:rsidR="00C428AB" w:rsidRPr="004718F5">
              <w:t>provided</w:t>
            </w:r>
            <w:r w:rsidRPr="004718F5">
              <w:t xml:space="preserve"> </w:t>
            </w:r>
            <w:r w:rsidR="00C428AB" w:rsidRPr="004718F5">
              <w:t>by</w:t>
            </w:r>
            <w:r w:rsidRPr="004718F5">
              <w:t xml:space="preserve"> </w:t>
            </w:r>
            <w:r w:rsidR="00C428AB" w:rsidRPr="004718F5">
              <w:t>dl-DataToUL-ACK,</w:t>
            </w:r>
            <w:r w:rsidRPr="004718F5">
              <w:t xml:space="preserve"> </w:t>
            </w:r>
            <w:r w:rsidR="00C428AB" w:rsidRPr="004718F5">
              <w:t>the</w:t>
            </w:r>
            <w:r w:rsidRPr="004718F5">
              <w:t xml:space="preserve"> </w:t>
            </w:r>
            <w:r w:rsidR="00C428AB" w:rsidRPr="004718F5">
              <w:t>value</w:t>
            </w:r>
            <w:r w:rsidRPr="004718F5">
              <w:t xml:space="preserve"> </w:t>
            </w:r>
            <w:r w:rsidR="00C428AB" w:rsidRPr="004718F5">
              <w:t>of</w:t>
            </w:r>
            <w:r w:rsidRPr="004718F5">
              <w:t xml:space="preserve"> </w:t>
            </w:r>
            <w:r w:rsidR="00C428AB" w:rsidRPr="004718F5">
              <w:t>k</w:t>
            </w:r>
            <w:r w:rsidRPr="004718F5">
              <w:t xml:space="preserve"> </w:t>
            </w:r>
            <w:r w:rsidR="00C428AB" w:rsidRPr="004718F5">
              <w:t>should</w:t>
            </w:r>
            <w:r w:rsidRPr="004718F5">
              <w:t xml:space="preserve"> </w:t>
            </w:r>
            <w:r w:rsidR="00C428AB" w:rsidRPr="004718F5">
              <w:t>be</w:t>
            </w:r>
            <w:r w:rsidRPr="004718F5">
              <w:t xml:space="preserve"> </w:t>
            </w:r>
            <w:r w:rsidR="00C428AB" w:rsidRPr="004718F5">
              <w:t>the</w:t>
            </w:r>
            <w:r w:rsidRPr="004718F5">
              <w:t xml:space="preserve"> </w:t>
            </w:r>
            <w:r w:rsidR="00C428AB" w:rsidRPr="004718F5">
              <w:t>minimum</w:t>
            </w:r>
            <w:r w:rsidRPr="004718F5">
              <w:t xml:space="preserve"> </w:t>
            </w:r>
            <w:r w:rsidR="00C428AB" w:rsidRPr="004718F5">
              <w:t>value</w:t>
            </w:r>
            <w:r w:rsidRPr="004718F5">
              <w:t xml:space="preserve"> </w:t>
            </w:r>
            <w:r w:rsidR="00C428AB" w:rsidRPr="004718F5">
              <w:t>defined</w:t>
            </w:r>
            <w:r w:rsidR="002A717D" w:rsidRPr="004718F5">
              <w:t xml:space="preserve"> in TS</w:t>
            </w:r>
            <w:r w:rsidRPr="004718F5">
              <w:t xml:space="preserve"> </w:t>
            </w:r>
            <w:r w:rsidR="00C428AB" w:rsidRPr="004718F5">
              <w:t>38.213</w:t>
            </w:r>
            <w:r w:rsidRPr="004718F5">
              <w:t xml:space="preserve"> </w:t>
            </w:r>
            <w:r w:rsidR="00C428AB" w:rsidRPr="004718F5">
              <w:t>[8]</w:t>
            </w:r>
          </w:p>
        </w:tc>
      </w:tr>
      <w:tr w:rsidR="00C428AB" w:rsidRPr="004718F5" w14:paraId="27E651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4BA0D6" w14:textId="77777777" w:rsidR="00C428AB" w:rsidRPr="004718F5" w:rsidRDefault="00C428AB" w:rsidP="000422D1">
            <w:pPr>
              <w:pStyle w:val="TAL"/>
              <w:keepNext w:val="0"/>
              <w:keepLines w:val="0"/>
            </w:pPr>
            <w:r w:rsidRPr="004718F5">
              <w:t>T</w:t>
            </w:r>
            <w:r w:rsidRPr="004718F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660059" w14:textId="77777777" w:rsidR="00C428AB" w:rsidRPr="004718F5" w:rsidRDefault="00C428AB" w:rsidP="000422D1">
            <w:pPr>
              <w:spacing w:after="0"/>
              <w:jc w:val="center"/>
              <w:rPr>
                <w:rFonts w:ascii="Arial" w:hAnsi="Arial" w:cs="v4.2.0"/>
                <w:sz w:val="18"/>
              </w:rPr>
            </w:pPr>
            <w:r w:rsidRPr="004718F5">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27F833" w14:textId="77777777" w:rsidR="00C428AB" w:rsidRPr="004718F5" w:rsidRDefault="00C428AB" w:rsidP="000422D1">
            <w:pPr>
              <w:pStyle w:val="TAC"/>
              <w:keepNext w:val="0"/>
              <w:keepLines w:val="0"/>
              <w:rPr>
                <w:rFonts w:cs="v4.2.0"/>
                <w:lang w:eastAsia="zh-CN"/>
              </w:rPr>
            </w:pPr>
            <w:r w:rsidRPr="004718F5">
              <w:rPr>
                <w:rFonts w:cs="v4.2.0"/>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2F4FEA90" w14:textId="5CD36BF6" w:rsidR="00C428AB" w:rsidRPr="004718F5" w:rsidRDefault="00C428AB" w:rsidP="000422D1">
            <w:pPr>
              <w:pStyle w:val="TAC"/>
              <w:keepNext w:val="0"/>
              <w:keepLines w:val="0"/>
            </w:pPr>
            <w:r w:rsidRPr="004718F5">
              <w:t>the</w:t>
            </w:r>
            <w:r w:rsidR="000422D1" w:rsidRPr="004718F5">
              <w:t xml:space="preserve"> </w:t>
            </w:r>
            <w:r w:rsidRPr="004718F5">
              <w:t>delay</w:t>
            </w:r>
            <w:r w:rsidR="000422D1" w:rsidRPr="004718F5">
              <w:t xml:space="preserve"> </w:t>
            </w:r>
            <w:r w:rsidRPr="004718F5">
              <w:t>(in</w:t>
            </w:r>
            <w:r w:rsidR="000422D1" w:rsidRPr="004718F5">
              <w:t xml:space="preserve"> </w:t>
            </w:r>
            <w:r w:rsidRPr="004718F5">
              <w:t>ms)</w:t>
            </w:r>
            <w:r w:rsidR="000422D1" w:rsidRPr="004718F5">
              <w:t xml:space="preserve"> </w:t>
            </w:r>
            <w:r w:rsidRPr="004718F5">
              <w:t>including</w:t>
            </w:r>
            <w:r w:rsidR="000422D1" w:rsidRPr="004718F5">
              <w:t xml:space="preserve"> </w:t>
            </w:r>
            <w:r w:rsidRPr="004718F5">
              <w:t>uncertainty</w:t>
            </w:r>
            <w:r w:rsidR="000422D1" w:rsidRPr="004718F5">
              <w:t xml:space="preserve"> </w:t>
            </w:r>
            <w:r w:rsidRPr="004718F5">
              <w:t>in</w:t>
            </w:r>
            <w:r w:rsidR="000422D1" w:rsidRPr="004718F5">
              <w:t xml:space="preserve"> </w:t>
            </w:r>
            <w:r w:rsidRPr="004718F5">
              <w:t>acquiring</w:t>
            </w:r>
            <w:r w:rsidR="000422D1" w:rsidRPr="004718F5">
              <w:t xml:space="preserve"> </w:t>
            </w:r>
            <w:r w:rsidRPr="004718F5">
              <w:t>the</w:t>
            </w:r>
            <w:r w:rsidR="000422D1" w:rsidRPr="004718F5">
              <w:t xml:space="preserve"> </w:t>
            </w:r>
            <w:r w:rsidRPr="004718F5">
              <w:t>first</w:t>
            </w:r>
            <w:r w:rsidR="000422D1" w:rsidRPr="004718F5">
              <w:t xml:space="preserve"> </w:t>
            </w:r>
            <w:r w:rsidRPr="004718F5">
              <w:t>available</w:t>
            </w:r>
            <w:r w:rsidR="000422D1" w:rsidRPr="004718F5">
              <w:t xml:space="preserve"> </w:t>
            </w:r>
            <w:r w:rsidRPr="004718F5">
              <w:t>downlink</w:t>
            </w:r>
            <w:r w:rsidR="000422D1" w:rsidRPr="004718F5">
              <w:t xml:space="preserve"> </w:t>
            </w:r>
            <w:r w:rsidRPr="004718F5">
              <w:t>CSI</w:t>
            </w:r>
            <w:r w:rsidR="000422D1" w:rsidRPr="004718F5">
              <w:t xml:space="preserve"> </w:t>
            </w:r>
            <w:r w:rsidRPr="004718F5">
              <w:t>reference</w:t>
            </w:r>
            <w:r w:rsidR="000422D1" w:rsidRPr="004718F5">
              <w:t xml:space="preserve"> </w:t>
            </w:r>
            <w:r w:rsidRPr="004718F5">
              <w:t>resource,</w:t>
            </w:r>
            <w:r w:rsidR="000422D1" w:rsidRPr="004718F5">
              <w:t xml:space="preserve"> </w:t>
            </w:r>
            <w:r w:rsidRPr="004718F5">
              <w:t>UE</w:t>
            </w:r>
            <w:r w:rsidR="000422D1" w:rsidRPr="004718F5">
              <w:t xml:space="preserve"> </w:t>
            </w:r>
            <w:r w:rsidRPr="004718F5">
              <w:t>processing</w:t>
            </w:r>
            <w:r w:rsidR="000422D1" w:rsidRPr="004718F5">
              <w:t xml:space="preserve"> </w:t>
            </w:r>
            <w:r w:rsidRPr="004718F5">
              <w:t>time</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r w:rsidR="000422D1" w:rsidRPr="004718F5">
              <w:t xml:space="preserve"> </w:t>
            </w:r>
            <w:r w:rsidRPr="004718F5">
              <w:rPr>
                <w:rFonts w:cs="v4.2.0"/>
              </w:rPr>
              <w:t>(clause</w:t>
            </w:r>
            <w:r w:rsidR="000422D1" w:rsidRPr="004718F5">
              <w:rPr>
                <w:rFonts w:cs="v4.2.0"/>
              </w:rPr>
              <w:t xml:space="preserve"> </w:t>
            </w:r>
            <w:r w:rsidRPr="004718F5">
              <w:rPr>
                <w:rFonts w:cs="v4.2.0"/>
              </w:rPr>
              <w:t>5.2.2.5</w:t>
            </w:r>
            <w:r w:rsidR="002A717D" w:rsidRPr="004718F5">
              <w:rPr>
                <w:rFonts w:cs="v4.2.0"/>
              </w:rPr>
              <w:t xml:space="preserve"> in TS</w:t>
            </w:r>
            <w:r w:rsidR="000422D1" w:rsidRPr="004718F5">
              <w:rPr>
                <w:rFonts w:cs="v4.2.0"/>
              </w:rPr>
              <w:t xml:space="preserve"> </w:t>
            </w:r>
            <w:r w:rsidRPr="004718F5">
              <w:rPr>
                <w:rFonts w:cs="v4.2.0"/>
              </w:rPr>
              <w:t>38.214)</w:t>
            </w:r>
            <w:r w:rsidR="000422D1" w:rsidRPr="004718F5">
              <w:rPr>
                <w:rFonts w:cs="v4.2.0"/>
              </w:rPr>
              <w:t xml:space="preserve"> </w:t>
            </w:r>
            <w:r w:rsidRPr="004718F5">
              <w:t>and</w:t>
            </w:r>
            <w:r w:rsidR="000422D1" w:rsidRPr="004718F5">
              <w:t xml:space="preserve"> </w:t>
            </w:r>
            <w:r w:rsidRPr="004718F5">
              <w:t>uncertainty</w:t>
            </w:r>
            <w:r w:rsidR="000422D1" w:rsidRPr="004718F5">
              <w:t xml:space="preserve"> </w:t>
            </w:r>
            <w:r w:rsidRPr="004718F5">
              <w:t>in</w:t>
            </w:r>
            <w:r w:rsidR="000422D1" w:rsidRPr="004718F5">
              <w:t xml:space="preserve"> </w:t>
            </w:r>
            <w:r w:rsidRPr="004718F5">
              <w:t>acquiring</w:t>
            </w:r>
            <w:r w:rsidR="000422D1" w:rsidRPr="004718F5">
              <w:t xml:space="preserve"> </w:t>
            </w:r>
            <w:r w:rsidRPr="004718F5">
              <w:t>the</w:t>
            </w:r>
            <w:r w:rsidR="000422D1" w:rsidRPr="004718F5">
              <w:t xml:space="preserve"> </w:t>
            </w:r>
            <w:r w:rsidRPr="004718F5">
              <w:t>first</w:t>
            </w:r>
            <w:r w:rsidR="000422D1" w:rsidRPr="004718F5">
              <w:t xml:space="preserve"> </w:t>
            </w:r>
            <w:r w:rsidRPr="004718F5">
              <w:t>available</w:t>
            </w:r>
            <w:r w:rsidR="000422D1" w:rsidRPr="004718F5">
              <w:t xml:space="preserve"> </w:t>
            </w:r>
            <w:r w:rsidRPr="004718F5">
              <w:t>CSI</w:t>
            </w:r>
            <w:r w:rsidR="000422D1" w:rsidRPr="004718F5">
              <w:t xml:space="preserve"> </w:t>
            </w:r>
            <w:r w:rsidRPr="004718F5">
              <w:t>reporting</w:t>
            </w:r>
            <w:r w:rsidR="000422D1" w:rsidRPr="004718F5">
              <w:t xml:space="preserve"> </w:t>
            </w:r>
            <w:r w:rsidRPr="004718F5">
              <w:t>resources</w:t>
            </w:r>
            <w:r w:rsidR="000422D1" w:rsidRPr="004718F5">
              <w:t xml:space="preserve"> </w:t>
            </w: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2A717D" w:rsidRPr="004718F5">
              <w:t>TS</w:t>
            </w:r>
            <w:r w:rsidR="007B47CE" w:rsidRPr="004718F5">
              <w:t xml:space="preserve"> </w:t>
            </w:r>
            <w:r w:rsidRPr="004718F5">
              <w:t>38.331</w:t>
            </w:r>
            <w:r w:rsidR="000422D1" w:rsidRPr="004718F5">
              <w:t xml:space="preserve"> </w:t>
            </w:r>
            <w:r w:rsidRPr="004718F5">
              <w:t>[</w:t>
            </w:r>
            <w:r w:rsidRPr="004718F5">
              <w:rPr>
                <w:lang w:eastAsia="zh-TW"/>
              </w:rPr>
              <w:t>13</w:t>
            </w:r>
            <w:r w:rsidRPr="004718F5">
              <w:t>]</w:t>
            </w:r>
          </w:p>
        </w:tc>
      </w:tr>
      <w:tr w:rsidR="00C428AB" w:rsidRPr="004718F5" w14:paraId="5C967CC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62F40" w14:textId="77777777" w:rsidR="00C428AB" w:rsidRPr="004718F5" w:rsidRDefault="00C428AB" w:rsidP="000422D1">
            <w:pPr>
              <w:pStyle w:val="TAL"/>
              <w:keepNext w:val="0"/>
              <w:keepLines w:val="0"/>
            </w:pPr>
            <w:r w:rsidRPr="004718F5">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0F91A6" w14:textId="77777777" w:rsidR="00C428AB" w:rsidRPr="004718F5" w:rsidRDefault="00C428AB" w:rsidP="000422D1">
            <w:pPr>
              <w:spacing w:after="0"/>
              <w:jc w:val="center"/>
              <w:rPr>
                <w:rFonts w:ascii="Arial" w:hAnsi="Arial" w:cs="v4.2.0"/>
                <w:sz w:val="18"/>
              </w:rPr>
            </w:pPr>
            <w:r w:rsidRPr="004718F5">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53809F" w14:textId="77777777" w:rsidR="00C428AB" w:rsidRPr="004718F5" w:rsidRDefault="00C428AB" w:rsidP="000422D1">
            <w:pPr>
              <w:pStyle w:val="TAC"/>
              <w:keepNext w:val="0"/>
              <w:keepLines w:val="0"/>
              <w:rPr>
                <w:rFonts w:cs="v4.2.0"/>
              </w:rPr>
            </w:pPr>
            <w:r w:rsidRPr="004718F5">
              <w:rPr>
                <w:rFonts w:eastAsia="PMingLiU"/>
                <w:position w:val="-10"/>
              </w:rPr>
              <w:object w:dxaOrig="1665" w:dyaOrig="375" w14:anchorId="53C552F0">
                <v:shape id="_x0000_i1091" type="#_x0000_t75" style="width:87.6pt;height:20.4pt" o:ole="">
                  <v:imagedata r:id="rId89" o:title=""/>
                </v:shape>
                <o:OLEObject Type="Embed" ProgID="Equation.DSMT4" ShapeID="_x0000_i1091" DrawAspect="Content" ObjectID="_1774785846" r:id="rId90"/>
              </w:object>
            </w:r>
          </w:p>
        </w:tc>
        <w:tc>
          <w:tcPr>
            <w:tcW w:w="3652" w:type="dxa"/>
            <w:tcBorders>
              <w:top w:val="single" w:sz="4" w:space="0" w:color="auto"/>
              <w:left w:val="single" w:sz="4" w:space="0" w:color="auto"/>
              <w:bottom w:val="single" w:sz="4" w:space="0" w:color="auto"/>
              <w:right w:val="single" w:sz="4" w:space="0" w:color="auto"/>
            </w:tcBorders>
            <w:hideMark/>
          </w:tcPr>
          <w:p w14:paraId="797A1C24" w14:textId="339DF60F" w:rsidR="00C428AB" w:rsidRPr="004718F5" w:rsidRDefault="00C428AB" w:rsidP="000422D1">
            <w:pPr>
              <w:pStyle w:val="TAC"/>
              <w:keepNext w:val="0"/>
              <w:keepLines w:val="0"/>
              <w:rPr>
                <w:lang w:eastAsia="zh-TW"/>
              </w:rPr>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section</w:t>
            </w:r>
            <w:r w:rsidR="000422D1" w:rsidRPr="004718F5">
              <w:t xml:space="preserve"> </w:t>
            </w:r>
            <w:r w:rsidRPr="004718F5">
              <w:t>4.3</w:t>
            </w:r>
            <w:r w:rsidR="000422D1" w:rsidRPr="004718F5">
              <w:t xml:space="preserve"> </w:t>
            </w:r>
            <w:r w:rsidRPr="004718F5">
              <w:t>of</w:t>
            </w:r>
            <w:r w:rsidR="000422D1" w:rsidRPr="004718F5">
              <w:t xml:space="preserve"> </w:t>
            </w:r>
            <w:r w:rsidR="002A717D" w:rsidRPr="004718F5">
              <w:t>TS</w:t>
            </w:r>
            <w:r w:rsidR="007B47CE" w:rsidRPr="004718F5">
              <w:t> </w:t>
            </w:r>
            <w:r w:rsidRPr="004718F5">
              <w:t>38.213</w:t>
            </w:r>
            <w:r w:rsidR="000422D1" w:rsidRPr="004718F5">
              <w:rPr>
                <w:lang w:eastAsia="zh-TW"/>
              </w:rPr>
              <w:t xml:space="preserve"> </w:t>
            </w:r>
            <w:r w:rsidRPr="004718F5">
              <w:rPr>
                <w:lang w:eastAsia="zh-TW"/>
              </w:rPr>
              <w:t>[8]</w:t>
            </w:r>
          </w:p>
        </w:tc>
      </w:tr>
    </w:tbl>
    <w:p w14:paraId="143CAC57" w14:textId="77777777" w:rsidR="00C428AB" w:rsidRPr="004718F5" w:rsidRDefault="00C428AB" w:rsidP="000422D1">
      <w:pPr>
        <w:rPr>
          <w:lang w:eastAsia="sv-SE"/>
        </w:rPr>
      </w:pPr>
    </w:p>
    <w:p w14:paraId="76AC503B" w14:textId="77777777" w:rsidR="00C428AB" w:rsidRPr="004718F5" w:rsidRDefault="00C428AB" w:rsidP="000422D1">
      <w:pPr>
        <w:pStyle w:val="B10"/>
      </w:pPr>
      <w:r w:rsidRPr="004718F5">
        <w:t>1.</w:t>
      </w:r>
      <w:r w:rsidRPr="004718F5">
        <w:rPr>
          <w:lang w:eastAsia="zh-TW"/>
        </w:rPr>
        <w:tab/>
      </w:r>
      <w:r w:rsidRPr="004718F5">
        <w:t>Message contents are defined in clause 4.5.3.1.4.3.</w:t>
      </w:r>
    </w:p>
    <w:p w14:paraId="4B8EE457" w14:textId="77777777" w:rsidR="00C428AB" w:rsidRPr="004718F5" w:rsidRDefault="00C428AB" w:rsidP="000422D1">
      <w:pPr>
        <w:pStyle w:val="B10"/>
      </w:pPr>
      <w:r w:rsidRPr="004718F5">
        <w:t>2.</w:t>
      </w:r>
      <w:r w:rsidRPr="004718F5">
        <w:rPr>
          <w:lang w:eastAsia="zh-TW"/>
        </w:rPr>
        <w:tab/>
      </w:r>
      <w:r w:rsidRPr="004718F5">
        <w:t xml:space="preserve">Cell 1 is the E-UTRA serving cell (PCell) for the EN-DC setup. The power levels and settings for Cell 1 are set according to Annex A.6. Cell 2 and Cell 3 are NR FR1 cells. Cell 2 is the PSCell and Cell 3 is the </w:t>
      </w:r>
      <w:r w:rsidRPr="004718F5">
        <w:rPr>
          <w:lang w:eastAsia="zh-TW"/>
        </w:rPr>
        <w:t>deactivated SCell.</w:t>
      </w:r>
    </w:p>
    <w:p w14:paraId="43DAAFA7" w14:textId="77777777" w:rsidR="00C428AB" w:rsidRPr="004718F5" w:rsidRDefault="00C428AB" w:rsidP="000422D1">
      <w:pPr>
        <w:pStyle w:val="H6"/>
        <w:keepNext w:val="0"/>
        <w:keepLines w:val="0"/>
        <w:rPr>
          <w:lang w:eastAsia="sv-SE"/>
        </w:rPr>
      </w:pPr>
      <w:r w:rsidRPr="004718F5">
        <w:rPr>
          <w:lang w:eastAsia="sv-SE"/>
        </w:rPr>
        <w:t>4.5.3.1.4.2</w:t>
      </w:r>
      <w:r w:rsidRPr="004718F5">
        <w:rPr>
          <w:lang w:eastAsia="sv-SE"/>
        </w:rPr>
        <w:tab/>
        <w:t>Test procedure</w:t>
      </w:r>
    </w:p>
    <w:p w14:paraId="37916F89" w14:textId="77777777" w:rsidR="00C428AB" w:rsidRPr="004718F5" w:rsidRDefault="00C428AB" w:rsidP="000422D1">
      <w:pPr>
        <w:rPr>
          <w:lang w:eastAsia="zh-TW"/>
        </w:rPr>
      </w:pPr>
      <w:r w:rsidRPr="004718F5">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170BAC0" w14:textId="2E780551" w:rsidR="00C428AB" w:rsidRPr="004718F5" w:rsidRDefault="00C428AB" w:rsidP="000422D1">
      <w:r w:rsidRPr="004718F5">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718F5">
        <w:t>. The UE shall start reporting CSI in PSCell</w:t>
      </w:r>
      <w:r w:rsidR="00443D69" w:rsidRPr="004718F5">
        <w:t xml:space="preserve"> after at least one CSI-RS transmission </w:t>
      </w:r>
      <w:r w:rsidR="00443D69" w:rsidRPr="004718F5">
        <w:lastRenderedPageBreak/>
        <w:t>occasion for channel measurement and reporting after</w:t>
      </w:r>
      <w:r w:rsidRPr="004718F5">
        <w:t xml:space="preserve">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718F5">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718F5">
        <w:t xml:space="preserve">. </w:t>
      </w:r>
      <w:r w:rsidRPr="004718F5">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718F5">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718F5">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718F5">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718F5">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718F5">
        <w:rPr>
          <w:iCs/>
          <w:lang w:eastAsia="zh-CN"/>
        </w:rPr>
        <w:t xml:space="preserve"> is the interruption length given </w:t>
      </w:r>
      <w:r w:rsidR="009F1B34" w:rsidRPr="004718F5">
        <w:rPr>
          <w:iCs/>
          <w:lang w:eastAsia="zh-CN"/>
        </w:rPr>
        <w:t xml:space="preserve">in </w:t>
      </w:r>
      <w:r w:rsidR="002A717D" w:rsidRPr="004718F5">
        <w:rPr>
          <w:iCs/>
          <w:lang w:eastAsia="zh-CN"/>
        </w:rPr>
        <w:t>TS</w:t>
      </w:r>
      <w:r w:rsidRPr="004718F5">
        <w:rPr>
          <w:iCs/>
          <w:lang w:eastAsia="zh-CN"/>
        </w:rPr>
        <w:t xml:space="preserve"> 36.133 [23] section 7.32</w:t>
      </w:r>
      <w:r w:rsidR="00CA6571" w:rsidRPr="004718F5">
        <w:rPr>
          <w:iCs/>
          <w:lang w:eastAsia="zh-CN"/>
        </w:rPr>
        <w:t>.</w:t>
      </w:r>
    </w:p>
    <w:p w14:paraId="3CB94BBD" w14:textId="77777777" w:rsidR="00C428AB" w:rsidRPr="004718F5" w:rsidRDefault="00C428AB" w:rsidP="00494BBF">
      <w:pPr>
        <w:keepNext/>
        <w:keepLines/>
        <w:rPr>
          <w:lang w:eastAsia="zh-TW"/>
        </w:rPr>
      </w:pPr>
      <w:r w:rsidRPr="004718F5">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718F5">
        <w:t xml:space="preserve">. </w:t>
      </w:r>
      <w:r w:rsidRPr="004718F5">
        <w:rPr>
          <w:lang w:eastAsia="zh-CN"/>
        </w:rPr>
        <w:t>The starting point of</w:t>
      </w:r>
      <w:r w:rsidRPr="004718F5">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718F5">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718F5">
        <w:t xml:space="preserve">. </w:t>
      </w:r>
      <w:r w:rsidRPr="004718F5">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718F5">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718F5">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718F5">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718F5">
        <w:rPr>
          <w:iCs/>
          <w:lang w:eastAsia="zh-CN"/>
        </w:rPr>
        <w:t xml:space="preserve"> are the index of the first and last subframe of E-UTRA PCell which overlaps with slot n.</w:t>
      </w:r>
    </w:p>
    <w:p w14:paraId="2B9B7265" w14:textId="1A4B6C1F" w:rsidR="00C428AB" w:rsidRPr="004718F5" w:rsidRDefault="00C428AB" w:rsidP="007B47CE">
      <w:pPr>
        <w:pStyle w:val="B10"/>
        <w:ind w:left="709" w:hanging="425"/>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5805347" w14:textId="4D70C5B9" w:rsidR="00C428AB" w:rsidRPr="004718F5" w:rsidRDefault="00C428AB" w:rsidP="007B47CE">
      <w:pPr>
        <w:pStyle w:val="B10"/>
        <w:ind w:left="709" w:hanging="425"/>
        <w:rPr>
          <w:lang w:eastAsia="zh-TW"/>
        </w:rPr>
      </w:pPr>
      <w:r w:rsidRPr="004718F5">
        <w:rPr>
          <w:lang w:eastAsia="zh-TW"/>
        </w:rPr>
        <w:t>2.</w:t>
      </w:r>
      <w:r w:rsidRPr="004718F5">
        <w:rPr>
          <w:lang w:eastAsia="zh-TW"/>
        </w:rPr>
        <w:tab/>
        <w:t xml:space="preserve">Set the parameters according to T1 in Tables </w:t>
      </w:r>
      <w:r w:rsidRPr="004718F5">
        <w:t>4.5.3.1.5</w:t>
      </w:r>
      <w:r w:rsidRPr="004718F5">
        <w:rPr>
          <w:rFonts w:ascii="Arial" w:hAnsi="Arial"/>
          <w:b/>
        </w:rPr>
        <w:t>-</w:t>
      </w:r>
      <w:r w:rsidRPr="004718F5">
        <w:rPr>
          <w:lang w:eastAsia="zh-TW"/>
        </w:rPr>
        <w:t xml:space="preserve">1 and A.6.1.1-1. Propagation conditions are set according to Annex C clauses C.2.2. </w:t>
      </w:r>
    </w:p>
    <w:p w14:paraId="27078251" w14:textId="7A5E271D" w:rsidR="00C428AB" w:rsidRPr="004718F5" w:rsidRDefault="00C428AB" w:rsidP="007B47CE">
      <w:pPr>
        <w:pStyle w:val="B10"/>
        <w:ind w:left="709" w:hanging="425"/>
      </w:pPr>
      <w:r w:rsidRPr="004718F5">
        <w:rPr>
          <w:lang w:eastAsia="zh-TW"/>
        </w:rPr>
        <w:t>3.</w:t>
      </w:r>
      <w:r w:rsidRPr="004718F5">
        <w:rPr>
          <w:lang w:eastAsia="zh-TW"/>
        </w:rPr>
        <w:tab/>
      </w:r>
      <w:r w:rsidR="00042119" w:rsidRPr="004718F5">
        <w:rPr>
          <w:lang w:eastAsia="zh-TW"/>
        </w:rPr>
        <w:t>T1 starts. Immediately after, t</w:t>
      </w:r>
      <w:r w:rsidRPr="004718F5">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w:t>
      </w:r>
      <w:r w:rsidR="00E53E7A" w:rsidRPr="004718F5">
        <w:t>.</w:t>
      </w:r>
    </w:p>
    <w:p w14:paraId="661F27C1" w14:textId="128D60E4" w:rsidR="00C428AB" w:rsidRPr="004718F5" w:rsidRDefault="00C428AB" w:rsidP="007B47CE">
      <w:pPr>
        <w:pStyle w:val="B10"/>
        <w:ind w:left="709" w:hanging="425"/>
        <w:rPr>
          <w:lang w:eastAsia="zh-TW"/>
        </w:rPr>
      </w:pPr>
      <w:r w:rsidRPr="004718F5">
        <w:t>3a.</w:t>
      </w:r>
      <w:r w:rsidR="007B47CE" w:rsidRPr="004718F5">
        <w:tab/>
      </w:r>
      <w:r w:rsidRPr="004718F5">
        <w:t xml:space="preserve">The UE send a </w:t>
      </w:r>
      <w:r w:rsidRPr="004718F5">
        <w:rPr>
          <w:i/>
        </w:rPr>
        <w:t>MeasurementReport</w:t>
      </w:r>
      <w:r w:rsidRPr="004718F5">
        <w:t xml:space="preserve"> message embedded in </w:t>
      </w:r>
      <w:proofErr w:type="spellStart"/>
      <w:r w:rsidRPr="004718F5">
        <w:rPr>
          <w:bCs/>
          <w:i/>
          <w:iCs/>
        </w:rPr>
        <w:t>ULInformationTransferMRDC</w:t>
      </w:r>
      <w:proofErr w:type="spellEnd"/>
      <w:r w:rsidRPr="004718F5">
        <w:rPr>
          <w:bCs/>
          <w:i/>
          <w:iCs/>
        </w:rPr>
        <w:t>.</w:t>
      </w:r>
      <w:ins w:id="1781" w:author="1994" w:date="2024-04-16T11:29:00Z">
        <w:r w:rsidR="00B31850" w:rsidRPr="00F917A7">
          <w:rPr>
            <w:bCs/>
            <w:i/>
            <w:iCs/>
          </w:rPr>
          <w:t xml:space="preserve"> </w:t>
        </w:r>
        <w:r w:rsidR="00B31850" w:rsidRPr="00F917A7">
          <w:rPr>
            <w:bCs/>
            <w:iCs/>
          </w:rPr>
          <w:t xml:space="preserve">If the TE doesn’t receive the </w:t>
        </w:r>
        <w:proofErr w:type="spellStart"/>
        <w:r w:rsidR="00B31850" w:rsidRPr="00F917A7">
          <w:rPr>
            <w:i/>
          </w:rPr>
          <w:t>MeasurementReport</w:t>
        </w:r>
        <w:proofErr w:type="spellEnd"/>
        <w:r w:rsidR="00B31850" w:rsidRPr="00F917A7">
          <w:t xml:space="preserve"> during T1, go to step 9.</w:t>
        </w:r>
      </w:ins>
    </w:p>
    <w:p w14:paraId="5444F825" w14:textId="77777777" w:rsidR="00C428AB" w:rsidRPr="004718F5" w:rsidRDefault="00C428AB" w:rsidP="007B47CE">
      <w:pPr>
        <w:pStyle w:val="B10"/>
        <w:ind w:left="709" w:hanging="425"/>
        <w:rPr>
          <w:lang w:eastAsia="zh-TW"/>
        </w:rPr>
      </w:pPr>
      <w:r w:rsidRPr="004718F5">
        <w:rPr>
          <w:lang w:eastAsia="zh-TW"/>
        </w:rPr>
        <w:t>4.</w:t>
      </w:r>
      <w:r w:rsidRPr="004718F5">
        <w:rPr>
          <w:lang w:eastAsia="zh-TW"/>
        </w:rPr>
        <w:tab/>
      </w:r>
      <w:r w:rsidRPr="004718F5">
        <w:t>The SS shall configure transmission of PDSCH with a maximum number of 1 HARQ transmission</w:t>
      </w:r>
      <w:r w:rsidRPr="004718F5">
        <w:rPr>
          <w:lang w:eastAsia="zh-TW"/>
        </w:rPr>
        <w:t>.</w:t>
      </w:r>
    </w:p>
    <w:p w14:paraId="74F085E5" w14:textId="089676A6" w:rsidR="00C428AB" w:rsidRPr="004718F5" w:rsidRDefault="00C428AB" w:rsidP="007B47CE">
      <w:pPr>
        <w:pStyle w:val="B10"/>
        <w:ind w:left="709" w:hanging="425"/>
      </w:pPr>
      <w:r w:rsidRPr="004718F5">
        <w:t>5.</w:t>
      </w:r>
      <w:r w:rsidRPr="004718F5">
        <w:tab/>
        <w:t>The SS activates SCC by sending the activation MAC-CE (Refer TS 38.321 [12], clauses 5.9, 6.1.3.10) in a slot # denoted m</w:t>
      </w:r>
      <w:r w:rsidR="002C3FDB" w:rsidRPr="004718F5">
        <w:t xml:space="preserve"> and T2 starts in slot</w:t>
      </w:r>
      <w:r w:rsidR="002C3FDB" w:rsidRPr="004718F5">
        <w:rPr>
          <w:lang w:eastAsia="zh-TW"/>
        </w:rPr>
        <w:t xml:space="preserve"> </w:t>
      </w:r>
      <w:r w:rsidR="002C3FDB" w:rsidRPr="004718F5">
        <w:t>m</w:t>
      </w:r>
      <w:r w:rsidRPr="004718F5">
        <w:t>. If the SS receives ACK for MAC-CE sent by the UE, the test proceeds to step 6, otherwise go to step 9.</w:t>
      </w:r>
    </w:p>
    <w:p w14:paraId="4A4D95F5" w14:textId="3496ABE4" w:rsidR="00C428AB" w:rsidRPr="004718F5" w:rsidRDefault="00C428AB" w:rsidP="007B47CE">
      <w:pPr>
        <w:pStyle w:val="B10"/>
        <w:ind w:left="709" w:hanging="425"/>
      </w:pPr>
      <w:r w:rsidRPr="004718F5">
        <w:t>6.</w:t>
      </w:r>
      <w:r w:rsidRPr="004718F5">
        <w:tab/>
      </w:r>
      <w:r w:rsidR="0061327A" w:rsidRPr="004718F5">
        <w:t>After at least one CSI-RS transmission occasion for channel measurement, t</w:t>
      </w:r>
      <w:r w:rsidRPr="004718F5">
        <w:t>he UE shall start sending CSI reports for SCell and the SS shall monitor CSI reports for SCell sent from the UE and ACK/NACK sent in PSCell</w:t>
      </w:r>
      <w:r w:rsidR="00725D2C" w:rsidRPr="004718F5">
        <w:t xml:space="preserve"> according to the following criteria:</w:t>
      </w:r>
      <w:r w:rsidRPr="004718F5">
        <w:t xml:space="preserve"> </w:t>
      </w:r>
    </w:p>
    <w:p w14:paraId="5DAE54BF" w14:textId="3F10C7E6" w:rsidR="00872C3C" w:rsidRPr="004718F5" w:rsidRDefault="00C428AB" w:rsidP="00872C3C">
      <w:pPr>
        <w:pStyle w:val="B3"/>
      </w:pPr>
      <w:r w:rsidRPr="004718F5">
        <w:t>-</w:t>
      </w:r>
      <w:r w:rsidRPr="004718F5">
        <w:tab/>
      </w:r>
      <w:r w:rsidR="00872C3C" w:rsidRPr="004718F5">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00872C3C" w:rsidRPr="004718F5">
        <w:t>,</w:t>
      </w:r>
    </w:p>
    <w:p w14:paraId="03F5FD6B" w14:textId="15C32B27" w:rsidR="00872C3C" w:rsidRPr="004718F5" w:rsidRDefault="00872C3C" w:rsidP="00872C3C">
      <w:pPr>
        <w:pStyle w:val="B4"/>
      </w:pPr>
      <w:r w:rsidRPr="004718F5">
        <w:t>-</w:t>
      </w:r>
      <w:r w:rsidRPr="004718F5">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718F5">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718F5">
        <w:t xml:space="preserve"> was subject to interruption,</w:t>
      </w:r>
    </w:p>
    <w:p w14:paraId="0F079B62" w14:textId="5BEB1BDA" w:rsidR="00872C3C" w:rsidRPr="004718F5" w:rsidRDefault="00872C3C" w:rsidP="00872C3C">
      <w:pPr>
        <w:pStyle w:val="B4"/>
      </w:pPr>
      <w:r w:rsidRPr="004718F5">
        <w:t>-</w:t>
      </w:r>
      <w:r w:rsidRPr="004718F5">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718F5">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718F5">
        <w:t>,</w:t>
      </w:r>
    </w:p>
    <w:p w14:paraId="31E0CA35" w14:textId="77777777" w:rsidR="00872C3C" w:rsidRPr="004718F5" w:rsidRDefault="00872C3C" w:rsidP="00872C3C">
      <w:pPr>
        <w:pStyle w:val="B3"/>
      </w:pPr>
      <w:r w:rsidRPr="004718F5">
        <w:t>-</w:t>
      </w:r>
      <w:r w:rsidRPr="004718F5">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718F5">
        <w:t>,</w:t>
      </w:r>
    </w:p>
    <w:p w14:paraId="17BA114C" w14:textId="77777777" w:rsidR="00872C3C" w:rsidRPr="004718F5" w:rsidRDefault="00872C3C" w:rsidP="00872C3C">
      <w:pPr>
        <w:pStyle w:val="B4"/>
      </w:pPr>
      <w:r w:rsidRPr="004718F5">
        <w:t>-</w:t>
      </w:r>
      <w:r w:rsidRPr="004718F5">
        <w:tab/>
        <w:t>or slot</w:t>
      </w:r>
      <w:r w:rsidRPr="004718F5">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718F5">
        <w:t xml:space="preserve"> if slot</w:t>
      </w:r>
      <w:r w:rsidRPr="004718F5">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was subject to interruption,</w:t>
      </w:r>
    </w:p>
    <w:p w14:paraId="37293748" w14:textId="3F32621A" w:rsidR="00872C3C" w:rsidRPr="004718F5" w:rsidRDefault="00872C3C" w:rsidP="00872C3C">
      <w:pPr>
        <w:pStyle w:val="B4"/>
      </w:pPr>
      <w:r w:rsidRPr="004718F5">
        <w:t>-</w:t>
      </w:r>
      <w:r w:rsidRPr="004718F5">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4718F5">
        <w:t xml:space="preserve"> if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was subject to interruption,</w:t>
      </w:r>
    </w:p>
    <w:p w14:paraId="433AA1D8" w14:textId="77777777" w:rsidR="00872C3C" w:rsidRPr="004718F5" w:rsidRDefault="00872C3C" w:rsidP="00872C3C">
      <w:pPr>
        <w:pStyle w:val="B3"/>
      </w:pPr>
      <w:r w:rsidRPr="004718F5">
        <w:t>-</w:t>
      </w:r>
      <w:r w:rsidRPr="004718F5">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up to the end of T2</w:t>
      </w:r>
    </w:p>
    <w:p w14:paraId="54C49D60" w14:textId="3B5FA965" w:rsidR="00C428AB" w:rsidRPr="004718F5" w:rsidRDefault="00872C3C" w:rsidP="00872C3C">
      <w:pPr>
        <w:pStyle w:val="B3"/>
      </w:pPr>
      <w:r w:rsidRPr="004718F5">
        <w:lastRenderedPageBreak/>
        <w:t>-</w:t>
      </w:r>
      <w:r w:rsidRPr="004718F5">
        <w:tab/>
        <w:t>Then the number of successes for the event "Activation" is increased by one. Otherwise, count a fail for the event "Activation" and go to step 9.</w:t>
      </w:r>
    </w:p>
    <w:p w14:paraId="15D6499D" w14:textId="0F52783A" w:rsidR="00C428AB" w:rsidRPr="004718F5" w:rsidRDefault="00C428AB" w:rsidP="007B47CE">
      <w:pPr>
        <w:pStyle w:val="B10"/>
        <w:ind w:left="709" w:hanging="425"/>
      </w:pPr>
      <w:r w:rsidRPr="004718F5">
        <w:t>7.</w:t>
      </w:r>
      <w:r w:rsidRPr="004718F5">
        <w:tab/>
        <w:t>When T2 expires, the SS deactivate SCC by sending the deactivation MAC-CE (Refer TS 38.321 [12], clauses 5.9, 6.1.3.10) in a slot # denoted n</w:t>
      </w:r>
      <w:r w:rsidR="0079392D" w:rsidRPr="004718F5">
        <w:t xml:space="preserve"> and T3 starts in slot n</w:t>
      </w:r>
      <w:r w:rsidRPr="004718F5">
        <w:t>. If the SS receives ACK for MAC-CE sent by the UE, the test proceeds to step 8, otherwise go to step 9.</w:t>
      </w:r>
    </w:p>
    <w:p w14:paraId="58D2C86D" w14:textId="77777777" w:rsidR="00C428AB" w:rsidRPr="004718F5" w:rsidRDefault="00C428AB" w:rsidP="007B47CE">
      <w:pPr>
        <w:pStyle w:val="B10"/>
        <w:ind w:left="709" w:hanging="425"/>
      </w:pPr>
      <w:r w:rsidRPr="004718F5">
        <w:t>8.</w:t>
      </w:r>
      <w:r w:rsidRPr="004718F5">
        <w:tab/>
        <w:t xml:space="preserve">The UE shall stop sending CSI reports for SCell and the SS shall monitor CSI reports for SCell sent from the UE and ACK/NACK sent in PSCell during SCell deactivation. </w:t>
      </w:r>
    </w:p>
    <w:p w14:paraId="295FE6E0" w14:textId="77777777" w:rsidR="00C428AB" w:rsidRPr="004718F5" w:rsidRDefault="00C428AB" w:rsidP="000422D1">
      <w:pPr>
        <w:pStyle w:val="B3"/>
      </w:pPr>
      <w:r w:rsidRPr="004718F5">
        <w:t>-</w:t>
      </w:r>
      <w:r w:rsidRPr="004718F5">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5F28DAB7" w14:textId="13701D81" w:rsidR="00C428AB" w:rsidRPr="004718F5" w:rsidRDefault="00C428AB" w:rsidP="000422D1">
      <w:pPr>
        <w:pStyle w:val="B3"/>
      </w:pPr>
      <w:r w:rsidRPr="004718F5">
        <w:t>-</w:t>
      </w:r>
      <w:r w:rsidRPr="004718F5">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718F5">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up to the end of T3,</w:t>
      </w:r>
    </w:p>
    <w:p w14:paraId="3D5B994A" w14:textId="5F4E2C22" w:rsidR="00C428AB" w:rsidRPr="004718F5" w:rsidRDefault="00C428AB" w:rsidP="000422D1">
      <w:pPr>
        <w:pStyle w:val="B3"/>
      </w:pPr>
      <w:r w:rsidRPr="004718F5">
        <w:t>-</w:t>
      </w:r>
      <w:r w:rsidRPr="004718F5">
        <w:tab/>
        <w:t xml:space="preserve">Then the number of successes for the event </w:t>
      </w:r>
      <w:r w:rsidR="000422D1" w:rsidRPr="004718F5">
        <w:t>"</w:t>
      </w:r>
      <w:r w:rsidRPr="004718F5">
        <w:t>Deactivation</w:t>
      </w:r>
      <w:r w:rsidR="000422D1" w:rsidRPr="004718F5">
        <w:t>"</w:t>
      </w:r>
      <w:r w:rsidRPr="004718F5">
        <w:t xml:space="preserve"> is increased by one. Otherwise, count a fail for the event </w:t>
      </w:r>
      <w:r w:rsidR="000422D1" w:rsidRPr="004718F5">
        <w:t>"</w:t>
      </w:r>
      <w:r w:rsidRPr="004718F5">
        <w:t>Deactivation</w:t>
      </w:r>
      <w:r w:rsidR="000422D1" w:rsidRPr="004718F5">
        <w:t>"</w:t>
      </w:r>
      <w:r w:rsidRPr="004718F5">
        <w:t>.</w:t>
      </w:r>
    </w:p>
    <w:p w14:paraId="7E147A8E" w14:textId="657304B6" w:rsidR="00C428AB" w:rsidRPr="004718F5" w:rsidRDefault="00C428AB" w:rsidP="007B47CE">
      <w:pPr>
        <w:pStyle w:val="B10"/>
        <w:ind w:left="709" w:hanging="425"/>
      </w:pPr>
      <w:r w:rsidRPr="004718F5">
        <w:t>9.</w:t>
      </w:r>
      <w:r w:rsidRPr="004718F5">
        <w:tab/>
        <w:t xml:space="preserve">When T3 expires, or Activation in step 5 was not acknowledged, or a fail was counted for the event </w:t>
      </w:r>
      <w:r w:rsidR="000422D1" w:rsidRPr="004718F5">
        <w:t>"</w:t>
      </w:r>
      <w:r w:rsidRPr="004718F5">
        <w:t>Activation</w:t>
      </w:r>
      <w:r w:rsidR="000422D1" w:rsidRPr="004718F5">
        <w:t>"</w:t>
      </w:r>
      <w:r w:rsidRPr="004718F5">
        <w:t xml:space="preserve"> in step 6, or Deactivation in step 7 was not acknowledged, the SS shall transmit a</w:t>
      </w:r>
      <w:r w:rsidR="00AD24C6" w:rsidRPr="004718F5">
        <w:t>n</w:t>
      </w:r>
      <w:r w:rsidRPr="004718F5">
        <w:t xml:space="preserve"> </w:t>
      </w:r>
      <w:r w:rsidR="00292CD0" w:rsidRPr="004718F5">
        <w:rPr>
          <w:i/>
        </w:rPr>
        <w:t>RRCConnectionReconfiguration</w:t>
      </w:r>
      <w:r w:rsidRPr="004718F5">
        <w:t xml:space="preserve"> message </w:t>
      </w:r>
      <w:r w:rsidR="00DB63A6" w:rsidRPr="004718F5">
        <w:t xml:space="preserve">with condition EN-DC_PSCell_Rel according to TS 36.508[25] Table 4.6.1-8 </w:t>
      </w:r>
      <w:r w:rsidRPr="004718F5">
        <w:t xml:space="preserve">to release </w:t>
      </w:r>
      <w:r w:rsidR="003A3493" w:rsidRPr="004718F5">
        <w:t xml:space="preserve">NR PSCell. The UE shall transmit an </w:t>
      </w:r>
      <w:r w:rsidR="003A3493" w:rsidRPr="004718F5">
        <w:rPr>
          <w:i/>
        </w:rPr>
        <w:t>RRCConnectionReconfigurationComplete</w:t>
      </w:r>
      <w:r w:rsidR="003A3493" w:rsidRPr="004718F5">
        <w:t xml:space="preserve"> message.</w:t>
      </w:r>
    </w:p>
    <w:p w14:paraId="72AE8F25" w14:textId="77777777" w:rsidR="00C428AB" w:rsidRPr="004718F5" w:rsidRDefault="00C428AB" w:rsidP="007B47CE">
      <w:pPr>
        <w:pStyle w:val="B10"/>
        <w:ind w:left="709" w:hanging="425"/>
      </w:pPr>
      <w:r w:rsidRPr="004718F5">
        <w:t>10.</w:t>
      </w:r>
      <w:r w:rsidRPr="004718F5">
        <w:tab/>
        <w:t>Set Cell 3 physical cell identity = ((current cell 3 physical cell identity + 1) mod 1008) for next iteration of the test procedure loop.</w:t>
      </w:r>
    </w:p>
    <w:p w14:paraId="2DB67E7F" w14:textId="060E0CC3" w:rsidR="00C428AB" w:rsidRPr="004718F5" w:rsidRDefault="00C428AB" w:rsidP="007B47CE">
      <w:pPr>
        <w:pStyle w:val="B10"/>
        <w:ind w:left="709" w:hanging="425"/>
      </w:pPr>
      <w:r w:rsidRPr="004718F5">
        <w:t>11.</w:t>
      </w:r>
      <w:r w:rsidRPr="004718F5">
        <w:tab/>
      </w:r>
      <w:r w:rsidR="00F52690" w:rsidRPr="004718F5">
        <w:t xml:space="preserve">The SS shall transmit an </w:t>
      </w:r>
      <w:r w:rsidR="00F52690" w:rsidRPr="004718F5">
        <w:rPr>
          <w:i/>
        </w:rPr>
        <w:t>RRCConnectionReconfiguration</w:t>
      </w:r>
      <w:r w:rsidR="00F52690" w:rsidRPr="004718F5">
        <w:t xml:space="preserve"> message with condition MCG and SCG according to TS 36.508 [25] Table 4.6.1-8 to </w:t>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r w:rsidR="00203C5C" w:rsidRPr="004718F5">
        <w:t xml:space="preserve"> The UE shall transmit an RRCConnectionReconfigurationComplete message.</w:t>
      </w:r>
    </w:p>
    <w:p w14:paraId="4D1F91F2" w14:textId="77777777" w:rsidR="00C428AB" w:rsidRPr="004718F5" w:rsidRDefault="00C428AB" w:rsidP="007B47CE">
      <w:pPr>
        <w:pStyle w:val="B10"/>
        <w:ind w:left="709" w:hanging="425"/>
        <w:rPr>
          <w:rFonts w:eastAsia="??"/>
        </w:rPr>
      </w:pPr>
      <w:r w:rsidRPr="004718F5">
        <w:t>12.</w:t>
      </w:r>
      <w:r w:rsidRPr="004718F5">
        <w:tab/>
        <w:t>Repeat steps 2-11 until a test verdict has been achieved</w:t>
      </w:r>
      <w:r w:rsidRPr="004718F5">
        <w:rPr>
          <w:rFonts w:eastAsia="??"/>
        </w:rPr>
        <w:t>.</w:t>
      </w:r>
    </w:p>
    <w:p w14:paraId="4F2ED983" w14:textId="34CA711C" w:rsidR="00C428AB" w:rsidRPr="004718F5" w:rsidRDefault="00C428AB" w:rsidP="000422D1">
      <w:pPr>
        <w:rPr>
          <w:rFonts w:eastAsia="PMingLiU"/>
        </w:rPr>
      </w:pPr>
      <w:r w:rsidRPr="004718F5">
        <w:t xml:space="preserve">Each of the events </w:t>
      </w:r>
      <w:r w:rsidR="000422D1" w:rsidRPr="004718F5">
        <w:t>"</w:t>
      </w:r>
      <w:r w:rsidRPr="004718F5">
        <w:t>Activation</w:t>
      </w:r>
      <w:r w:rsidR="000422D1" w:rsidRPr="004718F5">
        <w:t>"</w:t>
      </w:r>
      <w:r w:rsidRPr="004718F5">
        <w:t xml:space="preserve"> and </w:t>
      </w:r>
      <w:r w:rsidR="000422D1" w:rsidRPr="004718F5">
        <w:t>"</w:t>
      </w:r>
      <w:r w:rsidRPr="004718F5">
        <w:t>Deactivation</w:t>
      </w:r>
      <w:r w:rsidR="000422D1" w:rsidRPr="004718F5">
        <w:t>"</w:t>
      </w:r>
      <w:r w:rsidRPr="004718F5">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4718F5">
        <w:br/>
        <w:t>If all events pass, the test passes. If one event fails, the test fails.</w:t>
      </w:r>
    </w:p>
    <w:p w14:paraId="535B664F" w14:textId="77777777" w:rsidR="00C428AB" w:rsidRPr="004718F5" w:rsidRDefault="00C428AB" w:rsidP="007B47CE">
      <w:pPr>
        <w:pStyle w:val="H6"/>
        <w:rPr>
          <w:lang w:eastAsia="sv-SE"/>
        </w:rPr>
      </w:pPr>
      <w:r w:rsidRPr="004718F5">
        <w:rPr>
          <w:lang w:eastAsia="sv-SE"/>
        </w:rPr>
        <w:t>4.5.3.1.4.3</w:t>
      </w:r>
      <w:r w:rsidRPr="004718F5">
        <w:rPr>
          <w:lang w:eastAsia="sv-SE"/>
        </w:rPr>
        <w:tab/>
        <w:t>Message contents</w:t>
      </w:r>
    </w:p>
    <w:p w14:paraId="7470B7DE" w14:textId="56C483DE" w:rsidR="00C428AB" w:rsidRPr="004718F5" w:rsidRDefault="00C428AB" w:rsidP="007B47CE">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t>
      </w:r>
      <w:r w:rsidR="007C0B3F" w:rsidRPr="004718F5">
        <w:rPr>
          <w:lang w:eastAsia="sv-SE"/>
        </w:rPr>
        <w:t xml:space="preserve">with condition SCELL_CSI_ON_SPCELL </w:t>
      </w:r>
      <w:r w:rsidRPr="004718F5">
        <w:rPr>
          <w:lang w:eastAsia="sv-SE"/>
        </w:rPr>
        <w:t>with the following exceptions:</w:t>
      </w:r>
    </w:p>
    <w:p w14:paraId="234AB151" w14:textId="77777777" w:rsidR="00C428AB" w:rsidRPr="004718F5" w:rsidRDefault="00C428AB" w:rsidP="007B47CE">
      <w:pPr>
        <w:pStyle w:val="TH"/>
      </w:pPr>
      <w:r w:rsidRPr="004718F5">
        <w:t xml:space="preserve">Table </w:t>
      </w:r>
      <w:r w:rsidRPr="004718F5">
        <w:rPr>
          <w:lang w:eastAsia="sv-SE"/>
        </w:rPr>
        <w:t>4.5.3.1.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718F5" w14:paraId="0F75C220"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3813909" w14:textId="77B7F202" w:rsidR="00C428AB" w:rsidRPr="004718F5" w:rsidRDefault="00C428AB" w:rsidP="007B47CE">
            <w:pPr>
              <w:pStyle w:val="TAH"/>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57C1CD5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A4ED6A" w14:textId="2E0DB5FE" w:rsidR="00C428AB" w:rsidRPr="004718F5" w:rsidRDefault="00C428AB" w:rsidP="007B47CE">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5934C04A" w14:textId="77777777" w:rsidR="00C428AB" w:rsidRPr="004718F5" w:rsidRDefault="00C428AB" w:rsidP="007B47CE">
            <w:pPr>
              <w:pStyle w:val="TAL"/>
            </w:pPr>
          </w:p>
        </w:tc>
      </w:tr>
      <w:tr w:rsidR="00C428AB" w:rsidRPr="004718F5" w14:paraId="633163B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EF897A" w14:textId="01345422" w:rsidR="00C428AB" w:rsidRPr="004718F5" w:rsidRDefault="00C428AB" w:rsidP="007B47CE">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1F60E4AC" w14:textId="514E9BD1" w:rsidR="00C428AB" w:rsidRPr="004718F5" w:rsidRDefault="00C428AB" w:rsidP="007B47CE">
            <w:pPr>
              <w:pStyle w:val="TAL"/>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eactivated</w:t>
            </w:r>
            <w:r w:rsidR="000422D1" w:rsidRPr="004718F5">
              <w:t xml:space="preserve"> </w:t>
            </w:r>
            <w:r w:rsidRPr="004718F5">
              <w:t>SCell</w:t>
            </w:r>
          </w:p>
        </w:tc>
      </w:tr>
    </w:tbl>
    <w:p w14:paraId="78CA4288" w14:textId="77777777" w:rsidR="00C428AB" w:rsidRPr="004718F5" w:rsidRDefault="00C428AB" w:rsidP="000422D1">
      <w:pPr>
        <w:rPr>
          <w:lang w:eastAsia="sv-SE"/>
        </w:rPr>
      </w:pPr>
      <w:r w:rsidRPr="004718F5">
        <w:rPr>
          <w:lang w:eastAsia="sv-SE"/>
        </w:rPr>
        <w:t xml:space="preserve"> </w:t>
      </w:r>
    </w:p>
    <w:p w14:paraId="02675552" w14:textId="77777777" w:rsidR="00C428AB" w:rsidRPr="004718F5" w:rsidRDefault="00C428AB" w:rsidP="000422D1">
      <w:pPr>
        <w:pStyle w:val="TH"/>
        <w:keepNext w:val="0"/>
        <w:keepLines w:val="0"/>
      </w:pPr>
      <w:r w:rsidRPr="004718F5">
        <w:t xml:space="preserve">Table </w:t>
      </w:r>
      <w:r w:rsidRPr="004718F5">
        <w:rPr>
          <w:lang w:eastAsia="sv-SE"/>
        </w:rPr>
        <w:t>4.5.3.1.4.3</w:t>
      </w:r>
      <w:r w:rsidRPr="004718F5">
        <w:t xml:space="preserve">-2: </w:t>
      </w:r>
      <w:r w:rsidRPr="004718F5">
        <w:rPr>
          <w:i/>
        </w:rPr>
        <w:t xml:space="preserve">RRCReconfiguration </w:t>
      </w:r>
      <w:r w:rsidRPr="004718F5">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DE9C76A"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40CC48" w14:textId="25F77637" w:rsidR="00C428A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C428AB" w:rsidRPr="004718F5">
              <w:t>38.508-1</w:t>
            </w:r>
            <w:r w:rsidR="000422D1" w:rsidRPr="004718F5">
              <w:t xml:space="preserve"> </w:t>
            </w:r>
            <w:r w:rsidR="00C428AB" w:rsidRPr="004718F5">
              <w:t>[14],</w:t>
            </w:r>
            <w:r w:rsidR="000422D1" w:rsidRPr="004718F5">
              <w:t xml:space="preserve"> </w:t>
            </w:r>
            <w:r w:rsidR="00C428AB" w:rsidRPr="004718F5">
              <w:t>Table</w:t>
            </w:r>
            <w:r w:rsidR="000422D1" w:rsidRPr="004718F5">
              <w:t xml:space="preserve"> </w:t>
            </w:r>
            <w:r w:rsidR="00C428AB" w:rsidRPr="004718F5">
              <w:t>4.6.1-13</w:t>
            </w:r>
            <w:r w:rsidR="000422D1" w:rsidRPr="004718F5">
              <w:t xml:space="preserve"> </w:t>
            </w:r>
            <w:r w:rsidR="00C428AB" w:rsidRPr="004718F5">
              <w:t>with</w:t>
            </w:r>
            <w:r w:rsidR="000422D1" w:rsidRPr="004718F5">
              <w:t xml:space="preserve"> </w:t>
            </w:r>
            <w:r w:rsidR="00C428AB" w:rsidRPr="004718F5">
              <w:t>condition</w:t>
            </w:r>
            <w:r w:rsidR="000422D1" w:rsidRPr="004718F5">
              <w:t xml:space="preserve"> </w:t>
            </w:r>
            <w:r w:rsidR="00C428AB" w:rsidRPr="004718F5">
              <w:t>EN-DC_MEAS</w:t>
            </w:r>
            <w:r w:rsidR="000422D1" w:rsidRPr="004718F5">
              <w:t xml:space="preserve"> </w:t>
            </w:r>
            <w:r w:rsidR="00C428AB" w:rsidRPr="004718F5">
              <w:t>and</w:t>
            </w:r>
            <w:r w:rsidR="000422D1" w:rsidRPr="004718F5">
              <w:t xml:space="preserve"> </w:t>
            </w:r>
            <w:r w:rsidR="00C428AB" w:rsidRPr="004718F5">
              <w:t>EN-DC_SCell_add</w:t>
            </w:r>
          </w:p>
        </w:tc>
      </w:tr>
      <w:tr w:rsidR="00C428AB" w:rsidRPr="004718F5" w14:paraId="08821E1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1582" w14:textId="3135B0C7"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9FA8F"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E3416"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11EAA" w14:textId="77777777" w:rsidR="00C428AB" w:rsidRPr="004718F5" w:rsidRDefault="00C428AB" w:rsidP="000422D1">
            <w:pPr>
              <w:pStyle w:val="TAH"/>
              <w:keepNext w:val="0"/>
              <w:keepLines w:val="0"/>
            </w:pPr>
            <w:r w:rsidRPr="004718F5">
              <w:t>Condition</w:t>
            </w:r>
          </w:p>
        </w:tc>
      </w:tr>
      <w:tr w:rsidR="00C428AB" w:rsidRPr="004718F5" w14:paraId="180DD5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983B8" w14:textId="42D02EEF" w:rsidR="00C428AB" w:rsidRPr="004718F5" w:rsidRDefault="00C428AB" w:rsidP="00CA38E0">
            <w:pPr>
              <w:pStyle w:val="TAL"/>
            </w:pPr>
            <w:r w:rsidRPr="004718F5">
              <w:lastRenderedPageBreak/>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EED22"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E92D"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3A2E" w14:textId="77777777" w:rsidR="00C428AB" w:rsidRPr="004718F5" w:rsidRDefault="00C428AB" w:rsidP="00CA38E0">
            <w:pPr>
              <w:pStyle w:val="TAL"/>
            </w:pPr>
          </w:p>
        </w:tc>
      </w:tr>
      <w:tr w:rsidR="00C428AB" w:rsidRPr="004718F5" w14:paraId="4CD197C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D0AB8" w14:textId="30C5EA04" w:rsidR="00C428AB" w:rsidRPr="004718F5" w:rsidRDefault="000422D1" w:rsidP="00CA38E0">
            <w:pPr>
              <w:pStyle w:val="TAL"/>
            </w:pPr>
            <w:r w:rsidRPr="004718F5">
              <w:t xml:space="preserve">  </w:t>
            </w:r>
            <w:r w:rsidR="00C428AB" w:rsidRPr="004718F5">
              <w:t>criticalExtensions</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1893"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902C"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E0D8" w14:textId="77777777" w:rsidR="00C428AB" w:rsidRPr="004718F5" w:rsidRDefault="00C428AB" w:rsidP="00CA38E0">
            <w:pPr>
              <w:pStyle w:val="TAL"/>
            </w:pPr>
          </w:p>
        </w:tc>
      </w:tr>
      <w:tr w:rsidR="00C428AB" w:rsidRPr="004718F5" w14:paraId="012625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8C147" w14:textId="4F031B73" w:rsidR="00C428AB" w:rsidRPr="004718F5" w:rsidRDefault="000422D1" w:rsidP="00CA38E0">
            <w:pPr>
              <w:pStyle w:val="TAL"/>
            </w:pPr>
            <w:r w:rsidRPr="004718F5">
              <w:t xml:space="preserve">    </w:t>
            </w:r>
            <w:r w:rsidR="00C428AB" w:rsidRPr="004718F5">
              <w:t>rrcReconfiguration</w:t>
            </w:r>
            <w:r w:rsidRPr="004718F5">
              <w:t xml:space="preserve"> </w:t>
            </w:r>
            <w:r w:rsidR="00C428AB" w:rsidRPr="004718F5">
              <w:t>::=</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B90AB"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9BBB9"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38C9D" w14:textId="77777777" w:rsidR="00C428AB" w:rsidRPr="004718F5" w:rsidRDefault="00C428AB" w:rsidP="00CA38E0">
            <w:pPr>
              <w:pStyle w:val="TAL"/>
            </w:pPr>
          </w:p>
        </w:tc>
      </w:tr>
      <w:tr w:rsidR="00C428AB" w:rsidRPr="004718F5" w14:paraId="46E6CF8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4D6E1" w14:textId="33C714C0" w:rsidR="00C428AB" w:rsidRPr="004718F5" w:rsidRDefault="000422D1" w:rsidP="00CA38E0">
            <w:pPr>
              <w:pStyle w:val="TAL"/>
              <w:rPr>
                <w:lang w:eastAsia="zh-CN"/>
              </w:rPr>
            </w:pPr>
            <w:r w:rsidRPr="004718F5">
              <w:rPr>
                <w:lang w:eastAsia="zh-CN"/>
              </w:rPr>
              <w:t xml:space="preserve">      </w:t>
            </w:r>
            <w:r w:rsidR="00C428AB"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526E" w14:textId="77777777" w:rsidR="00C428AB" w:rsidRPr="004718F5" w:rsidRDefault="00C428AB" w:rsidP="00CA38E0">
            <w:pPr>
              <w:pStyle w:val="TAL"/>
            </w:pPr>
            <w:r w:rsidRPr="004718F5">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AF906" w14:textId="32201E5A" w:rsidR="00C428AB" w:rsidRPr="004718F5" w:rsidRDefault="00C428AB" w:rsidP="00CA38E0">
            <w:pPr>
              <w:pStyle w:val="TAL"/>
              <w:rPr>
                <w:lang w:eastAsia="zh-CN"/>
              </w:rPr>
            </w:pPr>
            <w:r w:rsidRPr="004718F5">
              <w:rPr>
                <w:lang w:eastAsia="zh-CN"/>
              </w:rPr>
              <w:t>Table</w:t>
            </w:r>
            <w:r w:rsidR="000422D1" w:rsidRPr="004718F5">
              <w:rPr>
                <w:lang w:eastAsia="zh-CN"/>
              </w:rPr>
              <w:t xml:space="preserve"> </w:t>
            </w:r>
            <w:r w:rsidRPr="004718F5">
              <w:rPr>
                <w:lang w:eastAsia="zh-CN"/>
              </w:rPr>
              <w:t>4.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4013" w14:textId="77777777" w:rsidR="00C428AB" w:rsidRPr="004718F5" w:rsidRDefault="00C428AB" w:rsidP="00CA38E0">
            <w:pPr>
              <w:pStyle w:val="TAL"/>
            </w:pPr>
          </w:p>
        </w:tc>
      </w:tr>
      <w:tr w:rsidR="00C428AB" w:rsidRPr="004718F5" w14:paraId="4A385435" w14:textId="77777777" w:rsidTr="000422D1">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B4317B" w14:textId="41B57D1E" w:rsidR="00C428AB" w:rsidRPr="004718F5" w:rsidRDefault="000422D1" w:rsidP="00CA38E0">
            <w:pPr>
              <w:pStyle w:val="TAL"/>
            </w:pPr>
            <w:r w:rsidRPr="004718F5">
              <w:t xml:space="preserve">      </w:t>
            </w:r>
            <w:r w:rsidR="00C428AB" w:rsidRPr="004718F5">
              <w:t>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0171" w14:textId="77777777" w:rsidR="00C428AB" w:rsidRPr="004718F5" w:rsidRDefault="00C428AB" w:rsidP="00CA38E0">
            <w:pPr>
              <w:pStyle w:val="TAL"/>
            </w:pPr>
            <w:r w:rsidRPr="004718F5">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2A04" w14:textId="77777777" w:rsidR="00C428AB" w:rsidRPr="004718F5" w:rsidRDefault="00C428AB" w:rsidP="00CA38E0">
            <w:pPr>
              <w:pStyle w:val="TAL"/>
            </w:pPr>
          </w:p>
          <w:p w14:paraId="49FF8663" w14:textId="5B3182A0" w:rsidR="00C428AB" w:rsidRPr="004718F5" w:rsidRDefault="00C428AB" w:rsidP="00CA38E0">
            <w:pPr>
              <w:pStyle w:val="TAL"/>
            </w:pPr>
            <w:r w:rsidRPr="004718F5">
              <w:t>Table</w:t>
            </w:r>
            <w:r w:rsidR="000422D1" w:rsidRPr="004718F5">
              <w:t xml:space="preserve"> </w:t>
            </w:r>
            <w:r w:rsidRPr="004718F5">
              <w:t>4.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360E0" w14:textId="77777777" w:rsidR="00C428AB" w:rsidRPr="004718F5" w:rsidRDefault="00C428AB" w:rsidP="00CA38E0">
            <w:pPr>
              <w:pStyle w:val="TAL"/>
            </w:pPr>
          </w:p>
        </w:tc>
      </w:tr>
      <w:tr w:rsidR="00C428AB" w:rsidRPr="004718F5" w14:paraId="54350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3F35" w14:textId="1DED931A" w:rsidR="00C428AB" w:rsidRPr="004718F5" w:rsidRDefault="000422D1" w:rsidP="00CA38E0">
            <w:pPr>
              <w:pStyle w:val="TAL"/>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CB8D0"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AE0C"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3DBD3" w14:textId="77777777" w:rsidR="00C428AB" w:rsidRPr="004718F5" w:rsidRDefault="00C428AB" w:rsidP="00CA38E0">
            <w:pPr>
              <w:pStyle w:val="TAL"/>
            </w:pPr>
          </w:p>
        </w:tc>
      </w:tr>
      <w:tr w:rsidR="00C428AB" w:rsidRPr="004718F5" w14:paraId="50D9F8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B0677" w14:textId="15ECA782" w:rsidR="00C428AB" w:rsidRPr="004718F5" w:rsidRDefault="000422D1" w:rsidP="00CA38E0">
            <w:pPr>
              <w:pStyle w:val="TAL"/>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3CF94"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F647E"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F5D7" w14:textId="77777777" w:rsidR="00C428AB" w:rsidRPr="004718F5" w:rsidRDefault="00C428AB" w:rsidP="00CA38E0">
            <w:pPr>
              <w:pStyle w:val="TAL"/>
            </w:pPr>
          </w:p>
        </w:tc>
      </w:tr>
      <w:tr w:rsidR="00C428AB" w:rsidRPr="004718F5" w14:paraId="3909E97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6DC1" w14:textId="77777777" w:rsidR="00C428AB" w:rsidRPr="004718F5" w:rsidRDefault="00C428AB" w:rsidP="00CA38E0">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6BEA" w14:textId="77777777" w:rsidR="00C428AB" w:rsidRPr="004718F5"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6D1F1" w14:textId="77777777" w:rsidR="00C428AB" w:rsidRPr="004718F5"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CD8A" w14:textId="77777777" w:rsidR="00C428AB" w:rsidRPr="004718F5" w:rsidRDefault="00C428AB" w:rsidP="00CA38E0">
            <w:pPr>
              <w:pStyle w:val="TAL"/>
            </w:pPr>
          </w:p>
        </w:tc>
      </w:tr>
    </w:tbl>
    <w:p w14:paraId="4C4D8ABD" w14:textId="77777777" w:rsidR="00C428AB" w:rsidRPr="004718F5" w:rsidRDefault="00C428AB" w:rsidP="000422D1"/>
    <w:p w14:paraId="55D043B5" w14:textId="77777777" w:rsidR="00C428AB" w:rsidRPr="004718F5" w:rsidRDefault="00C428AB" w:rsidP="000422D1">
      <w:pPr>
        <w:pStyle w:val="TH"/>
        <w:keepNext w:val="0"/>
        <w:keepLines w:val="0"/>
      </w:pPr>
      <w:r w:rsidRPr="004718F5">
        <w:t xml:space="preserve">Table </w:t>
      </w:r>
      <w:r w:rsidRPr="004718F5">
        <w:rPr>
          <w:lang w:eastAsia="sv-SE"/>
        </w:rPr>
        <w:t>4.5.3.1.4.3</w:t>
      </w:r>
      <w:r w:rsidRPr="004718F5">
        <w:t xml:space="preserve">-2A: MeasConfig (Table </w:t>
      </w:r>
      <w:r w:rsidRPr="004718F5">
        <w:rPr>
          <w:lang w:eastAsia="sv-SE"/>
        </w:rPr>
        <w:t>4.5.3.1.4.3</w:t>
      </w:r>
      <w:r w:rsidRPr="004718F5">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08"/>
        <w:gridCol w:w="2088"/>
        <w:gridCol w:w="1693"/>
        <w:gridCol w:w="1185"/>
      </w:tblGrid>
      <w:tr w:rsidR="00C428AB" w:rsidRPr="004718F5" w14:paraId="0A3B1F1F"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1C268CC" w14:textId="1E07A717" w:rsidR="00C428AB" w:rsidRPr="004718F5" w:rsidRDefault="00C428AB" w:rsidP="000422D1">
            <w:pPr>
              <w:pStyle w:val="TAL"/>
              <w:keepNext w:val="0"/>
              <w:keepLines w:val="0"/>
            </w:pPr>
            <w:r w:rsidRPr="004718F5">
              <w:t>Derivation</w:t>
            </w:r>
            <w:r w:rsidR="000422D1" w:rsidRPr="004718F5">
              <w:t xml:space="preserve"> </w:t>
            </w:r>
            <w:r w:rsidRPr="004718F5">
              <w:t>path:</w:t>
            </w:r>
            <w:r w:rsidR="000422D1" w:rsidRPr="004718F5">
              <w:t xml:space="preserve"> </w:t>
            </w: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eactivated</w:t>
            </w:r>
            <w:r w:rsidR="000422D1" w:rsidRPr="004718F5">
              <w:t xml:space="preserve"> </w:t>
            </w:r>
            <w:r w:rsidRPr="004718F5">
              <w:t>SCell</w:t>
            </w:r>
          </w:p>
        </w:tc>
      </w:tr>
      <w:tr w:rsidR="00C428AB" w:rsidRPr="004718F5" w14:paraId="336ED8FB"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925A6E8" w14:textId="29A163DF"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1068" w:type="pct"/>
            <w:tcBorders>
              <w:top w:val="single" w:sz="4" w:space="0" w:color="auto"/>
              <w:left w:val="single" w:sz="4" w:space="0" w:color="auto"/>
              <w:bottom w:val="single" w:sz="4" w:space="0" w:color="auto"/>
              <w:right w:val="single" w:sz="4" w:space="0" w:color="auto"/>
            </w:tcBorders>
            <w:hideMark/>
          </w:tcPr>
          <w:p w14:paraId="5480C010" w14:textId="77777777" w:rsidR="00C428AB" w:rsidRPr="004718F5" w:rsidRDefault="00C428AB" w:rsidP="000422D1">
            <w:pPr>
              <w:pStyle w:val="TAH"/>
              <w:keepNext w:val="0"/>
              <w:keepLines w:val="0"/>
            </w:pPr>
            <w:r w:rsidRPr="004718F5">
              <w:t>Value/Remark</w:t>
            </w:r>
          </w:p>
        </w:tc>
        <w:tc>
          <w:tcPr>
            <w:tcW w:w="866" w:type="pct"/>
            <w:tcBorders>
              <w:top w:val="single" w:sz="4" w:space="0" w:color="auto"/>
              <w:left w:val="single" w:sz="4" w:space="0" w:color="auto"/>
              <w:bottom w:val="single" w:sz="4" w:space="0" w:color="auto"/>
              <w:right w:val="single" w:sz="4" w:space="0" w:color="auto"/>
            </w:tcBorders>
            <w:hideMark/>
          </w:tcPr>
          <w:p w14:paraId="6A54FEFA" w14:textId="77777777" w:rsidR="00C428AB" w:rsidRPr="004718F5" w:rsidRDefault="00C428AB" w:rsidP="000422D1">
            <w:pPr>
              <w:pStyle w:val="TAH"/>
              <w:keepNext w:val="0"/>
              <w:keepLines w:val="0"/>
            </w:pPr>
            <w:r w:rsidRPr="004718F5">
              <w:t>Comment</w:t>
            </w:r>
          </w:p>
        </w:tc>
        <w:tc>
          <w:tcPr>
            <w:tcW w:w="606" w:type="pct"/>
            <w:tcBorders>
              <w:top w:val="single" w:sz="4" w:space="0" w:color="auto"/>
              <w:left w:val="single" w:sz="4" w:space="0" w:color="auto"/>
              <w:bottom w:val="single" w:sz="4" w:space="0" w:color="auto"/>
              <w:right w:val="single" w:sz="4" w:space="0" w:color="auto"/>
            </w:tcBorders>
            <w:hideMark/>
          </w:tcPr>
          <w:p w14:paraId="59C69C81" w14:textId="77777777" w:rsidR="00C428AB" w:rsidRPr="004718F5" w:rsidRDefault="00C428AB" w:rsidP="000422D1">
            <w:pPr>
              <w:pStyle w:val="TAH"/>
              <w:keepNext w:val="0"/>
              <w:keepLines w:val="0"/>
            </w:pPr>
            <w:r w:rsidRPr="004718F5">
              <w:t>Condition</w:t>
            </w:r>
          </w:p>
        </w:tc>
      </w:tr>
      <w:tr w:rsidR="00C428AB" w:rsidRPr="004718F5" w14:paraId="3CC09AC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3E86E00A" w14:textId="4D80FF6B" w:rsidR="00C428AB" w:rsidRPr="004718F5" w:rsidRDefault="00C428AB" w:rsidP="000422D1">
            <w:pPr>
              <w:pStyle w:val="TAL"/>
              <w:keepNext w:val="0"/>
              <w:keepLines w:val="0"/>
            </w:pPr>
            <w:r w:rsidRPr="004718F5">
              <w:t>meas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1068" w:type="pct"/>
            <w:tcBorders>
              <w:top w:val="single" w:sz="4" w:space="0" w:color="auto"/>
              <w:left w:val="single" w:sz="4" w:space="0" w:color="auto"/>
              <w:bottom w:val="single" w:sz="4" w:space="0" w:color="auto"/>
              <w:right w:val="single" w:sz="4" w:space="0" w:color="auto"/>
            </w:tcBorders>
          </w:tcPr>
          <w:p w14:paraId="574DA4B7"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8B4EC73"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FDFEE2A" w14:textId="77777777" w:rsidR="00C428AB" w:rsidRPr="004718F5" w:rsidRDefault="00C428AB" w:rsidP="000422D1">
            <w:pPr>
              <w:pStyle w:val="TAL"/>
              <w:keepNext w:val="0"/>
              <w:keepLines w:val="0"/>
            </w:pPr>
          </w:p>
        </w:tc>
      </w:tr>
      <w:tr w:rsidR="00C428AB" w:rsidRPr="004718F5" w14:paraId="2FF6DB9A"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3FF6045" w14:textId="17A4F12D" w:rsidR="00C428AB" w:rsidRPr="004718F5" w:rsidRDefault="000422D1" w:rsidP="000422D1">
            <w:pPr>
              <w:pStyle w:val="TAL"/>
              <w:keepNext w:val="0"/>
              <w:keepLines w:val="0"/>
            </w:pPr>
            <w:r w:rsidRPr="004718F5">
              <w:t xml:space="preserve">  </w:t>
            </w:r>
            <w:r w:rsidR="00C428AB" w:rsidRPr="004718F5">
              <w:t>measObjectToAddModList</w:t>
            </w:r>
            <w:r w:rsidRPr="004718F5">
              <w:t xml:space="preserve"> </w:t>
            </w:r>
            <w:r w:rsidR="00C428AB" w:rsidRPr="004718F5">
              <w:t>SEQUENCE</w:t>
            </w:r>
            <w:r w:rsidRPr="004718F5">
              <w:t xml:space="preserve"> </w:t>
            </w:r>
            <w:r w:rsidR="00C428AB" w:rsidRPr="004718F5">
              <w:t>(SIZE</w:t>
            </w:r>
            <w:r w:rsidRPr="004718F5">
              <w:t xml:space="preserve"> </w:t>
            </w:r>
            <w:r w:rsidR="00C428AB" w:rsidRPr="004718F5">
              <w:t>(1..maxNrofMeasId))</w:t>
            </w:r>
            <w:r w:rsidRPr="004718F5">
              <w:t xml:space="preserve"> </w:t>
            </w:r>
            <w:r w:rsidR="00C428AB" w:rsidRPr="004718F5">
              <w:t>OF</w:t>
            </w:r>
            <w:r w:rsidRPr="004718F5">
              <w:t xml:space="preserve"> </w:t>
            </w:r>
            <w:r w:rsidR="00C428AB" w:rsidRPr="004718F5">
              <w:t>SEQUENCE</w:t>
            </w: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hideMark/>
          </w:tcPr>
          <w:p w14:paraId="371D20F1" w14:textId="7A8A69A6" w:rsidR="00C428AB" w:rsidRPr="004718F5" w:rsidRDefault="00C428AB" w:rsidP="000422D1">
            <w:pPr>
              <w:pStyle w:val="TAL"/>
              <w:keepNext w:val="0"/>
              <w:keepLines w:val="0"/>
            </w:pPr>
            <w:r w:rsidRPr="004718F5">
              <w:t>2</w:t>
            </w:r>
            <w:r w:rsidR="000422D1" w:rsidRPr="004718F5">
              <w:t xml:space="preserve"> </w:t>
            </w:r>
            <w:r w:rsidRPr="004718F5">
              <w:t>entries</w:t>
            </w:r>
          </w:p>
        </w:tc>
        <w:tc>
          <w:tcPr>
            <w:tcW w:w="866" w:type="pct"/>
            <w:tcBorders>
              <w:top w:val="single" w:sz="4" w:space="0" w:color="auto"/>
              <w:left w:val="single" w:sz="4" w:space="0" w:color="auto"/>
              <w:bottom w:val="single" w:sz="4" w:space="0" w:color="auto"/>
              <w:right w:val="single" w:sz="4" w:space="0" w:color="auto"/>
            </w:tcBorders>
          </w:tcPr>
          <w:p w14:paraId="73858A46"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5169FA1" w14:textId="77777777" w:rsidR="00C428AB" w:rsidRPr="004718F5" w:rsidRDefault="00C428AB" w:rsidP="000422D1">
            <w:pPr>
              <w:pStyle w:val="TAL"/>
              <w:keepNext w:val="0"/>
              <w:keepLines w:val="0"/>
            </w:pPr>
          </w:p>
        </w:tc>
      </w:tr>
      <w:tr w:rsidR="00C428AB" w:rsidRPr="004718F5" w14:paraId="3C4C81F9"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C535CF1" w14:textId="6BD6D294" w:rsidR="00C428AB" w:rsidRPr="004718F5" w:rsidRDefault="000422D1" w:rsidP="000422D1">
            <w:pPr>
              <w:pStyle w:val="TAL"/>
              <w:keepNext w:val="0"/>
              <w:keepLines w:val="0"/>
            </w:pPr>
            <w:r w:rsidRPr="004718F5">
              <w:t xml:space="preserve">    </w:t>
            </w:r>
            <w:r w:rsidR="00C428AB" w:rsidRPr="004718F5">
              <w:t>measObject[2]</w:t>
            </w:r>
            <w:r w:rsidRPr="004718F5">
              <w:t xml:space="preserve"> </w:t>
            </w:r>
            <w:r w:rsidR="00C428AB" w:rsidRPr="004718F5">
              <w:t>CHOICE</w:t>
            </w: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152153A8"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A932029"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9458D5A" w14:textId="77777777" w:rsidR="00C428AB" w:rsidRPr="004718F5" w:rsidRDefault="00C428AB" w:rsidP="000422D1">
            <w:pPr>
              <w:pStyle w:val="TAL"/>
              <w:keepNext w:val="0"/>
              <w:keepLines w:val="0"/>
            </w:pPr>
          </w:p>
        </w:tc>
      </w:tr>
      <w:tr w:rsidR="00C428AB" w:rsidRPr="004718F5" w14:paraId="7E9567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5E2303D9" w14:textId="45748FCB" w:rsidR="00C428AB" w:rsidRPr="004718F5" w:rsidRDefault="000422D1" w:rsidP="000422D1">
            <w:pPr>
              <w:pStyle w:val="TAL"/>
              <w:keepNext w:val="0"/>
              <w:keepLines w:val="0"/>
            </w:pPr>
            <w:r w:rsidRPr="004718F5">
              <w:t xml:space="preserve">      </w:t>
            </w:r>
            <w:r w:rsidR="00C428AB" w:rsidRPr="004718F5">
              <w:t>measObjectNR</w:t>
            </w:r>
          </w:p>
        </w:tc>
        <w:tc>
          <w:tcPr>
            <w:tcW w:w="1068" w:type="pct"/>
            <w:tcBorders>
              <w:top w:val="single" w:sz="4" w:space="0" w:color="auto"/>
              <w:left w:val="single" w:sz="4" w:space="0" w:color="auto"/>
              <w:bottom w:val="single" w:sz="4" w:space="0" w:color="auto"/>
              <w:right w:val="single" w:sz="4" w:space="0" w:color="auto"/>
            </w:tcBorders>
            <w:hideMark/>
          </w:tcPr>
          <w:p w14:paraId="0057863C" w14:textId="56A80358" w:rsidR="00C428AB" w:rsidRPr="004718F5" w:rsidRDefault="00C428AB" w:rsidP="000422D1">
            <w:pPr>
              <w:pStyle w:val="TAL"/>
              <w:keepNext w:val="0"/>
              <w:keepLines w:val="0"/>
            </w:pPr>
            <w:r w:rsidRPr="004718F5">
              <w:t>MeasObjectNR</w:t>
            </w:r>
            <w:r w:rsidR="000422D1" w:rsidRPr="004718F5">
              <w:t xml:space="preserve"> </w:t>
            </w:r>
            <w:r w:rsidRPr="004718F5">
              <w:t>for</w:t>
            </w:r>
            <w:r w:rsidR="000422D1" w:rsidRPr="004718F5">
              <w:t xml:space="preserve"> </w:t>
            </w:r>
            <w:r w:rsidRPr="004718F5">
              <w:t>SCell</w:t>
            </w:r>
          </w:p>
        </w:tc>
        <w:tc>
          <w:tcPr>
            <w:tcW w:w="866" w:type="pct"/>
            <w:tcBorders>
              <w:top w:val="single" w:sz="4" w:space="0" w:color="auto"/>
              <w:left w:val="single" w:sz="4" w:space="0" w:color="auto"/>
              <w:bottom w:val="single" w:sz="4" w:space="0" w:color="auto"/>
              <w:right w:val="single" w:sz="4" w:space="0" w:color="auto"/>
            </w:tcBorders>
            <w:hideMark/>
          </w:tcPr>
          <w:p w14:paraId="38C55C93" w14:textId="21B6BB45" w:rsidR="00C428AB" w:rsidRPr="004718F5" w:rsidRDefault="00C428A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2</w:t>
            </w:r>
          </w:p>
          <w:p w14:paraId="067D56C3" w14:textId="4732F0C0" w:rsidR="00C428AB" w:rsidRPr="004718F5" w:rsidRDefault="00C428AB" w:rsidP="000422D1">
            <w:pPr>
              <w:pStyle w:val="TAL"/>
              <w:keepNext w:val="0"/>
              <w:keepLines w:val="0"/>
            </w:pPr>
            <w:r w:rsidRPr="004718F5">
              <w:t>Table</w:t>
            </w:r>
            <w:r w:rsidR="000422D1" w:rsidRPr="004718F5">
              <w:t xml:space="preserve"> </w:t>
            </w:r>
            <w:r w:rsidRPr="004718F5">
              <w:t>4.5.3.1.4.3-3</w:t>
            </w:r>
          </w:p>
        </w:tc>
        <w:tc>
          <w:tcPr>
            <w:tcW w:w="606" w:type="pct"/>
            <w:tcBorders>
              <w:top w:val="single" w:sz="4" w:space="0" w:color="auto"/>
              <w:left w:val="single" w:sz="4" w:space="0" w:color="auto"/>
              <w:bottom w:val="single" w:sz="4" w:space="0" w:color="auto"/>
              <w:right w:val="single" w:sz="4" w:space="0" w:color="auto"/>
            </w:tcBorders>
          </w:tcPr>
          <w:p w14:paraId="11763329" w14:textId="77777777" w:rsidR="00C428AB" w:rsidRPr="004718F5" w:rsidRDefault="00C428AB" w:rsidP="000422D1">
            <w:pPr>
              <w:pStyle w:val="TAL"/>
              <w:keepNext w:val="0"/>
              <w:keepLines w:val="0"/>
            </w:pPr>
          </w:p>
        </w:tc>
      </w:tr>
      <w:tr w:rsidR="00C428AB" w:rsidRPr="004718F5" w14:paraId="29B0DC96"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4BD6292" w14:textId="3D0B0B54" w:rsidR="00C428AB" w:rsidRPr="004718F5" w:rsidRDefault="000422D1" w:rsidP="000422D1">
            <w:pPr>
              <w:pStyle w:val="TAL"/>
              <w:keepNext w:val="0"/>
              <w:keepLines w:val="0"/>
            </w:pP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307B4F2F"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599973E"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04BDED7" w14:textId="77777777" w:rsidR="00C428AB" w:rsidRPr="004718F5" w:rsidRDefault="00C428AB" w:rsidP="000422D1">
            <w:pPr>
              <w:pStyle w:val="TAL"/>
              <w:keepNext w:val="0"/>
              <w:keepLines w:val="0"/>
            </w:pPr>
          </w:p>
        </w:tc>
      </w:tr>
      <w:tr w:rsidR="00C428AB" w:rsidRPr="004718F5" w14:paraId="0297017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10B315A" w14:textId="186AF594" w:rsidR="00C428AB" w:rsidRPr="004718F5" w:rsidRDefault="000422D1" w:rsidP="000422D1">
            <w:pPr>
              <w:pStyle w:val="TAL"/>
              <w:keepNext w:val="0"/>
              <w:keepLines w:val="0"/>
            </w:pP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2570E86B"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791167A"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4184836" w14:textId="77777777" w:rsidR="00C428AB" w:rsidRPr="004718F5" w:rsidRDefault="00C428AB" w:rsidP="000422D1">
            <w:pPr>
              <w:pStyle w:val="TAL"/>
              <w:keepNext w:val="0"/>
              <w:keepLines w:val="0"/>
            </w:pPr>
          </w:p>
        </w:tc>
      </w:tr>
      <w:tr w:rsidR="00C428AB" w:rsidRPr="004718F5" w14:paraId="7B13CCB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620988F" w14:textId="7DB68E73" w:rsidR="00C428AB" w:rsidRPr="004718F5" w:rsidRDefault="000422D1" w:rsidP="000422D1">
            <w:pPr>
              <w:pStyle w:val="TAL"/>
              <w:keepNext w:val="0"/>
              <w:keepLines w:val="0"/>
            </w:pPr>
            <w:r w:rsidRPr="004718F5">
              <w:t xml:space="preserve">  </w:t>
            </w:r>
            <w:r w:rsidR="00C428AB" w:rsidRPr="004718F5">
              <w:t>reportConfigToAddModList</w:t>
            </w:r>
            <w:r w:rsidRPr="004718F5">
              <w:t xml:space="preserve"> </w:t>
            </w:r>
            <w:r w:rsidR="00C428AB" w:rsidRPr="004718F5">
              <w:rPr>
                <w:snapToGrid w:val="0"/>
              </w:rPr>
              <w:t>SEQUENCE</w:t>
            </w:r>
            <w:r w:rsidRPr="004718F5">
              <w:rPr>
                <w:snapToGrid w:val="0"/>
              </w:rPr>
              <w:t xml:space="preserve"> </w:t>
            </w:r>
            <w:r w:rsidR="00C428AB" w:rsidRPr="004718F5">
              <w:rPr>
                <w:snapToGrid w:val="0"/>
              </w:rPr>
              <w:t>(SIZE</w:t>
            </w:r>
            <w:r w:rsidRPr="004718F5">
              <w:rPr>
                <w:snapToGrid w:val="0"/>
              </w:rPr>
              <w:t xml:space="preserve"> </w:t>
            </w:r>
            <w:r w:rsidR="00C428AB" w:rsidRPr="004718F5">
              <w:rPr>
                <w:snapToGrid w:val="0"/>
              </w:rPr>
              <w:t>(1..maxReportConfigId))</w:t>
            </w:r>
            <w:r w:rsidRPr="004718F5">
              <w:rPr>
                <w:snapToGrid w:val="0"/>
              </w:rPr>
              <w:t xml:space="preserve"> </w:t>
            </w:r>
            <w:r w:rsidR="00C428AB" w:rsidRPr="004718F5">
              <w:rPr>
                <w:snapToGrid w:val="0"/>
              </w:rPr>
              <w:t>OF</w:t>
            </w:r>
            <w:r w:rsidRPr="004718F5">
              <w:rPr>
                <w:snapToGrid w:val="0"/>
              </w:rPr>
              <w:t xml:space="preserve"> </w:t>
            </w:r>
            <w:r w:rsidR="00C428AB" w:rsidRPr="004718F5">
              <w:rPr>
                <w:snapToGrid w:val="0"/>
              </w:rPr>
              <w:t>ReportConfigToAddMod</w:t>
            </w:r>
            <w:r w:rsidRPr="004718F5">
              <w:rPr>
                <w:snapToGrid w:val="0"/>
              </w:rPr>
              <w:t xml:space="preserve"> </w:t>
            </w:r>
            <w:r w:rsidR="00C428AB" w:rsidRPr="004718F5">
              <w:rPr>
                <w:snapToGrid w:val="0"/>
              </w:rPr>
              <w:t>{</w:t>
            </w:r>
          </w:p>
        </w:tc>
        <w:tc>
          <w:tcPr>
            <w:tcW w:w="1068" w:type="pct"/>
            <w:tcBorders>
              <w:top w:val="single" w:sz="4" w:space="0" w:color="auto"/>
              <w:left w:val="single" w:sz="4" w:space="0" w:color="auto"/>
              <w:bottom w:val="single" w:sz="4" w:space="0" w:color="auto"/>
              <w:right w:val="single" w:sz="4" w:space="0" w:color="auto"/>
            </w:tcBorders>
            <w:hideMark/>
          </w:tcPr>
          <w:p w14:paraId="5B898DBA" w14:textId="5BA323F7" w:rsidR="00C428AB" w:rsidRPr="004718F5" w:rsidRDefault="00C428AB" w:rsidP="000422D1">
            <w:pPr>
              <w:pStyle w:val="TAL"/>
              <w:keepNext w:val="0"/>
              <w:keepLines w:val="0"/>
            </w:pPr>
            <w:r w:rsidRPr="004718F5">
              <w:t>1</w:t>
            </w:r>
            <w:r w:rsidR="000422D1" w:rsidRPr="004718F5">
              <w:t xml:space="preserve"> </w:t>
            </w:r>
            <w:r w:rsidRPr="004718F5">
              <w:t>entry</w:t>
            </w:r>
          </w:p>
        </w:tc>
        <w:tc>
          <w:tcPr>
            <w:tcW w:w="866" w:type="pct"/>
            <w:tcBorders>
              <w:top w:val="single" w:sz="4" w:space="0" w:color="auto"/>
              <w:left w:val="single" w:sz="4" w:space="0" w:color="auto"/>
              <w:bottom w:val="single" w:sz="4" w:space="0" w:color="auto"/>
              <w:right w:val="single" w:sz="4" w:space="0" w:color="auto"/>
            </w:tcBorders>
          </w:tcPr>
          <w:p w14:paraId="470EF901"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4736C70" w14:textId="77777777" w:rsidR="00C428AB" w:rsidRPr="004718F5" w:rsidRDefault="00C428AB" w:rsidP="000422D1">
            <w:pPr>
              <w:pStyle w:val="TAL"/>
              <w:keepNext w:val="0"/>
              <w:keepLines w:val="0"/>
            </w:pPr>
          </w:p>
        </w:tc>
      </w:tr>
      <w:tr w:rsidR="00C428AB" w:rsidRPr="004718F5" w14:paraId="1DDBE854"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1A0917F" w14:textId="147E0EE5" w:rsidR="00C428AB" w:rsidRPr="004718F5" w:rsidRDefault="000422D1" w:rsidP="000422D1">
            <w:pPr>
              <w:pStyle w:val="TAL"/>
              <w:keepNext w:val="0"/>
              <w:keepLines w:val="0"/>
            </w:pPr>
            <w:r w:rsidRPr="004718F5">
              <w:rPr>
                <w:lang w:eastAsia="zh-CN"/>
              </w:rPr>
              <w:t xml:space="preserve">    </w:t>
            </w:r>
            <w:r w:rsidR="00C428AB" w:rsidRPr="004718F5">
              <w:t>ReportConfigToAddMod[1]</w:t>
            </w:r>
            <w:r w:rsidRPr="004718F5">
              <w:t xml:space="preserve"> </w:t>
            </w:r>
            <w:r w:rsidR="00C428AB" w:rsidRPr="004718F5">
              <w:t>SEQUENCE</w:t>
            </w: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47FA7DE4"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FBC7BFA" w14:textId="12F337D3" w:rsidR="00C428AB" w:rsidRPr="004718F5" w:rsidRDefault="00C428AB" w:rsidP="000422D1">
            <w:pPr>
              <w:pStyle w:val="TAL"/>
              <w:keepNext w:val="0"/>
              <w:keepLines w:val="0"/>
            </w:pPr>
            <w:r w:rsidRPr="004718F5">
              <w:rPr>
                <w:lang w:eastAsia="zh-CN"/>
              </w:rPr>
              <w:t>entry</w:t>
            </w:r>
            <w:r w:rsidR="000422D1" w:rsidRPr="004718F5">
              <w:rPr>
                <w:lang w:eastAsia="zh-CN"/>
              </w:rPr>
              <w:t xml:space="preserve"> </w:t>
            </w:r>
            <w:r w:rsidRPr="004718F5">
              <w:rPr>
                <w:lang w:eastAsia="zh-CN"/>
              </w:rPr>
              <w:t>1</w:t>
            </w:r>
          </w:p>
        </w:tc>
        <w:tc>
          <w:tcPr>
            <w:tcW w:w="606" w:type="pct"/>
            <w:tcBorders>
              <w:top w:val="single" w:sz="4" w:space="0" w:color="auto"/>
              <w:left w:val="single" w:sz="4" w:space="0" w:color="auto"/>
              <w:bottom w:val="single" w:sz="4" w:space="0" w:color="auto"/>
              <w:right w:val="single" w:sz="4" w:space="0" w:color="auto"/>
            </w:tcBorders>
          </w:tcPr>
          <w:p w14:paraId="2CED1218" w14:textId="77777777" w:rsidR="00C428AB" w:rsidRPr="004718F5" w:rsidRDefault="00C428AB" w:rsidP="000422D1">
            <w:pPr>
              <w:pStyle w:val="TAL"/>
              <w:keepNext w:val="0"/>
              <w:keepLines w:val="0"/>
            </w:pPr>
          </w:p>
        </w:tc>
      </w:tr>
      <w:tr w:rsidR="00C428AB" w:rsidRPr="004718F5" w14:paraId="2BD538A7"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86CAE8B" w14:textId="15A5069B" w:rsidR="00C428AB" w:rsidRPr="004718F5" w:rsidRDefault="000422D1" w:rsidP="000422D1">
            <w:pPr>
              <w:pStyle w:val="TAL"/>
              <w:keepNext w:val="0"/>
              <w:keepLines w:val="0"/>
            </w:pPr>
            <w:r w:rsidRPr="004718F5">
              <w:rPr>
                <w:lang w:eastAsia="zh-CN"/>
              </w:rPr>
              <w:t xml:space="preserve">      </w:t>
            </w:r>
            <w:r w:rsidR="00C428AB" w:rsidRPr="004718F5">
              <w:t>reportConfigId</w:t>
            </w:r>
          </w:p>
        </w:tc>
        <w:tc>
          <w:tcPr>
            <w:tcW w:w="1068" w:type="pct"/>
            <w:tcBorders>
              <w:top w:val="single" w:sz="4" w:space="0" w:color="auto"/>
              <w:left w:val="single" w:sz="4" w:space="0" w:color="auto"/>
              <w:bottom w:val="single" w:sz="4" w:space="0" w:color="auto"/>
              <w:right w:val="single" w:sz="4" w:space="0" w:color="auto"/>
            </w:tcBorders>
            <w:hideMark/>
          </w:tcPr>
          <w:p w14:paraId="1C70BDAD" w14:textId="77777777" w:rsidR="00C428AB" w:rsidRPr="004718F5" w:rsidRDefault="00C428AB" w:rsidP="000422D1">
            <w:pPr>
              <w:pStyle w:val="TAL"/>
              <w:keepNext w:val="0"/>
              <w:keepLines w:val="0"/>
            </w:pPr>
            <w:r w:rsidRPr="004718F5">
              <w:t>ReportConfigId</w:t>
            </w:r>
          </w:p>
        </w:tc>
        <w:tc>
          <w:tcPr>
            <w:tcW w:w="866" w:type="pct"/>
            <w:tcBorders>
              <w:top w:val="single" w:sz="4" w:space="0" w:color="auto"/>
              <w:left w:val="single" w:sz="4" w:space="0" w:color="auto"/>
              <w:bottom w:val="single" w:sz="4" w:space="0" w:color="auto"/>
              <w:right w:val="single" w:sz="4" w:space="0" w:color="auto"/>
            </w:tcBorders>
          </w:tcPr>
          <w:p w14:paraId="2C294BA6"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4747E2D1" w14:textId="77777777" w:rsidR="00C428AB" w:rsidRPr="004718F5" w:rsidRDefault="00C428AB" w:rsidP="000422D1">
            <w:pPr>
              <w:pStyle w:val="TAL"/>
              <w:keepNext w:val="0"/>
              <w:keepLines w:val="0"/>
            </w:pPr>
          </w:p>
        </w:tc>
      </w:tr>
      <w:tr w:rsidR="00C428AB" w:rsidRPr="004718F5" w14:paraId="4259BE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DEB3882" w14:textId="5FBD8652" w:rsidR="00C428AB" w:rsidRPr="004718F5" w:rsidRDefault="000422D1" w:rsidP="000422D1">
            <w:pPr>
              <w:pStyle w:val="TAL"/>
              <w:keepNext w:val="0"/>
              <w:keepLines w:val="0"/>
            </w:pPr>
            <w:r w:rsidRPr="004718F5">
              <w:t xml:space="preserve">      </w:t>
            </w:r>
            <w:r w:rsidR="00C428AB" w:rsidRPr="004718F5">
              <w:t>reportConfig</w:t>
            </w:r>
            <w:r w:rsidRPr="004718F5">
              <w:t xml:space="preserve"> </w:t>
            </w:r>
            <w:r w:rsidR="00C428AB" w:rsidRPr="004718F5">
              <w:t>CHOICE</w:t>
            </w: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33E3A4E6"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F39E4F2"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B10E624" w14:textId="77777777" w:rsidR="00C428AB" w:rsidRPr="004718F5" w:rsidRDefault="00C428AB" w:rsidP="000422D1">
            <w:pPr>
              <w:pStyle w:val="TAL"/>
              <w:keepNext w:val="0"/>
              <w:keepLines w:val="0"/>
            </w:pPr>
          </w:p>
        </w:tc>
      </w:tr>
      <w:tr w:rsidR="00C428AB" w:rsidRPr="004718F5" w14:paraId="049C1C28"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7FABD5C" w14:textId="6E21296E" w:rsidR="00C428AB" w:rsidRPr="004718F5" w:rsidRDefault="000422D1" w:rsidP="000422D1">
            <w:pPr>
              <w:pStyle w:val="TAL"/>
              <w:keepNext w:val="0"/>
              <w:keepLines w:val="0"/>
            </w:pPr>
            <w:r w:rsidRPr="004718F5">
              <w:t xml:space="preserve">        </w:t>
            </w:r>
            <w:r w:rsidR="00C428AB" w:rsidRPr="004718F5">
              <w:t>reportConfigNR</w:t>
            </w:r>
          </w:p>
        </w:tc>
        <w:tc>
          <w:tcPr>
            <w:tcW w:w="1068" w:type="pct"/>
            <w:tcBorders>
              <w:top w:val="single" w:sz="4" w:space="0" w:color="auto"/>
              <w:left w:val="single" w:sz="4" w:space="0" w:color="auto"/>
              <w:bottom w:val="single" w:sz="4" w:space="0" w:color="auto"/>
              <w:right w:val="single" w:sz="4" w:space="0" w:color="auto"/>
            </w:tcBorders>
            <w:hideMark/>
          </w:tcPr>
          <w:p w14:paraId="393F2CF1" w14:textId="77777777" w:rsidR="00C428AB" w:rsidRPr="004718F5" w:rsidRDefault="00C428AB" w:rsidP="000422D1">
            <w:pPr>
              <w:pStyle w:val="TAL"/>
              <w:keepNext w:val="0"/>
              <w:keepLines w:val="0"/>
            </w:pPr>
            <w:r w:rsidRPr="004718F5">
              <w:t>ReportConfigNR</w:t>
            </w:r>
          </w:p>
        </w:tc>
        <w:tc>
          <w:tcPr>
            <w:tcW w:w="866" w:type="pct"/>
            <w:tcBorders>
              <w:top w:val="single" w:sz="4" w:space="0" w:color="auto"/>
              <w:left w:val="single" w:sz="4" w:space="0" w:color="auto"/>
              <w:bottom w:val="single" w:sz="4" w:space="0" w:color="auto"/>
              <w:right w:val="single" w:sz="4" w:space="0" w:color="auto"/>
            </w:tcBorders>
            <w:hideMark/>
          </w:tcPr>
          <w:p w14:paraId="47ABEE12" w14:textId="5D2974E7" w:rsidR="00C428AB" w:rsidRPr="004718F5" w:rsidRDefault="00C428AB" w:rsidP="000422D1">
            <w:pPr>
              <w:pStyle w:val="TAL"/>
              <w:keepNext w:val="0"/>
              <w:keepLines w:val="0"/>
            </w:pPr>
            <w:r w:rsidRPr="004718F5">
              <w:t>Table</w:t>
            </w:r>
            <w:r w:rsidR="000422D1" w:rsidRPr="004718F5">
              <w:t xml:space="preserve"> </w:t>
            </w:r>
            <w:r w:rsidRPr="004718F5">
              <w:t>4.5.3.1.4.3-4</w:t>
            </w:r>
          </w:p>
        </w:tc>
        <w:tc>
          <w:tcPr>
            <w:tcW w:w="606" w:type="pct"/>
            <w:tcBorders>
              <w:top w:val="single" w:sz="4" w:space="0" w:color="auto"/>
              <w:left w:val="single" w:sz="4" w:space="0" w:color="auto"/>
              <w:bottom w:val="single" w:sz="4" w:space="0" w:color="auto"/>
              <w:right w:val="single" w:sz="4" w:space="0" w:color="auto"/>
            </w:tcBorders>
          </w:tcPr>
          <w:p w14:paraId="29D8FE2F" w14:textId="77777777" w:rsidR="00C428AB" w:rsidRPr="004718F5" w:rsidRDefault="00C428AB" w:rsidP="000422D1">
            <w:pPr>
              <w:pStyle w:val="TAL"/>
              <w:keepNext w:val="0"/>
              <w:keepLines w:val="0"/>
            </w:pPr>
          </w:p>
        </w:tc>
      </w:tr>
      <w:tr w:rsidR="00C428AB" w:rsidRPr="004718F5" w14:paraId="2FD0EAF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3F0DE27" w14:textId="08A76B21" w:rsidR="00C428AB" w:rsidRPr="004718F5" w:rsidRDefault="000422D1" w:rsidP="000422D1">
            <w:pPr>
              <w:pStyle w:val="TAL"/>
              <w:keepNext w:val="0"/>
              <w:keepLines w:val="0"/>
            </w:pPr>
            <w:r w:rsidRPr="004718F5">
              <w:t xml:space="preserve">      </w:t>
            </w:r>
            <w:r w:rsidR="00C428AB" w:rsidRPr="004718F5">
              <w:t>}</w:t>
            </w:r>
          </w:p>
        </w:tc>
        <w:tc>
          <w:tcPr>
            <w:tcW w:w="1068" w:type="pct"/>
            <w:tcBorders>
              <w:top w:val="single" w:sz="4" w:space="0" w:color="auto"/>
              <w:left w:val="single" w:sz="4" w:space="0" w:color="auto"/>
              <w:bottom w:val="single" w:sz="4" w:space="0" w:color="auto"/>
              <w:right w:val="single" w:sz="4" w:space="0" w:color="auto"/>
            </w:tcBorders>
          </w:tcPr>
          <w:p w14:paraId="7A878423"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BE52A3A"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191C21E" w14:textId="77777777" w:rsidR="00C428AB" w:rsidRPr="004718F5" w:rsidRDefault="00C428AB" w:rsidP="000422D1">
            <w:pPr>
              <w:pStyle w:val="TAL"/>
              <w:keepNext w:val="0"/>
              <w:keepLines w:val="0"/>
            </w:pPr>
          </w:p>
        </w:tc>
      </w:tr>
      <w:tr w:rsidR="00C428AB" w:rsidRPr="004718F5" w14:paraId="0EEE44C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CD1E48E" w14:textId="03D7F13D" w:rsidR="00C428AB" w:rsidRPr="004718F5" w:rsidRDefault="000422D1" w:rsidP="000422D1">
            <w:pPr>
              <w:pStyle w:val="TAL"/>
              <w:keepNext w:val="0"/>
              <w:keepLines w:val="0"/>
            </w:pPr>
            <w:r w:rsidRPr="004718F5">
              <w:rPr>
                <w:lang w:eastAsia="zh-CN"/>
              </w:rPr>
              <w:t xml:space="preserve">    </w:t>
            </w:r>
            <w:r w:rsidR="00C428AB" w:rsidRPr="004718F5">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1B3A26F5"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20F532CA"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9AA222E" w14:textId="77777777" w:rsidR="00C428AB" w:rsidRPr="004718F5" w:rsidRDefault="00C428AB" w:rsidP="000422D1">
            <w:pPr>
              <w:pStyle w:val="TAL"/>
              <w:keepNext w:val="0"/>
              <w:keepLines w:val="0"/>
            </w:pPr>
          </w:p>
        </w:tc>
      </w:tr>
      <w:tr w:rsidR="00C428AB" w:rsidRPr="004718F5" w14:paraId="68F545B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65D09EAA" w14:textId="046B8B9E" w:rsidR="00C428AB" w:rsidRPr="004718F5" w:rsidRDefault="000422D1" w:rsidP="000422D1">
            <w:pPr>
              <w:pStyle w:val="TAL"/>
              <w:keepNext w:val="0"/>
              <w:keepLines w:val="0"/>
            </w:pPr>
            <w:r w:rsidRPr="004718F5">
              <w:rPr>
                <w:lang w:eastAsia="zh-CN"/>
              </w:rPr>
              <w:t xml:space="preserve">  </w:t>
            </w:r>
            <w:r w:rsidR="00C428AB" w:rsidRPr="004718F5">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0F63D7F2"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4601FE1"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6B3C0B8" w14:textId="77777777" w:rsidR="00C428AB" w:rsidRPr="004718F5" w:rsidRDefault="00C428AB" w:rsidP="000422D1">
            <w:pPr>
              <w:pStyle w:val="TAL"/>
              <w:keepNext w:val="0"/>
              <w:keepLines w:val="0"/>
            </w:pPr>
          </w:p>
        </w:tc>
      </w:tr>
      <w:tr w:rsidR="00C428AB" w:rsidRPr="004718F5" w14:paraId="5F24F92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4801C21" w14:textId="77777777" w:rsidR="00C428AB" w:rsidRPr="004718F5" w:rsidRDefault="00C428AB" w:rsidP="000422D1">
            <w:pPr>
              <w:pStyle w:val="TAL"/>
              <w:keepNext w:val="0"/>
              <w:keepLines w:val="0"/>
            </w:pPr>
            <w:r w:rsidRPr="004718F5">
              <w:t>}</w:t>
            </w:r>
          </w:p>
        </w:tc>
        <w:tc>
          <w:tcPr>
            <w:tcW w:w="1068" w:type="pct"/>
            <w:tcBorders>
              <w:top w:val="single" w:sz="4" w:space="0" w:color="auto"/>
              <w:left w:val="single" w:sz="4" w:space="0" w:color="auto"/>
              <w:bottom w:val="single" w:sz="4" w:space="0" w:color="auto"/>
              <w:right w:val="single" w:sz="4" w:space="0" w:color="auto"/>
            </w:tcBorders>
          </w:tcPr>
          <w:p w14:paraId="61C3DCA0" w14:textId="77777777" w:rsidR="00C428AB" w:rsidRPr="004718F5"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1F3E0A2" w14:textId="77777777" w:rsidR="00C428AB" w:rsidRPr="004718F5"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3FD8003" w14:textId="77777777" w:rsidR="00C428AB" w:rsidRPr="004718F5" w:rsidRDefault="00C428AB" w:rsidP="000422D1">
            <w:pPr>
              <w:pStyle w:val="TAL"/>
              <w:keepNext w:val="0"/>
              <w:keepLines w:val="0"/>
            </w:pPr>
          </w:p>
        </w:tc>
      </w:tr>
    </w:tbl>
    <w:p w14:paraId="28768BE8" w14:textId="77777777" w:rsidR="00C428AB" w:rsidRPr="004718F5" w:rsidRDefault="00C428AB" w:rsidP="000422D1">
      <w:pPr>
        <w:rPr>
          <w:lang w:eastAsia="sv-SE"/>
        </w:rPr>
      </w:pPr>
    </w:p>
    <w:p w14:paraId="66E2151A" w14:textId="77777777" w:rsidR="00C428AB" w:rsidRPr="004718F5" w:rsidRDefault="00C428AB" w:rsidP="000422D1">
      <w:pPr>
        <w:pStyle w:val="TH"/>
        <w:keepNext w:val="0"/>
        <w:keepLines w:val="0"/>
        <w:rPr>
          <w:i/>
        </w:rPr>
      </w:pPr>
      <w:r w:rsidRPr="004718F5">
        <w:t>Table 4.5.3.1.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4718F5" w14:paraId="4A900AEA" w14:textId="77777777" w:rsidTr="00DC416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A506DC6" w14:textId="04BD6C40" w:rsidR="00C428AB" w:rsidRPr="004718F5" w:rsidRDefault="00C428AB" w:rsidP="000422D1">
            <w:pPr>
              <w:pStyle w:val="TAH"/>
              <w:keepNext w:val="0"/>
              <w:keepLines w:val="0"/>
              <w:jc w:val="left"/>
              <w:rPr>
                <w:b w:val="0"/>
              </w:rPr>
            </w:pPr>
            <w:r w:rsidRPr="004718F5">
              <w:rPr>
                <w:b w:val="0"/>
              </w:rPr>
              <w:t>Derivation</w:t>
            </w:r>
            <w:r w:rsidR="000422D1" w:rsidRPr="004718F5">
              <w:rPr>
                <w:b w:val="0"/>
              </w:rPr>
              <w:t xml:space="preserve"> </w:t>
            </w:r>
            <w:r w:rsidRPr="004718F5">
              <w:rPr>
                <w:b w:val="0"/>
              </w:rPr>
              <w:t>Path:</w:t>
            </w:r>
            <w:r w:rsidR="000422D1" w:rsidRPr="004718F5">
              <w:rPr>
                <w:b w:val="0"/>
              </w:rPr>
              <w:t xml:space="preserve"> </w:t>
            </w:r>
            <w:r w:rsidRPr="004718F5">
              <w:rPr>
                <w:b w:val="0"/>
              </w:rPr>
              <w:t>Table</w:t>
            </w:r>
            <w:r w:rsidR="000422D1" w:rsidRPr="004718F5">
              <w:rPr>
                <w:b w:val="0"/>
              </w:rPr>
              <w:t xml:space="preserve"> </w:t>
            </w:r>
            <w:r w:rsidRPr="004718F5">
              <w:rPr>
                <w:b w:val="0"/>
              </w:rPr>
              <w:t>H.3.1-3</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Deactivated</w:t>
            </w:r>
            <w:r w:rsidR="000422D1" w:rsidRPr="004718F5">
              <w:rPr>
                <w:b w:val="0"/>
              </w:rPr>
              <w:t xml:space="preserve"> </w:t>
            </w:r>
            <w:r w:rsidRPr="004718F5">
              <w:rPr>
                <w:b w:val="0"/>
              </w:rPr>
              <w:t>SCell</w:t>
            </w:r>
            <w:r w:rsidR="000422D1" w:rsidRPr="004718F5">
              <w:rPr>
                <w:b w:val="0"/>
              </w:rPr>
              <w:t xml:space="preserve"> </w:t>
            </w:r>
            <w:r w:rsidRPr="004718F5">
              <w:rPr>
                <w:b w:val="0"/>
              </w:rPr>
              <w:t>and</w:t>
            </w:r>
            <w:r w:rsidR="000422D1" w:rsidRPr="004718F5">
              <w:rPr>
                <w:b w:val="0"/>
              </w:rPr>
              <w:t xml:space="preserve"> </w:t>
            </w:r>
            <w:r w:rsidRPr="004718F5">
              <w:rPr>
                <w:b w:val="0"/>
              </w:rPr>
              <w:t>Synchronous</w:t>
            </w:r>
            <w:r w:rsidR="000422D1" w:rsidRPr="004718F5">
              <w:rPr>
                <w:b w:val="0"/>
              </w:rPr>
              <w:t xml:space="preserve"> </w:t>
            </w:r>
            <w:r w:rsidRPr="004718F5">
              <w:rPr>
                <w:b w:val="0"/>
              </w:rPr>
              <w:t>cells</w:t>
            </w:r>
            <w:r w:rsidR="000422D1" w:rsidRPr="004718F5">
              <w:rPr>
                <w:b w:val="0"/>
              </w:rPr>
              <w:t xml:space="preserve"> </w:t>
            </w:r>
          </w:p>
        </w:tc>
      </w:tr>
      <w:tr w:rsidR="00C428AB" w:rsidRPr="004718F5" w14:paraId="386EBB0C"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12FF7F83" w14:textId="658B4C90"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6ECB8985" w14:textId="77777777" w:rsidR="00C428AB" w:rsidRPr="004718F5" w:rsidRDefault="00C428AB" w:rsidP="000422D1">
            <w:pPr>
              <w:pStyle w:val="TAH"/>
              <w:keepNext w:val="0"/>
              <w:keepLines w:val="0"/>
            </w:pPr>
            <w:r w:rsidRPr="004718F5">
              <w:t>Value/remark</w:t>
            </w:r>
          </w:p>
        </w:tc>
        <w:tc>
          <w:tcPr>
            <w:tcW w:w="1273" w:type="dxa"/>
            <w:tcBorders>
              <w:top w:val="single" w:sz="4" w:space="0" w:color="auto"/>
              <w:left w:val="single" w:sz="4" w:space="0" w:color="auto"/>
              <w:bottom w:val="single" w:sz="4" w:space="0" w:color="auto"/>
              <w:right w:val="single" w:sz="4" w:space="0" w:color="auto"/>
            </w:tcBorders>
            <w:hideMark/>
          </w:tcPr>
          <w:p w14:paraId="1167B7B8" w14:textId="77777777" w:rsidR="00C428AB" w:rsidRPr="004718F5" w:rsidRDefault="00C428AB" w:rsidP="000422D1">
            <w:pPr>
              <w:pStyle w:val="TAH"/>
              <w:keepNext w:val="0"/>
              <w:keepLines w:val="0"/>
            </w:pPr>
            <w:r w:rsidRPr="004718F5">
              <w:t>Comment</w:t>
            </w:r>
          </w:p>
        </w:tc>
        <w:tc>
          <w:tcPr>
            <w:tcW w:w="1673" w:type="dxa"/>
            <w:tcBorders>
              <w:top w:val="single" w:sz="4" w:space="0" w:color="auto"/>
              <w:left w:val="single" w:sz="4" w:space="0" w:color="auto"/>
              <w:bottom w:val="single" w:sz="4" w:space="0" w:color="auto"/>
              <w:right w:val="single" w:sz="4" w:space="0" w:color="auto"/>
            </w:tcBorders>
            <w:hideMark/>
          </w:tcPr>
          <w:p w14:paraId="52FFBFD2" w14:textId="77777777" w:rsidR="00C428AB" w:rsidRPr="004718F5" w:rsidRDefault="00C428AB" w:rsidP="000422D1">
            <w:pPr>
              <w:pStyle w:val="TAH"/>
              <w:keepNext w:val="0"/>
              <w:keepLines w:val="0"/>
            </w:pPr>
            <w:r w:rsidRPr="004718F5">
              <w:t>Condition</w:t>
            </w:r>
          </w:p>
        </w:tc>
      </w:tr>
      <w:tr w:rsidR="00C428AB" w:rsidRPr="004718F5" w14:paraId="3DDA862A"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B0A9A72" w14:textId="30B2AC0A" w:rsidR="00C428AB" w:rsidRPr="004718F5" w:rsidRDefault="00C428AB" w:rsidP="000422D1">
            <w:pPr>
              <w:pStyle w:val="TAL"/>
              <w:keepNext w:val="0"/>
              <w:keepLines w:val="0"/>
            </w:pPr>
            <w:r w:rsidRPr="004718F5">
              <w:t>MeasObjectNR::=</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30D3CE26" w14:textId="77777777" w:rsidR="00C428AB" w:rsidRPr="004718F5"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8984D43" w14:textId="77777777" w:rsidR="00C428AB" w:rsidRPr="004718F5"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15D8EBCB" w14:textId="77777777" w:rsidR="00C428AB" w:rsidRPr="004718F5" w:rsidRDefault="00C428AB" w:rsidP="000422D1">
            <w:pPr>
              <w:pStyle w:val="TAL"/>
              <w:keepNext w:val="0"/>
              <w:keepLines w:val="0"/>
            </w:pPr>
          </w:p>
        </w:tc>
      </w:tr>
      <w:tr w:rsidR="00DC416A" w:rsidRPr="004718F5" w14:paraId="32CD7DF5"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tcPr>
          <w:p w14:paraId="5392ED57" w14:textId="77777777" w:rsidR="00DC416A" w:rsidRPr="004718F5" w:rsidRDefault="00DC416A" w:rsidP="007B38D9">
            <w:pPr>
              <w:spacing w:after="0"/>
              <w:rPr>
                <w:rFonts w:ascii="Arial" w:hAnsi="Arial"/>
                <w:sz w:val="18"/>
                <w:lang w:eastAsia="zh-CN"/>
              </w:rPr>
            </w:pPr>
            <w:r w:rsidRPr="004718F5">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46A8159F" w14:textId="77777777" w:rsidR="00DC416A" w:rsidRPr="004718F5" w:rsidRDefault="00DC416A" w:rsidP="007B38D9">
            <w:pPr>
              <w:spacing w:after="0"/>
              <w:rPr>
                <w:rFonts w:ascii="Arial" w:hAnsi="Arial"/>
                <w:sz w:val="18"/>
              </w:rPr>
            </w:pPr>
            <w:r w:rsidRPr="004718F5">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5247A2" w14:textId="77777777" w:rsidR="00DC416A" w:rsidRPr="004718F5" w:rsidRDefault="00DC416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492E7A5" w14:textId="77777777" w:rsidR="00DC416A" w:rsidRPr="004718F5" w:rsidRDefault="00DC416A" w:rsidP="007B38D9">
            <w:pPr>
              <w:spacing w:after="0"/>
              <w:rPr>
                <w:rFonts w:ascii="Arial" w:hAnsi="Arial"/>
                <w:sz w:val="18"/>
              </w:rPr>
            </w:pPr>
          </w:p>
        </w:tc>
      </w:tr>
      <w:tr w:rsidR="00C428AB" w:rsidRPr="004718F5" w14:paraId="536A5FDB"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359D4AD" w14:textId="0CB2F575" w:rsidR="00C428AB" w:rsidRPr="004718F5" w:rsidRDefault="000422D1" w:rsidP="000422D1">
            <w:pPr>
              <w:spacing w:after="0"/>
              <w:rPr>
                <w:rFonts w:ascii="Arial" w:hAnsi="Arial"/>
                <w:sz w:val="18"/>
              </w:rPr>
            </w:pPr>
            <w:r w:rsidRPr="004718F5">
              <w:rPr>
                <w:rFonts w:ascii="Arial" w:hAnsi="Arial"/>
                <w:sz w:val="18"/>
              </w:rPr>
              <w:t xml:space="preserve">  </w:t>
            </w:r>
            <w:r w:rsidR="00C428AB" w:rsidRPr="004718F5">
              <w:rPr>
                <w:rFonts w:ascii="Arial" w:hAnsi="Arial"/>
                <w:sz w:val="18"/>
              </w:rPr>
              <w:t>measCycleSCell-v1530</w:t>
            </w:r>
          </w:p>
        </w:tc>
        <w:tc>
          <w:tcPr>
            <w:tcW w:w="2268" w:type="dxa"/>
            <w:tcBorders>
              <w:top w:val="single" w:sz="4" w:space="0" w:color="auto"/>
              <w:left w:val="single" w:sz="4" w:space="0" w:color="auto"/>
              <w:bottom w:val="single" w:sz="4" w:space="0" w:color="auto"/>
              <w:right w:val="single" w:sz="4" w:space="0" w:color="auto"/>
            </w:tcBorders>
            <w:hideMark/>
          </w:tcPr>
          <w:p w14:paraId="2840950A" w14:textId="77777777" w:rsidR="00C428AB" w:rsidRPr="004718F5" w:rsidRDefault="00C428AB" w:rsidP="000422D1">
            <w:pPr>
              <w:spacing w:after="0"/>
              <w:rPr>
                <w:rFonts w:ascii="Arial" w:hAnsi="Arial"/>
                <w:sz w:val="18"/>
              </w:rPr>
            </w:pPr>
            <w:r w:rsidRPr="004718F5">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0A27035" w14:textId="77777777" w:rsidR="00C428AB" w:rsidRPr="004718F5" w:rsidRDefault="00C428AB" w:rsidP="000422D1">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2B7775A" w14:textId="77777777" w:rsidR="00C428AB" w:rsidRPr="004718F5" w:rsidRDefault="00C428AB" w:rsidP="000422D1">
            <w:pPr>
              <w:spacing w:after="0"/>
              <w:rPr>
                <w:rFonts w:ascii="Arial" w:hAnsi="Arial"/>
                <w:sz w:val="18"/>
              </w:rPr>
            </w:pPr>
          </w:p>
        </w:tc>
      </w:tr>
      <w:tr w:rsidR="00C428AB" w:rsidRPr="004718F5" w14:paraId="01B0341F"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32EC3C30"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2BCDCFEF" w14:textId="77777777" w:rsidR="00C428AB" w:rsidRPr="004718F5"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11AEDD24" w14:textId="77777777" w:rsidR="00C428AB" w:rsidRPr="004718F5"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7C667555" w14:textId="77777777" w:rsidR="00C428AB" w:rsidRPr="004718F5" w:rsidRDefault="00C428AB" w:rsidP="000422D1">
            <w:pPr>
              <w:pStyle w:val="TAL"/>
              <w:keepNext w:val="0"/>
              <w:keepLines w:val="0"/>
            </w:pPr>
          </w:p>
        </w:tc>
      </w:tr>
    </w:tbl>
    <w:p w14:paraId="5FCC2EA6" w14:textId="77777777" w:rsidR="00C428AB" w:rsidRPr="004718F5" w:rsidRDefault="00C428AB" w:rsidP="000422D1">
      <w:pPr>
        <w:rPr>
          <w:lang w:eastAsia="sv-SE"/>
        </w:rPr>
      </w:pPr>
    </w:p>
    <w:p w14:paraId="372688A6" w14:textId="77777777" w:rsidR="00C428AB" w:rsidRPr="004718F5" w:rsidRDefault="00C428AB" w:rsidP="000422D1">
      <w:pPr>
        <w:pStyle w:val="TH"/>
        <w:keepNext w:val="0"/>
        <w:keepLines w:val="0"/>
      </w:pPr>
      <w:r w:rsidRPr="004718F5">
        <w:t xml:space="preserve">Table 4.5.3.1.4.3-4: </w:t>
      </w:r>
      <w:r w:rsidRPr="004718F5">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5"/>
        <w:gridCol w:w="1648"/>
        <w:gridCol w:w="2983"/>
        <w:gridCol w:w="1228"/>
      </w:tblGrid>
      <w:tr w:rsidR="00C428AB" w:rsidRPr="004718F5" w14:paraId="47CCA578"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C5519D3" w14:textId="7B38F7F8" w:rsidR="00C428AB" w:rsidRPr="004718F5" w:rsidRDefault="00C428AB" w:rsidP="000422D1">
            <w:pPr>
              <w:pStyle w:val="TAH"/>
              <w:keepNext w:val="0"/>
              <w:keepLines w:val="0"/>
              <w:jc w:val="left"/>
              <w:rPr>
                <w:b w:val="0"/>
              </w:rPr>
            </w:pPr>
            <w:r w:rsidRPr="004718F5">
              <w:rPr>
                <w:b w:val="0"/>
              </w:rPr>
              <w:t>Derivation</w:t>
            </w:r>
            <w:r w:rsidR="000422D1" w:rsidRPr="004718F5">
              <w:rPr>
                <w:b w:val="0"/>
              </w:rPr>
              <w:t xml:space="preserve"> </w:t>
            </w:r>
            <w:r w:rsidRPr="004718F5">
              <w:rPr>
                <w:b w:val="0"/>
              </w:rPr>
              <w:t>Path:</w:t>
            </w:r>
            <w:r w:rsidR="000422D1" w:rsidRPr="004718F5">
              <w:rPr>
                <w:b w:val="0"/>
              </w:rPr>
              <w:t xml:space="preserve"> </w:t>
            </w:r>
            <w:r w:rsidRPr="004718F5">
              <w:rPr>
                <w:b w:val="0"/>
              </w:rPr>
              <w:t>Table</w:t>
            </w:r>
            <w:r w:rsidR="000422D1" w:rsidRPr="004718F5">
              <w:rPr>
                <w:b w:val="0"/>
              </w:rPr>
              <w:t xml:space="preserve"> </w:t>
            </w:r>
            <w:r w:rsidRPr="004718F5">
              <w:rPr>
                <w:b w:val="0"/>
              </w:rPr>
              <w:t>H.3.1-4</w:t>
            </w:r>
          </w:p>
        </w:tc>
      </w:tr>
      <w:tr w:rsidR="00C428AB" w:rsidRPr="004718F5" w14:paraId="371B1CB7"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F4C310" w14:textId="03244312"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843" w:type="pct"/>
            <w:tcBorders>
              <w:top w:val="single" w:sz="4" w:space="0" w:color="auto"/>
              <w:left w:val="single" w:sz="4" w:space="0" w:color="auto"/>
              <w:bottom w:val="single" w:sz="4" w:space="0" w:color="auto"/>
              <w:right w:val="single" w:sz="4" w:space="0" w:color="auto"/>
            </w:tcBorders>
            <w:hideMark/>
          </w:tcPr>
          <w:p w14:paraId="18EC07D2" w14:textId="77777777" w:rsidR="00C428AB" w:rsidRPr="004718F5" w:rsidRDefault="00C428AB" w:rsidP="000422D1">
            <w:pPr>
              <w:pStyle w:val="TAH"/>
              <w:keepNext w:val="0"/>
              <w:keepLines w:val="0"/>
            </w:pPr>
            <w:r w:rsidRPr="004718F5">
              <w:t>Value/remark</w:t>
            </w:r>
          </w:p>
        </w:tc>
        <w:tc>
          <w:tcPr>
            <w:tcW w:w="1526" w:type="pct"/>
            <w:tcBorders>
              <w:top w:val="single" w:sz="4" w:space="0" w:color="auto"/>
              <w:left w:val="single" w:sz="4" w:space="0" w:color="auto"/>
              <w:bottom w:val="single" w:sz="4" w:space="0" w:color="auto"/>
              <w:right w:val="single" w:sz="4" w:space="0" w:color="auto"/>
            </w:tcBorders>
            <w:hideMark/>
          </w:tcPr>
          <w:p w14:paraId="31F4AFF3" w14:textId="77777777" w:rsidR="00C428AB" w:rsidRPr="004718F5" w:rsidRDefault="00C428AB" w:rsidP="000422D1">
            <w:pPr>
              <w:pStyle w:val="TAH"/>
              <w:keepNext w:val="0"/>
              <w:keepLines w:val="0"/>
            </w:pPr>
            <w:r w:rsidRPr="004718F5">
              <w:t>Comment</w:t>
            </w:r>
          </w:p>
        </w:tc>
        <w:tc>
          <w:tcPr>
            <w:tcW w:w="628" w:type="pct"/>
            <w:tcBorders>
              <w:top w:val="single" w:sz="4" w:space="0" w:color="auto"/>
              <w:left w:val="single" w:sz="4" w:space="0" w:color="auto"/>
              <w:bottom w:val="single" w:sz="4" w:space="0" w:color="auto"/>
              <w:right w:val="single" w:sz="4" w:space="0" w:color="auto"/>
            </w:tcBorders>
            <w:hideMark/>
          </w:tcPr>
          <w:p w14:paraId="130EBAA6" w14:textId="77777777" w:rsidR="00C428AB" w:rsidRPr="004718F5" w:rsidRDefault="00C428AB" w:rsidP="000422D1">
            <w:pPr>
              <w:pStyle w:val="TAH"/>
              <w:keepNext w:val="0"/>
              <w:keepLines w:val="0"/>
            </w:pPr>
            <w:r w:rsidRPr="004718F5">
              <w:t>Condition</w:t>
            </w:r>
          </w:p>
        </w:tc>
      </w:tr>
      <w:tr w:rsidR="00C428AB" w:rsidRPr="004718F5" w14:paraId="0ED72F7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296AFA" w14:textId="532A56E0" w:rsidR="00C428AB" w:rsidRPr="004718F5" w:rsidRDefault="00C428AB" w:rsidP="000422D1">
            <w:pPr>
              <w:pStyle w:val="TAL"/>
              <w:keepNext w:val="0"/>
              <w:keepLines w:val="0"/>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843" w:type="pct"/>
            <w:tcBorders>
              <w:top w:val="single" w:sz="4" w:space="0" w:color="auto"/>
              <w:left w:val="single" w:sz="4" w:space="0" w:color="auto"/>
              <w:bottom w:val="single" w:sz="4" w:space="0" w:color="auto"/>
              <w:right w:val="single" w:sz="4" w:space="0" w:color="auto"/>
            </w:tcBorders>
          </w:tcPr>
          <w:p w14:paraId="1DF9D223"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3FF4FFA"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4ABD355" w14:textId="77777777" w:rsidR="00C428AB" w:rsidRPr="004718F5" w:rsidRDefault="00C428AB" w:rsidP="000422D1">
            <w:pPr>
              <w:pStyle w:val="TAL"/>
              <w:keepNext w:val="0"/>
              <w:keepLines w:val="0"/>
            </w:pPr>
          </w:p>
        </w:tc>
      </w:tr>
      <w:tr w:rsidR="00C428AB" w:rsidRPr="004718F5" w14:paraId="0963FA05"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0456616" w14:textId="35D36889" w:rsidR="00C428AB" w:rsidRPr="004718F5" w:rsidRDefault="000422D1" w:rsidP="000422D1">
            <w:pPr>
              <w:pStyle w:val="TAL"/>
              <w:keepNext w:val="0"/>
              <w:keepLines w:val="0"/>
            </w:pPr>
            <w:r w:rsidRPr="004718F5">
              <w:t xml:space="preserve">  </w:t>
            </w:r>
            <w:r w:rsidR="00C428AB" w:rsidRPr="004718F5">
              <w:t>reportType</w:t>
            </w:r>
            <w:r w:rsidRPr="004718F5">
              <w:t xml:space="preserve"> </w:t>
            </w:r>
            <w:r w:rsidR="00C428AB" w:rsidRPr="004718F5">
              <w:t>CHOICE</w:t>
            </w: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316A431E"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49DA9BE"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3F85C1AE" w14:textId="77777777" w:rsidR="00C428AB" w:rsidRPr="004718F5" w:rsidRDefault="00C428AB" w:rsidP="000422D1">
            <w:pPr>
              <w:pStyle w:val="TAL"/>
              <w:keepNext w:val="0"/>
              <w:keepLines w:val="0"/>
            </w:pPr>
          </w:p>
        </w:tc>
      </w:tr>
      <w:tr w:rsidR="00C428AB" w:rsidRPr="004718F5" w14:paraId="22B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B7B4212" w14:textId="366ED38E" w:rsidR="00C428AB" w:rsidRPr="004718F5" w:rsidRDefault="000422D1" w:rsidP="000422D1">
            <w:pPr>
              <w:pStyle w:val="TAL"/>
              <w:keepNext w:val="0"/>
              <w:keepLines w:val="0"/>
            </w:pPr>
            <w:r w:rsidRPr="004718F5">
              <w:t xml:space="preserve">    </w:t>
            </w:r>
            <w:r w:rsidR="00C428AB" w:rsidRPr="004718F5">
              <w:t>eventTriggered</w:t>
            </w:r>
            <w:r w:rsidRPr="004718F5">
              <w:t xml:space="preserve"> </w:t>
            </w:r>
            <w:r w:rsidR="00C428AB" w:rsidRPr="004718F5">
              <w:t>SEQUENCE</w:t>
            </w: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22A2857B"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FE78A76"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B7B55A" w14:textId="77777777" w:rsidR="00C428AB" w:rsidRPr="004718F5" w:rsidRDefault="00C428AB" w:rsidP="000422D1">
            <w:pPr>
              <w:pStyle w:val="TAL"/>
              <w:keepNext w:val="0"/>
              <w:keepLines w:val="0"/>
            </w:pPr>
          </w:p>
        </w:tc>
      </w:tr>
      <w:tr w:rsidR="00C428AB" w:rsidRPr="004718F5" w14:paraId="644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2AF277" w14:textId="3C4C0746" w:rsidR="00C428AB" w:rsidRPr="004718F5" w:rsidRDefault="000422D1" w:rsidP="000422D1">
            <w:pPr>
              <w:pStyle w:val="TAL"/>
              <w:keepNext w:val="0"/>
              <w:keepLines w:val="0"/>
            </w:pPr>
            <w:r w:rsidRPr="004718F5">
              <w:t xml:space="preserve">      </w:t>
            </w:r>
            <w:r w:rsidR="00C428AB" w:rsidRPr="004718F5">
              <w:t>eventId</w:t>
            </w:r>
            <w:r w:rsidRPr="004718F5">
              <w:t xml:space="preserve"> </w:t>
            </w:r>
            <w:r w:rsidR="00C428AB" w:rsidRPr="004718F5">
              <w:t>CHOICE</w:t>
            </w: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5AA4816E"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4063203"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CB9858B" w14:textId="77777777" w:rsidR="00C428AB" w:rsidRPr="004718F5" w:rsidRDefault="00C428AB" w:rsidP="000422D1">
            <w:pPr>
              <w:pStyle w:val="TAL"/>
              <w:keepNext w:val="0"/>
              <w:keepLines w:val="0"/>
            </w:pPr>
          </w:p>
        </w:tc>
      </w:tr>
      <w:tr w:rsidR="00C428AB" w:rsidRPr="004718F5" w14:paraId="7DD1E97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17B0C29" w14:textId="05233B06" w:rsidR="00C428AB" w:rsidRPr="004718F5" w:rsidRDefault="000422D1" w:rsidP="000422D1">
            <w:pPr>
              <w:pStyle w:val="TAL"/>
              <w:keepNext w:val="0"/>
              <w:keepLines w:val="0"/>
            </w:pPr>
            <w:r w:rsidRPr="004718F5">
              <w:t xml:space="preserve">        </w:t>
            </w:r>
            <w:r w:rsidR="00C428AB" w:rsidRPr="004718F5">
              <w:t>eventA3</w:t>
            </w:r>
            <w:r w:rsidRPr="004718F5">
              <w:t xml:space="preserve"> </w:t>
            </w:r>
            <w:r w:rsidR="00C428AB" w:rsidRPr="004718F5">
              <w:t>SEQUENCE</w:t>
            </w: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288E6992"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A74D65C"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507CD5" w14:textId="77777777" w:rsidR="00C428AB" w:rsidRPr="004718F5" w:rsidRDefault="00C428AB" w:rsidP="000422D1">
            <w:pPr>
              <w:pStyle w:val="TAL"/>
              <w:keepNext w:val="0"/>
              <w:keepLines w:val="0"/>
            </w:pPr>
          </w:p>
        </w:tc>
      </w:tr>
      <w:tr w:rsidR="00C428AB" w:rsidRPr="004718F5" w14:paraId="73F004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8F77930" w14:textId="278D6D2A" w:rsidR="00C428AB" w:rsidRPr="004718F5" w:rsidRDefault="000422D1" w:rsidP="000422D1">
            <w:pPr>
              <w:pStyle w:val="TAL"/>
              <w:keepNext w:val="0"/>
              <w:keepLines w:val="0"/>
            </w:pPr>
            <w:r w:rsidRPr="004718F5">
              <w:t xml:space="preserve">          </w:t>
            </w:r>
            <w:r w:rsidR="00C428AB" w:rsidRPr="004718F5">
              <w:t>a3-Offset</w:t>
            </w:r>
            <w:r w:rsidRPr="004718F5">
              <w:t xml:space="preserve"> </w:t>
            </w:r>
            <w:r w:rsidR="00C428AB" w:rsidRPr="004718F5">
              <w:t>CHOICE</w:t>
            </w: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48F10E5D"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2C0DD3A"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BF3D2F0" w14:textId="77777777" w:rsidR="00C428AB" w:rsidRPr="004718F5" w:rsidRDefault="00C428AB" w:rsidP="000422D1">
            <w:pPr>
              <w:pStyle w:val="TAL"/>
              <w:keepNext w:val="0"/>
              <w:keepLines w:val="0"/>
            </w:pPr>
          </w:p>
        </w:tc>
      </w:tr>
      <w:tr w:rsidR="00C428AB" w:rsidRPr="004718F5" w14:paraId="06CF47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FC933C" w14:textId="0767A88B" w:rsidR="00C428AB" w:rsidRPr="004718F5" w:rsidRDefault="000422D1" w:rsidP="000422D1">
            <w:pPr>
              <w:pStyle w:val="TAL"/>
              <w:keepNext w:val="0"/>
              <w:keepLines w:val="0"/>
            </w:pPr>
            <w:r w:rsidRPr="004718F5">
              <w:t xml:space="preserve">            </w:t>
            </w:r>
            <w:r w:rsidR="00C428AB" w:rsidRPr="004718F5">
              <w:t>rsrp</w:t>
            </w:r>
          </w:p>
        </w:tc>
        <w:tc>
          <w:tcPr>
            <w:tcW w:w="843" w:type="pct"/>
            <w:tcBorders>
              <w:top w:val="single" w:sz="4" w:space="0" w:color="auto"/>
              <w:left w:val="single" w:sz="4" w:space="0" w:color="auto"/>
              <w:bottom w:val="single" w:sz="4" w:space="0" w:color="auto"/>
              <w:right w:val="single" w:sz="4" w:space="0" w:color="auto"/>
            </w:tcBorders>
            <w:hideMark/>
          </w:tcPr>
          <w:p w14:paraId="49A95484" w14:textId="77777777" w:rsidR="00C428AB" w:rsidRPr="004718F5" w:rsidRDefault="00C428AB" w:rsidP="000422D1">
            <w:pPr>
              <w:pStyle w:val="TAL"/>
              <w:keepNext w:val="0"/>
              <w:keepLines w:val="0"/>
            </w:pPr>
            <w:r w:rsidRPr="004718F5">
              <w:t>-30</w:t>
            </w:r>
          </w:p>
        </w:tc>
        <w:tc>
          <w:tcPr>
            <w:tcW w:w="1526" w:type="pct"/>
            <w:tcBorders>
              <w:top w:val="single" w:sz="4" w:space="0" w:color="auto"/>
              <w:left w:val="single" w:sz="4" w:space="0" w:color="auto"/>
              <w:bottom w:val="single" w:sz="4" w:space="0" w:color="auto"/>
              <w:right w:val="single" w:sz="4" w:space="0" w:color="auto"/>
            </w:tcBorders>
            <w:hideMark/>
          </w:tcPr>
          <w:p w14:paraId="001C1F21" w14:textId="40BD4208" w:rsidR="00C428AB" w:rsidRPr="004718F5" w:rsidRDefault="00C428AB" w:rsidP="000422D1">
            <w:pPr>
              <w:pStyle w:val="TAL"/>
              <w:keepNext w:val="0"/>
              <w:keepLines w:val="0"/>
            </w:pPr>
            <w:r w:rsidRPr="004718F5">
              <w:rPr>
                <w:rFonts w:cs="Arial"/>
                <w:szCs w:val="22"/>
                <w:lang w:eastAsia="ko-KR"/>
              </w:rPr>
              <w:t>To</w:t>
            </w:r>
            <w:r w:rsidR="000422D1" w:rsidRPr="004718F5">
              <w:rPr>
                <w:rFonts w:cs="Arial"/>
                <w:szCs w:val="22"/>
                <w:lang w:eastAsia="ko-KR"/>
              </w:rPr>
              <w:t xml:space="preserve"> </w:t>
            </w:r>
            <w:r w:rsidRPr="004718F5">
              <w:rPr>
                <w:rFonts w:cs="Arial"/>
                <w:szCs w:val="22"/>
                <w:lang w:eastAsia="ko-KR"/>
              </w:rPr>
              <w:t>ensure</w:t>
            </w:r>
            <w:r w:rsidR="000422D1" w:rsidRPr="004718F5">
              <w:rPr>
                <w:rFonts w:cs="Arial"/>
                <w:szCs w:val="22"/>
                <w:lang w:eastAsia="ko-KR"/>
              </w:rPr>
              <w:t xml:space="preserve"> </w:t>
            </w:r>
            <w:r w:rsidRPr="004718F5">
              <w:rPr>
                <w:rFonts w:cs="Arial"/>
                <w:szCs w:val="22"/>
                <w:lang w:eastAsia="ko-KR"/>
              </w:rPr>
              <w:t>reporting</w:t>
            </w:r>
            <w:r w:rsidR="000422D1" w:rsidRPr="004718F5">
              <w:rPr>
                <w:rFonts w:cs="Arial"/>
                <w:szCs w:val="22"/>
                <w:lang w:eastAsia="ko-KR"/>
              </w:rPr>
              <w:t xml:space="preserve"> </w:t>
            </w:r>
            <w:r w:rsidRPr="004718F5">
              <w:rPr>
                <w:rFonts w:cs="Arial"/>
                <w:szCs w:val="22"/>
                <w:lang w:eastAsia="ko-KR"/>
              </w:rPr>
              <w:t>can</w:t>
            </w:r>
            <w:r w:rsidR="000422D1" w:rsidRPr="004718F5">
              <w:rPr>
                <w:rFonts w:cs="Arial"/>
                <w:szCs w:val="22"/>
                <w:lang w:eastAsia="ko-KR"/>
              </w:rPr>
              <w:t xml:space="preserve"> </w:t>
            </w:r>
            <w:r w:rsidRPr="004718F5">
              <w:rPr>
                <w:rFonts w:cs="Arial"/>
                <w:szCs w:val="22"/>
                <w:lang w:eastAsia="ko-KR"/>
              </w:rPr>
              <w:t>always</w:t>
            </w:r>
            <w:r w:rsidR="000422D1" w:rsidRPr="004718F5">
              <w:rPr>
                <w:rFonts w:cs="Arial"/>
                <w:szCs w:val="22"/>
                <w:lang w:eastAsia="ko-KR"/>
              </w:rPr>
              <w:t xml:space="preserve"> </w:t>
            </w:r>
            <w:r w:rsidRPr="004718F5">
              <w:rPr>
                <w:rFonts w:cs="Arial"/>
                <w:szCs w:val="22"/>
                <w:lang w:eastAsia="ko-KR"/>
              </w:rPr>
              <w:t>be</w:t>
            </w:r>
            <w:r w:rsidR="000422D1" w:rsidRPr="004718F5">
              <w:rPr>
                <w:rFonts w:cs="Arial"/>
                <w:szCs w:val="22"/>
                <w:lang w:eastAsia="ko-KR"/>
              </w:rPr>
              <w:t xml:space="preserve"> </w:t>
            </w:r>
            <w:r w:rsidRPr="004718F5">
              <w:rPr>
                <w:rFonts w:cs="Arial"/>
                <w:szCs w:val="22"/>
                <w:lang w:eastAsia="ko-KR"/>
              </w:rPr>
              <w:t>triggered</w:t>
            </w:r>
          </w:p>
        </w:tc>
        <w:tc>
          <w:tcPr>
            <w:tcW w:w="628" w:type="pct"/>
            <w:tcBorders>
              <w:top w:val="single" w:sz="4" w:space="0" w:color="auto"/>
              <w:left w:val="single" w:sz="4" w:space="0" w:color="auto"/>
              <w:bottom w:val="single" w:sz="4" w:space="0" w:color="auto"/>
              <w:right w:val="single" w:sz="4" w:space="0" w:color="auto"/>
            </w:tcBorders>
          </w:tcPr>
          <w:p w14:paraId="51E2D9ED" w14:textId="77777777" w:rsidR="00C428AB" w:rsidRPr="004718F5" w:rsidRDefault="00C428AB" w:rsidP="000422D1">
            <w:pPr>
              <w:pStyle w:val="TAL"/>
              <w:keepNext w:val="0"/>
              <w:keepLines w:val="0"/>
            </w:pPr>
          </w:p>
        </w:tc>
      </w:tr>
      <w:tr w:rsidR="00C428AB" w:rsidRPr="004718F5" w14:paraId="549754C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09BCE7" w14:textId="0BFC30C2" w:rsidR="00C428AB" w:rsidRPr="004718F5" w:rsidRDefault="000422D1" w:rsidP="000422D1">
            <w:pPr>
              <w:pStyle w:val="TAL"/>
              <w:keepNext w:val="0"/>
              <w:keepLines w:val="0"/>
            </w:pP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65A0DDC1"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7682E45"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2C40242" w14:textId="77777777" w:rsidR="00C428AB" w:rsidRPr="004718F5" w:rsidRDefault="00C428AB" w:rsidP="000422D1">
            <w:pPr>
              <w:pStyle w:val="TAL"/>
              <w:keepNext w:val="0"/>
              <w:keepLines w:val="0"/>
            </w:pPr>
          </w:p>
        </w:tc>
      </w:tr>
      <w:tr w:rsidR="00C428AB" w:rsidRPr="004718F5" w14:paraId="0FAF0D48"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C9B1B1F" w14:textId="720E25BF" w:rsidR="00C428AB" w:rsidRPr="004718F5" w:rsidRDefault="000422D1" w:rsidP="000422D1">
            <w:pPr>
              <w:pStyle w:val="TAL"/>
              <w:keepNext w:val="0"/>
              <w:keepLines w:val="0"/>
            </w:pP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756C5823"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87E3BC9"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DC87EA2" w14:textId="77777777" w:rsidR="00C428AB" w:rsidRPr="004718F5" w:rsidRDefault="00C428AB" w:rsidP="000422D1">
            <w:pPr>
              <w:pStyle w:val="TAL"/>
              <w:keepNext w:val="0"/>
              <w:keepLines w:val="0"/>
            </w:pPr>
          </w:p>
        </w:tc>
      </w:tr>
      <w:tr w:rsidR="00C428AB" w:rsidRPr="004718F5" w14:paraId="43F9CA6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99D4385" w14:textId="5C2F9791" w:rsidR="00C428AB" w:rsidRPr="004718F5" w:rsidRDefault="000422D1" w:rsidP="000422D1">
            <w:pPr>
              <w:pStyle w:val="TAL"/>
              <w:keepNext w:val="0"/>
              <w:keepLines w:val="0"/>
            </w:pP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31342048"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7C73144"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B9BFA3" w14:textId="77777777" w:rsidR="00C428AB" w:rsidRPr="004718F5" w:rsidRDefault="00C428AB" w:rsidP="000422D1">
            <w:pPr>
              <w:pStyle w:val="TAL"/>
              <w:keepNext w:val="0"/>
              <w:keepLines w:val="0"/>
            </w:pPr>
          </w:p>
        </w:tc>
      </w:tr>
      <w:tr w:rsidR="00C428AB" w:rsidRPr="004718F5" w14:paraId="7B166AEA"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60D774F6" w14:textId="3300A2ED" w:rsidR="00C428AB" w:rsidRPr="004718F5" w:rsidRDefault="000422D1" w:rsidP="000422D1">
            <w:pPr>
              <w:pStyle w:val="TAL"/>
              <w:keepNext w:val="0"/>
              <w:keepLines w:val="0"/>
            </w:pPr>
            <w:r w:rsidRPr="004718F5">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44AEF881"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7803F5D"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E0B85BC" w14:textId="77777777" w:rsidR="00C428AB" w:rsidRPr="004718F5" w:rsidRDefault="00C428AB" w:rsidP="000422D1">
            <w:pPr>
              <w:pStyle w:val="TAL"/>
              <w:keepNext w:val="0"/>
              <w:keepLines w:val="0"/>
            </w:pPr>
          </w:p>
        </w:tc>
      </w:tr>
      <w:tr w:rsidR="00C428AB" w:rsidRPr="004718F5" w14:paraId="05DFF41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10893F" w14:textId="22043E34" w:rsidR="00C428AB" w:rsidRPr="004718F5" w:rsidRDefault="000422D1" w:rsidP="000422D1">
            <w:pPr>
              <w:pStyle w:val="TAL"/>
              <w:keepNext w:val="0"/>
              <w:keepLines w:val="0"/>
            </w:pPr>
            <w:r w:rsidRPr="004718F5">
              <w:lastRenderedPageBreak/>
              <w:t xml:space="preserve">  </w:t>
            </w:r>
            <w:r w:rsidR="00C428AB" w:rsidRPr="004718F5">
              <w:t>}</w:t>
            </w:r>
          </w:p>
        </w:tc>
        <w:tc>
          <w:tcPr>
            <w:tcW w:w="843" w:type="pct"/>
            <w:tcBorders>
              <w:top w:val="single" w:sz="4" w:space="0" w:color="auto"/>
              <w:left w:val="single" w:sz="4" w:space="0" w:color="auto"/>
              <w:bottom w:val="single" w:sz="4" w:space="0" w:color="auto"/>
              <w:right w:val="single" w:sz="4" w:space="0" w:color="auto"/>
            </w:tcBorders>
          </w:tcPr>
          <w:p w14:paraId="636E01A3"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E41BC8F"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AEB7479" w14:textId="77777777" w:rsidR="00C428AB" w:rsidRPr="004718F5" w:rsidRDefault="00C428AB" w:rsidP="000422D1">
            <w:pPr>
              <w:pStyle w:val="TAL"/>
              <w:keepNext w:val="0"/>
              <w:keepLines w:val="0"/>
            </w:pPr>
          </w:p>
        </w:tc>
      </w:tr>
      <w:tr w:rsidR="00C428AB" w:rsidRPr="004718F5" w14:paraId="49888A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BA4D22D" w14:textId="77777777" w:rsidR="00C428AB" w:rsidRPr="004718F5" w:rsidRDefault="00C428AB" w:rsidP="000422D1">
            <w:pPr>
              <w:pStyle w:val="TAL"/>
              <w:keepNext w:val="0"/>
              <w:keepLines w:val="0"/>
            </w:pPr>
            <w:r w:rsidRPr="004718F5">
              <w:t>}</w:t>
            </w:r>
          </w:p>
        </w:tc>
        <w:tc>
          <w:tcPr>
            <w:tcW w:w="843" w:type="pct"/>
            <w:tcBorders>
              <w:top w:val="single" w:sz="4" w:space="0" w:color="auto"/>
              <w:left w:val="single" w:sz="4" w:space="0" w:color="auto"/>
              <w:bottom w:val="single" w:sz="4" w:space="0" w:color="auto"/>
              <w:right w:val="single" w:sz="4" w:space="0" w:color="auto"/>
            </w:tcBorders>
          </w:tcPr>
          <w:p w14:paraId="7D1FF9C9" w14:textId="77777777" w:rsidR="00C428AB" w:rsidRPr="004718F5"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EBE9485" w14:textId="77777777" w:rsidR="00C428AB" w:rsidRPr="004718F5"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549FF1" w14:textId="77777777" w:rsidR="00C428AB" w:rsidRPr="004718F5" w:rsidRDefault="00C428AB" w:rsidP="000422D1">
            <w:pPr>
              <w:pStyle w:val="TAL"/>
              <w:keepNext w:val="0"/>
              <w:keepLines w:val="0"/>
            </w:pPr>
          </w:p>
        </w:tc>
      </w:tr>
    </w:tbl>
    <w:p w14:paraId="1625536B" w14:textId="77777777" w:rsidR="00C428AB" w:rsidRPr="004718F5" w:rsidRDefault="00C428AB" w:rsidP="000422D1">
      <w:pPr>
        <w:rPr>
          <w:lang w:eastAsia="sv-SE"/>
        </w:rPr>
      </w:pPr>
    </w:p>
    <w:p w14:paraId="30FDFC4D" w14:textId="77777777" w:rsidR="00C428AB" w:rsidRPr="004718F5" w:rsidRDefault="00C428AB" w:rsidP="00494BBF">
      <w:pPr>
        <w:pStyle w:val="TH"/>
        <w:rPr>
          <w:lang w:eastAsia="zh-CN"/>
        </w:rPr>
      </w:pPr>
      <w:r w:rsidRPr="004718F5">
        <w:t xml:space="preserve">Table 4.5.3.1.4.3-5: CellGroupConfig-SCell </w:t>
      </w:r>
      <w:r w:rsidRPr="004718F5">
        <w:rPr>
          <w:lang w:eastAsia="zh-CN"/>
        </w:rPr>
        <w:t>(</w:t>
      </w:r>
      <w:r w:rsidRPr="004718F5">
        <w:t xml:space="preserve">Table </w:t>
      </w:r>
      <w:r w:rsidRPr="004718F5">
        <w:rPr>
          <w:lang w:eastAsia="sv-SE"/>
        </w:rPr>
        <w:t>4.5.3.1.4.3</w:t>
      </w:r>
      <w:r w:rsidRPr="004718F5">
        <w:t>-2</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0C038059" w14:textId="77777777" w:rsidTr="006E1EE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C4D3F1" w14:textId="1BB54CFA" w:rsidR="00C428AB" w:rsidRPr="004718F5" w:rsidRDefault="002A717D" w:rsidP="00494BBF">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9</w:t>
            </w:r>
            <w:r w:rsidR="000422D1" w:rsidRPr="004718F5">
              <w:rPr>
                <w:b w:val="0"/>
              </w:rPr>
              <w:t xml:space="preserve"> </w:t>
            </w:r>
            <w:r w:rsidR="00C428AB" w:rsidRPr="004718F5">
              <w:rPr>
                <w:b w:val="0"/>
              </w:rPr>
              <w:t>with</w:t>
            </w:r>
            <w:r w:rsidR="000422D1" w:rsidRPr="004718F5">
              <w:rPr>
                <w:b w:val="0"/>
              </w:rPr>
              <w:t xml:space="preserve"> </w:t>
            </w:r>
            <w:r w:rsidR="00C428AB" w:rsidRPr="004718F5">
              <w:rPr>
                <w:b w:val="0"/>
              </w:rPr>
              <w:t>condition</w:t>
            </w:r>
            <w:r w:rsidR="000422D1" w:rsidRPr="004718F5">
              <w:rPr>
                <w:b w:val="0"/>
              </w:rPr>
              <w:t xml:space="preserve"> </w:t>
            </w:r>
            <w:r w:rsidR="00C428AB" w:rsidRPr="004718F5">
              <w:rPr>
                <w:b w:val="0"/>
              </w:rPr>
              <w:t>MEAS</w:t>
            </w:r>
            <w:r w:rsidR="000422D1" w:rsidRPr="004718F5">
              <w:rPr>
                <w:b w:val="0"/>
              </w:rPr>
              <w:t xml:space="preserve"> </w:t>
            </w:r>
            <w:r w:rsidR="00C428AB" w:rsidRPr="004718F5">
              <w:rPr>
                <w:b w:val="0"/>
              </w:rPr>
              <w:t>and</w:t>
            </w:r>
            <w:r w:rsidR="000422D1" w:rsidRPr="004718F5">
              <w:rPr>
                <w:b w:val="0"/>
              </w:rPr>
              <w:t xml:space="preserve"> </w:t>
            </w:r>
            <w:r w:rsidR="00C428AB" w:rsidRPr="004718F5">
              <w:rPr>
                <w:b w:val="0"/>
              </w:rPr>
              <w:t>SCell_add</w:t>
            </w:r>
          </w:p>
        </w:tc>
      </w:tr>
      <w:tr w:rsidR="00C428AB" w:rsidRPr="004718F5" w14:paraId="48D03A4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D5F87DB" w14:textId="203DC912" w:rsidR="00C428AB" w:rsidRPr="004718F5" w:rsidRDefault="00C428AB" w:rsidP="00494BBF">
            <w:pPr>
              <w:pStyle w:val="TAH"/>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54EBDF3C" w14:textId="77777777" w:rsidR="00C428AB" w:rsidRPr="004718F5" w:rsidRDefault="00C428AB" w:rsidP="00494BBF">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77DFD23E" w14:textId="77777777" w:rsidR="00C428AB" w:rsidRPr="004718F5" w:rsidRDefault="00C428AB" w:rsidP="00494BBF">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0917F5F" w14:textId="77777777" w:rsidR="00C428AB" w:rsidRPr="004718F5" w:rsidRDefault="00C428AB" w:rsidP="00494BBF">
            <w:pPr>
              <w:pStyle w:val="TAH"/>
            </w:pPr>
            <w:r w:rsidRPr="004718F5">
              <w:t>Condition</w:t>
            </w:r>
          </w:p>
        </w:tc>
      </w:tr>
      <w:tr w:rsidR="00C428AB" w:rsidRPr="004718F5" w14:paraId="587F91F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75781D0" w14:textId="7E65AB16" w:rsidR="00C428AB" w:rsidRPr="004718F5" w:rsidRDefault="00C428AB" w:rsidP="00494BBF">
            <w:pPr>
              <w:pStyle w:val="TAL"/>
            </w:pPr>
            <w:r w:rsidRPr="004718F5">
              <w:t>CellGroup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31BFD39" w14:textId="77777777" w:rsidR="00C428AB" w:rsidRPr="004718F5"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13CE6CDE"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71334F8C" w14:textId="77777777" w:rsidR="00C428AB" w:rsidRPr="004718F5" w:rsidRDefault="00C428AB" w:rsidP="00494BBF">
            <w:pPr>
              <w:pStyle w:val="TAL"/>
            </w:pPr>
          </w:p>
        </w:tc>
      </w:tr>
      <w:tr w:rsidR="00C428AB" w:rsidRPr="004718F5" w14:paraId="6077D7E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10F7DFC" w14:textId="7439ED05" w:rsidR="00C428AB" w:rsidRPr="004718F5" w:rsidRDefault="000422D1" w:rsidP="00494BBF">
            <w:pPr>
              <w:pStyle w:val="TAL"/>
            </w:pPr>
            <w:r w:rsidRPr="004718F5">
              <w:t xml:space="preserve">  </w:t>
            </w:r>
            <w:r w:rsidR="00C428AB" w:rsidRPr="004718F5">
              <w:t>spCellConfig</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A60EA70" w14:textId="77777777" w:rsidR="00C428AB" w:rsidRPr="004718F5"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330EA5E0"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3FE5E63" w14:textId="77777777" w:rsidR="00C428AB" w:rsidRPr="004718F5" w:rsidRDefault="00C428AB" w:rsidP="00494BBF">
            <w:pPr>
              <w:pStyle w:val="TAL"/>
            </w:pPr>
          </w:p>
        </w:tc>
      </w:tr>
      <w:tr w:rsidR="00C428AB" w:rsidRPr="004718F5" w14:paraId="26C9E7FD"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0A28DE2" w14:textId="43F71FDD" w:rsidR="00C428AB" w:rsidRPr="004718F5" w:rsidRDefault="000422D1" w:rsidP="00494BBF">
            <w:pPr>
              <w:pStyle w:val="TAL"/>
            </w:pPr>
            <w:r w:rsidRPr="004718F5">
              <w:t xml:space="preserve">    </w:t>
            </w:r>
            <w:r w:rsidR="00C428AB" w:rsidRPr="004718F5">
              <w:t>servCellIndex</w:t>
            </w:r>
          </w:p>
        </w:tc>
        <w:tc>
          <w:tcPr>
            <w:tcW w:w="2268" w:type="dxa"/>
            <w:tcBorders>
              <w:top w:val="single" w:sz="4" w:space="0" w:color="auto"/>
              <w:left w:val="single" w:sz="4" w:space="0" w:color="auto"/>
              <w:bottom w:val="single" w:sz="4" w:space="0" w:color="auto"/>
              <w:right w:val="single" w:sz="4" w:space="0" w:color="auto"/>
            </w:tcBorders>
            <w:hideMark/>
          </w:tcPr>
          <w:p w14:paraId="272A168E" w14:textId="007B4290" w:rsidR="00C428AB" w:rsidRPr="004718F5" w:rsidRDefault="00C428AB" w:rsidP="00494BBF">
            <w:pPr>
              <w:pStyle w:val="TAL"/>
            </w:pPr>
            <w:r w:rsidRPr="004718F5">
              <w:t>ServCellIndex</w:t>
            </w:r>
            <w:r w:rsidR="000422D1" w:rsidRPr="004718F5">
              <w:t xml:space="preserve"> </w:t>
            </w:r>
            <w:r w:rsidRPr="004718F5">
              <w:t>of</w:t>
            </w:r>
            <w:r w:rsidR="000422D1" w:rsidRPr="004718F5">
              <w:t xml:space="preserve"> </w:t>
            </w:r>
            <w:r w:rsidRPr="004718F5">
              <w:t>NR</w:t>
            </w:r>
            <w:r w:rsidR="000422D1" w:rsidRPr="004718F5">
              <w:t xml:space="preserve"> </w:t>
            </w:r>
            <w:r w:rsidRPr="004718F5">
              <w:t>SpCell</w:t>
            </w:r>
          </w:p>
        </w:tc>
        <w:tc>
          <w:tcPr>
            <w:tcW w:w="1701" w:type="dxa"/>
            <w:tcBorders>
              <w:top w:val="single" w:sz="4" w:space="0" w:color="auto"/>
              <w:left w:val="single" w:sz="4" w:space="0" w:color="auto"/>
              <w:bottom w:val="single" w:sz="4" w:space="0" w:color="auto"/>
              <w:right w:val="single" w:sz="4" w:space="0" w:color="auto"/>
            </w:tcBorders>
          </w:tcPr>
          <w:p w14:paraId="14B01E61"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438A2C15" w14:textId="77777777" w:rsidR="00C428AB" w:rsidRPr="004718F5" w:rsidRDefault="00C428AB" w:rsidP="00494BBF">
            <w:pPr>
              <w:pStyle w:val="TAL"/>
            </w:pPr>
          </w:p>
        </w:tc>
      </w:tr>
      <w:tr w:rsidR="00C428AB" w:rsidRPr="004718F5" w14:paraId="76B9EF7F"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AD59DE4" w14:textId="6FECF8BA" w:rsidR="00C428AB" w:rsidRPr="004718F5" w:rsidRDefault="000422D1" w:rsidP="00494BBF">
            <w:pPr>
              <w:pStyle w:val="TAL"/>
              <w:rPr>
                <w:lang w:eastAsia="zh-CN"/>
              </w:rPr>
            </w:pPr>
            <w:r w:rsidRPr="004718F5">
              <w:rPr>
                <w:lang w:eastAsia="zh-CN"/>
              </w:rPr>
              <w:t xml:space="preserve">    </w:t>
            </w:r>
            <w:r w:rsidR="00C428AB" w:rsidRPr="004718F5">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60170A85" w14:textId="65A61FB6" w:rsidR="00C428AB" w:rsidRPr="004718F5" w:rsidRDefault="00C428AB" w:rsidP="00494BBF">
            <w:pPr>
              <w:pStyle w:val="TAL"/>
              <w:rPr>
                <w:lang w:eastAsia="zh-CN"/>
              </w:rPr>
            </w:pPr>
            <w:r w:rsidRPr="004718F5">
              <w:rPr>
                <w:lang w:eastAsia="zh-CN"/>
              </w:rPr>
              <w:t>Not</w:t>
            </w:r>
            <w:r w:rsidR="000422D1" w:rsidRPr="004718F5">
              <w:rPr>
                <w:lang w:eastAsia="zh-CN"/>
              </w:rPr>
              <w:t xml:space="preserve"> </w:t>
            </w:r>
            <w:r w:rsidRPr="004718F5">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EFB7039"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3F0D27BA" w14:textId="77777777" w:rsidR="00C428AB" w:rsidRPr="004718F5" w:rsidRDefault="00C428AB" w:rsidP="00494BBF">
            <w:pPr>
              <w:pStyle w:val="TAL"/>
            </w:pPr>
          </w:p>
        </w:tc>
      </w:tr>
      <w:tr w:rsidR="00C428AB" w:rsidRPr="004718F5" w14:paraId="1546D4D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625CEAD" w14:textId="6C695EF2" w:rsidR="00C428AB" w:rsidRPr="004718F5" w:rsidRDefault="000422D1" w:rsidP="00494BBF">
            <w:pPr>
              <w:pStyle w:val="TAL"/>
              <w:rPr>
                <w:lang w:eastAsia="zh-CN"/>
              </w:rPr>
            </w:pPr>
            <w:r w:rsidRPr="004718F5">
              <w:rPr>
                <w:lang w:eastAsia="zh-CN"/>
              </w:rPr>
              <w:t xml:space="preserve">    </w:t>
            </w:r>
            <w:r w:rsidR="00C428AB" w:rsidRPr="004718F5">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0376A04A" w14:textId="54589370" w:rsidR="00C428AB" w:rsidRPr="004718F5" w:rsidRDefault="00C428AB" w:rsidP="00494BBF">
            <w:pPr>
              <w:pStyle w:val="TAL"/>
              <w:rPr>
                <w:lang w:eastAsia="zh-CN"/>
              </w:rPr>
            </w:pPr>
            <w:r w:rsidRPr="004718F5">
              <w:rPr>
                <w:lang w:eastAsia="zh-CN"/>
              </w:rPr>
              <w:t>Not</w:t>
            </w:r>
            <w:r w:rsidR="000422D1" w:rsidRPr="004718F5">
              <w:rPr>
                <w:lang w:eastAsia="zh-CN"/>
              </w:rPr>
              <w:t xml:space="preserve"> </w:t>
            </w:r>
            <w:r w:rsidRPr="004718F5">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78EFD766"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24275DD1" w14:textId="77777777" w:rsidR="00C428AB" w:rsidRPr="004718F5" w:rsidRDefault="00C428AB" w:rsidP="00494BBF">
            <w:pPr>
              <w:pStyle w:val="TAL"/>
            </w:pPr>
          </w:p>
        </w:tc>
      </w:tr>
      <w:tr w:rsidR="00C428AB" w:rsidRPr="004718F5" w14:paraId="52D9285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9604BF7" w14:textId="735D8C82" w:rsidR="00C428AB" w:rsidRPr="004718F5" w:rsidRDefault="000422D1" w:rsidP="00494BBF">
            <w:pPr>
              <w:pStyle w:val="TAL"/>
              <w:rPr>
                <w:lang w:eastAsia="zh-CN"/>
              </w:rPr>
            </w:pPr>
            <w:r w:rsidRPr="004718F5">
              <w:rPr>
                <w:lang w:eastAsia="zh-CN"/>
              </w:rPr>
              <w:t xml:space="preserve">    </w:t>
            </w:r>
            <w:r w:rsidR="00C428AB" w:rsidRPr="004718F5">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5E4F3957" w14:textId="60FAE8B5" w:rsidR="00C428AB" w:rsidRPr="004718F5" w:rsidRDefault="00C428AB" w:rsidP="00494BBF">
            <w:pPr>
              <w:pStyle w:val="TAL"/>
              <w:rPr>
                <w:lang w:eastAsia="zh-CN"/>
              </w:rPr>
            </w:pPr>
            <w:r w:rsidRPr="004718F5">
              <w:rPr>
                <w:lang w:eastAsia="zh-CN"/>
              </w:rPr>
              <w:t>Not</w:t>
            </w:r>
            <w:r w:rsidR="000422D1" w:rsidRPr="004718F5">
              <w:rPr>
                <w:lang w:eastAsia="zh-CN"/>
              </w:rPr>
              <w:t xml:space="preserve"> </w:t>
            </w:r>
            <w:r w:rsidRPr="004718F5">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57AD0D" w14:textId="77777777" w:rsidR="00C428AB" w:rsidRPr="004718F5"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E969B85" w14:textId="77777777" w:rsidR="00C428AB" w:rsidRPr="004718F5" w:rsidRDefault="00C428AB" w:rsidP="00494BBF">
            <w:pPr>
              <w:pStyle w:val="TAL"/>
            </w:pPr>
          </w:p>
        </w:tc>
      </w:tr>
      <w:tr w:rsidR="00C428AB" w:rsidRPr="004718F5" w14:paraId="028E728C" w14:textId="77777777" w:rsidTr="006E1EEA">
        <w:trPr>
          <w:jc w:val="center"/>
        </w:trPr>
        <w:tc>
          <w:tcPr>
            <w:tcW w:w="4536" w:type="dxa"/>
            <w:tcBorders>
              <w:top w:val="single" w:sz="4" w:space="0" w:color="auto"/>
              <w:left w:val="single" w:sz="4" w:space="0" w:color="auto"/>
              <w:bottom w:val="nil"/>
              <w:right w:val="single" w:sz="4" w:space="0" w:color="auto"/>
            </w:tcBorders>
            <w:hideMark/>
          </w:tcPr>
          <w:p w14:paraId="6FEC6D96" w14:textId="6D698B63" w:rsidR="00C428AB" w:rsidRPr="004718F5" w:rsidRDefault="000422D1" w:rsidP="00494BBF">
            <w:pPr>
              <w:pStyle w:val="TAL"/>
            </w:pPr>
            <w:r w:rsidRPr="004718F5">
              <w:t xml:space="preserve">    </w:t>
            </w:r>
            <w:r w:rsidR="00C428AB" w:rsidRPr="004718F5">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34FC3E" w14:textId="77777777" w:rsidR="00C428AB" w:rsidRPr="004718F5" w:rsidRDefault="00C428AB" w:rsidP="00494BBF">
            <w:pPr>
              <w:pStyle w:val="TAL"/>
            </w:pPr>
            <w:r w:rsidRPr="004718F5">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77BDADF6" w14:textId="19975C3D" w:rsidR="00C428AB" w:rsidRPr="004718F5" w:rsidRDefault="00C428AB" w:rsidP="00494BBF">
            <w:pPr>
              <w:pStyle w:val="TAL"/>
            </w:pPr>
            <w:r w:rsidRPr="004718F5">
              <w:t>Table</w:t>
            </w:r>
            <w:r w:rsidR="000422D1" w:rsidRPr="004718F5">
              <w:t xml:space="preserve"> </w:t>
            </w:r>
            <w:r w:rsidRPr="004718F5">
              <w:t>4.5.3.1.4.3-6</w:t>
            </w:r>
          </w:p>
        </w:tc>
        <w:tc>
          <w:tcPr>
            <w:tcW w:w="1245" w:type="dxa"/>
            <w:tcBorders>
              <w:top w:val="single" w:sz="4" w:space="0" w:color="auto"/>
              <w:left w:val="single" w:sz="4" w:space="0" w:color="auto"/>
              <w:bottom w:val="single" w:sz="4" w:space="0" w:color="auto"/>
              <w:right w:val="single" w:sz="4" w:space="0" w:color="auto"/>
            </w:tcBorders>
          </w:tcPr>
          <w:p w14:paraId="42C7B598" w14:textId="77777777" w:rsidR="00C428AB" w:rsidRPr="004718F5" w:rsidRDefault="00C428AB" w:rsidP="00494BBF">
            <w:pPr>
              <w:pStyle w:val="TAL"/>
            </w:pPr>
          </w:p>
        </w:tc>
      </w:tr>
      <w:tr w:rsidR="00C428AB" w:rsidRPr="004718F5" w14:paraId="36B43CE5"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CD0EAC" w14:textId="64F15199"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2EB89D9A"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2E18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11F36B" w14:textId="77777777" w:rsidR="00C428AB" w:rsidRPr="004718F5" w:rsidRDefault="00C428AB" w:rsidP="000422D1">
            <w:pPr>
              <w:pStyle w:val="TAL"/>
              <w:keepNext w:val="0"/>
              <w:keepLines w:val="0"/>
            </w:pPr>
          </w:p>
        </w:tc>
      </w:tr>
      <w:tr w:rsidR="00C428AB" w:rsidRPr="004718F5" w14:paraId="46BF228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B90DBAF" w14:textId="3F34D7B8" w:rsidR="00C428AB" w:rsidRPr="004718F5" w:rsidRDefault="000422D1" w:rsidP="000422D1">
            <w:pPr>
              <w:pStyle w:val="TAL"/>
              <w:keepNext w:val="0"/>
              <w:keepLines w:val="0"/>
            </w:pPr>
            <w:r w:rsidRPr="004718F5">
              <w:t xml:space="preserve">  </w:t>
            </w:r>
            <w:r w:rsidR="00C428AB" w:rsidRPr="004718F5">
              <w:t>sCellToAddModList</w:t>
            </w:r>
            <w:r w:rsidRPr="004718F5">
              <w:t xml:space="preserve"> </w:t>
            </w:r>
            <w:r w:rsidR="00C428AB" w:rsidRPr="004718F5">
              <w:t>SEQUENCE</w:t>
            </w:r>
            <w:r w:rsidRPr="004718F5">
              <w:t xml:space="preserve"> </w:t>
            </w:r>
            <w:r w:rsidR="00C428AB" w:rsidRPr="004718F5">
              <w:t>(SIZE</w:t>
            </w:r>
            <w:r w:rsidRPr="004718F5">
              <w:t xml:space="preserve"> </w:t>
            </w:r>
            <w:r w:rsidR="00C428AB" w:rsidRPr="004718F5">
              <w:t>(1..maxNrofSCells))</w:t>
            </w:r>
            <w:r w:rsidRPr="004718F5">
              <w:t xml:space="preserve"> </w:t>
            </w:r>
            <w:r w:rsidR="00C428AB" w:rsidRPr="004718F5">
              <w:t>OF</w:t>
            </w:r>
            <w:r w:rsidRPr="004718F5">
              <w:t xml:space="preserve"> </w:t>
            </w:r>
            <w:r w:rsidR="00C428AB" w:rsidRPr="004718F5">
              <w:t>SCellConfig</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3F488EC8" w14:textId="01D47BC1" w:rsidR="00C428AB" w:rsidRPr="004718F5" w:rsidRDefault="00C428AB" w:rsidP="000422D1">
            <w:pPr>
              <w:pStyle w:val="TAL"/>
              <w:keepNext w:val="0"/>
              <w:keepLines w:val="0"/>
            </w:pPr>
            <w:r w:rsidRPr="004718F5">
              <w:t>1</w:t>
            </w:r>
            <w:r w:rsidR="000422D1" w:rsidRPr="004718F5">
              <w:t xml:space="preserve"> </w:t>
            </w:r>
            <w:r w:rsidRPr="004718F5">
              <w:t>entry</w:t>
            </w:r>
          </w:p>
        </w:tc>
        <w:tc>
          <w:tcPr>
            <w:tcW w:w="1701" w:type="dxa"/>
            <w:tcBorders>
              <w:top w:val="single" w:sz="4" w:space="0" w:color="auto"/>
              <w:left w:val="single" w:sz="4" w:space="0" w:color="auto"/>
              <w:bottom w:val="single" w:sz="4" w:space="0" w:color="auto"/>
              <w:right w:val="single" w:sz="4" w:space="0" w:color="auto"/>
            </w:tcBorders>
          </w:tcPr>
          <w:p w14:paraId="5D9A701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C9F4C0" w14:textId="77777777" w:rsidR="00C428AB" w:rsidRPr="004718F5" w:rsidRDefault="00C428AB" w:rsidP="000422D1">
            <w:pPr>
              <w:pStyle w:val="TAL"/>
              <w:keepNext w:val="0"/>
              <w:keepLines w:val="0"/>
            </w:pPr>
          </w:p>
        </w:tc>
      </w:tr>
      <w:tr w:rsidR="00C428AB" w:rsidRPr="004718F5" w14:paraId="61893871"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9D2290" w14:textId="43E5E8D7" w:rsidR="00C428AB" w:rsidRPr="004718F5" w:rsidRDefault="000422D1" w:rsidP="000422D1">
            <w:pPr>
              <w:pStyle w:val="TAL"/>
              <w:keepNext w:val="0"/>
              <w:keepLines w:val="0"/>
            </w:pPr>
            <w:r w:rsidRPr="004718F5">
              <w:t xml:space="preserve">    </w:t>
            </w:r>
            <w:r w:rsidR="00C428AB" w:rsidRPr="004718F5">
              <w:t>SCellConfig[1]</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0043AFA7"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B65C21" w14:textId="4EF8698D" w:rsidR="00C428AB" w:rsidRPr="004718F5" w:rsidRDefault="00C428AB" w:rsidP="000422D1">
            <w:pPr>
              <w:pStyle w:val="TAL"/>
              <w:keepNext w:val="0"/>
              <w:keepLines w:val="0"/>
            </w:pPr>
            <w:r w:rsidRPr="004718F5">
              <w:t>entry</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51F93C40" w14:textId="77777777" w:rsidR="00C428AB" w:rsidRPr="004718F5" w:rsidRDefault="00C428AB" w:rsidP="000422D1">
            <w:pPr>
              <w:pStyle w:val="TAL"/>
              <w:keepNext w:val="0"/>
              <w:keepLines w:val="0"/>
            </w:pPr>
          </w:p>
        </w:tc>
      </w:tr>
      <w:tr w:rsidR="00C428AB" w:rsidRPr="004718F5" w14:paraId="4624331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847350B" w14:textId="0D477983" w:rsidR="00C428AB" w:rsidRPr="004718F5" w:rsidRDefault="000422D1" w:rsidP="000422D1">
            <w:pPr>
              <w:pStyle w:val="TAL"/>
              <w:keepNext w:val="0"/>
              <w:keepLines w:val="0"/>
            </w:pPr>
            <w:r w:rsidRPr="004718F5">
              <w:t xml:space="preserve">      </w:t>
            </w:r>
            <w:r w:rsidR="00C428AB" w:rsidRPr="004718F5">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ECAD9B7" w14:textId="77777777" w:rsidR="00C428AB" w:rsidRPr="004718F5" w:rsidRDefault="00C428AB" w:rsidP="000422D1">
            <w:pPr>
              <w:pStyle w:val="TAL"/>
              <w:keepNext w:val="0"/>
              <w:keepLines w:val="0"/>
            </w:pPr>
            <w:r w:rsidRPr="004718F5">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70EF87B" w14:textId="3E1B1A9A" w:rsidR="00C428AB" w:rsidRPr="004718F5" w:rsidRDefault="00C428AB" w:rsidP="000422D1">
            <w:pPr>
              <w:pStyle w:val="TAL"/>
              <w:keepNext w:val="0"/>
              <w:keepLines w:val="0"/>
            </w:pPr>
            <w:r w:rsidRPr="004718F5">
              <w:t>Table</w:t>
            </w:r>
            <w:r w:rsidR="000422D1" w:rsidRPr="004718F5">
              <w:t xml:space="preserve"> </w:t>
            </w:r>
            <w:r w:rsidRPr="004718F5">
              <w:t>4.5.3.1.4.3-7</w:t>
            </w:r>
          </w:p>
        </w:tc>
        <w:tc>
          <w:tcPr>
            <w:tcW w:w="1245" w:type="dxa"/>
            <w:tcBorders>
              <w:top w:val="single" w:sz="4" w:space="0" w:color="auto"/>
              <w:left w:val="single" w:sz="4" w:space="0" w:color="auto"/>
              <w:bottom w:val="single" w:sz="4" w:space="0" w:color="auto"/>
              <w:right w:val="single" w:sz="4" w:space="0" w:color="auto"/>
            </w:tcBorders>
          </w:tcPr>
          <w:p w14:paraId="345F4699" w14:textId="77777777" w:rsidR="00C428AB" w:rsidRPr="004718F5" w:rsidRDefault="00C428AB" w:rsidP="000422D1">
            <w:pPr>
              <w:pStyle w:val="TAL"/>
              <w:keepNext w:val="0"/>
              <w:keepLines w:val="0"/>
            </w:pPr>
          </w:p>
        </w:tc>
      </w:tr>
      <w:tr w:rsidR="006E1EEA" w:rsidRPr="004718F5" w14:paraId="73F0410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tcPr>
          <w:p w14:paraId="5F1F0C30" w14:textId="77777777" w:rsidR="006E1EEA" w:rsidRPr="004718F5" w:rsidRDefault="006E1EEA" w:rsidP="007B38D9">
            <w:pPr>
              <w:pStyle w:val="TAL"/>
              <w:keepNext w:val="0"/>
              <w:keepLines w:val="0"/>
              <w:rPr>
                <w:lang w:eastAsia="zh-CN"/>
              </w:rPr>
            </w:pPr>
            <w:r w:rsidRPr="004718F5">
              <w:rPr>
                <w:lang w:eastAsia="zh-CN"/>
              </w:rPr>
              <w:t xml:space="preserve">      </w:t>
            </w:r>
            <w:r w:rsidRPr="004718F5">
              <w:t>smtc</w:t>
            </w:r>
          </w:p>
        </w:tc>
        <w:tc>
          <w:tcPr>
            <w:tcW w:w="2268" w:type="dxa"/>
            <w:tcBorders>
              <w:top w:val="single" w:sz="4" w:space="0" w:color="auto"/>
              <w:left w:val="single" w:sz="4" w:space="0" w:color="auto"/>
              <w:bottom w:val="single" w:sz="4" w:space="0" w:color="auto"/>
              <w:right w:val="single" w:sz="4" w:space="0" w:color="auto"/>
            </w:tcBorders>
          </w:tcPr>
          <w:p w14:paraId="4523882C" w14:textId="77777777" w:rsidR="006E1EEA" w:rsidRPr="004718F5" w:rsidRDefault="006E1EEA" w:rsidP="007B38D9">
            <w:pPr>
              <w:pStyle w:val="TAL"/>
              <w:keepNext w:val="0"/>
              <w:keepLines w:val="0"/>
            </w:pPr>
            <w:r w:rsidRPr="004718F5">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7F2BC7B0" w14:textId="77777777" w:rsidR="006E1EEA" w:rsidRPr="004718F5" w:rsidRDefault="006E1EEA"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98A49F" w14:textId="77777777" w:rsidR="006E1EEA" w:rsidRPr="004718F5" w:rsidRDefault="006E1EEA" w:rsidP="007B38D9">
            <w:pPr>
              <w:pStyle w:val="TAL"/>
              <w:keepNext w:val="0"/>
              <w:keepLines w:val="0"/>
            </w:pPr>
          </w:p>
        </w:tc>
      </w:tr>
      <w:tr w:rsidR="00C428AB" w:rsidRPr="004718F5" w14:paraId="37AF73A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5C925EA" w14:textId="5CFA5722"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40C0680F"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4F09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E0B2C" w14:textId="77777777" w:rsidR="00C428AB" w:rsidRPr="004718F5" w:rsidRDefault="00C428AB" w:rsidP="000422D1">
            <w:pPr>
              <w:pStyle w:val="TAL"/>
              <w:keepNext w:val="0"/>
              <w:keepLines w:val="0"/>
            </w:pPr>
          </w:p>
        </w:tc>
      </w:tr>
      <w:tr w:rsidR="00C428AB" w:rsidRPr="004718F5" w14:paraId="433A4ACA"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0F55B68" w14:textId="16E5F15C"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FC0A163"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FC2F6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B447FA" w14:textId="77777777" w:rsidR="00C428AB" w:rsidRPr="004718F5" w:rsidRDefault="00C428AB" w:rsidP="000422D1">
            <w:pPr>
              <w:pStyle w:val="TAL"/>
              <w:keepNext w:val="0"/>
              <w:keepLines w:val="0"/>
            </w:pPr>
          </w:p>
        </w:tc>
      </w:tr>
      <w:tr w:rsidR="00C428AB" w:rsidRPr="004718F5" w14:paraId="5F98109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E5402B9"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67F936CA"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B7DD7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B70DC5" w14:textId="77777777" w:rsidR="00C428AB" w:rsidRPr="004718F5" w:rsidRDefault="00C428AB" w:rsidP="000422D1">
            <w:pPr>
              <w:pStyle w:val="TAL"/>
              <w:keepNext w:val="0"/>
              <w:keepLines w:val="0"/>
            </w:pPr>
          </w:p>
        </w:tc>
      </w:tr>
    </w:tbl>
    <w:p w14:paraId="67C22CE7" w14:textId="77777777" w:rsidR="00C428AB" w:rsidRPr="004718F5" w:rsidRDefault="00C428AB" w:rsidP="000422D1"/>
    <w:p w14:paraId="1F4179E7" w14:textId="77777777" w:rsidR="00C428AB" w:rsidRPr="004718F5" w:rsidRDefault="00C428AB" w:rsidP="000422D1">
      <w:pPr>
        <w:pStyle w:val="TH"/>
        <w:keepNext w:val="0"/>
        <w:keepLines w:val="0"/>
      </w:pPr>
      <w:r w:rsidRPr="004718F5">
        <w:t>Table 4.5.3.1.4.3-6: ServingCellConfig-Sp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2CFA953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DEE608C" w14:textId="3E63B360"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7</w:t>
            </w:r>
            <w:r w:rsidR="000422D1" w:rsidRPr="004718F5">
              <w:rPr>
                <w:b w:val="0"/>
              </w:rPr>
              <w:t xml:space="preserve"> </w:t>
            </w:r>
            <w:r w:rsidR="00C428AB" w:rsidRPr="004718F5">
              <w:rPr>
                <w:b w:val="0"/>
              </w:rPr>
              <w:t>with</w:t>
            </w:r>
            <w:r w:rsidR="000422D1" w:rsidRPr="004718F5">
              <w:rPr>
                <w:b w:val="0"/>
              </w:rPr>
              <w:t xml:space="preserve"> </w:t>
            </w:r>
            <w:r w:rsidR="00C428AB" w:rsidRPr="004718F5">
              <w:rPr>
                <w:b w:val="0"/>
              </w:rPr>
              <w:t>condition</w:t>
            </w:r>
            <w:r w:rsidR="000422D1" w:rsidRPr="004718F5">
              <w:rPr>
                <w:b w:val="0"/>
              </w:rPr>
              <w:t xml:space="preserve"> </w:t>
            </w:r>
            <w:r w:rsidR="00C428AB" w:rsidRPr="004718F5">
              <w:rPr>
                <w:b w:val="0"/>
              </w:rPr>
              <w:t>MEAS</w:t>
            </w:r>
          </w:p>
        </w:tc>
      </w:tr>
      <w:tr w:rsidR="00C428AB" w:rsidRPr="004718F5" w14:paraId="1B0CEE1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43BBF05" w14:textId="16F2366E"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31BDA57"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7E9405EE"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FB482DC" w14:textId="77777777" w:rsidR="00C428AB" w:rsidRPr="004718F5" w:rsidRDefault="00C428AB" w:rsidP="000422D1">
            <w:pPr>
              <w:pStyle w:val="TAH"/>
              <w:keepNext w:val="0"/>
              <w:keepLines w:val="0"/>
            </w:pPr>
            <w:r w:rsidRPr="004718F5">
              <w:t>Condition</w:t>
            </w:r>
          </w:p>
        </w:tc>
      </w:tr>
      <w:tr w:rsidR="00C428AB" w:rsidRPr="004718F5" w14:paraId="006D8D9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A16BCB9" w14:textId="4356DC55" w:rsidR="00C428AB" w:rsidRPr="004718F5" w:rsidRDefault="00C428A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552F347"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4BBE1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C937C6" w14:textId="77777777" w:rsidR="00C428AB" w:rsidRPr="004718F5" w:rsidRDefault="00C428AB" w:rsidP="000422D1">
            <w:pPr>
              <w:pStyle w:val="TAL"/>
              <w:keepNext w:val="0"/>
              <w:keepLines w:val="0"/>
            </w:pPr>
          </w:p>
        </w:tc>
      </w:tr>
      <w:tr w:rsidR="00C428AB" w:rsidRPr="004718F5" w14:paraId="2CD5CE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DD6121" w14:textId="2A29E9DC" w:rsidR="00C428AB" w:rsidRPr="004718F5" w:rsidRDefault="000422D1" w:rsidP="000422D1">
            <w:pPr>
              <w:pStyle w:val="TAL"/>
              <w:keepNext w:val="0"/>
              <w:keepLines w:val="0"/>
            </w:pPr>
            <w:r w:rsidRPr="004718F5">
              <w:t xml:space="preserve">  </w:t>
            </w:r>
            <w:r w:rsidR="00C428AB" w:rsidRPr="004718F5">
              <w:t>csi-MeasConfig</w:t>
            </w:r>
          </w:p>
        </w:tc>
        <w:tc>
          <w:tcPr>
            <w:tcW w:w="2267" w:type="dxa"/>
            <w:tcBorders>
              <w:top w:val="single" w:sz="4" w:space="0" w:color="auto"/>
              <w:left w:val="single" w:sz="4" w:space="0" w:color="auto"/>
              <w:bottom w:val="single" w:sz="4" w:space="0" w:color="auto"/>
              <w:right w:val="single" w:sz="4" w:space="0" w:color="auto"/>
            </w:tcBorders>
            <w:hideMark/>
          </w:tcPr>
          <w:p w14:paraId="18E3D3DB" w14:textId="4F6FA071" w:rsidR="00C428AB" w:rsidRPr="004718F5" w:rsidRDefault="00C428AB" w:rsidP="000422D1">
            <w:pPr>
              <w:pStyle w:val="TAL"/>
              <w:keepNext w:val="0"/>
              <w:keepLines w:val="0"/>
            </w:pPr>
            <w:r w:rsidRPr="004718F5">
              <w:t>CSI-MeasConfig</w:t>
            </w:r>
            <w:r w:rsidR="000422D1" w:rsidRPr="004718F5">
              <w:t xml:space="preserve"> </w:t>
            </w:r>
            <w:r w:rsidRPr="004718F5">
              <w:t>for</w:t>
            </w:r>
            <w:r w:rsidR="000422D1" w:rsidRPr="004718F5">
              <w:t xml:space="preserve"> </w:t>
            </w:r>
            <w:r w:rsidRPr="004718F5">
              <w:t>RRM</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Table</w:t>
            </w:r>
            <w:r w:rsidR="000422D1" w:rsidRPr="004718F5">
              <w:t xml:space="preserve"> </w:t>
            </w:r>
            <w:r w:rsidRPr="004718F5">
              <w:t>7.3.1-6</w:t>
            </w:r>
          </w:p>
        </w:tc>
        <w:tc>
          <w:tcPr>
            <w:tcW w:w="1700" w:type="dxa"/>
            <w:tcBorders>
              <w:top w:val="single" w:sz="4" w:space="0" w:color="auto"/>
              <w:left w:val="single" w:sz="4" w:space="0" w:color="auto"/>
              <w:bottom w:val="single" w:sz="4" w:space="0" w:color="auto"/>
              <w:right w:val="single" w:sz="4" w:space="0" w:color="auto"/>
            </w:tcBorders>
          </w:tcPr>
          <w:p w14:paraId="7743459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29CC9" w14:textId="77777777" w:rsidR="00C428AB" w:rsidRPr="004718F5" w:rsidRDefault="00C428AB" w:rsidP="000422D1">
            <w:pPr>
              <w:pStyle w:val="TAL"/>
              <w:keepNext w:val="0"/>
              <w:keepLines w:val="0"/>
            </w:pPr>
          </w:p>
        </w:tc>
      </w:tr>
      <w:tr w:rsidR="00C428AB" w:rsidRPr="004718F5" w14:paraId="40169A7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4F568B" w14:textId="13701934" w:rsidR="00C428AB" w:rsidRPr="004718F5" w:rsidRDefault="000422D1" w:rsidP="000422D1">
            <w:pPr>
              <w:pStyle w:val="TAL"/>
              <w:keepNext w:val="0"/>
              <w:keepLines w:val="0"/>
            </w:pPr>
            <w:r w:rsidRPr="004718F5">
              <w:t xml:space="preserve">  </w:t>
            </w:r>
            <w:r w:rsidR="00C428AB" w:rsidRPr="004718F5">
              <w:t>servingCellMO</w:t>
            </w:r>
          </w:p>
        </w:tc>
        <w:tc>
          <w:tcPr>
            <w:tcW w:w="2267" w:type="dxa"/>
            <w:tcBorders>
              <w:top w:val="single" w:sz="4" w:space="0" w:color="auto"/>
              <w:left w:val="single" w:sz="4" w:space="0" w:color="auto"/>
              <w:bottom w:val="single" w:sz="4" w:space="0" w:color="auto"/>
              <w:right w:val="single" w:sz="4" w:space="0" w:color="auto"/>
            </w:tcBorders>
            <w:hideMark/>
          </w:tcPr>
          <w:p w14:paraId="7BB7C957" w14:textId="77777777" w:rsidR="00C428AB" w:rsidRPr="004718F5" w:rsidRDefault="00C428AB" w:rsidP="000422D1">
            <w:pPr>
              <w:pStyle w:val="TAL"/>
              <w:keepNext w:val="0"/>
              <w:keepLines w:val="0"/>
              <w:rPr>
                <w:lang w:eastAsia="zh-CN"/>
              </w:rPr>
            </w:pPr>
            <w:r w:rsidRPr="004718F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4B40D4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6F6F89" w14:textId="77777777" w:rsidR="00C428AB" w:rsidRPr="004718F5" w:rsidRDefault="00C428AB" w:rsidP="000422D1">
            <w:pPr>
              <w:pStyle w:val="TAL"/>
              <w:keepNext w:val="0"/>
              <w:keepLines w:val="0"/>
            </w:pPr>
          </w:p>
        </w:tc>
      </w:tr>
      <w:tr w:rsidR="00C428AB" w:rsidRPr="004718F5" w14:paraId="09A283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30637B"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1652B84"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434BE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C2EA48" w14:textId="77777777" w:rsidR="00C428AB" w:rsidRPr="004718F5" w:rsidRDefault="00C428AB" w:rsidP="000422D1">
            <w:pPr>
              <w:pStyle w:val="TAL"/>
              <w:keepNext w:val="0"/>
              <w:keepLines w:val="0"/>
            </w:pPr>
          </w:p>
        </w:tc>
      </w:tr>
    </w:tbl>
    <w:p w14:paraId="3A8B8114" w14:textId="77777777" w:rsidR="00C428AB" w:rsidRPr="004718F5" w:rsidRDefault="00C428AB" w:rsidP="000422D1"/>
    <w:p w14:paraId="14E3A031" w14:textId="77777777" w:rsidR="00C428AB" w:rsidRPr="004718F5" w:rsidRDefault="00C428AB" w:rsidP="000422D1">
      <w:pPr>
        <w:pStyle w:val="TH"/>
        <w:keepNext w:val="0"/>
        <w:keepLines w:val="0"/>
      </w:pPr>
      <w:r w:rsidRPr="004718F5">
        <w:t>Table 4.5.3.1.4.3-7: ServingCellConfig-S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FC2E9F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B853158" w14:textId="30B1CB38"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7</w:t>
            </w:r>
            <w:r w:rsidR="000422D1" w:rsidRPr="004718F5">
              <w:rPr>
                <w:b w:val="0"/>
              </w:rPr>
              <w:t xml:space="preserve"> </w:t>
            </w:r>
            <w:r w:rsidR="00C428AB" w:rsidRPr="004718F5">
              <w:rPr>
                <w:b w:val="0"/>
              </w:rPr>
              <w:t>with</w:t>
            </w:r>
            <w:r w:rsidR="000422D1" w:rsidRPr="004718F5">
              <w:rPr>
                <w:b w:val="0"/>
              </w:rPr>
              <w:t xml:space="preserve"> </w:t>
            </w:r>
            <w:r w:rsidR="00C428AB" w:rsidRPr="004718F5">
              <w:rPr>
                <w:b w:val="0"/>
              </w:rPr>
              <w:t>condition</w:t>
            </w:r>
            <w:r w:rsidR="000422D1" w:rsidRPr="004718F5">
              <w:rPr>
                <w:b w:val="0"/>
              </w:rPr>
              <w:t xml:space="preserve"> </w:t>
            </w:r>
            <w:r w:rsidR="00C428AB" w:rsidRPr="004718F5">
              <w:rPr>
                <w:b w:val="0"/>
              </w:rPr>
              <w:t>No_UL</w:t>
            </w:r>
          </w:p>
        </w:tc>
      </w:tr>
      <w:tr w:rsidR="00C428AB" w:rsidRPr="004718F5" w14:paraId="7712960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9773D7" w14:textId="049DA875"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5443CC48"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4800C371"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056A55C" w14:textId="77777777" w:rsidR="00C428AB" w:rsidRPr="004718F5" w:rsidRDefault="00C428AB" w:rsidP="000422D1">
            <w:pPr>
              <w:pStyle w:val="TAH"/>
              <w:keepNext w:val="0"/>
              <w:keepLines w:val="0"/>
            </w:pPr>
            <w:r w:rsidRPr="004718F5">
              <w:t>Condition</w:t>
            </w:r>
          </w:p>
        </w:tc>
      </w:tr>
      <w:tr w:rsidR="00C428AB" w:rsidRPr="004718F5" w14:paraId="572951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39CE9" w14:textId="1EAA1E0C" w:rsidR="00C428AB" w:rsidRPr="004718F5" w:rsidRDefault="00C428A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4E775A01"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C4BD8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A75309" w14:textId="77777777" w:rsidR="00C428AB" w:rsidRPr="004718F5" w:rsidRDefault="00C428AB" w:rsidP="000422D1">
            <w:pPr>
              <w:pStyle w:val="TAL"/>
              <w:keepNext w:val="0"/>
              <w:keepLines w:val="0"/>
            </w:pPr>
          </w:p>
        </w:tc>
      </w:tr>
      <w:tr w:rsidR="00C428AB" w:rsidRPr="004718F5" w14:paraId="204FD7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1CA53B" w14:textId="199CF535" w:rsidR="00C428AB" w:rsidRPr="004718F5" w:rsidRDefault="000422D1" w:rsidP="000422D1">
            <w:pPr>
              <w:pStyle w:val="TAL"/>
              <w:keepNext w:val="0"/>
              <w:keepLines w:val="0"/>
            </w:pPr>
            <w:r w:rsidRPr="004718F5">
              <w:t xml:space="preserve">  </w:t>
            </w:r>
            <w:r w:rsidR="00C428AB" w:rsidRPr="004718F5">
              <w:t>csi-MeasConfig</w:t>
            </w:r>
          </w:p>
        </w:tc>
        <w:tc>
          <w:tcPr>
            <w:tcW w:w="2267" w:type="dxa"/>
            <w:tcBorders>
              <w:top w:val="single" w:sz="4" w:space="0" w:color="auto"/>
              <w:left w:val="single" w:sz="4" w:space="0" w:color="auto"/>
              <w:bottom w:val="single" w:sz="4" w:space="0" w:color="auto"/>
              <w:right w:val="single" w:sz="4" w:space="0" w:color="auto"/>
            </w:tcBorders>
            <w:hideMark/>
          </w:tcPr>
          <w:p w14:paraId="50FBBFDE" w14:textId="09415B52" w:rsidR="00C428AB" w:rsidRPr="004718F5" w:rsidRDefault="00C428AB" w:rsidP="000422D1">
            <w:pPr>
              <w:pStyle w:val="TAL"/>
              <w:keepNext w:val="0"/>
              <w:keepLines w:val="0"/>
            </w:pPr>
            <w:r w:rsidRPr="004718F5">
              <w:t>CSI-MeasConfig</w:t>
            </w:r>
            <w:r w:rsidR="000422D1" w:rsidRPr="004718F5">
              <w:t xml:space="preserve"> </w:t>
            </w:r>
            <w:r w:rsidRPr="004718F5">
              <w:t>for</w:t>
            </w:r>
            <w:r w:rsidR="000422D1" w:rsidRPr="004718F5">
              <w:t xml:space="preserve"> </w:t>
            </w:r>
            <w:r w:rsidRPr="004718F5">
              <w:t>RRM</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Table</w:t>
            </w:r>
            <w:r w:rsidR="000422D1" w:rsidRPr="004718F5">
              <w:t xml:space="preserve"> </w:t>
            </w:r>
            <w:r w:rsidRPr="004718F5">
              <w:t>7.3.1-6</w:t>
            </w:r>
          </w:p>
        </w:tc>
        <w:tc>
          <w:tcPr>
            <w:tcW w:w="1700" w:type="dxa"/>
            <w:tcBorders>
              <w:top w:val="single" w:sz="4" w:space="0" w:color="auto"/>
              <w:left w:val="single" w:sz="4" w:space="0" w:color="auto"/>
              <w:bottom w:val="single" w:sz="4" w:space="0" w:color="auto"/>
              <w:right w:val="single" w:sz="4" w:space="0" w:color="auto"/>
            </w:tcBorders>
          </w:tcPr>
          <w:p w14:paraId="64FC960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406A5" w14:textId="77777777" w:rsidR="00C428AB" w:rsidRPr="004718F5" w:rsidRDefault="00C428AB" w:rsidP="000422D1">
            <w:pPr>
              <w:pStyle w:val="TAL"/>
              <w:keepNext w:val="0"/>
              <w:keepLines w:val="0"/>
            </w:pPr>
          </w:p>
        </w:tc>
      </w:tr>
      <w:tr w:rsidR="00C428AB" w:rsidRPr="004718F5" w14:paraId="28E3749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FA429A" w14:textId="19F321E4" w:rsidR="00C428AB" w:rsidRPr="004718F5" w:rsidRDefault="000422D1" w:rsidP="000422D1">
            <w:pPr>
              <w:pStyle w:val="TAL"/>
              <w:keepNext w:val="0"/>
              <w:keepLines w:val="0"/>
            </w:pPr>
            <w:r w:rsidRPr="004718F5">
              <w:t xml:space="preserve">  </w:t>
            </w:r>
            <w:r w:rsidR="00C428AB" w:rsidRPr="004718F5">
              <w:t>servingCellMO</w:t>
            </w:r>
          </w:p>
        </w:tc>
        <w:tc>
          <w:tcPr>
            <w:tcW w:w="2267" w:type="dxa"/>
            <w:tcBorders>
              <w:top w:val="single" w:sz="4" w:space="0" w:color="auto"/>
              <w:left w:val="single" w:sz="4" w:space="0" w:color="auto"/>
              <w:bottom w:val="single" w:sz="4" w:space="0" w:color="auto"/>
              <w:right w:val="single" w:sz="4" w:space="0" w:color="auto"/>
            </w:tcBorders>
            <w:hideMark/>
          </w:tcPr>
          <w:p w14:paraId="68D9D3DA" w14:textId="77777777" w:rsidR="00C428AB" w:rsidRPr="004718F5" w:rsidRDefault="00C428AB" w:rsidP="000422D1">
            <w:pPr>
              <w:pStyle w:val="TAL"/>
              <w:keepNext w:val="0"/>
              <w:keepLines w:val="0"/>
              <w:rPr>
                <w:lang w:eastAsia="zh-CN"/>
              </w:rPr>
            </w:pPr>
            <w:r w:rsidRPr="004718F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A13E1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D7E7C6" w14:textId="77777777" w:rsidR="00C428AB" w:rsidRPr="004718F5" w:rsidRDefault="00C428AB" w:rsidP="000422D1">
            <w:pPr>
              <w:pStyle w:val="TAL"/>
              <w:keepNext w:val="0"/>
              <w:keepLines w:val="0"/>
            </w:pPr>
          </w:p>
        </w:tc>
      </w:tr>
      <w:tr w:rsidR="00C428AB" w:rsidRPr="004718F5" w14:paraId="56015B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FCA0A5"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4EABA0F9"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94B51C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D8A59" w14:textId="77777777" w:rsidR="00C428AB" w:rsidRPr="004718F5" w:rsidRDefault="00C428AB" w:rsidP="000422D1">
            <w:pPr>
              <w:pStyle w:val="TAL"/>
              <w:keepNext w:val="0"/>
              <w:keepLines w:val="0"/>
            </w:pPr>
          </w:p>
        </w:tc>
      </w:tr>
    </w:tbl>
    <w:p w14:paraId="0D24635D" w14:textId="77777777" w:rsidR="00C428AB" w:rsidRPr="004718F5" w:rsidRDefault="00C428AB" w:rsidP="000422D1">
      <w:pPr>
        <w:rPr>
          <w:lang w:eastAsia="sv-SE"/>
        </w:rPr>
      </w:pPr>
    </w:p>
    <w:p w14:paraId="4804ABA5" w14:textId="77777777" w:rsidR="00C428AB" w:rsidRPr="004718F5" w:rsidRDefault="00C428AB" w:rsidP="00510C5D">
      <w:pPr>
        <w:pStyle w:val="H6"/>
      </w:pPr>
      <w:r w:rsidRPr="004718F5">
        <w:t>4.5.3.1.5</w:t>
      </w:r>
      <w:r w:rsidRPr="004718F5">
        <w:tab/>
        <w:t>Test requirement</w:t>
      </w:r>
    </w:p>
    <w:p w14:paraId="7639B001" w14:textId="64B8FC30" w:rsidR="00C428AB" w:rsidRPr="004718F5" w:rsidRDefault="00C428AB" w:rsidP="000422D1">
      <w:pPr>
        <w:rPr>
          <w:lang w:eastAsia="sv-SE"/>
        </w:rPr>
      </w:pPr>
      <w:r w:rsidRPr="004718F5">
        <w:rPr>
          <w:lang w:eastAsia="sv-SE"/>
        </w:rPr>
        <w:t>Table 4.5.3.1.5-1</w:t>
      </w:r>
      <w:r w:rsidR="003814E3" w:rsidRPr="004718F5">
        <w:rPr>
          <w:lang w:eastAsia="sv-SE"/>
        </w:rPr>
        <w:t xml:space="preserve"> and Table 4.5.3.1.5-1A</w:t>
      </w:r>
      <w:r w:rsidRPr="004718F5">
        <w:rPr>
          <w:lang w:eastAsia="sv-SE"/>
        </w:rPr>
        <w:t xml:space="preserve"> defines the primary level settings including test tolerances for all tests.</w:t>
      </w:r>
    </w:p>
    <w:p w14:paraId="5DD88161" w14:textId="77777777" w:rsidR="002F727C" w:rsidRPr="004718F5" w:rsidRDefault="00C428AB" w:rsidP="002F727C">
      <w:pPr>
        <w:pStyle w:val="TH"/>
        <w:rPr>
          <w:lang w:eastAsia="sv-SE"/>
        </w:rPr>
      </w:pPr>
      <w:r w:rsidRPr="004718F5">
        <w:lastRenderedPageBreak/>
        <w:t xml:space="preserve">Table 4.5.3.1.5-1: </w:t>
      </w:r>
      <w:r w:rsidRPr="004718F5">
        <w:rPr>
          <w:lang w:eastAsia="sv-SE"/>
        </w:rPr>
        <w:t xml:space="preserve">Cell specific test parameters for </w:t>
      </w:r>
      <w:r w:rsidR="00931435" w:rsidRPr="004718F5">
        <w:rPr>
          <w:lang w:eastAsia="zh-CN"/>
        </w:rPr>
        <w:t xml:space="preserve">for NR PSCell </w:t>
      </w:r>
      <w:r w:rsidRPr="004718F5">
        <w:rPr>
          <w:lang w:eastAsia="sv-SE"/>
        </w:rPr>
        <w:t>known FR1 SCell activation case,</w:t>
      </w:r>
      <w:r w:rsidR="00FE59BD" w:rsidRPr="004718F5">
        <w:rPr>
          <w:lang w:eastAsia="sv-SE"/>
        </w:rPr>
        <w:br/>
      </w:r>
      <w:r w:rsidRPr="004718F5">
        <w:rPr>
          <w:lang w:eastAsia="sv-SE"/>
        </w:rPr>
        <w:t>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2F727C" w:rsidRPr="004718F5" w14:paraId="0D17786B" w14:textId="77777777" w:rsidTr="007B38D9">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E85668" w14:textId="77777777" w:rsidR="002F727C" w:rsidRPr="004718F5" w:rsidRDefault="002F727C" w:rsidP="007B38D9">
            <w:pPr>
              <w:pStyle w:val="TAH"/>
            </w:pPr>
            <w:r w:rsidRPr="004718F5">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D47AA66" w14:textId="77777777" w:rsidR="002F727C" w:rsidRPr="004718F5" w:rsidRDefault="002F727C" w:rsidP="007B38D9">
            <w:pPr>
              <w:pStyle w:val="TAH"/>
            </w:pPr>
            <w:r w:rsidRPr="004718F5">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160E3FE" w14:textId="77777777" w:rsidR="002F727C" w:rsidRPr="004718F5" w:rsidRDefault="002F727C" w:rsidP="007B38D9">
            <w:pPr>
              <w:pStyle w:val="TAH"/>
            </w:pPr>
            <w:r w:rsidRPr="004718F5">
              <w:t>Cell 2</w:t>
            </w:r>
          </w:p>
        </w:tc>
      </w:tr>
      <w:tr w:rsidR="002F727C" w:rsidRPr="004718F5" w14:paraId="0849841E" w14:textId="77777777" w:rsidTr="000A312C">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8735EFC" w14:textId="77777777" w:rsidR="002F727C" w:rsidRPr="004718F5" w:rsidRDefault="002F727C" w:rsidP="007B38D9">
            <w:pPr>
              <w:pStyle w:val="TAH"/>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0FD9A3" w14:textId="77777777" w:rsidR="002F727C" w:rsidRPr="004718F5" w:rsidRDefault="002F727C" w:rsidP="007B38D9">
            <w:pPr>
              <w:pStyle w:val="TAH"/>
            </w:pPr>
          </w:p>
        </w:tc>
        <w:tc>
          <w:tcPr>
            <w:tcW w:w="708" w:type="dxa"/>
            <w:tcBorders>
              <w:top w:val="single" w:sz="4" w:space="0" w:color="auto"/>
              <w:left w:val="single" w:sz="4" w:space="0" w:color="auto"/>
              <w:bottom w:val="single" w:sz="4" w:space="0" w:color="auto"/>
              <w:right w:val="single" w:sz="4" w:space="0" w:color="auto"/>
            </w:tcBorders>
            <w:vAlign w:val="center"/>
            <w:hideMark/>
          </w:tcPr>
          <w:p w14:paraId="441D383A" w14:textId="77777777" w:rsidR="002F727C" w:rsidRPr="004718F5" w:rsidRDefault="002F727C" w:rsidP="007B38D9">
            <w:pPr>
              <w:pStyle w:val="TAH"/>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02E622" w14:textId="77777777" w:rsidR="002F727C" w:rsidRPr="004718F5" w:rsidRDefault="002F727C" w:rsidP="007B38D9">
            <w:pPr>
              <w:pStyle w:val="TAH"/>
            </w:pPr>
            <w:r w:rsidRPr="004718F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4370C1" w14:textId="77777777" w:rsidR="002F727C" w:rsidRPr="004718F5" w:rsidRDefault="002F727C" w:rsidP="007B38D9">
            <w:pPr>
              <w:pStyle w:val="TAH"/>
            </w:pPr>
            <w:r w:rsidRPr="004718F5">
              <w:t>T3</w:t>
            </w:r>
          </w:p>
        </w:tc>
      </w:tr>
      <w:tr w:rsidR="002F727C" w:rsidRPr="004718F5" w14:paraId="7001C7A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75E2AE0" w14:textId="77777777" w:rsidR="002F727C" w:rsidRPr="004718F5" w:rsidRDefault="002F727C" w:rsidP="007B38D9">
            <w:pPr>
              <w:pStyle w:val="TAL"/>
            </w:pPr>
            <w:r w:rsidRPr="004718F5">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429F7ACA"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365FAF" w14:textId="77777777" w:rsidR="002F727C" w:rsidRPr="004718F5" w:rsidRDefault="002F727C" w:rsidP="007B38D9">
            <w:pPr>
              <w:pStyle w:val="TAC"/>
            </w:pPr>
            <w:r w:rsidRPr="004718F5">
              <w:t>freq1</w:t>
            </w:r>
          </w:p>
        </w:tc>
      </w:tr>
      <w:tr w:rsidR="002F727C" w:rsidRPr="004718F5" w14:paraId="311412DF" w14:textId="77777777" w:rsidTr="007B38D9">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F54BD37" w14:textId="77777777" w:rsidR="002F727C" w:rsidRPr="004718F5" w:rsidRDefault="002F727C" w:rsidP="007B38D9">
            <w:pPr>
              <w:pStyle w:val="TAL"/>
            </w:pPr>
            <w:r w:rsidRPr="004718F5">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0EBAA57" w14:textId="77777777" w:rsidR="002F727C" w:rsidRPr="004718F5" w:rsidRDefault="002F727C" w:rsidP="007B38D9">
            <w:pPr>
              <w:pStyle w:val="TAL"/>
            </w:pPr>
            <w:r w:rsidRPr="004718F5">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F2B0C3"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873E48F" w14:textId="77777777" w:rsidR="002F727C" w:rsidRPr="004718F5" w:rsidRDefault="002F727C" w:rsidP="007B38D9">
            <w:pPr>
              <w:pStyle w:val="TAC"/>
            </w:pPr>
            <w:r w:rsidRPr="004718F5">
              <w:t>FDD</w:t>
            </w:r>
          </w:p>
        </w:tc>
      </w:tr>
      <w:tr w:rsidR="002F727C" w:rsidRPr="004718F5" w14:paraId="1724ED26"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A24D571"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21D477D" w14:textId="77777777" w:rsidR="002F727C" w:rsidRPr="004718F5" w:rsidRDefault="002F727C" w:rsidP="007B38D9">
            <w:pPr>
              <w:pStyle w:val="TAL"/>
            </w:pPr>
            <w:r w:rsidRPr="004718F5">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4C4E6A"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26927B5" w14:textId="77777777" w:rsidR="002F727C" w:rsidRPr="004718F5" w:rsidRDefault="002F727C" w:rsidP="007B38D9">
            <w:pPr>
              <w:pStyle w:val="TAC"/>
            </w:pPr>
            <w:r w:rsidRPr="004718F5">
              <w:t>TDD</w:t>
            </w:r>
          </w:p>
        </w:tc>
      </w:tr>
      <w:tr w:rsidR="002F727C" w:rsidRPr="004718F5" w14:paraId="35DC1D14" w14:textId="77777777" w:rsidTr="007B38D9">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EAA8C97" w14:textId="77777777" w:rsidR="002F727C" w:rsidRPr="004718F5" w:rsidRDefault="002F727C" w:rsidP="007B38D9">
            <w:pPr>
              <w:pStyle w:val="TAL"/>
            </w:pPr>
            <w:r w:rsidRPr="004718F5">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FE08021" w14:textId="77777777" w:rsidR="002F727C" w:rsidRPr="004718F5" w:rsidRDefault="002F727C" w:rsidP="007B38D9">
            <w:pPr>
              <w:pStyle w:val="TAL"/>
            </w:pPr>
            <w:r w:rsidRPr="004718F5">
              <w:t>Config</w:t>
            </w:r>
            <w:r w:rsidRPr="004718F5">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2A054D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E2C63F" w14:textId="77777777" w:rsidR="002F727C" w:rsidRPr="004718F5" w:rsidRDefault="002F727C" w:rsidP="007B38D9">
            <w:pPr>
              <w:pStyle w:val="TAC"/>
            </w:pPr>
            <w:r w:rsidRPr="004718F5">
              <w:t>Not Applicable</w:t>
            </w:r>
          </w:p>
        </w:tc>
      </w:tr>
      <w:tr w:rsidR="002F727C" w:rsidRPr="004718F5" w14:paraId="60EAA0B9"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85458F6"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6E5C742" w14:textId="77777777" w:rsidR="002F727C" w:rsidRPr="004718F5" w:rsidRDefault="002F727C" w:rsidP="007B38D9">
            <w:pPr>
              <w:pStyle w:val="TAL"/>
            </w:pPr>
            <w:r w:rsidRPr="004718F5">
              <w:t>Config</w:t>
            </w:r>
            <w:r w:rsidRPr="004718F5">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1A0C6A"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5B0565" w14:textId="77777777" w:rsidR="002F727C" w:rsidRPr="004718F5" w:rsidRDefault="002F727C" w:rsidP="007B38D9">
            <w:pPr>
              <w:pStyle w:val="TAC"/>
            </w:pPr>
            <w:r w:rsidRPr="004718F5">
              <w:t>TDDConf.1.1</w:t>
            </w:r>
          </w:p>
        </w:tc>
      </w:tr>
      <w:tr w:rsidR="002F727C" w:rsidRPr="004718F5" w14:paraId="213BD1DD"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424B96B"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E9FA0A" w14:textId="77777777" w:rsidR="002F727C" w:rsidRPr="004718F5" w:rsidRDefault="002F727C" w:rsidP="007B38D9">
            <w:pPr>
              <w:pStyle w:val="TAL"/>
            </w:pPr>
            <w:r w:rsidRPr="004718F5">
              <w:t>Config</w:t>
            </w:r>
            <w:r w:rsidRPr="004718F5">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E2A2601"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00BC11" w14:textId="77777777" w:rsidR="002F727C" w:rsidRPr="004718F5" w:rsidRDefault="002F727C" w:rsidP="007B38D9">
            <w:pPr>
              <w:pStyle w:val="TAC"/>
            </w:pPr>
            <w:r w:rsidRPr="004718F5">
              <w:t>TDDConf.2.1</w:t>
            </w:r>
          </w:p>
        </w:tc>
      </w:tr>
      <w:tr w:rsidR="002F727C" w:rsidRPr="004718F5" w14:paraId="6A35CBDC"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0EEEBE2A" w14:textId="77777777" w:rsidR="002F727C" w:rsidRPr="004718F5" w:rsidRDefault="002F727C" w:rsidP="007B38D9">
            <w:pPr>
              <w:pStyle w:val="TAL"/>
            </w:pPr>
            <w:r w:rsidRPr="004718F5">
              <w:t>BW</w:t>
            </w:r>
            <w:r w:rsidRPr="004718F5">
              <w:rPr>
                <w:vertAlign w:val="subscript"/>
              </w:rPr>
              <w:t>channel</w:t>
            </w:r>
          </w:p>
        </w:tc>
        <w:tc>
          <w:tcPr>
            <w:tcW w:w="1535" w:type="dxa"/>
            <w:tcBorders>
              <w:top w:val="single" w:sz="4" w:space="0" w:color="auto"/>
              <w:left w:val="single" w:sz="4" w:space="0" w:color="auto"/>
              <w:bottom w:val="single" w:sz="4" w:space="0" w:color="auto"/>
              <w:right w:val="single" w:sz="4" w:space="0" w:color="auto"/>
            </w:tcBorders>
            <w:vAlign w:val="center"/>
          </w:tcPr>
          <w:p w14:paraId="7802118B" w14:textId="77777777" w:rsidR="002F727C" w:rsidRPr="004718F5" w:rsidRDefault="002F727C" w:rsidP="007B38D9">
            <w:pPr>
              <w:pStyle w:val="TAC"/>
            </w:pPr>
            <w:r w:rsidRPr="004718F5">
              <w:t>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267FBDC" w14:textId="77777777" w:rsidR="002F727C" w:rsidRPr="004718F5" w:rsidRDefault="002F727C" w:rsidP="007B38D9">
            <w:pPr>
              <w:pStyle w:val="TAC"/>
            </w:pPr>
            <w:r w:rsidRPr="004718F5">
              <w:rPr>
                <w:szCs w:val="18"/>
              </w:rPr>
              <w:t>Note 7</w:t>
            </w:r>
          </w:p>
        </w:tc>
      </w:tr>
      <w:tr w:rsidR="002F727C" w:rsidRPr="004718F5" w14:paraId="2BF387D6" w14:textId="77777777" w:rsidTr="007B38D9">
        <w:trPr>
          <w:trHeight w:val="283"/>
          <w:jc w:val="center"/>
        </w:trPr>
        <w:tc>
          <w:tcPr>
            <w:tcW w:w="2119" w:type="dxa"/>
            <w:tcBorders>
              <w:top w:val="single" w:sz="4" w:space="0" w:color="auto"/>
              <w:left w:val="single" w:sz="4" w:space="0" w:color="auto"/>
              <w:bottom w:val="nil"/>
              <w:right w:val="single" w:sz="4" w:space="0" w:color="auto"/>
            </w:tcBorders>
            <w:vAlign w:val="center"/>
          </w:tcPr>
          <w:p w14:paraId="2CDAA5D2" w14:textId="77777777" w:rsidR="002F727C" w:rsidRPr="004718F5" w:rsidRDefault="002F727C" w:rsidP="007B38D9">
            <w:pPr>
              <w:pStyle w:val="TAL"/>
            </w:pPr>
            <w:r w:rsidRPr="004718F5">
              <w:rPr>
                <w:rFonts w:cs="Arial"/>
              </w:rPr>
              <w:t>BW</w:t>
            </w:r>
            <w:r w:rsidRPr="004718F5">
              <w:rPr>
                <w:rFonts w:cs="Arial"/>
                <w:vertAlign w:val="subscript"/>
              </w:rPr>
              <w:t>occupied</w:t>
            </w:r>
          </w:p>
        </w:tc>
        <w:tc>
          <w:tcPr>
            <w:tcW w:w="1586" w:type="dxa"/>
            <w:tcBorders>
              <w:top w:val="single" w:sz="4" w:space="0" w:color="auto"/>
              <w:left w:val="single" w:sz="4" w:space="0" w:color="auto"/>
              <w:bottom w:val="single" w:sz="4" w:space="0" w:color="auto"/>
              <w:right w:val="single" w:sz="4" w:space="0" w:color="auto"/>
            </w:tcBorders>
            <w:vAlign w:val="center"/>
          </w:tcPr>
          <w:p w14:paraId="5B182D2C" w14:textId="77777777" w:rsidR="002F727C" w:rsidRPr="004718F5" w:rsidRDefault="002F727C" w:rsidP="007B38D9">
            <w:pPr>
              <w:pStyle w:val="TAL"/>
            </w:pPr>
            <w:r w:rsidRPr="004718F5">
              <w:t>Config</w:t>
            </w:r>
            <w:r w:rsidRPr="004718F5">
              <w:rPr>
                <w:szCs w:val="18"/>
              </w:rPr>
              <w:t xml:space="preserve"> 1,2,4,5</w:t>
            </w:r>
          </w:p>
        </w:tc>
        <w:tc>
          <w:tcPr>
            <w:tcW w:w="1535" w:type="dxa"/>
            <w:tcBorders>
              <w:top w:val="single" w:sz="4" w:space="0" w:color="auto"/>
              <w:left w:val="single" w:sz="4" w:space="0" w:color="auto"/>
              <w:bottom w:val="nil"/>
              <w:right w:val="single" w:sz="4" w:space="0" w:color="auto"/>
            </w:tcBorders>
            <w:vAlign w:val="center"/>
          </w:tcPr>
          <w:p w14:paraId="4989E08D" w14:textId="77777777" w:rsidR="002F727C" w:rsidRPr="004718F5" w:rsidRDefault="002F727C" w:rsidP="007B38D9">
            <w:pPr>
              <w:pStyle w:val="TAC"/>
            </w:pPr>
            <w:r w:rsidRPr="004718F5">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9786CD2" w14:textId="77777777" w:rsidR="002F727C" w:rsidRPr="004718F5" w:rsidRDefault="002F727C" w:rsidP="007B38D9">
            <w:pPr>
              <w:pStyle w:val="TAC"/>
              <w:rPr>
                <w:szCs w:val="18"/>
              </w:rPr>
            </w:pPr>
            <w:r w:rsidRPr="004718F5">
              <w:rPr>
                <w:szCs w:val="18"/>
                <w:lang w:eastAsia="ja-JP"/>
              </w:rPr>
              <w:t xml:space="preserve">52 </w:t>
            </w:r>
            <w:r w:rsidRPr="004718F5">
              <w:rPr>
                <w:szCs w:val="18"/>
                <w:vertAlign w:val="superscript"/>
                <w:lang w:eastAsia="ja-JP"/>
              </w:rPr>
              <w:t>Note 5</w:t>
            </w:r>
          </w:p>
        </w:tc>
      </w:tr>
      <w:tr w:rsidR="002F727C" w:rsidRPr="004718F5" w14:paraId="2416D16B" w14:textId="77777777" w:rsidTr="007B38D9">
        <w:trPr>
          <w:trHeight w:val="283"/>
          <w:jc w:val="center"/>
        </w:trPr>
        <w:tc>
          <w:tcPr>
            <w:tcW w:w="2119" w:type="dxa"/>
            <w:tcBorders>
              <w:top w:val="nil"/>
              <w:left w:val="single" w:sz="4" w:space="0" w:color="auto"/>
              <w:bottom w:val="single" w:sz="4" w:space="0" w:color="auto"/>
              <w:right w:val="single" w:sz="4" w:space="0" w:color="auto"/>
            </w:tcBorders>
            <w:vAlign w:val="center"/>
          </w:tcPr>
          <w:p w14:paraId="38AEE486"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881C2F8" w14:textId="77777777" w:rsidR="002F727C" w:rsidRPr="004718F5" w:rsidRDefault="002F727C" w:rsidP="007B38D9">
            <w:pPr>
              <w:pStyle w:val="TAL"/>
            </w:pPr>
            <w:r w:rsidRPr="004718F5">
              <w:t>Config</w:t>
            </w:r>
            <w:r w:rsidRPr="004718F5">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15217937"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033F3A5" w14:textId="77777777" w:rsidR="002F727C" w:rsidRPr="004718F5" w:rsidRDefault="002F727C" w:rsidP="007B38D9">
            <w:pPr>
              <w:pStyle w:val="TAC"/>
              <w:rPr>
                <w:szCs w:val="18"/>
              </w:rPr>
            </w:pPr>
            <w:r w:rsidRPr="004718F5">
              <w:rPr>
                <w:szCs w:val="18"/>
                <w:lang w:eastAsia="ja-JP"/>
              </w:rPr>
              <w:t xml:space="preserve">106 </w:t>
            </w:r>
            <w:r w:rsidRPr="004718F5">
              <w:rPr>
                <w:szCs w:val="18"/>
                <w:vertAlign w:val="superscript"/>
                <w:lang w:eastAsia="ja-JP"/>
              </w:rPr>
              <w:t>Note 6</w:t>
            </w:r>
          </w:p>
        </w:tc>
      </w:tr>
      <w:tr w:rsidR="002F727C" w:rsidRPr="004718F5" w14:paraId="097A3ADC"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1A6CAC7F" w14:textId="77777777" w:rsidR="002F727C" w:rsidRPr="004718F5" w:rsidRDefault="002F727C" w:rsidP="007B38D9">
            <w:pPr>
              <w:pStyle w:val="TAL"/>
            </w:pPr>
            <w:r w:rsidRPr="004718F5">
              <w:t>DL initial BWP configuration</w:t>
            </w:r>
          </w:p>
        </w:tc>
        <w:tc>
          <w:tcPr>
            <w:tcW w:w="1535" w:type="dxa"/>
            <w:tcBorders>
              <w:top w:val="nil"/>
              <w:left w:val="single" w:sz="4" w:space="0" w:color="auto"/>
              <w:bottom w:val="single" w:sz="4" w:space="0" w:color="auto"/>
              <w:right w:val="single" w:sz="4" w:space="0" w:color="auto"/>
            </w:tcBorders>
            <w:vAlign w:val="center"/>
          </w:tcPr>
          <w:p w14:paraId="5622479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C209828" w14:textId="77777777" w:rsidR="002F727C" w:rsidRPr="004718F5" w:rsidRDefault="002F727C" w:rsidP="007B38D9">
            <w:pPr>
              <w:pStyle w:val="TAC"/>
              <w:rPr>
                <w:szCs w:val="18"/>
                <w:lang w:eastAsia="ja-JP"/>
              </w:rPr>
            </w:pPr>
            <w:r w:rsidRPr="004718F5">
              <w:t>DLBWP.0.1</w:t>
            </w:r>
          </w:p>
        </w:tc>
      </w:tr>
      <w:tr w:rsidR="002F727C" w:rsidRPr="004718F5" w14:paraId="51C787E2"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3130B502" w14:textId="77777777" w:rsidR="002F727C" w:rsidRPr="004718F5" w:rsidRDefault="002F727C" w:rsidP="007B38D9">
            <w:pPr>
              <w:pStyle w:val="TAL"/>
            </w:pPr>
            <w:r w:rsidRPr="004718F5">
              <w:t>DL dedicated BWP configuration</w:t>
            </w:r>
          </w:p>
        </w:tc>
        <w:tc>
          <w:tcPr>
            <w:tcW w:w="1535" w:type="dxa"/>
            <w:tcBorders>
              <w:top w:val="nil"/>
              <w:left w:val="single" w:sz="4" w:space="0" w:color="auto"/>
              <w:bottom w:val="single" w:sz="4" w:space="0" w:color="auto"/>
              <w:right w:val="single" w:sz="4" w:space="0" w:color="auto"/>
            </w:tcBorders>
            <w:vAlign w:val="center"/>
          </w:tcPr>
          <w:p w14:paraId="349CD236"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393C34" w14:textId="77777777" w:rsidR="002F727C" w:rsidRPr="004718F5" w:rsidRDefault="002F727C" w:rsidP="007B38D9">
            <w:pPr>
              <w:pStyle w:val="TAC"/>
              <w:rPr>
                <w:szCs w:val="18"/>
                <w:lang w:eastAsia="ja-JP"/>
              </w:rPr>
            </w:pPr>
            <w:r w:rsidRPr="004718F5">
              <w:t>DLBWP.1.1</w:t>
            </w:r>
          </w:p>
        </w:tc>
      </w:tr>
      <w:tr w:rsidR="002F727C" w:rsidRPr="004718F5" w14:paraId="1F8C4921"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EB4BFA4" w14:textId="77777777" w:rsidR="002F727C" w:rsidRPr="004718F5" w:rsidRDefault="002F727C" w:rsidP="007B38D9">
            <w:pPr>
              <w:pStyle w:val="TAL"/>
            </w:pPr>
            <w:r w:rsidRPr="004718F5">
              <w:t>UL initial BWP configuration</w:t>
            </w:r>
          </w:p>
        </w:tc>
        <w:tc>
          <w:tcPr>
            <w:tcW w:w="1535" w:type="dxa"/>
            <w:tcBorders>
              <w:top w:val="nil"/>
              <w:left w:val="single" w:sz="4" w:space="0" w:color="auto"/>
              <w:bottom w:val="single" w:sz="4" w:space="0" w:color="auto"/>
              <w:right w:val="single" w:sz="4" w:space="0" w:color="auto"/>
            </w:tcBorders>
            <w:vAlign w:val="center"/>
          </w:tcPr>
          <w:p w14:paraId="2728EEEA"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6862560E" w14:textId="77777777" w:rsidR="002F727C" w:rsidRPr="004718F5" w:rsidRDefault="002F727C" w:rsidP="007B38D9">
            <w:pPr>
              <w:pStyle w:val="TAC"/>
              <w:rPr>
                <w:szCs w:val="18"/>
                <w:lang w:eastAsia="ja-JP"/>
              </w:rPr>
            </w:pPr>
            <w:r w:rsidRPr="004718F5">
              <w:t>ULBWP.0.1</w:t>
            </w:r>
          </w:p>
        </w:tc>
      </w:tr>
      <w:tr w:rsidR="002F727C" w:rsidRPr="004718F5" w14:paraId="7287575E"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3DE3BFF" w14:textId="77777777" w:rsidR="002F727C" w:rsidRPr="004718F5" w:rsidRDefault="002F727C" w:rsidP="007B38D9">
            <w:pPr>
              <w:pStyle w:val="TAL"/>
            </w:pPr>
            <w:r w:rsidRPr="004718F5">
              <w:t>UL dedicated BWP configuration</w:t>
            </w:r>
          </w:p>
        </w:tc>
        <w:tc>
          <w:tcPr>
            <w:tcW w:w="1535" w:type="dxa"/>
            <w:tcBorders>
              <w:top w:val="nil"/>
              <w:left w:val="single" w:sz="4" w:space="0" w:color="auto"/>
              <w:bottom w:val="single" w:sz="4" w:space="0" w:color="auto"/>
              <w:right w:val="single" w:sz="4" w:space="0" w:color="auto"/>
            </w:tcBorders>
            <w:vAlign w:val="center"/>
          </w:tcPr>
          <w:p w14:paraId="5FB08AA3"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2C389BA" w14:textId="77777777" w:rsidR="002F727C" w:rsidRPr="004718F5" w:rsidRDefault="002F727C" w:rsidP="007B38D9">
            <w:pPr>
              <w:pStyle w:val="TAC"/>
              <w:rPr>
                <w:szCs w:val="18"/>
                <w:lang w:eastAsia="ja-JP"/>
              </w:rPr>
            </w:pPr>
            <w:r w:rsidRPr="004718F5">
              <w:t>ULBWP.1.1</w:t>
            </w:r>
          </w:p>
        </w:tc>
      </w:tr>
      <w:tr w:rsidR="002F727C" w:rsidRPr="004718F5" w14:paraId="6F5EDC10"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D2FB732" w14:textId="77777777" w:rsidR="002F727C" w:rsidRPr="004718F5" w:rsidRDefault="002F727C" w:rsidP="007B38D9">
            <w:pPr>
              <w:pStyle w:val="TAL"/>
            </w:pPr>
            <w:r w:rsidRPr="004718F5">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A93D15B" w14:textId="77777777" w:rsidR="002F727C" w:rsidRPr="004718F5" w:rsidRDefault="002F727C" w:rsidP="007B38D9">
            <w:pPr>
              <w:pStyle w:val="TAC"/>
            </w:pPr>
            <w:r w:rsidRPr="004718F5">
              <w:t>m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D361E1" w14:textId="77777777" w:rsidR="002F727C" w:rsidRPr="004718F5" w:rsidRDefault="002F727C" w:rsidP="007B38D9">
            <w:pPr>
              <w:pStyle w:val="TAC"/>
            </w:pPr>
            <w:r w:rsidRPr="004718F5">
              <w:t>Not Applicable</w:t>
            </w:r>
          </w:p>
        </w:tc>
      </w:tr>
      <w:tr w:rsidR="002F727C" w:rsidRPr="004718F5" w14:paraId="02ED8F97" w14:textId="77777777" w:rsidTr="007B38D9">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52D3E29" w14:textId="77777777" w:rsidR="002F727C" w:rsidRPr="004718F5" w:rsidRDefault="002F727C" w:rsidP="007B38D9">
            <w:pPr>
              <w:pStyle w:val="TAL"/>
            </w:pPr>
            <w:r w:rsidRPr="004718F5">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3B6778C" w14:textId="77777777" w:rsidR="002F727C" w:rsidRPr="004718F5" w:rsidRDefault="002F727C" w:rsidP="007B38D9">
            <w:pPr>
              <w:pStyle w:val="TAL"/>
            </w:pPr>
            <w:r w:rsidRPr="004718F5">
              <w:t>Config</w:t>
            </w:r>
            <w:r w:rsidRPr="004718F5">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A1508BC"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FCC3BA" w14:textId="77777777" w:rsidR="002F727C" w:rsidRPr="004718F5" w:rsidRDefault="002F727C" w:rsidP="007B38D9">
            <w:pPr>
              <w:pStyle w:val="TAC"/>
            </w:pPr>
            <w:r w:rsidRPr="004718F5">
              <w:t>SR.1.1 FDD</w:t>
            </w:r>
          </w:p>
        </w:tc>
      </w:tr>
      <w:tr w:rsidR="002F727C" w:rsidRPr="004718F5" w14:paraId="6A084890" w14:textId="77777777" w:rsidTr="007B38D9">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EAA3F3D"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48E786" w14:textId="77777777" w:rsidR="002F727C" w:rsidRPr="004718F5" w:rsidRDefault="002F727C" w:rsidP="007B38D9">
            <w:pPr>
              <w:pStyle w:val="TAL"/>
            </w:pPr>
            <w:r w:rsidRPr="004718F5">
              <w:t>Config</w:t>
            </w:r>
            <w:r w:rsidRPr="004718F5">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E6BA7F"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8D8A87" w14:textId="77777777" w:rsidR="002F727C" w:rsidRPr="004718F5" w:rsidRDefault="002F727C" w:rsidP="007B38D9">
            <w:pPr>
              <w:pStyle w:val="TAC"/>
            </w:pPr>
            <w:r w:rsidRPr="004718F5">
              <w:t>SR.1.1 TDD</w:t>
            </w:r>
          </w:p>
        </w:tc>
      </w:tr>
      <w:tr w:rsidR="002F727C" w:rsidRPr="004718F5" w14:paraId="03C74186" w14:textId="77777777" w:rsidTr="007B38D9">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D4AF53"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C56FC63" w14:textId="77777777" w:rsidR="002F727C" w:rsidRPr="004718F5" w:rsidRDefault="002F727C" w:rsidP="007B38D9">
            <w:pPr>
              <w:pStyle w:val="TAL"/>
            </w:pPr>
            <w:r w:rsidRPr="004718F5">
              <w:t>Config</w:t>
            </w:r>
            <w:r w:rsidRPr="004718F5">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01D37C3"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F0E67E" w14:textId="77777777" w:rsidR="002F727C" w:rsidRPr="004718F5" w:rsidRDefault="002F727C" w:rsidP="007B38D9">
            <w:pPr>
              <w:pStyle w:val="TAC"/>
            </w:pPr>
            <w:r w:rsidRPr="004718F5">
              <w:t>SR.2.1 TDD</w:t>
            </w:r>
          </w:p>
        </w:tc>
      </w:tr>
      <w:tr w:rsidR="002F727C" w:rsidRPr="004718F5" w14:paraId="117C2D76" w14:textId="77777777" w:rsidTr="007B38D9">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E296BAD" w14:textId="77777777" w:rsidR="002F727C" w:rsidRPr="004718F5" w:rsidRDefault="002F727C" w:rsidP="007B38D9">
            <w:pPr>
              <w:pStyle w:val="TAL"/>
            </w:pPr>
            <w:r w:rsidRPr="004718F5">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61495F3" w14:textId="77777777" w:rsidR="002F727C" w:rsidRPr="004718F5" w:rsidRDefault="002F727C" w:rsidP="007B38D9">
            <w:pPr>
              <w:pStyle w:val="TAL"/>
            </w:pPr>
            <w:r w:rsidRPr="004718F5">
              <w:t>Config</w:t>
            </w:r>
            <w:r w:rsidRPr="004718F5">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EC97DC5"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EAB705" w14:textId="77777777" w:rsidR="002F727C" w:rsidRPr="004718F5" w:rsidRDefault="002F727C" w:rsidP="007B38D9">
            <w:pPr>
              <w:pStyle w:val="TAC"/>
            </w:pPr>
            <w:r w:rsidRPr="004718F5">
              <w:t>CR.1.1 FDD</w:t>
            </w:r>
          </w:p>
        </w:tc>
      </w:tr>
      <w:tr w:rsidR="002F727C" w:rsidRPr="004718F5" w14:paraId="7AD1D66F"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3E8B7E5"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1E3B696" w14:textId="77777777" w:rsidR="002F727C" w:rsidRPr="004718F5" w:rsidRDefault="002F727C" w:rsidP="007B38D9">
            <w:pPr>
              <w:pStyle w:val="TAL"/>
              <w:rPr>
                <w:rFonts w:cs="v5.0.0"/>
              </w:rPr>
            </w:pPr>
            <w:r w:rsidRPr="004718F5">
              <w:t>Config</w:t>
            </w:r>
            <w:r w:rsidRPr="004718F5">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E095FF"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E73B12" w14:textId="77777777" w:rsidR="002F727C" w:rsidRPr="004718F5" w:rsidRDefault="002F727C" w:rsidP="007B38D9">
            <w:pPr>
              <w:pStyle w:val="TAC"/>
            </w:pPr>
            <w:r w:rsidRPr="004718F5">
              <w:t>CR.1.1 TDD</w:t>
            </w:r>
          </w:p>
        </w:tc>
      </w:tr>
      <w:tr w:rsidR="002F727C" w:rsidRPr="004718F5" w14:paraId="59A86122"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1C69AB"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0E9D03" w14:textId="77777777" w:rsidR="002F727C" w:rsidRPr="004718F5" w:rsidRDefault="002F727C" w:rsidP="007B38D9">
            <w:pPr>
              <w:pStyle w:val="TAL"/>
              <w:rPr>
                <w:rFonts w:cs="v5.0.0"/>
              </w:rPr>
            </w:pPr>
            <w:r w:rsidRPr="004718F5">
              <w:t>Config</w:t>
            </w:r>
            <w:r w:rsidRPr="004718F5">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AA5867"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0E38DE" w14:textId="77777777" w:rsidR="002F727C" w:rsidRPr="004718F5" w:rsidRDefault="002F727C" w:rsidP="007B38D9">
            <w:pPr>
              <w:pStyle w:val="TAC"/>
            </w:pPr>
            <w:r w:rsidRPr="004718F5">
              <w:t>CR.2.1 TDD</w:t>
            </w:r>
          </w:p>
        </w:tc>
      </w:tr>
      <w:tr w:rsidR="002F727C" w:rsidRPr="004718F5" w14:paraId="4172F664" w14:textId="77777777" w:rsidTr="007B38D9">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BA32FF1" w14:textId="77777777" w:rsidR="002F727C" w:rsidRPr="004718F5" w:rsidRDefault="002F727C" w:rsidP="007B38D9">
            <w:pPr>
              <w:pStyle w:val="TAL"/>
              <w:rPr>
                <w:rFonts w:cs="v5.0.0"/>
              </w:rPr>
            </w:pPr>
            <w:r w:rsidRPr="004718F5">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E72FB2E" w14:textId="77777777" w:rsidR="002F727C" w:rsidRPr="004718F5" w:rsidRDefault="002F727C" w:rsidP="007B38D9">
            <w:pPr>
              <w:pStyle w:val="TAL"/>
            </w:pPr>
            <w:r w:rsidRPr="004718F5">
              <w:t>Config</w:t>
            </w:r>
            <w:r w:rsidRPr="004718F5">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0C1AEA4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999195" w14:textId="77777777" w:rsidR="002F727C" w:rsidRPr="004718F5" w:rsidRDefault="002F727C" w:rsidP="007B38D9">
            <w:pPr>
              <w:pStyle w:val="TAC"/>
            </w:pPr>
            <w:r w:rsidRPr="004718F5">
              <w:t>CCR.1.1 FDD</w:t>
            </w:r>
          </w:p>
        </w:tc>
      </w:tr>
      <w:tr w:rsidR="002F727C" w:rsidRPr="004718F5" w14:paraId="22E34BBA"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633E81" w14:textId="77777777" w:rsidR="002F727C" w:rsidRPr="004718F5"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461D572" w14:textId="77777777" w:rsidR="002F727C" w:rsidRPr="004718F5" w:rsidRDefault="002F727C" w:rsidP="007B38D9">
            <w:pPr>
              <w:pStyle w:val="TAL"/>
            </w:pPr>
            <w:r w:rsidRPr="004718F5">
              <w:t>Config</w:t>
            </w:r>
            <w:r w:rsidRPr="004718F5">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1846568D"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D73146C" w14:textId="77777777" w:rsidR="002F727C" w:rsidRPr="004718F5" w:rsidRDefault="002F727C" w:rsidP="007B38D9">
            <w:pPr>
              <w:pStyle w:val="TAC"/>
            </w:pPr>
            <w:r w:rsidRPr="004718F5">
              <w:t>CCR.1.1 TDD</w:t>
            </w:r>
          </w:p>
        </w:tc>
      </w:tr>
      <w:tr w:rsidR="002F727C" w:rsidRPr="004718F5" w14:paraId="351D8F48"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4DCE5E8" w14:textId="77777777" w:rsidR="002F727C" w:rsidRPr="004718F5"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6CA5C3" w14:textId="77777777" w:rsidR="002F727C" w:rsidRPr="004718F5" w:rsidRDefault="002F727C" w:rsidP="007B38D9">
            <w:pPr>
              <w:pStyle w:val="TAL"/>
            </w:pPr>
            <w:r w:rsidRPr="004718F5">
              <w:t>Config</w:t>
            </w:r>
            <w:r w:rsidRPr="004718F5">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481FF15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79BB92" w14:textId="77777777" w:rsidR="002F727C" w:rsidRPr="004718F5" w:rsidRDefault="002F727C" w:rsidP="007B38D9">
            <w:pPr>
              <w:pStyle w:val="TAC"/>
            </w:pPr>
            <w:r w:rsidRPr="004718F5">
              <w:t>CCR.2.1 TDD</w:t>
            </w:r>
          </w:p>
        </w:tc>
      </w:tr>
      <w:tr w:rsidR="002F727C" w:rsidRPr="004718F5" w14:paraId="04B2AE86" w14:textId="77777777" w:rsidTr="007B38D9">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A0E7C52" w14:textId="77777777" w:rsidR="002F727C" w:rsidRPr="004718F5" w:rsidRDefault="002F727C" w:rsidP="007B38D9">
            <w:pPr>
              <w:pStyle w:val="TAL"/>
              <w:rPr>
                <w:rFonts w:cs="v5.0.0"/>
              </w:rPr>
            </w:pPr>
            <w:r w:rsidRPr="004718F5">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28C4345A" w14:textId="77777777" w:rsidR="002F727C" w:rsidRPr="004718F5" w:rsidRDefault="002F727C" w:rsidP="007B38D9">
            <w:pPr>
              <w:pStyle w:val="TAL"/>
            </w:pPr>
            <w:r w:rsidRPr="004718F5">
              <w:t>Config 1,4</w:t>
            </w:r>
          </w:p>
        </w:tc>
        <w:tc>
          <w:tcPr>
            <w:tcW w:w="1535" w:type="dxa"/>
            <w:tcBorders>
              <w:top w:val="single" w:sz="4" w:space="0" w:color="auto"/>
              <w:left w:val="single" w:sz="4" w:space="0" w:color="auto"/>
              <w:bottom w:val="single" w:sz="4" w:space="0" w:color="auto"/>
              <w:right w:val="single" w:sz="4" w:space="0" w:color="auto"/>
            </w:tcBorders>
          </w:tcPr>
          <w:p w14:paraId="0A191D04"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07ADE66" w14:textId="77777777" w:rsidR="002F727C" w:rsidRPr="004718F5" w:rsidRDefault="002F727C" w:rsidP="007B38D9">
            <w:pPr>
              <w:pStyle w:val="TAC"/>
              <w:rPr>
                <w:sz w:val="16"/>
              </w:rPr>
            </w:pPr>
            <w:r w:rsidRPr="004718F5">
              <w:t>TRS.1.1 FDD</w:t>
            </w:r>
          </w:p>
        </w:tc>
      </w:tr>
      <w:tr w:rsidR="002F727C" w:rsidRPr="004718F5" w14:paraId="1AF57126"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DDF863" w14:textId="77777777" w:rsidR="002F727C" w:rsidRPr="004718F5"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3F8ECBA9" w14:textId="77777777" w:rsidR="002F727C" w:rsidRPr="004718F5" w:rsidRDefault="002F727C" w:rsidP="007B38D9">
            <w:pPr>
              <w:pStyle w:val="TAL"/>
            </w:pPr>
            <w:r w:rsidRPr="004718F5">
              <w:t>Config 2,5</w:t>
            </w:r>
          </w:p>
        </w:tc>
        <w:tc>
          <w:tcPr>
            <w:tcW w:w="1535" w:type="dxa"/>
            <w:tcBorders>
              <w:top w:val="single" w:sz="4" w:space="0" w:color="auto"/>
              <w:left w:val="single" w:sz="4" w:space="0" w:color="auto"/>
              <w:bottom w:val="single" w:sz="4" w:space="0" w:color="auto"/>
              <w:right w:val="single" w:sz="4" w:space="0" w:color="auto"/>
            </w:tcBorders>
          </w:tcPr>
          <w:p w14:paraId="6427D6E1"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76B5053" w14:textId="77777777" w:rsidR="002F727C" w:rsidRPr="004718F5" w:rsidRDefault="002F727C" w:rsidP="007B38D9">
            <w:pPr>
              <w:pStyle w:val="TAC"/>
              <w:rPr>
                <w:sz w:val="16"/>
              </w:rPr>
            </w:pPr>
            <w:r w:rsidRPr="004718F5">
              <w:t>TRS.1.1 TDD</w:t>
            </w:r>
          </w:p>
        </w:tc>
      </w:tr>
      <w:tr w:rsidR="002F727C" w:rsidRPr="004718F5" w14:paraId="0CA98F3F"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026EFC" w14:textId="77777777" w:rsidR="002F727C" w:rsidRPr="004718F5"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59688B84" w14:textId="77777777" w:rsidR="002F727C" w:rsidRPr="004718F5" w:rsidRDefault="002F727C" w:rsidP="007B38D9">
            <w:pPr>
              <w:pStyle w:val="TAL"/>
            </w:pPr>
            <w:r w:rsidRPr="004718F5">
              <w:t>Config 3,6</w:t>
            </w:r>
          </w:p>
        </w:tc>
        <w:tc>
          <w:tcPr>
            <w:tcW w:w="1535" w:type="dxa"/>
            <w:tcBorders>
              <w:top w:val="single" w:sz="4" w:space="0" w:color="auto"/>
              <w:left w:val="single" w:sz="4" w:space="0" w:color="auto"/>
              <w:bottom w:val="single" w:sz="4" w:space="0" w:color="auto"/>
              <w:right w:val="single" w:sz="4" w:space="0" w:color="auto"/>
            </w:tcBorders>
          </w:tcPr>
          <w:p w14:paraId="1ABD3C38"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8BBEE15" w14:textId="77777777" w:rsidR="002F727C" w:rsidRPr="004718F5" w:rsidRDefault="002F727C" w:rsidP="007B38D9">
            <w:pPr>
              <w:pStyle w:val="TAC"/>
              <w:rPr>
                <w:sz w:val="16"/>
              </w:rPr>
            </w:pPr>
            <w:r w:rsidRPr="004718F5">
              <w:t>TRS.1.2 TDD</w:t>
            </w:r>
          </w:p>
        </w:tc>
      </w:tr>
      <w:tr w:rsidR="002F727C" w:rsidRPr="004718F5" w14:paraId="217BBCEB" w14:textId="77777777" w:rsidTr="007B38D9">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5FE921C7" w14:textId="77777777" w:rsidR="002F727C" w:rsidRPr="004718F5" w:rsidRDefault="002F727C" w:rsidP="007B38D9">
            <w:pPr>
              <w:pStyle w:val="TAL"/>
            </w:pPr>
            <w:r w:rsidRPr="004718F5">
              <w:t>OCNG Patterns</w:t>
            </w:r>
          </w:p>
        </w:tc>
        <w:tc>
          <w:tcPr>
            <w:tcW w:w="1586" w:type="dxa"/>
            <w:tcBorders>
              <w:top w:val="single" w:sz="4" w:space="0" w:color="auto"/>
              <w:left w:val="single" w:sz="4" w:space="0" w:color="auto"/>
              <w:right w:val="single" w:sz="4" w:space="0" w:color="auto"/>
            </w:tcBorders>
            <w:vAlign w:val="center"/>
          </w:tcPr>
          <w:p w14:paraId="0DC1AA7C" w14:textId="77777777" w:rsidR="002F727C" w:rsidRPr="004718F5" w:rsidRDefault="002F727C" w:rsidP="007B38D9">
            <w:pPr>
              <w:pStyle w:val="TAL"/>
            </w:pPr>
            <w:r w:rsidRPr="004718F5">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59B60CB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11E49A" w14:textId="77777777" w:rsidR="002F727C" w:rsidRPr="004718F5" w:rsidRDefault="002F727C" w:rsidP="007B38D9">
            <w:pPr>
              <w:pStyle w:val="TAC"/>
            </w:pPr>
            <w:r w:rsidRPr="004718F5">
              <w:rPr>
                <w:snapToGrid w:val="0"/>
              </w:rPr>
              <w:t>OP.1</w:t>
            </w:r>
            <w:r w:rsidRPr="004718F5">
              <w:rPr>
                <w:snapToGrid w:val="0"/>
                <w:vertAlign w:val="superscript"/>
              </w:rPr>
              <w:t xml:space="preserve"> Note 5</w:t>
            </w:r>
          </w:p>
        </w:tc>
      </w:tr>
      <w:tr w:rsidR="002F727C" w:rsidRPr="004718F5" w14:paraId="1CE5098F" w14:textId="77777777" w:rsidTr="007B38D9">
        <w:trPr>
          <w:trHeight w:val="98"/>
          <w:jc w:val="center"/>
        </w:trPr>
        <w:tc>
          <w:tcPr>
            <w:tcW w:w="2119" w:type="dxa"/>
            <w:tcBorders>
              <w:top w:val="nil"/>
              <w:left w:val="single" w:sz="4" w:space="0" w:color="auto"/>
              <w:bottom w:val="single" w:sz="4" w:space="0" w:color="auto"/>
              <w:right w:val="single" w:sz="4" w:space="0" w:color="auto"/>
            </w:tcBorders>
            <w:vAlign w:val="center"/>
          </w:tcPr>
          <w:p w14:paraId="230B361A" w14:textId="77777777" w:rsidR="002F727C" w:rsidRPr="004718F5" w:rsidRDefault="002F727C" w:rsidP="007B38D9">
            <w:pPr>
              <w:pStyle w:val="TAL"/>
            </w:pPr>
          </w:p>
        </w:tc>
        <w:tc>
          <w:tcPr>
            <w:tcW w:w="1586" w:type="dxa"/>
            <w:tcBorders>
              <w:left w:val="single" w:sz="4" w:space="0" w:color="auto"/>
              <w:bottom w:val="single" w:sz="4" w:space="0" w:color="auto"/>
              <w:right w:val="single" w:sz="4" w:space="0" w:color="auto"/>
            </w:tcBorders>
            <w:vAlign w:val="center"/>
          </w:tcPr>
          <w:p w14:paraId="002735CD" w14:textId="77777777" w:rsidR="002F727C" w:rsidRPr="004718F5" w:rsidRDefault="002F727C" w:rsidP="007B38D9">
            <w:pPr>
              <w:pStyle w:val="TAL"/>
            </w:pPr>
            <w:r w:rsidRPr="004718F5">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7B47AF58"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81EB3D1" w14:textId="77777777" w:rsidR="002F727C" w:rsidRPr="004718F5" w:rsidRDefault="002F727C" w:rsidP="007B38D9">
            <w:pPr>
              <w:pStyle w:val="TAC"/>
              <w:rPr>
                <w:snapToGrid w:val="0"/>
              </w:rPr>
            </w:pPr>
            <w:r w:rsidRPr="004718F5">
              <w:rPr>
                <w:rFonts w:cs="Arial"/>
                <w:szCs w:val="16"/>
                <w:lang w:eastAsia="ja-JP"/>
              </w:rPr>
              <w:t xml:space="preserve">OP.1 </w:t>
            </w:r>
            <w:r w:rsidRPr="004718F5">
              <w:rPr>
                <w:rFonts w:cs="Arial"/>
                <w:szCs w:val="16"/>
                <w:vertAlign w:val="superscript"/>
                <w:lang w:eastAsia="ja-JP"/>
              </w:rPr>
              <w:t>Note 6</w:t>
            </w:r>
          </w:p>
        </w:tc>
      </w:tr>
      <w:tr w:rsidR="002F727C" w:rsidRPr="004718F5" w14:paraId="4BD0E7C4" w14:textId="77777777" w:rsidTr="007B38D9">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9AC6202" w14:textId="77777777" w:rsidR="002F727C" w:rsidRPr="004718F5" w:rsidRDefault="002F727C" w:rsidP="007B38D9">
            <w:pPr>
              <w:pStyle w:val="TAL"/>
            </w:pPr>
            <w:r w:rsidRPr="004718F5">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05389CE7"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7E809E8" w14:textId="77777777" w:rsidR="002F727C" w:rsidRPr="004718F5" w:rsidRDefault="002F727C" w:rsidP="007B38D9">
            <w:pPr>
              <w:pStyle w:val="TAC"/>
              <w:rPr>
                <w:snapToGrid w:val="0"/>
              </w:rPr>
            </w:pPr>
            <w:r w:rsidRPr="004718F5">
              <w:rPr>
                <w:snapToGrid w:val="0"/>
              </w:rPr>
              <w:t>SMTC.1</w:t>
            </w:r>
          </w:p>
        </w:tc>
      </w:tr>
      <w:tr w:rsidR="002F727C" w:rsidRPr="004718F5" w14:paraId="3B5F30FB" w14:textId="77777777" w:rsidTr="007B38D9">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85825EB" w14:textId="77777777" w:rsidR="002F727C" w:rsidRPr="004718F5" w:rsidRDefault="002F727C" w:rsidP="007B38D9">
            <w:pPr>
              <w:pStyle w:val="TAL"/>
            </w:pPr>
            <w:r w:rsidRPr="004718F5">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8B3686F" w14:textId="77777777" w:rsidR="002F727C" w:rsidRPr="004718F5" w:rsidRDefault="002F727C" w:rsidP="007B38D9">
            <w:pPr>
              <w:pStyle w:val="TAL"/>
            </w:pPr>
            <w:r w:rsidRPr="004718F5">
              <w:t>Config</w:t>
            </w:r>
            <w:r w:rsidRPr="004718F5">
              <w:rPr>
                <w:szCs w:val="18"/>
              </w:rPr>
              <w:t xml:space="preserve"> </w:t>
            </w:r>
            <w:r w:rsidRPr="004718F5">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5BA4FC6"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7935CE3" w14:textId="77777777" w:rsidR="002F727C" w:rsidRPr="004718F5" w:rsidRDefault="002F727C" w:rsidP="007B38D9">
            <w:pPr>
              <w:pStyle w:val="TAC"/>
            </w:pPr>
            <w:r w:rsidRPr="004718F5">
              <w:t>SSB.1 FR1</w:t>
            </w:r>
          </w:p>
        </w:tc>
      </w:tr>
      <w:tr w:rsidR="002F727C" w:rsidRPr="004718F5" w14:paraId="0724B0EB" w14:textId="77777777" w:rsidTr="007B38D9">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E6CFB8"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BBAB13" w14:textId="77777777" w:rsidR="002F727C" w:rsidRPr="004718F5" w:rsidRDefault="002F727C" w:rsidP="007B38D9">
            <w:pPr>
              <w:pStyle w:val="TAL"/>
            </w:pPr>
            <w:r w:rsidRPr="004718F5">
              <w:t>Config</w:t>
            </w:r>
            <w:r w:rsidRPr="004718F5">
              <w:rPr>
                <w:szCs w:val="18"/>
              </w:rPr>
              <w:t xml:space="preserve"> </w:t>
            </w:r>
            <w:r w:rsidRPr="004718F5">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9EBA96"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68FFA8" w14:textId="77777777" w:rsidR="002F727C" w:rsidRPr="004718F5" w:rsidRDefault="002F727C" w:rsidP="007B38D9">
            <w:pPr>
              <w:pStyle w:val="TAC"/>
            </w:pPr>
            <w:r w:rsidRPr="004718F5">
              <w:t>SSB.2 FR1</w:t>
            </w:r>
          </w:p>
        </w:tc>
      </w:tr>
      <w:tr w:rsidR="002F727C" w:rsidRPr="004718F5" w14:paraId="17CC6508" w14:textId="77777777" w:rsidTr="007B38D9">
        <w:trPr>
          <w:trHeight w:val="164"/>
          <w:jc w:val="center"/>
        </w:trPr>
        <w:tc>
          <w:tcPr>
            <w:tcW w:w="2119" w:type="dxa"/>
            <w:vMerge w:val="restart"/>
            <w:tcBorders>
              <w:top w:val="single" w:sz="4" w:space="0" w:color="auto"/>
              <w:left w:val="single" w:sz="4" w:space="0" w:color="auto"/>
              <w:right w:val="single" w:sz="4" w:space="0" w:color="auto"/>
            </w:tcBorders>
            <w:vAlign w:val="center"/>
          </w:tcPr>
          <w:p w14:paraId="25A3D59B" w14:textId="77777777" w:rsidR="002F727C" w:rsidRPr="004718F5" w:rsidRDefault="002F727C" w:rsidP="007B38D9">
            <w:pPr>
              <w:pStyle w:val="TAL"/>
            </w:pPr>
            <w:r w:rsidRPr="004718F5">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tcPr>
          <w:p w14:paraId="1946518F" w14:textId="77777777" w:rsidR="002F727C" w:rsidRPr="004718F5" w:rsidRDefault="002F727C" w:rsidP="007B38D9">
            <w:pPr>
              <w:pStyle w:val="TAL"/>
            </w:pPr>
            <w:r w:rsidRPr="004718F5">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39B3A1E8"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B571BA5" w14:textId="77777777" w:rsidR="002F727C" w:rsidRPr="004718F5" w:rsidRDefault="002F727C" w:rsidP="007B38D9">
            <w:pPr>
              <w:pStyle w:val="TAC"/>
            </w:pPr>
            <w:r w:rsidRPr="004718F5">
              <w:t>CSI-RS.1.1 FDD</w:t>
            </w:r>
          </w:p>
        </w:tc>
      </w:tr>
      <w:tr w:rsidR="002F727C" w:rsidRPr="004718F5" w14:paraId="660FDF18" w14:textId="77777777" w:rsidTr="007B38D9">
        <w:trPr>
          <w:trHeight w:val="164"/>
          <w:jc w:val="center"/>
        </w:trPr>
        <w:tc>
          <w:tcPr>
            <w:tcW w:w="2119" w:type="dxa"/>
            <w:vMerge/>
            <w:tcBorders>
              <w:left w:val="single" w:sz="4" w:space="0" w:color="auto"/>
              <w:right w:val="single" w:sz="4" w:space="0" w:color="auto"/>
            </w:tcBorders>
            <w:vAlign w:val="center"/>
          </w:tcPr>
          <w:p w14:paraId="174CA073"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71B42C9F" w14:textId="77777777" w:rsidR="002F727C" w:rsidRPr="004718F5" w:rsidRDefault="002F727C" w:rsidP="007B38D9">
            <w:pPr>
              <w:pStyle w:val="TAL"/>
            </w:pPr>
            <w:r w:rsidRPr="004718F5">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2820CF97"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DC8A934" w14:textId="77777777" w:rsidR="002F727C" w:rsidRPr="004718F5" w:rsidRDefault="002F727C" w:rsidP="007B38D9">
            <w:pPr>
              <w:pStyle w:val="TAC"/>
            </w:pPr>
            <w:r w:rsidRPr="004718F5">
              <w:t>CSI-RS.1.1 TDD</w:t>
            </w:r>
          </w:p>
        </w:tc>
      </w:tr>
      <w:tr w:rsidR="002F727C" w:rsidRPr="004718F5" w14:paraId="4E29955C" w14:textId="77777777" w:rsidTr="007B38D9">
        <w:trPr>
          <w:trHeight w:val="164"/>
          <w:jc w:val="center"/>
        </w:trPr>
        <w:tc>
          <w:tcPr>
            <w:tcW w:w="2119" w:type="dxa"/>
            <w:vMerge/>
            <w:tcBorders>
              <w:left w:val="single" w:sz="4" w:space="0" w:color="auto"/>
              <w:bottom w:val="single" w:sz="4" w:space="0" w:color="auto"/>
              <w:right w:val="single" w:sz="4" w:space="0" w:color="auto"/>
            </w:tcBorders>
            <w:vAlign w:val="center"/>
          </w:tcPr>
          <w:p w14:paraId="09EE8632"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1E9EE3EA" w14:textId="77777777" w:rsidR="002F727C" w:rsidRPr="004718F5" w:rsidRDefault="002F727C" w:rsidP="007B38D9">
            <w:pPr>
              <w:pStyle w:val="TAL"/>
            </w:pPr>
            <w:r w:rsidRPr="004718F5">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509A40E1"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8B7CC68" w14:textId="77777777" w:rsidR="002F727C" w:rsidRPr="004718F5" w:rsidRDefault="002F727C" w:rsidP="007B38D9">
            <w:pPr>
              <w:pStyle w:val="TAC"/>
            </w:pPr>
            <w:r w:rsidRPr="004718F5">
              <w:t>CSI-RS.2.1 TDD</w:t>
            </w:r>
          </w:p>
        </w:tc>
      </w:tr>
      <w:tr w:rsidR="002F727C" w:rsidRPr="004718F5" w14:paraId="455AF50B" w14:textId="77777777" w:rsidTr="007B38D9">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C53D39F" w14:textId="77777777" w:rsidR="002F727C" w:rsidRPr="004718F5" w:rsidRDefault="002F727C" w:rsidP="007B38D9">
            <w:pPr>
              <w:pStyle w:val="TAL"/>
            </w:pPr>
            <w:r w:rsidRPr="004718F5">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26EA5580" w14:textId="77777777" w:rsidR="002F727C" w:rsidRPr="004718F5" w:rsidRDefault="002F727C" w:rsidP="007B38D9">
            <w:pPr>
              <w:pStyle w:val="TAL"/>
            </w:pPr>
            <w:r w:rsidRPr="004718F5">
              <w:t>Config</w:t>
            </w:r>
            <w:r w:rsidRPr="004718F5">
              <w:rPr>
                <w:szCs w:val="18"/>
              </w:rPr>
              <w:t xml:space="preserve"> </w:t>
            </w:r>
            <w:r w:rsidRPr="004718F5">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6DEE812" w14:textId="77777777" w:rsidR="002F727C" w:rsidRPr="004718F5" w:rsidRDefault="002F727C" w:rsidP="007B38D9">
            <w:pPr>
              <w:pStyle w:val="TAC"/>
            </w:pPr>
            <w:r w:rsidRPr="004718F5">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79A27A" w14:textId="77777777" w:rsidR="002F727C" w:rsidRPr="004718F5" w:rsidRDefault="002F727C" w:rsidP="007B38D9">
            <w:pPr>
              <w:pStyle w:val="TAC"/>
            </w:pPr>
            <w:r w:rsidRPr="004718F5">
              <w:t>15</w:t>
            </w:r>
          </w:p>
        </w:tc>
      </w:tr>
      <w:tr w:rsidR="002F727C" w:rsidRPr="004718F5" w14:paraId="52B38EB8" w14:textId="77777777" w:rsidTr="007B38D9">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776EDA"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79E48273" w14:textId="77777777" w:rsidR="002F727C" w:rsidRPr="004718F5" w:rsidRDefault="002F727C" w:rsidP="007B38D9">
            <w:pPr>
              <w:pStyle w:val="TAL"/>
            </w:pPr>
            <w:r w:rsidRPr="004718F5">
              <w:t>Config</w:t>
            </w:r>
            <w:r w:rsidRPr="004718F5">
              <w:rPr>
                <w:szCs w:val="18"/>
              </w:rPr>
              <w:t xml:space="preserve"> </w:t>
            </w:r>
            <w:r w:rsidRPr="004718F5">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6D6D23"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700BF31" w14:textId="77777777" w:rsidR="002F727C" w:rsidRPr="004718F5" w:rsidRDefault="002F727C" w:rsidP="007B38D9">
            <w:pPr>
              <w:pStyle w:val="TAC"/>
            </w:pPr>
            <w:r w:rsidRPr="004718F5">
              <w:t>30</w:t>
            </w:r>
          </w:p>
        </w:tc>
      </w:tr>
      <w:tr w:rsidR="002F727C" w:rsidRPr="004718F5" w14:paraId="22B13B2C"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4D771377" w14:textId="77777777" w:rsidR="002F727C" w:rsidRPr="004718F5" w:rsidRDefault="002F727C" w:rsidP="007B38D9">
            <w:pPr>
              <w:pStyle w:val="TAL"/>
            </w:pPr>
            <w:r w:rsidRPr="004718F5">
              <w:t>reportConfigType</w:t>
            </w:r>
          </w:p>
        </w:tc>
        <w:tc>
          <w:tcPr>
            <w:tcW w:w="1586" w:type="dxa"/>
            <w:tcBorders>
              <w:top w:val="single" w:sz="4" w:space="0" w:color="auto"/>
              <w:left w:val="single" w:sz="4" w:space="0" w:color="auto"/>
              <w:bottom w:val="single" w:sz="4" w:space="0" w:color="auto"/>
              <w:right w:val="single" w:sz="4" w:space="0" w:color="auto"/>
            </w:tcBorders>
          </w:tcPr>
          <w:p w14:paraId="6C32A846" w14:textId="77777777" w:rsidR="002F727C" w:rsidRPr="004718F5" w:rsidRDefault="002F727C" w:rsidP="007B38D9">
            <w:pPr>
              <w:pStyle w:val="TAL"/>
              <w:rPr>
                <w:lang w:eastAsia="zh-CN"/>
              </w:rPr>
            </w:pPr>
            <w:r w:rsidRPr="004718F5">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6E6E82C8"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209C2E84" w14:textId="77777777" w:rsidR="002F727C" w:rsidRPr="004718F5" w:rsidRDefault="002F727C" w:rsidP="007B38D9">
            <w:pPr>
              <w:pStyle w:val="TAC"/>
              <w:rPr>
                <w:lang w:eastAsia="zh-CN"/>
              </w:rPr>
            </w:pPr>
            <w:r w:rsidRPr="004718F5">
              <w:rPr>
                <w:lang w:eastAsia="zh-CN"/>
              </w:rPr>
              <w:t>periodic</w:t>
            </w:r>
          </w:p>
        </w:tc>
      </w:tr>
      <w:tr w:rsidR="002F727C" w:rsidRPr="004718F5" w14:paraId="666B396B" w14:textId="77777777" w:rsidTr="007B38D9">
        <w:trPr>
          <w:jc w:val="center"/>
        </w:trPr>
        <w:tc>
          <w:tcPr>
            <w:tcW w:w="2119" w:type="dxa"/>
            <w:tcBorders>
              <w:top w:val="single" w:sz="4" w:space="0" w:color="auto"/>
              <w:left w:val="single" w:sz="4" w:space="0" w:color="auto"/>
              <w:bottom w:val="single" w:sz="4" w:space="0" w:color="auto"/>
              <w:right w:val="single" w:sz="4" w:space="0" w:color="auto"/>
            </w:tcBorders>
            <w:vAlign w:val="center"/>
          </w:tcPr>
          <w:p w14:paraId="0437C9D3" w14:textId="77777777" w:rsidR="002F727C" w:rsidRPr="004718F5" w:rsidRDefault="002F727C" w:rsidP="007B38D9">
            <w:pPr>
              <w:pStyle w:val="TAL"/>
            </w:pPr>
            <w:r w:rsidRPr="004718F5">
              <w:t>reportQuantity</w:t>
            </w:r>
          </w:p>
        </w:tc>
        <w:tc>
          <w:tcPr>
            <w:tcW w:w="1586" w:type="dxa"/>
            <w:tcBorders>
              <w:top w:val="single" w:sz="4" w:space="0" w:color="auto"/>
              <w:left w:val="single" w:sz="4" w:space="0" w:color="auto"/>
              <w:bottom w:val="single" w:sz="4" w:space="0" w:color="auto"/>
              <w:right w:val="single" w:sz="4" w:space="0" w:color="auto"/>
            </w:tcBorders>
          </w:tcPr>
          <w:p w14:paraId="6B465806" w14:textId="77777777" w:rsidR="002F727C" w:rsidRPr="004718F5" w:rsidRDefault="002F727C" w:rsidP="007B38D9">
            <w:pPr>
              <w:pStyle w:val="TAL"/>
              <w:rPr>
                <w:lang w:eastAsia="zh-CN"/>
              </w:rPr>
            </w:pPr>
            <w:r w:rsidRPr="004718F5">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04ABDD1D"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504E499F" w14:textId="77777777" w:rsidR="002F727C" w:rsidRPr="004718F5" w:rsidRDefault="002F727C" w:rsidP="007B38D9">
            <w:pPr>
              <w:pStyle w:val="TAC"/>
              <w:rPr>
                <w:lang w:eastAsia="zh-CN"/>
              </w:rPr>
            </w:pPr>
            <w:r w:rsidRPr="004718F5">
              <w:rPr>
                <w:lang w:eastAsia="zh-CN"/>
              </w:rPr>
              <w:t>cri-RI-PMI-CQI</w:t>
            </w:r>
          </w:p>
        </w:tc>
      </w:tr>
      <w:tr w:rsidR="002F727C" w:rsidRPr="004718F5" w14:paraId="22C8AE10"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3A86A3D9" w14:textId="77777777" w:rsidR="002F727C" w:rsidRPr="004718F5" w:rsidRDefault="002F727C" w:rsidP="007B38D9">
            <w:pPr>
              <w:pStyle w:val="TAL"/>
              <w:rPr>
                <w:sz w:val="16"/>
                <w:szCs w:val="16"/>
                <w:lang w:eastAsia="ja-JP"/>
              </w:rPr>
            </w:pPr>
            <w:r w:rsidRPr="004718F5">
              <w:t>CSI reporting periodicity</w:t>
            </w:r>
          </w:p>
        </w:tc>
        <w:tc>
          <w:tcPr>
            <w:tcW w:w="1586" w:type="dxa"/>
            <w:tcBorders>
              <w:top w:val="single" w:sz="4" w:space="0" w:color="auto"/>
              <w:left w:val="single" w:sz="4" w:space="0" w:color="auto"/>
              <w:bottom w:val="single" w:sz="4" w:space="0" w:color="auto"/>
              <w:right w:val="single" w:sz="4" w:space="0" w:color="auto"/>
            </w:tcBorders>
          </w:tcPr>
          <w:p w14:paraId="5A489DD6" w14:textId="77777777" w:rsidR="002F727C" w:rsidRPr="004718F5" w:rsidRDefault="002F727C" w:rsidP="007B38D9">
            <w:pPr>
              <w:pStyle w:val="TAL"/>
              <w:rPr>
                <w:sz w:val="16"/>
                <w:szCs w:val="16"/>
                <w:lang w:eastAsia="ja-JP"/>
              </w:rPr>
            </w:pPr>
            <w:r w:rsidRPr="004718F5">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2EDC0B10" w14:textId="77777777" w:rsidR="002F727C" w:rsidRPr="004718F5" w:rsidRDefault="002F727C" w:rsidP="007B38D9">
            <w:pPr>
              <w:pStyle w:val="TAC"/>
              <w:rPr>
                <w:sz w:val="16"/>
                <w:szCs w:val="16"/>
                <w:lang w:eastAsia="ja-JP"/>
              </w:rPr>
            </w:pPr>
            <w:r w:rsidRPr="004718F5">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AA12301" w14:textId="77777777" w:rsidR="002F727C" w:rsidRPr="004718F5" w:rsidRDefault="002F727C" w:rsidP="007B38D9">
            <w:pPr>
              <w:pStyle w:val="TAC"/>
              <w:rPr>
                <w:sz w:val="16"/>
                <w:szCs w:val="16"/>
                <w:lang w:eastAsia="ja-JP"/>
              </w:rPr>
            </w:pPr>
            <w:r w:rsidRPr="004718F5">
              <w:rPr>
                <w:lang w:eastAsia="zh-CN"/>
              </w:rPr>
              <w:t>5</w:t>
            </w:r>
          </w:p>
        </w:tc>
      </w:tr>
      <w:tr w:rsidR="002F727C" w:rsidRPr="004718F5" w14:paraId="30599D4D"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07CA6758"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7AEB520A" w14:textId="77777777" w:rsidR="002F727C" w:rsidRPr="004718F5" w:rsidRDefault="002F727C" w:rsidP="007B38D9">
            <w:pPr>
              <w:pStyle w:val="TAL"/>
              <w:rPr>
                <w:lang w:eastAsia="zh-CN"/>
              </w:rPr>
            </w:pPr>
            <w:r w:rsidRPr="004718F5">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30B736E1"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C12948" w14:textId="77777777" w:rsidR="002F727C" w:rsidRPr="004718F5" w:rsidRDefault="002F727C" w:rsidP="007B38D9">
            <w:pPr>
              <w:pStyle w:val="TAC"/>
              <w:rPr>
                <w:lang w:eastAsia="zh-CN"/>
              </w:rPr>
            </w:pPr>
            <w:r w:rsidRPr="004718F5">
              <w:rPr>
                <w:lang w:eastAsia="zh-CN"/>
              </w:rPr>
              <w:t>10</w:t>
            </w:r>
          </w:p>
        </w:tc>
      </w:tr>
      <w:tr w:rsidR="002F727C" w:rsidRPr="004718F5" w14:paraId="4B3C6365"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78F46D68" w14:textId="77777777" w:rsidR="002F727C" w:rsidRPr="004718F5" w:rsidRDefault="002F727C" w:rsidP="007B38D9">
            <w:pPr>
              <w:pStyle w:val="TAL"/>
            </w:pPr>
            <w:r w:rsidRPr="004718F5">
              <w:t>CSI reporting offset</w:t>
            </w:r>
          </w:p>
        </w:tc>
        <w:tc>
          <w:tcPr>
            <w:tcW w:w="1586" w:type="dxa"/>
            <w:tcBorders>
              <w:top w:val="single" w:sz="4" w:space="0" w:color="auto"/>
              <w:left w:val="single" w:sz="4" w:space="0" w:color="auto"/>
              <w:bottom w:val="single" w:sz="4" w:space="0" w:color="auto"/>
              <w:right w:val="single" w:sz="4" w:space="0" w:color="auto"/>
            </w:tcBorders>
          </w:tcPr>
          <w:p w14:paraId="54163833" w14:textId="77777777" w:rsidR="002F727C" w:rsidRPr="004718F5" w:rsidRDefault="002F727C" w:rsidP="007B38D9">
            <w:pPr>
              <w:pStyle w:val="TAL"/>
              <w:rPr>
                <w:lang w:eastAsia="zh-CN"/>
              </w:rPr>
            </w:pPr>
            <w:r w:rsidRPr="004718F5">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7376DB75" w14:textId="77777777" w:rsidR="002F727C" w:rsidRPr="004718F5" w:rsidRDefault="002F727C" w:rsidP="007B38D9">
            <w:pPr>
              <w:pStyle w:val="TAC"/>
            </w:pPr>
            <w:r w:rsidRPr="004718F5">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1CE1D07" w14:textId="77777777" w:rsidR="002F727C" w:rsidRPr="004718F5" w:rsidRDefault="002F727C" w:rsidP="007B38D9">
            <w:pPr>
              <w:pStyle w:val="TAC"/>
              <w:rPr>
                <w:lang w:eastAsia="zh-CN"/>
              </w:rPr>
            </w:pPr>
            <w:r w:rsidRPr="004718F5">
              <w:rPr>
                <w:lang w:eastAsia="zh-CN"/>
              </w:rPr>
              <w:t>2</w:t>
            </w:r>
          </w:p>
        </w:tc>
      </w:tr>
      <w:tr w:rsidR="002F727C" w:rsidRPr="004718F5" w14:paraId="3CCD39B4"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66BDE8F7"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1E9F2C51" w14:textId="77777777" w:rsidR="002F727C" w:rsidRPr="004718F5" w:rsidRDefault="002F727C" w:rsidP="007B38D9">
            <w:pPr>
              <w:pStyle w:val="TAL"/>
              <w:rPr>
                <w:lang w:eastAsia="zh-CN"/>
              </w:rPr>
            </w:pPr>
            <w:r w:rsidRPr="004718F5">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5B73D812"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63510AC" w14:textId="77777777" w:rsidR="002F727C" w:rsidRPr="004718F5" w:rsidRDefault="002F727C" w:rsidP="007B38D9">
            <w:pPr>
              <w:pStyle w:val="TAC"/>
              <w:rPr>
                <w:lang w:eastAsia="zh-CN"/>
              </w:rPr>
            </w:pPr>
            <w:r w:rsidRPr="004718F5">
              <w:rPr>
                <w:lang w:eastAsia="zh-CN"/>
              </w:rPr>
              <w:t>4</w:t>
            </w:r>
          </w:p>
        </w:tc>
      </w:tr>
      <w:tr w:rsidR="002F727C" w:rsidRPr="004718F5" w14:paraId="08191B77"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82B701B" w14:textId="77777777" w:rsidR="002F727C" w:rsidRPr="004718F5" w:rsidRDefault="002F727C" w:rsidP="007B38D9">
            <w:pPr>
              <w:pStyle w:val="TAL"/>
            </w:pPr>
            <w:r w:rsidRPr="004718F5">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5787AC0" w14:textId="77777777" w:rsidR="002F727C" w:rsidRPr="004718F5" w:rsidRDefault="002F727C" w:rsidP="007B38D9">
            <w:pPr>
              <w:pStyle w:val="TAC"/>
            </w:pPr>
            <w:r w:rsidRPr="004718F5">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A09E168" w14:textId="77777777" w:rsidR="002F727C" w:rsidRPr="004718F5" w:rsidRDefault="002F727C" w:rsidP="007B38D9">
            <w:pPr>
              <w:pStyle w:val="TAC"/>
            </w:pPr>
            <w:r w:rsidRPr="004718F5">
              <w:rPr>
                <w:sz w:val="16"/>
                <w:szCs w:val="16"/>
                <w:lang w:eastAsia="ja-JP"/>
              </w:rPr>
              <w:t>0</w:t>
            </w:r>
          </w:p>
        </w:tc>
      </w:tr>
      <w:tr w:rsidR="002F727C" w:rsidRPr="004718F5" w14:paraId="3B550E02"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63F5F0D" w14:textId="77777777" w:rsidR="002F727C" w:rsidRPr="004718F5" w:rsidRDefault="002F727C" w:rsidP="007B38D9">
            <w:pPr>
              <w:pStyle w:val="TAL"/>
            </w:pPr>
            <w:r w:rsidRPr="004718F5">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2E3FC1"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1509445" w14:textId="77777777" w:rsidR="002F727C" w:rsidRPr="004718F5" w:rsidRDefault="002F727C" w:rsidP="007B38D9">
            <w:pPr>
              <w:pStyle w:val="TAC"/>
            </w:pPr>
          </w:p>
        </w:tc>
      </w:tr>
      <w:tr w:rsidR="002F727C" w:rsidRPr="004718F5" w14:paraId="434C0D20"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9072EC7" w14:textId="77777777" w:rsidR="002F727C" w:rsidRPr="004718F5" w:rsidRDefault="002F727C" w:rsidP="007B38D9">
            <w:pPr>
              <w:pStyle w:val="TAL"/>
            </w:pPr>
            <w:r w:rsidRPr="004718F5">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9A7025"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46CD0BD7" w14:textId="77777777" w:rsidR="002F727C" w:rsidRPr="004718F5" w:rsidRDefault="002F727C" w:rsidP="007B38D9">
            <w:pPr>
              <w:pStyle w:val="TAC"/>
            </w:pPr>
          </w:p>
        </w:tc>
      </w:tr>
      <w:tr w:rsidR="002F727C" w:rsidRPr="004718F5" w14:paraId="21749A7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7A04C2E" w14:textId="77777777" w:rsidR="002F727C" w:rsidRPr="004718F5" w:rsidRDefault="002F727C" w:rsidP="007B38D9">
            <w:pPr>
              <w:pStyle w:val="TAL"/>
            </w:pPr>
            <w:r w:rsidRPr="004718F5">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976C75"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B28A5FC" w14:textId="77777777" w:rsidR="002F727C" w:rsidRPr="004718F5" w:rsidRDefault="002F727C" w:rsidP="007B38D9">
            <w:pPr>
              <w:pStyle w:val="TAC"/>
            </w:pPr>
          </w:p>
        </w:tc>
      </w:tr>
      <w:tr w:rsidR="002F727C" w:rsidRPr="004718F5" w14:paraId="46CDD4EE"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115608D2" w14:textId="77777777" w:rsidR="002F727C" w:rsidRPr="004718F5" w:rsidRDefault="002F727C" w:rsidP="007B38D9">
            <w:pPr>
              <w:pStyle w:val="TAL"/>
            </w:pPr>
            <w:r w:rsidRPr="004718F5">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9D0801"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F48CC2E" w14:textId="77777777" w:rsidR="002F727C" w:rsidRPr="004718F5" w:rsidRDefault="002F727C" w:rsidP="007B38D9">
            <w:pPr>
              <w:pStyle w:val="TAC"/>
            </w:pPr>
          </w:p>
        </w:tc>
      </w:tr>
      <w:tr w:rsidR="002F727C" w:rsidRPr="004718F5" w14:paraId="20535E2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16E8E98" w14:textId="77777777" w:rsidR="002F727C" w:rsidRPr="004718F5" w:rsidRDefault="002F727C" w:rsidP="007B38D9">
            <w:pPr>
              <w:pStyle w:val="TAL"/>
            </w:pPr>
            <w:r w:rsidRPr="004718F5">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6138C7"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1CC2925" w14:textId="77777777" w:rsidR="002F727C" w:rsidRPr="004718F5" w:rsidRDefault="002F727C" w:rsidP="007B38D9">
            <w:pPr>
              <w:pStyle w:val="TAC"/>
            </w:pPr>
          </w:p>
        </w:tc>
      </w:tr>
      <w:tr w:rsidR="002F727C" w:rsidRPr="004718F5" w14:paraId="10B5DC4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94F3B8F" w14:textId="77777777" w:rsidR="002F727C" w:rsidRPr="004718F5" w:rsidRDefault="002F727C" w:rsidP="007B38D9">
            <w:pPr>
              <w:pStyle w:val="TAL"/>
            </w:pPr>
            <w:r w:rsidRPr="004718F5">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FACA46F"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D2CF4BE" w14:textId="77777777" w:rsidR="002F727C" w:rsidRPr="004718F5" w:rsidRDefault="002F727C" w:rsidP="007B38D9">
            <w:pPr>
              <w:pStyle w:val="TAC"/>
            </w:pPr>
          </w:p>
        </w:tc>
      </w:tr>
      <w:tr w:rsidR="002F727C" w:rsidRPr="004718F5" w14:paraId="4C4B1C2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BCFDBDF" w14:textId="77777777" w:rsidR="002F727C" w:rsidRPr="004718F5" w:rsidRDefault="002F727C" w:rsidP="007B38D9">
            <w:pPr>
              <w:pStyle w:val="TAL"/>
            </w:pPr>
            <w:r w:rsidRPr="004718F5">
              <w:t xml:space="preserve">EPRE ratio of OCNG DMRS to SSS </w:t>
            </w:r>
            <w:r w:rsidRPr="004718F5">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032B235"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3EB7DF0" w14:textId="77777777" w:rsidR="002F727C" w:rsidRPr="004718F5" w:rsidRDefault="002F727C" w:rsidP="007B38D9">
            <w:pPr>
              <w:pStyle w:val="TAC"/>
            </w:pPr>
          </w:p>
        </w:tc>
      </w:tr>
      <w:tr w:rsidR="002F727C" w:rsidRPr="004718F5" w14:paraId="45CD92ED"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88303D0" w14:textId="77777777" w:rsidR="002F727C" w:rsidRPr="004718F5" w:rsidRDefault="002F727C" w:rsidP="007B38D9">
            <w:pPr>
              <w:pStyle w:val="TAL"/>
            </w:pPr>
            <w:r w:rsidRPr="004718F5">
              <w:t xml:space="preserve">EPRE ratio of OCNG to OCNG DMRS </w:t>
            </w:r>
            <w:r w:rsidRPr="004718F5">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363CFF" w14:textId="77777777" w:rsidR="002F727C" w:rsidRPr="004718F5"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CCED4FC" w14:textId="77777777" w:rsidR="002F727C" w:rsidRPr="004718F5" w:rsidRDefault="002F727C" w:rsidP="007B38D9">
            <w:pPr>
              <w:pStyle w:val="TAC"/>
            </w:pPr>
          </w:p>
        </w:tc>
      </w:tr>
      <w:tr w:rsidR="002F727C" w:rsidRPr="004718F5" w14:paraId="7FC1874D" w14:textId="77777777" w:rsidTr="007B38D9">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8A5D98" w14:textId="77777777" w:rsidR="002F727C" w:rsidRPr="004718F5" w:rsidRDefault="002F727C" w:rsidP="007B38D9">
            <w:pPr>
              <w:pStyle w:val="TAL"/>
              <w:rPr>
                <w:rFonts w:eastAsia="Calibri"/>
                <w:szCs w:val="22"/>
              </w:rPr>
            </w:pPr>
            <w:r w:rsidRPr="004718F5">
              <w:rPr>
                <w:lang w:eastAsia="zh-TW"/>
              </w:rPr>
              <w:object w:dxaOrig="375" w:dyaOrig="345" w14:anchorId="4589655E">
                <v:shape id="_x0000_i1092" type="#_x0000_t75" style="width:20.4pt;height:15.6pt" o:ole="" fillcolor="window">
                  <v:imagedata r:id="rId9" o:title=""/>
                </v:shape>
                <o:OLEObject Type="Embed" ProgID="Equation.3" ShapeID="_x0000_i1092" DrawAspect="Content" ObjectID="_1774785847" r:id="rId91"/>
              </w:object>
            </w:r>
            <w:r w:rsidRPr="004718F5">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tcPr>
          <w:p w14:paraId="293585B5" w14:textId="77777777" w:rsidR="002F727C" w:rsidRPr="004718F5" w:rsidRDefault="002F727C" w:rsidP="007B38D9">
            <w:pPr>
              <w:pStyle w:val="TAC"/>
            </w:pPr>
            <w:r w:rsidRPr="004718F5">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574367" w14:textId="77777777" w:rsidR="002F727C" w:rsidRPr="004718F5" w:rsidRDefault="002F727C" w:rsidP="007B38D9">
            <w:pPr>
              <w:pStyle w:val="TAC"/>
            </w:pPr>
            <w:r w:rsidRPr="004718F5">
              <w:t>-104</w:t>
            </w:r>
          </w:p>
        </w:tc>
      </w:tr>
      <w:tr w:rsidR="002F727C" w:rsidRPr="004718F5" w14:paraId="5A712977" w14:textId="77777777" w:rsidTr="007B38D9">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E70A0B7" w14:textId="77777777" w:rsidR="002F727C" w:rsidRPr="004718F5" w:rsidRDefault="002F727C" w:rsidP="007B38D9">
            <w:pPr>
              <w:pStyle w:val="TAL"/>
              <w:rPr>
                <w:rFonts w:eastAsia="Calibri"/>
                <w:szCs w:val="22"/>
              </w:rPr>
            </w:pPr>
            <w:r w:rsidRPr="004718F5">
              <w:rPr>
                <w:lang w:eastAsia="zh-TW"/>
              </w:rPr>
              <w:object w:dxaOrig="375" w:dyaOrig="345" w14:anchorId="43029CA4">
                <v:shape id="_x0000_i1093" type="#_x0000_t75" style="width:20.4pt;height:15.6pt" o:ole="" fillcolor="window">
                  <v:imagedata r:id="rId9" o:title=""/>
                </v:shape>
                <o:OLEObject Type="Embed" ProgID="Equation.3" ShapeID="_x0000_i1093" DrawAspect="Content" ObjectID="_1774785848" r:id="rId92"/>
              </w:object>
            </w:r>
            <w:r w:rsidRPr="004718F5">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1D25D2F" w14:textId="77777777" w:rsidR="002F727C" w:rsidRPr="004718F5" w:rsidRDefault="002F727C" w:rsidP="007B38D9">
            <w:pPr>
              <w:pStyle w:val="TAL"/>
              <w:rPr>
                <w:rFonts w:eastAsia="Calibri"/>
                <w:szCs w:val="22"/>
              </w:rPr>
            </w:pPr>
            <w:r w:rsidRPr="004718F5">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E4D793C" w14:textId="77777777" w:rsidR="002F727C" w:rsidRPr="004718F5" w:rsidRDefault="002F727C" w:rsidP="007B38D9">
            <w:pPr>
              <w:pStyle w:val="TAC"/>
            </w:pPr>
            <w:r w:rsidRPr="004718F5">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30F698" w14:textId="77777777" w:rsidR="002F727C" w:rsidRPr="004718F5" w:rsidRDefault="002F727C" w:rsidP="007B38D9">
            <w:pPr>
              <w:pStyle w:val="TAC"/>
            </w:pPr>
            <w:r w:rsidRPr="004718F5">
              <w:t>-104</w:t>
            </w:r>
          </w:p>
        </w:tc>
      </w:tr>
      <w:tr w:rsidR="002F727C" w:rsidRPr="004718F5" w14:paraId="5731DE4E" w14:textId="77777777" w:rsidTr="007B38D9">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250AAFF" w14:textId="77777777" w:rsidR="002F727C" w:rsidRPr="004718F5"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BBCE0A4" w14:textId="77777777" w:rsidR="002F727C" w:rsidRPr="004718F5" w:rsidRDefault="002F727C" w:rsidP="007B38D9">
            <w:pPr>
              <w:pStyle w:val="TAL"/>
              <w:rPr>
                <w:rFonts w:eastAsia="Calibri"/>
                <w:szCs w:val="22"/>
              </w:rPr>
            </w:pPr>
            <w:r w:rsidRPr="004718F5">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02AB8E"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97C0DFF" w14:textId="77777777" w:rsidR="002F727C" w:rsidRPr="004718F5" w:rsidRDefault="002F727C" w:rsidP="007B38D9">
            <w:pPr>
              <w:pStyle w:val="TAC"/>
            </w:pPr>
            <w:r w:rsidRPr="004718F5">
              <w:t>-101</w:t>
            </w:r>
          </w:p>
        </w:tc>
      </w:tr>
      <w:tr w:rsidR="002F727C" w:rsidRPr="004718F5" w14:paraId="66F3C1E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F2A3B0A" w14:textId="77777777" w:rsidR="002F727C" w:rsidRPr="004718F5" w:rsidRDefault="002F727C" w:rsidP="007B38D9">
            <w:pPr>
              <w:pStyle w:val="TAL"/>
              <w:rPr>
                <w:i/>
              </w:rPr>
            </w:pPr>
            <w:r w:rsidRPr="004718F5">
              <w:rPr>
                <w:i/>
                <w:lang w:eastAsia="zh-TW"/>
              </w:rPr>
              <w:object w:dxaOrig="600" w:dyaOrig="345" w14:anchorId="56402315">
                <v:shape id="_x0000_i1094" type="#_x0000_t75" style="width:31.8pt;height:15.6pt" o:ole="" fillcolor="window">
                  <v:imagedata r:id="rId44" o:title=""/>
                </v:shape>
                <o:OLEObject Type="Embed" ProgID="Equation.3" ShapeID="_x0000_i1094" DrawAspect="Content" ObjectID="_1774785849" r:id="rId93"/>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227CD45" w14:textId="77777777" w:rsidR="002F727C" w:rsidRPr="004718F5" w:rsidRDefault="002F727C" w:rsidP="007B38D9">
            <w:pPr>
              <w:pStyle w:val="TAC"/>
            </w:pPr>
            <w:r w:rsidRPr="004718F5">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FA935A" w14:textId="77777777" w:rsidR="002F727C" w:rsidRPr="004718F5" w:rsidRDefault="002F727C" w:rsidP="007B38D9">
            <w:pPr>
              <w:pStyle w:val="TAC"/>
            </w:pPr>
            <w:r w:rsidRPr="004718F5">
              <w:t>17</w:t>
            </w:r>
          </w:p>
        </w:tc>
      </w:tr>
      <w:tr w:rsidR="002F727C" w:rsidRPr="004718F5" w14:paraId="012924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61D1F2" w14:textId="77777777" w:rsidR="002F727C" w:rsidRPr="004718F5" w:rsidRDefault="002F727C" w:rsidP="007B38D9">
            <w:pPr>
              <w:pStyle w:val="TAL"/>
            </w:pPr>
            <w:r w:rsidRPr="004718F5">
              <w:rPr>
                <w:lang w:eastAsia="zh-TW"/>
              </w:rPr>
              <w:object w:dxaOrig="840" w:dyaOrig="345" w14:anchorId="758EBEDB">
                <v:shape id="_x0000_i1095" type="#_x0000_t75" style="width:40.2pt;height:15.6pt" o:ole="" fillcolor="window">
                  <v:imagedata r:id="rId46" o:title=""/>
                </v:shape>
                <o:OLEObject Type="Embed" ProgID="Equation.3" ShapeID="_x0000_i1095" DrawAspect="Content" ObjectID="_1774785850" r:id="rId94"/>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33BFF866" w14:textId="77777777" w:rsidR="002F727C" w:rsidRPr="004718F5" w:rsidRDefault="002F727C" w:rsidP="007B38D9">
            <w:pPr>
              <w:pStyle w:val="TAC"/>
            </w:pPr>
            <w:r w:rsidRPr="004718F5">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6A91F78" w14:textId="77777777" w:rsidR="002F727C" w:rsidRPr="004718F5" w:rsidRDefault="002F727C" w:rsidP="007B38D9">
            <w:pPr>
              <w:pStyle w:val="TAC"/>
            </w:pPr>
            <w:r w:rsidRPr="004718F5">
              <w:t>17</w:t>
            </w:r>
          </w:p>
        </w:tc>
      </w:tr>
      <w:tr w:rsidR="002F727C" w:rsidRPr="004718F5" w14:paraId="6EBA9E41" w14:textId="77777777" w:rsidTr="007B38D9">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25E77B2" w14:textId="77777777" w:rsidR="002F727C" w:rsidRPr="004718F5" w:rsidRDefault="002F727C" w:rsidP="007B38D9">
            <w:pPr>
              <w:pStyle w:val="TAL"/>
              <w:rPr>
                <w:rFonts w:eastAsia="Calibri"/>
                <w:szCs w:val="22"/>
              </w:rPr>
            </w:pPr>
            <w:r w:rsidRPr="004718F5">
              <w:t xml:space="preserve">SS-RSRP </w:t>
            </w:r>
            <w:r w:rsidRPr="004718F5">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D229FDD" w14:textId="77777777" w:rsidR="002F727C" w:rsidRPr="004718F5" w:rsidRDefault="002F727C" w:rsidP="007B38D9">
            <w:pPr>
              <w:pStyle w:val="TAL"/>
              <w:rPr>
                <w:rFonts w:eastAsia="Calibri"/>
                <w:szCs w:val="22"/>
              </w:rPr>
            </w:pPr>
            <w:r w:rsidRPr="004718F5">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5BA91A" w14:textId="77777777" w:rsidR="002F727C" w:rsidRPr="004718F5" w:rsidRDefault="002F727C" w:rsidP="007B38D9">
            <w:pPr>
              <w:pStyle w:val="TAC"/>
            </w:pPr>
            <w:r w:rsidRPr="004718F5">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733B66" w14:textId="77777777" w:rsidR="002F727C" w:rsidRPr="004718F5" w:rsidRDefault="002F727C" w:rsidP="007B38D9">
            <w:pPr>
              <w:pStyle w:val="TAC"/>
            </w:pPr>
            <w:r w:rsidRPr="004718F5">
              <w:t>-87</w:t>
            </w:r>
          </w:p>
        </w:tc>
      </w:tr>
      <w:tr w:rsidR="002F727C" w:rsidRPr="004718F5" w14:paraId="5F14A1C6" w14:textId="77777777" w:rsidTr="007B38D9">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8561A87" w14:textId="77777777" w:rsidR="002F727C" w:rsidRPr="004718F5"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A446AB5" w14:textId="77777777" w:rsidR="002F727C" w:rsidRPr="004718F5" w:rsidRDefault="002F727C" w:rsidP="007B38D9">
            <w:pPr>
              <w:pStyle w:val="TAL"/>
              <w:rPr>
                <w:rFonts w:eastAsia="Calibri"/>
                <w:szCs w:val="22"/>
              </w:rPr>
            </w:pPr>
            <w:r w:rsidRPr="004718F5">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BE8E66" w14:textId="77777777" w:rsidR="002F727C" w:rsidRPr="004718F5"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69C76D" w14:textId="77777777" w:rsidR="002F727C" w:rsidRPr="004718F5" w:rsidRDefault="002F727C" w:rsidP="007B38D9">
            <w:pPr>
              <w:pStyle w:val="TAC"/>
            </w:pPr>
            <w:r w:rsidRPr="004718F5">
              <w:t>-84</w:t>
            </w:r>
          </w:p>
        </w:tc>
      </w:tr>
      <w:tr w:rsidR="002F727C" w:rsidRPr="004718F5" w14:paraId="1B2900DC"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58F0877" w14:textId="77777777" w:rsidR="002F727C" w:rsidRPr="004718F5" w:rsidRDefault="002F727C" w:rsidP="007B38D9">
            <w:pPr>
              <w:pStyle w:val="TAL"/>
            </w:pPr>
            <w:r w:rsidRPr="004718F5">
              <w:t>SCH_RP</w:t>
            </w:r>
            <w:r w:rsidRPr="004718F5">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B448769" w14:textId="77777777" w:rsidR="002F727C" w:rsidRPr="004718F5" w:rsidRDefault="002F727C" w:rsidP="007B38D9">
            <w:pPr>
              <w:pStyle w:val="TAC"/>
            </w:pPr>
            <w:r w:rsidRPr="004718F5">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0B9A3E" w14:textId="77777777" w:rsidR="002F727C" w:rsidRPr="004718F5" w:rsidRDefault="002F727C" w:rsidP="007B38D9">
            <w:pPr>
              <w:pStyle w:val="TAC"/>
            </w:pPr>
            <w:r w:rsidRPr="004718F5">
              <w:t>-87</w:t>
            </w:r>
          </w:p>
        </w:tc>
      </w:tr>
      <w:tr w:rsidR="002F727C" w:rsidRPr="004718F5" w14:paraId="5462F2F4" w14:textId="77777777" w:rsidTr="007B38D9">
        <w:trPr>
          <w:jc w:val="center"/>
        </w:trPr>
        <w:tc>
          <w:tcPr>
            <w:tcW w:w="2119" w:type="dxa"/>
            <w:vMerge w:val="restart"/>
            <w:tcBorders>
              <w:top w:val="single" w:sz="4" w:space="0" w:color="auto"/>
              <w:left w:val="single" w:sz="4" w:space="0" w:color="auto"/>
              <w:right w:val="single" w:sz="4" w:space="0" w:color="auto"/>
            </w:tcBorders>
            <w:vAlign w:val="center"/>
          </w:tcPr>
          <w:p w14:paraId="0F12C494" w14:textId="77777777" w:rsidR="002F727C" w:rsidRPr="004718F5" w:rsidRDefault="002F727C" w:rsidP="007B38D9">
            <w:pPr>
              <w:pStyle w:val="TAL"/>
            </w:pPr>
            <w:r w:rsidRPr="004718F5">
              <w:t>Io</w:t>
            </w:r>
            <w:r w:rsidRPr="004718F5">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tcPr>
          <w:p w14:paraId="5E0C0E46" w14:textId="77777777" w:rsidR="002F727C" w:rsidRPr="004718F5" w:rsidRDefault="002F727C" w:rsidP="007B38D9">
            <w:pPr>
              <w:pStyle w:val="TAL"/>
            </w:pPr>
            <w:r w:rsidRPr="004718F5">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tcPr>
          <w:p w14:paraId="0F8C693A" w14:textId="77777777" w:rsidR="002F727C" w:rsidRPr="004718F5" w:rsidRDefault="002F727C" w:rsidP="007B38D9">
            <w:pPr>
              <w:pStyle w:val="TAC"/>
            </w:pPr>
            <w:r w:rsidRPr="004718F5">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8AD88B9" w14:textId="77777777" w:rsidR="002F727C" w:rsidRPr="004718F5" w:rsidRDefault="002F727C" w:rsidP="007B38D9">
            <w:pPr>
              <w:pStyle w:val="TAC"/>
            </w:pPr>
            <w:r w:rsidRPr="004718F5">
              <w:rPr>
                <w:lang w:eastAsia="zh-CN"/>
              </w:rPr>
              <w:t>-58.96</w:t>
            </w:r>
          </w:p>
        </w:tc>
      </w:tr>
      <w:tr w:rsidR="002F727C" w:rsidRPr="004718F5" w14:paraId="3EA55F1C" w14:textId="77777777" w:rsidTr="007B38D9">
        <w:trPr>
          <w:jc w:val="center"/>
        </w:trPr>
        <w:tc>
          <w:tcPr>
            <w:tcW w:w="2119" w:type="dxa"/>
            <w:vMerge/>
            <w:tcBorders>
              <w:left w:val="single" w:sz="4" w:space="0" w:color="auto"/>
              <w:bottom w:val="single" w:sz="4" w:space="0" w:color="auto"/>
              <w:right w:val="single" w:sz="4" w:space="0" w:color="auto"/>
            </w:tcBorders>
            <w:vAlign w:val="center"/>
          </w:tcPr>
          <w:p w14:paraId="730F5AFF" w14:textId="77777777" w:rsidR="002F727C" w:rsidRPr="004718F5"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F22D91B" w14:textId="77777777" w:rsidR="002F727C" w:rsidRPr="004718F5" w:rsidRDefault="002F727C" w:rsidP="007B38D9">
            <w:pPr>
              <w:pStyle w:val="TAL"/>
            </w:pPr>
            <w:r w:rsidRPr="004718F5">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66EFAD02" w14:textId="77777777" w:rsidR="002F727C" w:rsidRPr="004718F5" w:rsidRDefault="002F727C" w:rsidP="007B38D9">
            <w:pPr>
              <w:pStyle w:val="TAC"/>
            </w:pPr>
            <w:r w:rsidRPr="004718F5">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3CD1B84" w14:textId="77777777" w:rsidR="002F727C" w:rsidRPr="004718F5" w:rsidRDefault="002F727C" w:rsidP="007B38D9">
            <w:pPr>
              <w:pStyle w:val="TAC"/>
            </w:pPr>
            <w:r w:rsidRPr="004718F5">
              <w:rPr>
                <w:lang w:eastAsia="zh-CN"/>
              </w:rPr>
              <w:t>-52.87</w:t>
            </w:r>
          </w:p>
        </w:tc>
      </w:tr>
      <w:tr w:rsidR="002F727C" w:rsidRPr="004718F5" w14:paraId="40608658"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93E8BF0" w14:textId="77777777" w:rsidR="002F727C" w:rsidRPr="004718F5" w:rsidRDefault="002F727C" w:rsidP="007B38D9">
            <w:pPr>
              <w:pStyle w:val="TAL"/>
            </w:pPr>
            <w:r w:rsidRPr="004718F5">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F8B5D11" w14:textId="77777777" w:rsidR="002F727C" w:rsidRPr="004718F5" w:rsidRDefault="002F727C" w:rsidP="007B38D9">
            <w:pPr>
              <w:pStyle w:val="TAC"/>
            </w:pPr>
            <w:r w:rsidRPr="004718F5">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7E17B6" w14:textId="77777777" w:rsidR="002F727C" w:rsidRPr="004718F5" w:rsidRDefault="002F727C" w:rsidP="007B38D9">
            <w:pPr>
              <w:pStyle w:val="TAC"/>
            </w:pPr>
            <w:r w:rsidRPr="004718F5">
              <w:t>AWGN</w:t>
            </w:r>
          </w:p>
        </w:tc>
      </w:tr>
      <w:tr w:rsidR="003E60EF" w:rsidRPr="004718F5" w14:paraId="13B3D0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6233518D" w14:textId="2E79036D" w:rsidR="003E60EF" w:rsidRPr="004718F5" w:rsidRDefault="003E60EF" w:rsidP="003E60EF">
            <w:pPr>
              <w:pStyle w:val="TAL"/>
            </w:pPr>
            <w:r w:rsidRPr="004718F5">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65CC7ED7" w14:textId="77777777" w:rsidR="003E60EF" w:rsidRPr="004718F5" w:rsidRDefault="003E60EF" w:rsidP="003E60EF">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12AD82B" w14:textId="73852C35" w:rsidR="003E60EF" w:rsidRPr="004718F5" w:rsidRDefault="003E60EF" w:rsidP="003E60EF">
            <w:pPr>
              <w:pStyle w:val="TAC"/>
            </w:pPr>
            <w:r w:rsidRPr="004718F5">
              <w:t>2x2 Low</w:t>
            </w:r>
          </w:p>
        </w:tc>
      </w:tr>
      <w:tr w:rsidR="003E60EF" w:rsidRPr="004718F5" w14:paraId="33CC41C7" w14:textId="77777777" w:rsidTr="007B38D9">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520EC704" w14:textId="77777777" w:rsidR="003E60EF" w:rsidRPr="004718F5" w:rsidRDefault="003E60EF" w:rsidP="003E60EF">
            <w:pPr>
              <w:pStyle w:val="TAN"/>
              <w:keepNext w:val="0"/>
              <w:keepLines w:val="0"/>
              <w:rPr>
                <w:lang w:eastAsia="zh-TW"/>
              </w:rPr>
            </w:pPr>
            <w:r w:rsidRPr="004718F5">
              <w:rPr>
                <w:lang w:eastAsia="zh-TW"/>
              </w:rPr>
              <w:t>NOTE 1:</w:t>
            </w:r>
            <w:r w:rsidRPr="004718F5">
              <w:rPr>
                <w:lang w:eastAsia="zh-TW"/>
              </w:rPr>
              <w:tab/>
              <w:t>OCNG shall be used such that both cells are fully allocated and a constant total transmitted power spectral density is achieved for all OFDM symbols.</w:t>
            </w:r>
          </w:p>
          <w:p w14:paraId="1BF5D79F" w14:textId="77777777" w:rsidR="003E60EF" w:rsidRPr="004718F5" w:rsidRDefault="003E60EF" w:rsidP="003E60EF">
            <w:pPr>
              <w:pStyle w:val="TAN"/>
              <w:keepNext w:val="0"/>
              <w:keepLines w:val="0"/>
              <w:rPr>
                <w:lang w:eastAsia="zh-TW"/>
              </w:rPr>
            </w:pPr>
            <w:r w:rsidRPr="004718F5">
              <w:rPr>
                <w:lang w:eastAsia="zh-TW"/>
              </w:rPr>
              <w:t>NOTE 2:</w:t>
            </w:r>
            <w:r w:rsidRPr="004718F5">
              <w:rPr>
                <w:lang w:eastAsia="zh-TW"/>
              </w:rPr>
              <w:tab/>
              <w:t xml:space="preserve">Interference from other cells and noise sources not specified in the test is assumed to be constant over subcarriers and time and shall be modelled as AWGN of appropriate power for </w:t>
            </w:r>
            <w:r w:rsidRPr="004718F5">
              <w:rPr>
                <w:lang w:eastAsia="zh-TW"/>
              </w:rPr>
              <w:object w:dxaOrig="375" w:dyaOrig="345" w14:anchorId="003CDCC9">
                <v:shape id="_x0000_i1096" type="#_x0000_t75" style="width:20.4pt;height:15.6pt" o:ole="" fillcolor="window">
                  <v:imagedata r:id="rId9" o:title=""/>
                </v:shape>
                <o:OLEObject Type="Embed" ProgID="Equation.3" ShapeID="_x0000_i1096" DrawAspect="Content" ObjectID="_1774785851" r:id="rId95"/>
              </w:object>
            </w:r>
            <w:r w:rsidRPr="004718F5">
              <w:rPr>
                <w:lang w:eastAsia="zh-TW"/>
              </w:rPr>
              <w:t xml:space="preserve"> to be fulfilled</w:t>
            </w:r>
            <w:r w:rsidRPr="004718F5">
              <w:t xml:space="preserve"> </w:t>
            </w:r>
            <w:r w:rsidRPr="004718F5">
              <w:rPr>
                <w:szCs w:val="18"/>
              </w:rPr>
              <w:t xml:space="preserve">within </w:t>
            </w:r>
            <w:r w:rsidRPr="004718F5">
              <w:t>BW</w:t>
            </w:r>
            <w:r w:rsidRPr="004718F5">
              <w:rPr>
                <w:vertAlign w:val="subscript"/>
              </w:rPr>
              <w:t>occupied</w:t>
            </w:r>
            <w:r w:rsidRPr="004718F5">
              <w:rPr>
                <w:lang w:eastAsia="zh-TW"/>
              </w:rPr>
              <w:t>.</w:t>
            </w:r>
          </w:p>
          <w:p w14:paraId="415DA935" w14:textId="77777777" w:rsidR="003E60EF" w:rsidRPr="004718F5" w:rsidRDefault="003E60EF" w:rsidP="003E60EF">
            <w:pPr>
              <w:pStyle w:val="TAN"/>
              <w:keepNext w:val="0"/>
              <w:keepLines w:val="0"/>
              <w:rPr>
                <w:lang w:eastAsia="zh-TW"/>
              </w:rPr>
            </w:pPr>
            <w:r w:rsidRPr="004718F5">
              <w:rPr>
                <w:lang w:eastAsia="zh-TW"/>
              </w:rPr>
              <w:t>NOTE 3:</w:t>
            </w:r>
            <w:r w:rsidRPr="004718F5">
              <w:rPr>
                <w:lang w:eastAsia="zh-TW"/>
              </w:rPr>
              <w:tab/>
              <w:t>SS-RSRP, Io and SCH_RP levels have been derived from other parameters for information purposes. They are not settable parameters themselves.</w:t>
            </w:r>
          </w:p>
          <w:p w14:paraId="413123CE" w14:textId="77777777" w:rsidR="003E60EF" w:rsidRPr="004718F5" w:rsidRDefault="003E60EF" w:rsidP="003E60EF">
            <w:pPr>
              <w:pStyle w:val="TAN"/>
              <w:rPr>
                <w:lang w:eastAsia="zh-TW"/>
              </w:rPr>
            </w:pPr>
            <w:r w:rsidRPr="004718F5">
              <w:rPr>
                <w:lang w:eastAsia="zh-TW"/>
              </w:rPr>
              <w:t>NOTE 4:</w:t>
            </w:r>
            <w:r w:rsidRPr="004718F5">
              <w:rPr>
                <w:lang w:eastAsia="zh-TW"/>
              </w:rPr>
              <w:tab/>
              <w:t>The uplink resources for CSI reporting are assigned to the UE prior to the start of time period T2.]</w:t>
            </w:r>
          </w:p>
          <w:p w14:paraId="15376F9A" w14:textId="77777777" w:rsidR="003E60EF" w:rsidRPr="004718F5" w:rsidRDefault="003E60EF" w:rsidP="003E60EF">
            <w:pPr>
              <w:pStyle w:val="TAN"/>
              <w:rPr>
                <w:rFonts w:cs="v4.2.0"/>
                <w:lang w:eastAsia="zh-CN"/>
              </w:rPr>
            </w:pPr>
            <w:r w:rsidRPr="004718F5">
              <w:rPr>
                <w:lang w:eastAsia="zh-TW"/>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0AC131A7" w14:textId="77777777" w:rsidR="003E60EF" w:rsidRPr="004718F5" w:rsidRDefault="003E60EF" w:rsidP="003E60EF">
            <w:pPr>
              <w:pStyle w:val="TAN"/>
              <w:rPr>
                <w:rFonts w:cs="v4.2.0"/>
                <w:lang w:eastAsia="zh-CN"/>
              </w:rPr>
            </w:pPr>
            <w:r w:rsidRPr="004718F5">
              <w:rPr>
                <w:lang w:eastAsia="zh-TW"/>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09A8AD1" w14:textId="77777777" w:rsidR="003E60EF" w:rsidRPr="004718F5" w:rsidRDefault="003E60EF" w:rsidP="003E60EF">
            <w:pPr>
              <w:pStyle w:val="TAN"/>
              <w:rPr>
                <w:rFonts w:cs="v4.2.0"/>
                <w:lang w:eastAsia="zh-CN"/>
              </w:rPr>
            </w:pPr>
            <w:r w:rsidRPr="004718F5">
              <w:rPr>
                <w:lang w:eastAsia="zh-TW"/>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3E043E91" w14:textId="77777777" w:rsidR="002F727C" w:rsidRPr="004718F5" w:rsidRDefault="002F727C" w:rsidP="002F727C">
      <w:pPr>
        <w:rPr>
          <w:lang w:eastAsia="zh-CN"/>
        </w:rPr>
      </w:pPr>
    </w:p>
    <w:p w14:paraId="43E12142" w14:textId="77777777" w:rsidR="002F727C" w:rsidRPr="004718F5" w:rsidRDefault="002F727C" w:rsidP="002F727C">
      <w:pPr>
        <w:pStyle w:val="TH"/>
        <w:rPr>
          <w:lang w:eastAsia="sv-SE"/>
        </w:rPr>
      </w:pPr>
      <w:r w:rsidRPr="004718F5">
        <w:lastRenderedPageBreak/>
        <w:t>Table 4.5.3.1.5-1</w:t>
      </w:r>
      <w:r w:rsidRPr="004718F5">
        <w:rPr>
          <w:lang w:eastAsia="zh-CN"/>
        </w:rPr>
        <w:t>A</w:t>
      </w:r>
      <w:r w:rsidRPr="004718F5">
        <w:t xml:space="preserve">: </w:t>
      </w:r>
      <w:r w:rsidRPr="004718F5">
        <w:rPr>
          <w:lang w:eastAsia="sv-SE"/>
        </w:rPr>
        <w:t xml:space="preserve">Cell specific test parameters </w:t>
      </w:r>
      <w:r w:rsidRPr="004718F5">
        <w:rPr>
          <w:lang w:eastAsia="zh-CN"/>
        </w:rPr>
        <w:t xml:space="preserve">for NR SCell </w:t>
      </w:r>
      <w:r w:rsidRPr="004718F5">
        <w:rPr>
          <w:lang w:eastAsia="sv-SE"/>
        </w:rPr>
        <w:t>for known FR1 SCell activation case,</w:t>
      </w:r>
      <w:r w:rsidRPr="004718F5">
        <w:rPr>
          <w:lang w:eastAsia="sv-SE"/>
        </w:rPr>
        <w:br/>
        <w:t>160ms SCell measurement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0"/>
        <w:gridCol w:w="1707"/>
        <w:gridCol w:w="2100"/>
        <w:gridCol w:w="684"/>
        <w:gridCol w:w="684"/>
        <w:gridCol w:w="684"/>
      </w:tblGrid>
      <w:tr w:rsidR="002F727C" w:rsidRPr="004718F5" w14:paraId="63D1C7D2" w14:textId="77777777" w:rsidTr="000A312C">
        <w:trPr>
          <w:jc w:val="center"/>
        </w:trPr>
        <w:tc>
          <w:tcPr>
            <w:tcW w:w="54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C5BFFD" w14:textId="77777777" w:rsidR="002F727C" w:rsidRPr="004718F5" w:rsidRDefault="002F727C" w:rsidP="007B38D9">
            <w:pPr>
              <w:pStyle w:val="TAH"/>
            </w:pPr>
            <w:r w:rsidRPr="004718F5">
              <w:t>Parameter</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73630CAC" w14:textId="77777777" w:rsidR="002F727C" w:rsidRPr="004718F5" w:rsidRDefault="002F727C" w:rsidP="007B38D9">
            <w:pPr>
              <w:pStyle w:val="TAH"/>
            </w:pPr>
            <w:r w:rsidRPr="004718F5">
              <w:t>Unit</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39EA126E" w14:textId="77777777" w:rsidR="002F727C" w:rsidRPr="004718F5" w:rsidRDefault="002F727C" w:rsidP="007B38D9">
            <w:pPr>
              <w:pStyle w:val="TAH"/>
            </w:pPr>
            <w:r w:rsidRPr="004718F5">
              <w:t>Cell 3</w:t>
            </w:r>
          </w:p>
        </w:tc>
      </w:tr>
      <w:tr w:rsidR="002F727C" w:rsidRPr="004718F5" w14:paraId="772A3E45" w14:textId="77777777" w:rsidTr="000A312C">
        <w:trPr>
          <w:jc w:val="center"/>
        </w:trPr>
        <w:tc>
          <w:tcPr>
            <w:tcW w:w="5477" w:type="dxa"/>
            <w:gridSpan w:val="2"/>
            <w:vMerge/>
            <w:tcBorders>
              <w:top w:val="single" w:sz="4" w:space="0" w:color="auto"/>
              <w:left w:val="single" w:sz="4" w:space="0" w:color="auto"/>
              <w:bottom w:val="single" w:sz="4" w:space="0" w:color="auto"/>
              <w:right w:val="single" w:sz="4" w:space="0" w:color="auto"/>
            </w:tcBorders>
            <w:vAlign w:val="center"/>
            <w:hideMark/>
          </w:tcPr>
          <w:p w14:paraId="01EBB688" w14:textId="77777777" w:rsidR="002F727C" w:rsidRPr="004718F5" w:rsidRDefault="002F727C" w:rsidP="007B38D9">
            <w:pPr>
              <w:pStyle w:val="TAH"/>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4AC640D1" w14:textId="77777777" w:rsidR="002F727C" w:rsidRPr="004718F5" w:rsidRDefault="002F727C" w:rsidP="007B38D9">
            <w:pPr>
              <w:pStyle w:val="TAH"/>
            </w:pPr>
          </w:p>
        </w:tc>
        <w:tc>
          <w:tcPr>
            <w:tcW w:w="684" w:type="dxa"/>
            <w:tcBorders>
              <w:top w:val="single" w:sz="4" w:space="0" w:color="auto"/>
              <w:left w:val="single" w:sz="4" w:space="0" w:color="auto"/>
              <w:bottom w:val="single" w:sz="4" w:space="0" w:color="auto"/>
              <w:right w:val="single" w:sz="4" w:space="0" w:color="auto"/>
            </w:tcBorders>
            <w:vAlign w:val="center"/>
          </w:tcPr>
          <w:p w14:paraId="32B181B9" w14:textId="77777777" w:rsidR="002F727C" w:rsidRPr="004718F5" w:rsidRDefault="002F727C" w:rsidP="007B38D9">
            <w:pPr>
              <w:pStyle w:val="TAH"/>
            </w:pPr>
            <w:r w:rsidRPr="004718F5">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5ECA60FC" w14:textId="77777777" w:rsidR="002F727C" w:rsidRPr="004718F5" w:rsidRDefault="002F727C" w:rsidP="007B38D9">
            <w:pPr>
              <w:pStyle w:val="TAH"/>
            </w:pPr>
            <w:r w:rsidRPr="004718F5">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4F78807" w14:textId="77777777" w:rsidR="002F727C" w:rsidRPr="004718F5" w:rsidRDefault="002F727C" w:rsidP="007B38D9">
            <w:pPr>
              <w:pStyle w:val="TAH"/>
            </w:pPr>
            <w:r w:rsidRPr="004718F5">
              <w:t>T3</w:t>
            </w:r>
          </w:p>
        </w:tc>
      </w:tr>
      <w:tr w:rsidR="002F727C" w:rsidRPr="004718F5" w14:paraId="79D944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AA3D315" w14:textId="77777777" w:rsidR="002F727C" w:rsidRPr="004718F5" w:rsidRDefault="002F727C" w:rsidP="007B38D9">
            <w:pPr>
              <w:pStyle w:val="TAL"/>
            </w:pPr>
            <w:r w:rsidRPr="004718F5">
              <w:t>SSB ARFCN</w:t>
            </w:r>
          </w:p>
        </w:tc>
        <w:tc>
          <w:tcPr>
            <w:tcW w:w="2100" w:type="dxa"/>
            <w:tcBorders>
              <w:top w:val="single" w:sz="4" w:space="0" w:color="auto"/>
              <w:left w:val="single" w:sz="4" w:space="0" w:color="auto"/>
              <w:bottom w:val="single" w:sz="4" w:space="0" w:color="auto"/>
              <w:right w:val="single" w:sz="4" w:space="0" w:color="auto"/>
            </w:tcBorders>
            <w:vAlign w:val="center"/>
          </w:tcPr>
          <w:p w14:paraId="69E58366"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4EED7CB" w14:textId="77777777" w:rsidR="002F727C" w:rsidRPr="004718F5" w:rsidRDefault="002F727C" w:rsidP="007B38D9">
            <w:pPr>
              <w:pStyle w:val="TAC"/>
            </w:pPr>
            <w:r w:rsidRPr="004718F5">
              <w:t>freq2</w:t>
            </w:r>
          </w:p>
        </w:tc>
      </w:tr>
      <w:tr w:rsidR="002F727C" w:rsidRPr="004718F5" w14:paraId="237DBD3D" w14:textId="77777777" w:rsidTr="000A312C">
        <w:trPr>
          <w:trHeight w:val="10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F1C9D0D" w14:textId="77777777" w:rsidR="002F727C" w:rsidRPr="004718F5" w:rsidRDefault="002F727C" w:rsidP="007B38D9">
            <w:pPr>
              <w:pStyle w:val="TAL"/>
            </w:pPr>
            <w:r w:rsidRPr="004718F5">
              <w:t>Duplex mode</w:t>
            </w:r>
          </w:p>
        </w:tc>
        <w:tc>
          <w:tcPr>
            <w:tcW w:w="1707" w:type="dxa"/>
            <w:tcBorders>
              <w:top w:val="single" w:sz="4" w:space="0" w:color="auto"/>
              <w:left w:val="single" w:sz="4" w:space="0" w:color="auto"/>
              <w:bottom w:val="single" w:sz="4" w:space="0" w:color="auto"/>
              <w:right w:val="single" w:sz="4" w:space="0" w:color="auto"/>
            </w:tcBorders>
            <w:vAlign w:val="center"/>
            <w:hideMark/>
          </w:tcPr>
          <w:p w14:paraId="27C1C5FA"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4FD4E1E2"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EA81AE" w14:textId="77777777" w:rsidR="002F727C" w:rsidRPr="004718F5" w:rsidRDefault="002F727C" w:rsidP="007B38D9">
            <w:pPr>
              <w:pStyle w:val="TAC"/>
            </w:pPr>
            <w:r w:rsidRPr="004718F5">
              <w:t>FDD</w:t>
            </w:r>
          </w:p>
        </w:tc>
      </w:tr>
      <w:tr w:rsidR="002F727C" w:rsidRPr="004718F5" w14:paraId="5EB8DE09"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9D19C83"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96E0EC6"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t xml:space="preserve"> 2,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39C32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4901A236" w14:textId="77777777" w:rsidR="002F727C" w:rsidRPr="004718F5" w:rsidRDefault="002F727C" w:rsidP="007B38D9">
            <w:pPr>
              <w:pStyle w:val="TAC"/>
            </w:pPr>
            <w:r w:rsidRPr="004718F5">
              <w:t>TDD</w:t>
            </w:r>
          </w:p>
        </w:tc>
      </w:tr>
      <w:tr w:rsidR="002F727C" w:rsidRPr="004718F5" w14:paraId="53B77702" w14:textId="77777777" w:rsidTr="000A312C">
        <w:trPr>
          <w:trHeight w:val="283"/>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752AF91A" w14:textId="77777777" w:rsidR="002F727C" w:rsidRPr="004718F5" w:rsidRDefault="002F727C" w:rsidP="007B38D9">
            <w:pPr>
              <w:pStyle w:val="TAL"/>
            </w:pPr>
            <w:r w:rsidRPr="004718F5">
              <w:t>TDD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CA341A0"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E194F3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01FF99" w14:textId="77777777" w:rsidR="002F727C" w:rsidRPr="004718F5" w:rsidRDefault="002F727C" w:rsidP="007B38D9">
            <w:pPr>
              <w:pStyle w:val="TAC"/>
            </w:pPr>
            <w:r w:rsidRPr="004718F5">
              <w:t>Not Applicable</w:t>
            </w:r>
          </w:p>
        </w:tc>
      </w:tr>
      <w:tr w:rsidR="002F727C" w:rsidRPr="004718F5" w14:paraId="54D4B345"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D6D2E"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B32554D"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FF51C6"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1F0FADC" w14:textId="77777777" w:rsidR="002F727C" w:rsidRPr="004718F5" w:rsidRDefault="002F727C" w:rsidP="007B38D9">
            <w:pPr>
              <w:pStyle w:val="TAC"/>
            </w:pPr>
            <w:r w:rsidRPr="004718F5">
              <w:t>TDDConf.1.1</w:t>
            </w:r>
          </w:p>
        </w:tc>
      </w:tr>
      <w:tr w:rsidR="002F727C" w:rsidRPr="004718F5" w14:paraId="6AB4DE2A"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EEE46BD"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61CB759"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6B2A061"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DBF9B47" w14:textId="77777777" w:rsidR="002F727C" w:rsidRPr="004718F5" w:rsidRDefault="002F727C" w:rsidP="007B38D9">
            <w:pPr>
              <w:pStyle w:val="TAC"/>
            </w:pPr>
            <w:r w:rsidRPr="004718F5">
              <w:t>TDDConf.2.1</w:t>
            </w:r>
          </w:p>
        </w:tc>
      </w:tr>
      <w:tr w:rsidR="002F727C" w:rsidRPr="004718F5" w14:paraId="23D5B981"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37BBD656" w14:textId="77777777" w:rsidR="002F727C" w:rsidRPr="004718F5" w:rsidRDefault="002F727C" w:rsidP="007B38D9">
            <w:pPr>
              <w:pStyle w:val="TAL"/>
              <w:rPr>
                <w:rFonts w:cs="Arial"/>
              </w:rPr>
            </w:pPr>
            <w:r w:rsidRPr="004718F5">
              <w:t>BW</w:t>
            </w:r>
            <w:r w:rsidRPr="004718F5">
              <w:rPr>
                <w:vertAlign w:val="subscript"/>
              </w:rPr>
              <w:t>channel</w:t>
            </w:r>
          </w:p>
        </w:tc>
        <w:tc>
          <w:tcPr>
            <w:tcW w:w="2100" w:type="dxa"/>
            <w:tcBorders>
              <w:top w:val="single" w:sz="4" w:space="0" w:color="auto"/>
              <w:left w:val="single" w:sz="4" w:space="0" w:color="auto"/>
              <w:bottom w:val="single" w:sz="4" w:space="0" w:color="auto"/>
              <w:right w:val="single" w:sz="4" w:space="0" w:color="auto"/>
            </w:tcBorders>
            <w:vAlign w:val="center"/>
          </w:tcPr>
          <w:p w14:paraId="3C1A7C5B" w14:textId="77777777" w:rsidR="002F727C" w:rsidRPr="004718F5" w:rsidRDefault="002F727C" w:rsidP="007B38D9">
            <w:pPr>
              <w:pStyle w:val="TAC"/>
            </w:pPr>
            <w:r w:rsidRPr="004718F5">
              <w:t>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F21841A" w14:textId="77777777" w:rsidR="002F727C" w:rsidRPr="004718F5" w:rsidRDefault="002F727C" w:rsidP="007B38D9">
            <w:pPr>
              <w:pStyle w:val="TAC"/>
            </w:pPr>
            <w:r w:rsidRPr="004718F5">
              <w:rPr>
                <w:szCs w:val="18"/>
              </w:rPr>
              <w:t>Note 7</w:t>
            </w:r>
          </w:p>
        </w:tc>
      </w:tr>
      <w:tr w:rsidR="002F727C" w:rsidRPr="004718F5" w14:paraId="57A23CD2" w14:textId="77777777" w:rsidTr="000A312C">
        <w:trPr>
          <w:trHeight w:val="283"/>
          <w:jc w:val="center"/>
        </w:trPr>
        <w:tc>
          <w:tcPr>
            <w:tcW w:w="3770" w:type="dxa"/>
            <w:tcBorders>
              <w:top w:val="single" w:sz="4" w:space="0" w:color="auto"/>
              <w:left w:val="single" w:sz="4" w:space="0" w:color="auto"/>
              <w:bottom w:val="nil"/>
              <w:right w:val="single" w:sz="4" w:space="0" w:color="auto"/>
            </w:tcBorders>
            <w:vAlign w:val="center"/>
          </w:tcPr>
          <w:p w14:paraId="593A5E75" w14:textId="77777777" w:rsidR="002F727C" w:rsidRPr="004718F5" w:rsidRDefault="002F727C" w:rsidP="007B38D9">
            <w:pPr>
              <w:pStyle w:val="TAL"/>
            </w:pPr>
            <w:r w:rsidRPr="004718F5">
              <w:rPr>
                <w:rFonts w:cs="Arial"/>
              </w:rPr>
              <w:t>BW</w:t>
            </w:r>
            <w:r w:rsidRPr="004718F5">
              <w:rPr>
                <w:rFonts w:cs="Arial"/>
                <w:vertAlign w:val="subscript"/>
              </w:rPr>
              <w:t>occupied</w:t>
            </w:r>
          </w:p>
        </w:tc>
        <w:tc>
          <w:tcPr>
            <w:tcW w:w="1707" w:type="dxa"/>
            <w:tcBorders>
              <w:top w:val="single" w:sz="4" w:space="0" w:color="auto"/>
              <w:left w:val="single" w:sz="4" w:space="0" w:color="auto"/>
              <w:bottom w:val="single" w:sz="4" w:space="0" w:color="auto"/>
              <w:right w:val="single" w:sz="4" w:space="0" w:color="auto"/>
            </w:tcBorders>
            <w:vAlign w:val="center"/>
          </w:tcPr>
          <w:p w14:paraId="2F468B1E"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rPr>
                <w:szCs w:val="18"/>
              </w:rPr>
              <w:t xml:space="preserve"> 1,2</w:t>
            </w:r>
          </w:p>
        </w:tc>
        <w:tc>
          <w:tcPr>
            <w:tcW w:w="2100" w:type="dxa"/>
            <w:tcBorders>
              <w:top w:val="single" w:sz="4" w:space="0" w:color="auto"/>
              <w:left w:val="single" w:sz="4" w:space="0" w:color="auto"/>
              <w:bottom w:val="nil"/>
              <w:right w:val="single" w:sz="4" w:space="0" w:color="auto"/>
            </w:tcBorders>
            <w:vAlign w:val="center"/>
          </w:tcPr>
          <w:p w14:paraId="4053C4DB" w14:textId="77777777" w:rsidR="002F727C" w:rsidRPr="004718F5" w:rsidRDefault="002F727C" w:rsidP="007B38D9">
            <w:pPr>
              <w:pStyle w:val="TAC"/>
            </w:pPr>
            <w:r w:rsidRPr="004718F5">
              <w:rPr>
                <w:lang w:eastAsia="ja-JP"/>
              </w:rPr>
              <w:t>RB</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B3DFEC" w14:textId="77777777" w:rsidR="002F727C" w:rsidRPr="004718F5" w:rsidRDefault="002F727C" w:rsidP="007B38D9">
            <w:pPr>
              <w:pStyle w:val="TAC"/>
              <w:rPr>
                <w:szCs w:val="18"/>
              </w:rPr>
            </w:pPr>
            <w:r w:rsidRPr="004718F5">
              <w:rPr>
                <w:szCs w:val="18"/>
                <w:lang w:eastAsia="ja-JP"/>
              </w:rPr>
              <w:t xml:space="preserve">52 </w:t>
            </w:r>
            <w:r w:rsidRPr="004718F5">
              <w:rPr>
                <w:szCs w:val="18"/>
                <w:vertAlign w:val="superscript"/>
                <w:lang w:eastAsia="ja-JP"/>
              </w:rPr>
              <w:t>Note 5</w:t>
            </w:r>
          </w:p>
        </w:tc>
      </w:tr>
      <w:tr w:rsidR="002F727C" w:rsidRPr="004718F5" w14:paraId="4075FA4A" w14:textId="77777777" w:rsidTr="000A312C">
        <w:trPr>
          <w:trHeight w:val="283"/>
          <w:jc w:val="center"/>
        </w:trPr>
        <w:tc>
          <w:tcPr>
            <w:tcW w:w="3770" w:type="dxa"/>
            <w:tcBorders>
              <w:top w:val="nil"/>
              <w:left w:val="single" w:sz="4" w:space="0" w:color="auto"/>
              <w:bottom w:val="single" w:sz="4" w:space="0" w:color="auto"/>
              <w:right w:val="single" w:sz="4" w:space="0" w:color="auto"/>
            </w:tcBorders>
            <w:vAlign w:val="center"/>
          </w:tcPr>
          <w:p w14:paraId="06042733"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68607A02" w14:textId="77777777" w:rsidR="002F727C" w:rsidRPr="004718F5" w:rsidRDefault="002F727C" w:rsidP="007B38D9">
            <w:pPr>
              <w:pStyle w:val="TAL"/>
            </w:pPr>
            <w:r w:rsidRPr="004718F5">
              <w:rPr>
                <w:rFonts w:cs="Arial"/>
              </w:rPr>
              <w:t>Config</w:t>
            </w:r>
            <w:r w:rsidRPr="004718F5">
              <w:rPr>
                <w:rFonts w:cs="Arial"/>
                <w:vertAlign w:val="subscript"/>
              </w:rPr>
              <w:t>SCell</w:t>
            </w:r>
            <w:r w:rsidRPr="004718F5">
              <w:rPr>
                <w:szCs w:val="18"/>
              </w:rPr>
              <w:t xml:space="preserve"> 3</w:t>
            </w:r>
          </w:p>
        </w:tc>
        <w:tc>
          <w:tcPr>
            <w:tcW w:w="2100" w:type="dxa"/>
            <w:tcBorders>
              <w:top w:val="nil"/>
              <w:left w:val="single" w:sz="4" w:space="0" w:color="auto"/>
              <w:bottom w:val="single" w:sz="4" w:space="0" w:color="auto"/>
              <w:right w:val="single" w:sz="4" w:space="0" w:color="auto"/>
            </w:tcBorders>
            <w:vAlign w:val="center"/>
          </w:tcPr>
          <w:p w14:paraId="58359E8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1082C8" w14:textId="77777777" w:rsidR="002F727C" w:rsidRPr="004718F5" w:rsidRDefault="002F727C" w:rsidP="007B38D9">
            <w:pPr>
              <w:pStyle w:val="TAC"/>
              <w:rPr>
                <w:szCs w:val="18"/>
              </w:rPr>
            </w:pPr>
            <w:r w:rsidRPr="004718F5">
              <w:rPr>
                <w:szCs w:val="18"/>
                <w:lang w:eastAsia="ja-JP"/>
              </w:rPr>
              <w:t xml:space="preserve">106 </w:t>
            </w:r>
            <w:r w:rsidRPr="004718F5">
              <w:rPr>
                <w:szCs w:val="18"/>
                <w:vertAlign w:val="superscript"/>
                <w:lang w:eastAsia="ja-JP"/>
              </w:rPr>
              <w:t>Note 6</w:t>
            </w:r>
          </w:p>
        </w:tc>
      </w:tr>
      <w:tr w:rsidR="002F727C" w:rsidRPr="004718F5" w14:paraId="2C6F2CB8"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090FB53D" w14:textId="77777777" w:rsidR="002F727C" w:rsidRPr="004718F5" w:rsidRDefault="002F727C" w:rsidP="007B38D9">
            <w:pPr>
              <w:pStyle w:val="TAL"/>
            </w:pPr>
            <w:r w:rsidRPr="004718F5">
              <w:t>D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AA89C28"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17B90CE" w14:textId="77777777" w:rsidR="002F727C" w:rsidRPr="004718F5" w:rsidRDefault="002F727C" w:rsidP="007B38D9">
            <w:pPr>
              <w:pStyle w:val="TAC"/>
            </w:pPr>
            <w:r w:rsidRPr="004718F5">
              <w:t>DLBWP.0.1</w:t>
            </w:r>
          </w:p>
        </w:tc>
      </w:tr>
      <w:tr w:rsidR="002F727C" w:rsidRPr="004718F5" w14:paraId="2BCCA76D"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40134850" w14:textId="77777777" w:rsidR="002F727C" w:rsidRPr="004718F5" w:rsidRDefault="002F727C" w:rsidP="007B38D9">
            <w:pPr>
              <w:pStyle w:val="TAL"/>
            </w:pPr>
            <w:r w:rsidRPr="004718F5">
              <w:t>D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ECA0B1D"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194082" w14:textId="77777777" w:rsidR="002F727C" w:rsidRPr="004718F5" w:rsidRDefault="002F727C" w:rsidP="007B38D9">
            <w:pPr>
              <w:pStyle w:val="TAC"/>
            </w:pPr>
            <w:r w:rsidRPr="004718F5">
              <w:t>DLBWP.1.1</w:t>
            </w:r>
          </w:p>
        </w:tc>
      </w:tr>
      <w:tr w:rsidR="002F727C" w:rsidRPr="004718F5" w14:paraId="4CE1F5FB"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653FBF29" w14:textId="77777777" w:rsidR="002F727C" w:rsidRPr="004718F5" w:rsidRDefault="002F727C" w:rsidP="007B38D9">
            <w:pPr>
              <w:pStyle w:val="TAL"/>
            </w:pPr>
            <w:r w:rsidRPr="004718F5">
              <w:t>U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59957B6F"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6AD2E9C" w14:textId="77777777" w:rsidR="002F727C" w:rsidRPr="004718F5" w:rsidRDefault="002F727C" w:rsidP="007B38D9">
            <w:pPr>
              <w:pStyle w:val="TAC"/>
            </w:pPr>
            <w:r w:rsidRPr="004718F5">
              <w:t>ULBWP.0.1</w:t>
            </w:r>
          </w:p>
        </w:tc>
      </w:tr>
      <w:tr w:rsidR="002F727C" w:rsidRPr="004718F5" w14:paraId="4A4BC8A9"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13A679D3" w14:textId="77777777" w:rsidR="002F727C" w:rsidRPr="004718F5" w:rsidRDefault="002F727C" w:rsidP="007B38D9">
            <w:pPr>
              <w:pStyle w:val="TAL"/>
            </w:pPr>
            <w:r w:rsidRPr="004718F5">
              <w:t>U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749C4CBF"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B3924F6" w14:textId="77777777" w:rsidR="002F727C" w:rsidRPr="004718F5" w:rsidRDefault="002F727C" w:rsidP="007B38D9">
            <w:pPr>
              <w:pStyle w:val="TAC"/>
            </w:pPr>
            <w:r w:rsidRPr="004718F5">
              <w:t>ULBWP.1.1</w:t>
            </w:r>
          </w:p>
        </w:tc>
      </w:tr>
      <w:tr w:rsidR="002F727C" w:rsidRPr="004718F5" w14:paraId="5EBAED6C" w14:textId="77777777" w:rsidTr="000A312C">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85DC652" w14:textId="77777777" w:rsidR="002F727C" w:rsidRPr="004718F5" w:rsidRDefault="002F727C" w:rsidP="007B38D9">
            <w:pPr>
              <w:pStyle w:val="TAL"/>
            </w:pPr>
            <w:r w:rsidRPr="004718F5">
              <w:t>DRX Cycl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208E2A35" w14:textId="77777777" w:rsidR="002F727C" w:rsidRPr="004718F5" w:rsidRDefault="002F727C" w:rsidP="007B38D9">
            <w:pPr>
              <w:pStyle w:val="TAC"/>
            </w:pPr>
            <w:r w:rsidRPr="004718F5">
              <w:t>ms</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8F5F4BF" w14:textId="77777777" w:rsidR="002F727C" w:rsidRPr="004718F5" w:rsidRDefault="002F727C" w:rsidP="007B38D9">
            <w:pPr>
              <w:pStyle w:val="TAC"/>
            </w:pPr>
            <w:r w:rsidRPr="004718F5">
              <w:t>Not Applicable</w:t>
            </w:r>
          </w:p>
        </w:tc>
      </w:tr>
      <w:tr w:rsidR="002F727C" w:rsidRPr="004718F5" w14:paraId="22A39D36" w14:textId="77777777" w:rsidTr="000A312C">
        <w:trPr>
          <w:trHeight w:val="22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44331E41" w14:textId="77777777" w:rsidR="002F727C" w:rsidRPr="004718F5" w:rsidRDefault="002F727C" w:rsidP="007B38D9">
            <w:pPr>
              <w:pStyle w:val="TAL"/>
            </w:pPr>
            <w:r w:rsidRPr="004718F5">
              <w:t xml:space="preserve">PDSCH Reference measurement channel </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1C6B2B"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75483C5D"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F40C3C7" w14:textId="77777777" w:rsidR="002F727C" w:rsidRPr="004718F5" w:rsidRDefault="002F727C" w:rsidP="007B38D9">
            <w:pPr>
              <w:pStyle w:val="TAC"/>
            </w:pPr>
            <w:r w:rsidRPr="004718F5">
              <w:t>SR.1.1 FDD</w:t>
            </w:r>
          </w:p>
        </w:tc>
      </w:tr>
      <w:tr w:rsidR="002F727C" w:rsidRPr="004718F5" w14:paraId="1455F213" w14:textId="77777777" w:rsidTr="000A312C">
        <w:trPr>
          <w:trHeight w:val="14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9D2D417"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81F6E64"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8DACBD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CBDFCF" w14:textId="77777777" w:rsidR="002F727C" w:rsidRPr="004718F5" w:rsidRDefault="002F727C" w:rsidP="007B38D9">
            <w:pPr>
              <w:pStyle w:val="TAC"/>
            </w:pPr>
            <w:r w:rsidRPr="004718F5">
              <w:t>SR.1.1 TDD</w:t>
            </w:r>
          </w:p>
        </w:tc>
      </w:tr>
      <w:tr w:rsidR="002F727C" w:rsidRPr="004718F5" w14:paraId="75257E3D" w14:textId="77777777" w:rsidTr="000A312C">
        <w:trPr>
          <w:trHeight w:val="119"/>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348FA1"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B76ED54"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C7B8130"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917E7D5" w14:textId="77777777" w:rsidR="002F727C" w:rsidRPr="004718F5" w:rsidRDefault="002F727C" w:rsidP="007B38D9">
            <w:pPr>
              <w:pStyle w:val="TAC"/>
            </w:pPr>
            <w:r w:rsidRPr="004718F5">
              <w:t>SR.2.1 TDD</w:t>
            </w:r>
          </w:p>
        </w:tc>
      </w:tr>
      <w:tr w:rsidR="002F727C" w:rsidRPr="004718F5" w14:paraId="5D953674" w14:textId="77777777" w:rsidTr="000A312C">
        <w:trPr>
          <w:trHeight w:val="13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A68DC47" w14:textId="77777777" w:rsidR="002F727C" w:rsidRPr="004718F5" w:rsidRDefault="002F727C" w:rsidP="007B38D9">
            <w:pPr>
              <w:pStyle w:val="TAL"/>
            </w:pPr>
            <w:r w:rsidRPr="004718F5">
              <w:rPr>
                <w:rFonts w:cs="v5.0.0"/>
              </w:rPr>
              <w:t>RMSI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63D75BD8"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57EB5551"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A34FB2F" w14:textId="77777777" w:rsidR="002F727C" w:rsidRPr="004718F5" w:rsidRDefault="002F727C" w:rsidP="007B38D9">
            <w:pPr>
              <w:pStyle w:val="TAC"/>
            </w:pPr>
            <w:r w:rsidRPr="004718F5">
              <w:t xml:space="preserve">CR.1.1 FDD </w:t>
            </w:r>
          </w:p>
        </w:tc>
      </w:tr>
      <w:tr w:rsidR="002F727C" w:rsidRPr="004718F5" w14:paraId="4E31B882"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6EE10"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1F7A132" w14:textId="77777777" w:rsidR="002F727C" w:rsidRPr="004718F5" w:rsidRDefault="002F727C" w:rsidP="007B38D9">
            <w:pPr>
              <w:pStyle w:val="TAL"/>
              <w:rPr>
                <w:rFonts w:cs="v5.0.0"/>
              </w:rPr>
            </w:pPr>
            <w:r w:rsidRPr="004718F5">
              <w:t>Config</w:t>
            </w:r>
            <w:r w:rsidRPr="004718F5">
              <w:rPr>
                <w:rFonts w:cs="Arial"/>
                <w:vertAlign w:val="subscript"/>
              </w:rPr>
              <w:t>SCell</w:t>
            </w:r>
            <w:r w:rsidRPr="004718F5">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EFDCA5"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3F08BD8" w14:textId="77777777" w:rsidR="002F727C" w:rsidRPr="004718F5" w:rsidRDefault="002F727C" w:rsidP="007B38D9">
            <w:pPr>
              <w:pStyle w:val="TAC"/>
            </w:pPr>
            <w:r w:rsidRPr="004718F5">
              <w:t>CR.1.1 TDD</w:t>
            </w:r>
          </w:p>
        </w:tc>
      </w:tr>
      <w:tr w:rsidR="002F727C" w:rsidRPr="004718F5" w14:paraId="7116DBA4"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80214D"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28A6B27" w14:textId="77777777" w:rsidR="002F727C" w:rsidRPr="004718F5" w:rsidRDefault="002F727C" w:rsidP="007B38D9">
            <w:pPr>
              <w:pStyle w:val="TAL"/>
              <w:rPr>
                <w:rFonts w:cs="v5.0.0"/>
              </w:rPr>
            </w:pPr>
            <w:r w:rsidRPr="004718F5">
              <w:t>Config</w:t>
            </w:r>
            <w:r w:rsidRPr="004718F5">
              <w:rPr>
                <w:rFonts w:cs="Arial"/>
                <w:vertAlign w:val="subscript"/>
              </w:rPr>
              <w:t>SCell</w:t>
            </w:r>
            <w:r w:rsidRPr="004718F5">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33D8B63"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B193519" w14:textId="77777777" w:rsidR="002F727C" w:rsidRPr="004718F5" w:rsidRDefault="002F727C" w:rsidP="007B38D9">
            <w:pPr>
              <w:pStyle w:val="TAC"/>
            </w:pPr>
            <w:r w:rsidRPr="004718F5">
              <w:t>CR.2.1 TDD</w:t>
            </w:r>
          </w:p>
        </w:tc>
      </w:tr>
      <w:tr w:rsidR="002F727C" w:rsidRPr="004718F5" w14:paraId="6671578A" w14:textId="77777777" w:rsidTr="000A312C">
        <w:trPr>
          <w:trHeight w:val="18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4F5216F" w14:textId="77777777" w:rsidR="002F727C" w:rsidRPr="004718F5" w:rsidRDefault="002F727C" w:rsidP="007B38D9">
            <w:pPr>
              <w:pStyle w:val="TAL"/>
              <w:rPr>
                <w:rFonts w:cs="v5.0.0"/>
              </w:rPr>
            </w:pPr>
            <w:r w:rsidRPr="004718F5">
              <w:rPr>
                <w:rFonts w:cs="v5.0.0"/>
              </w:rPr>
              <w:t>RMC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1B1066BC"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5F41F1B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FE3EFBE" w14:textId="77777777" w:rsidR="002F727C" w:rsidRPr="004718F5" w:rsidRDefault="002F727C" w:rsidP="007B38D9">
            <w:pPr>
              <w:pStyle w:val="TAC"/>
            </w:pPr>
            <w:r w:rsidRPr="004718F5">
              <w:t>CCR.1.1 FDD</w:t>
            </w:r>
          </w:p>
        </w:tc>
      </w:tr>
      <w:tr w:rsidR="002F727C" w:rsidRPr="004718F5" w14:paraId="333C242F"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382B5E" w14:textId="77777777" w:rsidR="002F727C" w:rsidRPr="004718F5"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76E46DA4"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344F2B22"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36893F" w14:textId="77777777" w:rsidR="002F727C" w:rsidRPr="004718F5" w:rsidRDefault="002F727C" w:rsidP="007B38D9">
            <w:pPr>
              <w:pStyle w:val="TAC"/>
            </w:pPr>
            <w:r w:rsidRPr="004718F5">
              <w:t>CCR.1.1 TDD</w:t>
            </w:r>
          </w:p>
        </w:tc>
      </w:tr>
      <w:tr w:rsidR="002F727C" w:rsidRPr="004718F5" w14:paraId="06FC75A9"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44E0F0" w14:textId="77777777" w:rsidR="002F727C" w:rsidRPr="004718F5"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E762410"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75526196"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76A748" w14:textId="77777777" w:rsidR="002F727C" w:rsidRPr="004718F5" w:rsidRDefault="002F727C" w:rsidP="007B38D9">
            <w:pPr>
              <w:pStyle w:val="TAC"/>
            </w:pPr>
            <w:r w:rsidRPr="004718F5">
              <w:t>CCR.2.1 TDD</w:t>
            </w:r>
          </w:p>
        </w:tc>
      </w:tr>
      <w:tr w:rsidR="002F727C" w:rsidRPr="004718F5" w14:paraId="04060E2D" w14:textId="77777777" w:rsidTr="000A312C">
        <w:trPr>
          <w:trHeight w:val="13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E3A9BA7" w14:textId="77777777" w:rsidR="002F727C" w:rsidRPr="004718F5" w:rsidRDefault="002F727C" w:rsidP="007B38D9">
            <w:pPr>
              <w:pStyle w:val="TAL"/>
              <w:rPr>
                <w:rFonts w:cs="v5.0.0"/>
              </w:rPr>
            </w:pPr>
            <w:r w:rsidRPr="004718F5">
              <w:rPr>
                <w:rFonts w:cs="v5.0.0"/>
              </w:rPr>
              <w:t>TRS configuration</w:t>
            </w:r>
          </w:p>
        </w:tc>
        <w:tc>
          <w:tcPr>
            <w:tcW w:w="1707" w:type="dxa"/>
            <w:tcBorders>
              <w:top w:val="single" w:sz="4" w:space="0" w:color="auto"/>
              <w:left w:val="single" w:sz="4" w:space="0" w:color="auto"/>
              <w:bottom w:val="single" w:sz="4" w:space="0" w:color="auto"/>
              <w:right w:val="single" w:sz="4" w:space="0" w:color="auto"/>
            </w:tcBorders>
            <w:hideMark/>
          </w:tcPr>
          <w:p w14:paraId="4972258B" w14:textId="77777777" w:rsidR="002F727C" w:rsidRPr="004718F5" w:rsidRDefault="002F727C" w:rsidP="007B38D9">
            <w:pPr>
              <w:pStyle w:val="TAL"/>
            </w:pPr>
            <w:r w:rsidRPr="004718F5">
              <w:t>Config</w:t>
            </w:r>
            <w:r w:rsidRPr="004718F5">
              <w:rPr>
                <w:rFonts w:cs="Arial"/>
                <w:vertAlign w:val="subscript"/>
              </w:rPr>
              <w:t>SCell</w:t>
            </w:r>
            <w:r w:rsidRPr="004718F5">
              <w:t xml:space="preserve"> 1</w:t>
            </w:r>
          </w:p>
        </w:tc>
        <w:tc>
          <w:tcPr>
            <w:tcW w:w="2100" w:type="dxa"/>
            <w:tcBorders>
              <w:top w:val="single" w:sz="4" w:space="0" w:color="auto"/>
              <w:left w:val="single" w:sz="4" w:space="0" w:color="auto"/>
              <w:bottom w:val="single" w:sz="4" w:space="0" w:color="auto"/>
              <w:right w:val="single" w:sz="4" w:space="0" w:color="auto"/>
            </w:tcBorders>
          </w:tcPr>
          <w:p w14:paraId="3B171119"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EF7D07C" w14:textId="77777777" w:rsidR="002F727C" w:rsidRPr="004718F5" w:rsidRDefault="002F727C" w:rsidP="007B38D9">
            <w:pPr>
              <w:pStyle w:val="TAC"/>
            </w:pPr>
            <w:r w:rsidRPr="004718F5">
              <w:t>TRS.1.1 FDD</w:t>
            </w:r>
          </w:p>
        </w:tc>
      </w:tr>
      <w:tr w:rsidR="002F727C" w:rsidRPr="004718F5" w14:paraId="740C9D38"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75A81D3" w14:textId="77777777" w:rsidR="002F727C" w:rsidRPr="004718F5"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663385AB" w14:textId="77777777" w:rsidR="002F727C" w:rsidRPr="004718F5" w:rsidRDefault="002F727C" w:rsidP="007B38D9">
            <w:pPr>
              <w:pStyle w:val="TAL"/>
            </w:pPr>
            <w:r w:rsidRPr="004718F5">
              <w:t>Config</w:t>
            </w:r>
            <w:r w:rsidRPr="004718F5">
              <w:rPr>
                <w:rFonts w:cs="Arial"/>
                <w:vertAlign w:val="subscript"/>
              </w:rPr>
              <w:t>SCell</w:t>
            </w:r>
            <w:r w:rsidRPr="004718F5">
              <w:t xml:space="preserve"> 2</w:t>
            </w:r>
          </w:p>
        </w:tc>
        <w:tc>
          <w:tcPr>
            <w:tcW w:w="2100" w:type="dxa"/>
            <w:tcBorders>
              <w:top w:val="single" w:sz="4" w:space="0" w:color="auto"/>
              <w:left w:val="single" w:sz="4" w:space="0" w:color="auto"/>
              <w:bottom w:val="single" w:sz="4" w:space="0" w:color="auto"/>
              <w:right w:val="single" w:sz="4" w:space="0" w:color="auto"/>
            </w:tcBorders>
          </w:tcPr>
          <w:p w14:paraId="619BE170"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246A3E" w14:textId="77777777" w:rsidR="002F727C" w:rsidRPr="004718F5" w:rsidRDefault="002F727C" w:rsidP="007B38D9">
            <w:pPr>
              <w:pStyle w:val="TAC"/>
            </w:pPr>
            <w:r w:rsidRPr="004718F5">
              <w:t>TRS.1.1 TDD</w:t>
            </w:r>
          </w:p>
        </w:tc>
      </w:tr>
      <w:tr w:rsidR="002F727C" w:rsidRPr="004718F5" w14:paraId="46B86284"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85F3D" w14:textId="77777777" w:rsidR="002F727C" w:rsidRPr="004718F5"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2D6A5E3C" w14:textId="77777777" w:rsidR="002F727C" w:rsidRPr="004718F5" w:rsidRDefault="002F727C" w:rsidP="007B38D9">
            <w:pPr>
              <w:pStyle w:val="TAL"/>
            </w:pPr>
            <w:r w:rsidRPr="004718F5">
              <w:t>Config</w:t>
            </w:r>
            <w:r w:rsidRPr="004718F5">
              <w:rPr>
                <w:rFonts w:cs="Arial"/>
                <w:vertAlign w:val="subscript"/>
              </w:rPr>
              <w:t>SCell</w:t>
            </w:r>
            <w:r w:rsidRPr="004718F5">
              <w:t xml:space="preserve"> 3</w:t>
            </w:r>
          </w:p>
        </w:tc>
        <w:tc>
          <w:tcPr>
            <w:tcW w:w="2100" w:type="dxa"/>
            <w:tcBorders>
              <w:top w:val="single" w:sz="4" w:space="0" w:color="auto"/>
              <w:left w:val="single" w:sz="4" w:space="0" w:color="auto"/>
              <w:bottom w:val="single" w:sz="4" w:space="0" w:color="auto"/>
              <w:right w:val="single" w:sz="4" w:space="0" w:color="auto"/>
            </w:tcBorders>
          </w:tcPr>
          <w:p w14:paraId="64ADEAAD"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F10E89A" w14:textId="77777777" w:rsidR="002F727C" w:rsidRPr="004718F5" w:rsidRDefault="002F727C" w:rsidP="007B38D9">
            <w:pPr>
              <w:pStyle w:val="TAC"/>
              <w:rPr>
                <w:sz w:val="16"/>
              </w:rPr>
            </w:pPr>
            <w:r w:rsidRPr="004718F5">
              <w:t>TRS.1.2 TDD</w:t>
            </w:r>
          </w:p>
        </w:tc>
      </w:tr>
      <w:tr w:rsidR="002F727C" w:rsidRPr="004718F5" w14:paraId="0B7D633C" w14:textId="77777777" w:rsidTr="000A312C">
        <w:trPr>
          <w:trHeight w:val="98"/>
          <w:jc w:val="center"/>
        </w:trPr>
        <w:tc>
          <w:tcPr>
            <w:tcW w:w="3770" w:type="dxa"/>
            <w:tcBorders>
              <w:top w:val="single" w:sz="4" w:space="0" w:color="auto"/>
              <w:left w:val="single" w:sz="4" w:space="0" w:color="auto"/>
              <w:bottom w:val="nil"/>
              <w:right w:val="single" w:sz="4" w:space="0" w:color="auto"/>
            </w:tcBorders>
            <w:vAlign w:val="center"/>
            <w:hideMark/>
          </w:tcPr>
          <w:p w14:paraId="2AA8447C" w14:textId="77777777" w:rsidR="002F727C" w:rsidRPr="004718F5" w:rsidRDefault="002F727C" w:rsidP="007B38D9">
            <w:pPr>
              <w:pStyle w:val="TAL"/>
            </w:pPr>
            <w:r w:rsidRPr="004718F5">
              <w:t>OCNG Patterns</w:t>
            </w:r>
          </w:p>
        </w:tc>
        <w:tc>
          <w:tcPr>
            <w:tcW w:w="1707" w:type="dxa"/>
            <w:tcBorders>
              <w:top w:val="single" w:sz="4" w:space="0" w:color="auto"/>
              <w:left w:val="single" w:sz="4" w:space="0" w:color="auto"/>
              <w:right w:val="single" w:sz="4" w:space="0" w:color="auto"/>
            </w:tcBorders>
            <w:vAlign w:val="center"/>
          </w:tcPr>
          <w:p w14:paraId="14581D6B" w14:textId="77777777" w:rsidR="002F727C" w:rsidRPr="004718F5" w:rsidRDefault="002F727C" w:rsidP="007B38D9">
            <w:pPr>
              <w:pStyle w:val="TAL"/>
            </w:pPr>
            <w:r w:rsidRPr="004718F5">
              <w:rPr>
                <w:lang w:eastAsia="ja-JP"/>
              </w:rPr>
              <w:t>Config</w:t>
            </w:r>
            <w:r w:rsidRPr="004718F5">
              <w:rPr>
                <w:rFonts w:cs="Arial"/>
                <w:vertAlign w:val="subscript"/>
              </w:rPr>
              <w:t>SCell</w:t>
            </w:r>
            <w:r w:rsidRPr="004718F5">
              <w:rPr>
                <w:lang w:eastAsia="ja-JP"/>
              </w:rPr>
              <w:t xml:space="preserve"> 1,2</w:t>
            </w:r>
          </w:p>
        </w:tc>
        <w:tc>
          <w:tcPr>
            <w:tcW w:w="2100" w:type="dxa"/>
            <w:tcBorders>
              <w:top w:val="single" w:sz="4" w:space="0" w:color="auto"/>
              <w:left w:val="single" w:sz="4" w:space="0" w:color="auto"/>
              <w:bottom w:val="nil"/>
              <w:right w:val="single" w:sz="4" w:space="0" w:color="auto"/>
            </w:tcBorders>
            <w:vAlign w:val="center"/>
          </w:tcPr>
          <w:p w14:paraId="136D5995"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5125615" w14:textId="77777777" w:rsidR="002F727C" w:rsidRPr="004718F5" w:rsidRDefault="002F727C" w:rsidP="007B38D9">
            <w:pPr>
              <w:pStyle w:val="TAC"/>
            </w:pPr>
            <w:r w:rsidRPr="004718F5">
              <w:rPr>
                <w:snapToGrid w:val="0"/>
              </w:rPr>
              <w:t>OP.1</w:t>
            </w:r>
            <w:r w:rsidRPr="004718F5">
              <w:rPr>
                <w:snapToGrid w:val="0"/>
                <w:vertAlign w:val="superscript"/>
              </w:rPr>
              <w:t xml:space="preserve"> Note 5</w:t>
            </w:r>
          </w:p>
        </w:tc>
      </w:tr>
      <w:tr w:rsidR="002F727C" w:rsidRPr="004718F5" w14:paraId="4255B5F2" w14:textId="77777777" w:rsidTr="000A312C">
        <w:trPr>
          <w:trHeight w:val="98"/>
          <w:jc w:val="center"/>
        </w:trPr>
        <w:tc>
          <w:tcPr>
            <w:tcW w:w="3770" w:type="dxa"/>
            <w:tcBorders>
              <w:top w:val="nil"/>
              <w:left w:val="single" w:sz="4" w:space="0" w:color="auto"/>
              <w:bottom w:val="single" w:sz="4" w:space="0" w:color="auto"/>
              <w:right w:val="single" w:sz="4" w:space="0" w:color="auto"/>
            </w:tcBorders>
            <w:vAlign w:val="center"/>
          </w:tcPr>
          <w:p w14:paraId="6454B515" w14:textId="77777777" w:rsidR="002F727C" w:rsidRPr="004718F5" w:rsidRDefault="002F727C" w:rsidP="007B38D9">
            <w:pPr>
              <w:pStyle w:val="TAL"/>
            </w:pPr>
          </w:p>
        </w:tc>
        <w:tc>
          <w:tcPr>
            <w:tcW w:w="1707" w:type="dxa"/>
            <w:tcBorders>
              <w:left w:val="single" w:sz="4" w:space="0" w:color="auto"/>
              <w:bottom w:val="single" w:sz="4" w:space="0" w:color="auto"/>
              <w:right w:val="single" w:sz="4" w:space="0" w:color="auto"/>
            </w:tcBorders>
            <w:vAlign w:val="center"/>
          </w:tcPr>
          <w:p w14:paraId="20B3E0FD" w14:textId="77777777" w:rsidR="002F727C" w:rsidRPr="004718F5" w:rsidRDefault="002F727C" w:rsidP="007B38D9">
            <w:pPr>
              <w:pStyle w:val="TAL"/>
            </w:pPr>
            <w:r w:rsidRPr="004718F5">
              <w:rPr>
                <w:lang w:eastAsia="ja-JP"/>
              </w:rPr>
              <w:t>Config</w:t>
            </w:r>
            <w:r w:rsidRPr="004718F5">
              <w:rPr>
                <w:rFonts w:cs="Arial"/>
                <w:vertAlign w:val="subscript"/>
              </w:rPr>
              <w:t>SCell</w:t>
            </w:r>
            <w:r w:rsidRPr="004718F5">
              <w:rPr>
                <w:lang w:eastAsia="ja-JP"/>
              </w:rPr>
              <w:t xml:space="preserve"> 3</w:t>
            </w:r>
          </w:p>
        </w:tc>
        <w:tc>
          <w:tcPr>
            <w:tcW w:w="2100" w:type="dxa"/>
            <w:tcBorders>
              <w:top w:val="nil"/>
              <w:left w:val="single" w:sz="4" w:space="0" w:color="auto"/>
              <w:bottom w:val="single" w:sz="4" w:space="0" w:color="auto"/>
              <w:right w:val="single" w:sz="4" w:space="0" w:color="auto"/>
            </w:tcBorders>
            <w:vAlign w:val="center"/>
          </w:tcPr>
          <w:p w14:paraId="2FCB1524"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F6C7A5" w14:textId="77777777" w:rsidR="002F727C" w:rsidRPr="004718F5" w:rsidRDefault="002F727C" w:rsidP="007B38D9">
            <w:pPr>
              <w:pStyle w:val="TAC"/>
              <w:rPr>
                <w:snapToGrid w:val="0"/>
              </w:rPr>
            </w:pPr>
            <w:r w:rsidRPr="004718F5">
              <w:rPr>
                <w:rFonts w:cs="Arial"/>
                <w:szCs w:val="16"/>
                <w:lang w:eastAsia="ja-JP"/>
              </w:rPr>
              <w:t xml:space="preserve">OP.1 </w:t>
            </w:r>
            <w:r w:rsidRPr="004718F5">
              <w:rPr>
                <w:rFonts w:cs="Arial"/>
                <w:szCs w:val="16"/>
                <w:vertAlign w:val="superscript"/>
                <w:lang w:eastAsia="ja-JP"/>
              </w:rPr>
              <w:t>Note 6</w:t>
            </w:r>
          </w:p>
        </w:tc>
      </w:tr>
      <w:tr w:rsidR="002F727C" w:rsidRPr="004718F5" w14:paraId="35A727E1" w14:textId="77777777" w:rsidTr="000A312C">
        <w:trPr>
          <w:trHeight w:val="58"/>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6D31D6CF" w14:textId="77777777" w:rsidR="002F727C" w:rsidRPr="004718F5" w:rsidRDefault="002F727C" w:rsidP="007B38D9">
            <w:pPr>
              <w:pStyle w:val="TAL"/>
            </w:pPr>
            <w:r w:rsidRPr="004718F5">
              <w:t>SMTC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2C0AB17F"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1481700" w14:textId="77777777" w:rsidR="002F727C" w:rsidRPr="004718F5" w:rsidRDefault="002F727C" w:rsidP="007B38D9">
            <w:pPr>
              <w:pStyle w:val="TAC"/>
              <w:rPr>
                <w:snapToGrid w:val="0"/>
              </w:rPr>
            </w:pPr>
            <w:r w:rsidRPr="004718F5">
              <w:rPr>
                <w:snapToGrid w:val="0"/>
              </w:rPr>
              <w:t>SMTC.1</w:t>
            </w:r>
          </w:p>
        </w:tc>
      </w:tr>
      <w:tr w:rsidR="002F727C" w:rsidRPr="004718F5" w14:paraId="67FCA43C" w14:textId="77777777" w:rsidTr="000A312C">
        <w:trPr>
          <w:trHeight w:val="89"/>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68B1A426" w14:textId="77777777" w:rsidR="002F727C" w:rsidRPr="004718F5" w:rsidRDefault="002F727C" w:rsidP="007B38D9">
            <w:pPr>
              <w:pStyle w:val="TAL"/>
            </w:pPr>
            <w:r w:rsidRPr="004718F5">
              <w:t>SSB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1F3359A"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w:t>
            </w:r>
            <w:r w:rsidRPr="004718F5">
              <w:t>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A5C08B8"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7C76864" w14:textId="77777777" w:rsidR="002F727C" w:rsidRPr="004718F5" w:rsidRDefault="002F727C" w:rsidP="007B38D9">
            <w:pPr>
              <w:pStyle w:val="TAC"/>
            </w:pPr>
            <w:r w:rsidRPr="004718F5">
              <w:t>SSB.1 FR1</w:t>
            </w:r>
          </w:p>
        </w:tc>
      </w:tr>
      <w:tr w:rsidR="002F727C" w:rsidRPr="004718F5" w14:paraId="7AF7223B" w14:textId="77777777" w:rsidTr="000A312C">
        <w:trPr>
          <w:trHeight w:val="164"/>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2357ED1"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94EFCC8"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w:t>
            </w:r>
            <w:r w:rsidRPr="004718F5">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6444ADE"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4F8E1B2" w14:textId="77777777" w:rsidR="002F727C" w:rsidRPr="004718F5" w:rsidRDefault="002F727C" w:rsidP="007B38D9">
            <w:pPr>
              <w:pStyle w:val="TAC"/>
            </w:pPr>
            <w:r w:rsidRPr="004718F5">
              <w:t>SSB.2 FR1</w:t>
            </w:r>
          </w:p>
        </w:tc>
      </w:tr>
      <w:tr w:rsidR="002F727C" w:rsidRPr="004718F5" w14:paraId="50092F44" w14:textId="77777777" w:rsidTr="000A312C">
        <w:trPr>
          <w:trHeight w:val="164"/>
          <w:jc w:val="center"/>
        </w:trPr>
        <w:tc>
          <w:tcPr>
            <w:tcW w:w="3770" w:type="dxa"/>
            <w:vMerge w:val="restart"/>
            <w:tcBorders>
              <w:top w:val="single" w:sz="4" w:space="0" w:color="auto"/>
              <w:left w:val="single" w:sz="4" w:space="0" w:color="auto"/>
              <w:right w:val="single" w:sz="4" w:space="0" w:color="auto"/>
            </w:tcBorders>
            <w:vAlign w:val="center"/>
          </w:tcPr>
          <w:p w14:paraId="75E936F4" w14:textId="77777777" w:rsidR="002F727C" w:rsidRPr="004718F5" w:rsidRDefault="002F727C" w:rsidP="007B38D9">
            <w:pPr>
              <w:pStyle w:val="TAL"/>
            </w:pPr>
            <w:r w:rsidRPr="004718F5">
              <w:t>CSI-RS configuration for CSI reporting</w:t>
            </w:r>
          </w:p>
        </w:tc>
        <w:tc>
          <w:tcPr>
            <w:tcW w:w="1707" w:type="dxa"/>
            <w:tcBorders>
              <w:top w:val="single" w:sz="4" w:space="0" w:color="auto"/>
              <w:left w:val="single" w:sz="4" w:space="0" w:color="auto"/>
              <w:bottom w:val="single" w:sz="4" w:space="0" w:color="auto"/>
              <w:right w:val="single" w:sz="4" w:space="0" w:color="auto"/>
            </w:tcBorders>
            <w:vAlign w:val="center"/>
          </w:tcPr>
          <w:p w14:paraId="0EEE22DC" w14:textId="77777777" w:rsidR="002F727C" w:rsidRPr="004718F5" w:rsidRDefault="002F727C" w:rsidP="007B38D9">
            <w:pPr>
              <w:pStyle w:val="TAL"/>
            </w:pPr>
            <w:r w:rsidRPr="004718F5">
              <w:t>Config</w:t>
            </w:r>
            <w:r w:rsidRPr="004718F5">
              <w:rPr>
                <w:rFonts w:cs="Arial"/>
                <w:vertAlign w:val="subscript"/>
              </w:rPr>
              <w:t>SCell</w:t>
            </w:r>
            <w:r w:rsidRPr="004718F5">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60BBFAE8"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6957DD6" w14:textId="77777777" w:rsidR="002F727C" w:rsidRPr="004718F5" w:rsidRDefault="002F727C" w:rsidP="007B38D9">
            <w:pPr>
              <w:pStyle w:val="TAC"/>
            </w:pPr>
            <w:r w:rsidRPr="004718F5">
              <w:t>CSI-RS.1.1 FDD</w:t>
            </w:r>
          </w:p>
        </w:tc>
      </w:tr>
      <w:tr w:rsidR="002F727C" w:rsidRPr="004718F5" w14:paraId="4B74879D" w14:textId="77777777" w:rsidTr="000A312C">
        <w:trPr>
          <w:trHeight w:val="164"/>
          <w:jc w:val="center"/>
        </w:trPr>
        <w:tc>
          <w:tcPr>
            <w:tcW w:w="3770" w:type="dxa"/>
            <w:vMerge/>
            <w:tcBorders>
              <w:left w:val="single" w:sz="4" w:space="0" w:color="auto"/>
              <w:right w:val="single" w:sz="4" w:space="0" w:color="auto"/>
            </w:tcBorders>
            <w:vAlign w:val="center"/>
          </w:tcPr>
          <w:p w14:paraId="0B672A35"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0FCAF951" w14:textId="77777777" w:rsidR="002F727C" w:rsidRPr="004718F5" w:rsidRDefault="002F727C" w:rsidP="007B38D9">
            <w:pPr>
              <w:pStyle w:val="TAL"/>
            </w:pPr>
            <w:r w:rsidRPr="004718F5">
              <w:t>Config</w:t>
            </w:r>
            <w:r w:rsidRPr="004718F5">
              <w:rPr>
                <w:rFonts w:cs="Arial"/>
                <w:vertAlign w:val="subscript"/>
              </w:rPr>
              <w:t>SCell</w:t>
            </w:r>
            <w:r w:rsidRPr="004718F5">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78CB4588"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9375996" w14:textId="77777777" w:rsidR="002F727C" w:rsidRPr="004718F5" w:rsidRDefault="002F727C" w:rsidP="007B38D9">
            <w:pPr>
              <w:pStyle w:val="TAC"/>
            </w:pPr>
            <w:r w:rsidRPr="004718F5">
              <w:t>CSI-RS.1.1 TDD</w:t>
            </w:r>
          </w:p>
        </w:tc>
      </w:tr>
      <w:tr w:rsidR="002F727C" w:rsidRPr="004718F5" w14:paraId="4DBB88CC" w14:textId="77777777" w:rsidTr="000A312C">
        <w:trPr>
          <w:trHeight w:val="164"/>
          <w:jc w:val="center"/>
        </w:trPr>
        <w:tc>
          <w:tcPr>
            <w:tcW w:w="3770" w:type="dxa"/>
            <w:vMerge/>
            <w:tcBorders>
              <w:left w:val="single" w:sz="4" w:space="0" w:color="auto"/>
              <w:bottom w:val="single" w:sz="4" w:space="0" w:color="auto"/>
              <w:right w:val="single" w:sz="4" w:space="0" w:color="auto"/>
            </w:tcBorders>
            <w:vAlign w:val="center"/>
          </w:tcPr>
          <w:p w14:paraId="50836DBF"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D161ED0" w14:textId="77777777" w:rsidR="002F727C" w:rsidRPr="004718F5" w:rsidRDefault="002F727C" w:rsidP="007B38D9">
            <w:pPr>
              <w:pStyle w:val="TAL"/>
            </w:pPr>
            <w:r w:rsidRPr="004718F5">
              <w:t>Config</w:t>
            </w:r>
            <w:r w:rsidRPr="004718F5">
              <w:rPr>
                <w:rFonts w:cs="Arial"/>
                <w:vertAlign w:val="subscript"/>
              </w:rPr>
              <w:t>SCell</w:t>
            </w:r>
            <w:r w:rsidRPr="004718F5">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4A8F704"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1192C0B" w14:textId="77777777" w:rsidR="002F727C" w:rsidRPr="004718F5" w:rsidRDefault="002F727C" w:rsidP="007B38D9">
            <w:pPr>
              <w:pStyle w:val="TAC"/>
            </w:pPr>
            <w:r w:rsidRPr="004718F5">
              <w:t>CSI-RS.2.1 TDD</w:t>
            </w:r>
          </w:p>
        </w:tc>
      </w:tr>
      <w:tr w:rsidR="002F727C" w:rsidRPr="004718F5" w14:paraId="716DF8EF" w14:textId="77777777" w:rsidTr="000A312C">
        <w:trPr>
          <w:trHeight w:val="81"/>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2E7BDC0B" w14:textId="77777777" w:rsidR="002F727C" w:rsidRPr="004718F5" w:rsidRDefault="002F727C" w:rsidP="007B38D9">
            <w:pPr>
              <w:pStyle w:val="TAL"/>
            </w:pPr>
            <w:r w:rsidRPr="004718F5">
              <w:t>PDSCH/PDCCH subcarrier spacing</w:t>
            </w:r>
          </w:p>
        </w:tc>
        <w:tc>
          <w:tcPr>
            <w:tcW w:w="1707" w:type="dxa"/>
            <w:tcBorders>
              <w:top w:val="single" w:sz="4" w:space="0" w:color="auto"/>
              <w:left w:val="single" w:sz="4" w:space="0" w:color="auto"/>
              <w:bottom w:val="single" w:sz="4" w:space="0" w:color="auto"/>
              <w:right w:val="single" w:sz="4" w:space="0" w:color="auto"/>
            </w:tcBorders>
            <w:hideMark/>
          </w:tcPr>
          <w:p w14:paraId="60B554FB"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w:t>
            </w:r>
            <w:r w:rsidRPr="004718F5">
              <w:t>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278A09DC" w14:textId="77777777" w:rsidR="002F727C" w:rsidRPr="004718F5" w:rsidRDefault="002F727C" w:rsidP="007B38D9">
            <w:pPr>
              <w:pStyle w:val="TAC"/>
            </w:pPr>
            <w:r w:rsidRPr="004718F5">
              <w:t>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A90D3E" w14:textId="77777777" w:rsidR="002F727C" w:rsidRPr="004718F5" w:rsidRDefault="002F727C" w:rsidP="007B38D9">
            <w:pPr>
              <w:pStyle w:val="TAC"/>
            </w:pPr>
            <w:r w:rsidRPr="004718F5">
              <w:t>15</w:t>
            </w:r>
          </w:p>
        </w:tc>
      </w:tr>
      <w:tr w:rsidR="002F727C" w:rsidRPr="004718F5" w14:paraId="3DC593A2" w14:textId="77777777" w:rsidTr="000A312C">
        <w:trPr>
          <w:trHeight w:val="15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3DAF1"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hideMark/>
          </w:tcPr>
          <w:p w14:paraId="00231B9B" w14:textId="77777777" w:rsidR="002F727C" w:rsidRPr="004718F5" w:rsidRDefault="002F727C" w:rsidP="007B38D9">
            <w:pPr>
              <w:pStyle w:val="TAL"/>
            </w:pPr>
            <w:r w:rsidRPr="004718F5">
              <w:t>Config</w:t>
            </w:r>
            <w:r w:rsidRPr="004718F5">
              <w:rPr>
                <w:rFonts w:cs="Arial"/>
                <w:vertAlign w:val="subscript"/>
              </w:rPr>
              <w:t>SCell</w:t>
            </w:r>
            <w:r w:rsidRPr="004718F5">
              <w:rPr>
                <w:szCs w:val="18"/>
              </w:rPr>
              <w:t xml:space="preserve"> </w:t>
            </w:r>
            <w:r w:rsidRPr="004718F5">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DE6CACB"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9FEC481" w14:textId="77777777" w:rsidR="002F727C" w:rsidRPr="004718F5" w:rsidRDefault="002F727C" w:rsidP="007B38D9">
            <w:pPr>
              <w:pStyle w:val="TAC"/>
            </w:pPr>
            <w:r w:rsidRPr="004718F5">
              <w:t>30</w:t>
            </w:r>
          </w:p>
        </w:tc>
      </w:tr>
      <w:tr w:rsidR="002F727C" w:rsidRPr="004718F5" w14:paraId="71F5AB9B"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5FBD709C" w14:textId="77777777" w:rsidR="002F727C" w:rsidRPr="004718F5" w:rsidRDefault="002F727C" w:rsidP="007B38D9">
            <w:pPr>
              <w:pStyle w:val="TAL"/>
            </w:pPr>
            <w:r w:rsidRPr="004718F5">
              <w:t>reportConfigType</w:t>
            </w:r>
          </w:p>
        </w:tc>
        <w:tc>
          <w:tcPr>
            <w:tcW w:w="2100" w:type="dxa"/>
            <w:tcBorders>
              <w:top w:val="single" w:sz="4" w:space="0" w:color="auto"/>
              <w:left w:val="single" w:sz="4" w:space="0" w:color="auto"/>
              <w:bottom w:val="nil"/>
              <w:right w:val="single" w:sz="4" w:space="0" w:color="auto"/>
            </w:tcBorders>
            <w:vAlign w:val="center"/>
          </w:tcPr>
          <w:p w14:paraId="01960ACF"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295D85" w14:textId="77777777" w:rsidR="002F727C" w:rsidRPr="004718F5" w:rsidRDefault="002F727C" w:rsidP="007B38D9">
            <w:pPr>
              <w:pStyle w:val="TAC"/>
              <w:rPr>
                <w:lang w:eastAsia="zh-CN"/>
              </w:rPr>
            </w:pPr>
            <w:r w:rsidRPr="004718F5">
              <w:rPr>
                <w:lang w:eastAsia="zh-CN"/>
              </w:rPr>
              <w:t>N/A</w:t>
            </w:r>
          </w:p>
        </w:tc>
      </w:tr>
      <w:tr w:rsidR="002F727C" w:rsidRPr="004718F5" w14:paraId="7E316A98" w14:textId="77777777" w:rsidTr="007B38D9">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78C53B16" w14:textId="77777777" w:rsidR="002F727C" w:rsidRPr="004718F5" w:rsidRDefault="002F727C" w:rsidP="007B38D9">
            <w:pPr>
              <w:pStyle w:val="TAL"/>
            </w:pPr>
            <w:r w:rsidRPr="004718F5">
              <w:t>reportQuantity</w:t>
            </w:r>
          </w:p>
        </w:tc>
        <w:tc>
          <w:tcPr>
            <w:tcW w:w="2100" w:type="dxa"/>
            <w:tcBorders>
              <w:top w:val="single" w:sz="4" w:space="0" w:color="auto"/>
              <w:left w:val="single" w:sz="4" w:space="0" w:color="auto"/>
              <w:bottom w:val="single" w:sz="4" w:space="0" w:color="auto"/>
              <w:right w:val="single" w:sz="4" w:space="0" w:color="auto"/>
            </w:tcBorders>
            <w:vAlign w:val="center"/>
          </w:tcPr>
          <w:p w14:paraId="4178BCD8"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FF17C11" w14:textId="77777777" w:rsidR="002F727C" w:rsidRPr="004718F5" w:rsidRDefault="002F727C" w:rsidP="007B38D9">
            <w:pPr>
              <w:pStyle w:val="TAC"/>
              <w:rPr>
                <w:lang w:eastAsia="zh-CN"/>
              </w:rPr>
            </w:pPr>
            <w:r w:rsidRPr="004718F5">
              <w:rPr>
                <w:lang w:eastAsia="zh-CN"/>
              </w:rPr>
              <w:t>N/A</w:t>
            </w:r>
          </w:p>
        </w:tc>
      </w:tr>
      <w:tr w:rsidR="002F727C" w:rsidRPr="004718F5" w14:paraId="0C25207A"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48D341EE" w14:textId="77777777" w:rsidR="002F727C" w:rsidRPr="004718F5" w:rsidRDefault="002F727C" w:rsidP="007B38D9">
            <w:pPr>
              <w:pStyle w:val="TAL"/>
              <w:rPr>
                <w:sz w:val="16"/>
                <w:szCs w:val="16"/>
                <w:lang w:eastAsia="ja-JP"/>
              </w:rPr>
            </w:pPr>
            <w:r w:rsidRPr="004718F5">
              <w:t>CSI reporting periodicity</w:t>
            </w:r>
          </w:p>
        </w:tc>
        <w:tc>
          <w:tcPr>
            <w:tcW w:w="2100" w:type="dxa"/>
            <w:tcBorders>
              <w:top w:val="single" w:sz="4" w:space="0" w:color="auto"/>
              <w:left w:val="single" w:sz="4" w:space="0" w:color="auto"/>
              <w:bottom w:val="nil"/>
              <w:right w:val="single" w:sz="4" w:space="0" w:color="auto"/>
            </w:tcBorders>
            <w:vAlign w:val="center"/>
          </w:tcPr>
          <w:p w14:paraId="6B9512E9" w14:textId="77777777" w:rsidR="002F727C" w:rsidRPr="004718F5" w:rsidRDefault="002F727C" w:rsidP="007B38D9">
            <w:pPr>
              <w:pStyle w:val="TAC"/>
              <w:rPr>
                <w:sz w:val="16"/>
                <w:szCs w:val="16"/>
                <w:lang w:eastAsia="ja-JP"/>
              </w:rPr>
            </w:pPr>
            <w:r w:rsidRPr="004718F5">
              <w:t>slot</w:t>
            </w:r>
          </w:p>
        </w:tc>
        <w:tc>
          <w:tcPr>
            <w:tcW w:w="2052" w:type="dxa"/>
            <w:gridSpan w:val="3"/>
            <w:tcBorders>
              <w:top w:val="single" w:sz="4" w:space="0" w:color="auto"/>
              <w:left w:val="single" w:sz="4" w:space="0" w:color="auto"/>
              <w:bottom w:val="single" w:sz="4" w:space="0" w:color="auto"/>
              <w:right w:val="single" w:sz="4" w:space="0" w:color="auto"/>
            </w:tcBorders>
          </w:tcPr>
          <w:p w14:paraId="51037179" w14:textId="77777777" w:rsidR="002F727C" w:rsidRPr="004718F5" w:rsidRDefault="002F727C" w:rsidP="007B38D9">
            <w:pPr>
              <w:pStyle w:val="TAC"/>
              <w:rPr>
                <w:sz w:val="16"/>
                <w:szCs w:val="16"/>
                <w:lang w:eastAsia="ja-JP"/>
              </w:rPr>
            </w:pPr>
            <w:r w:rsidRPr="004718F5">
              <w:rPr>
                <w:lang w:eastAsia="zh-CN"/>
              </w:rPr>
              <w:t>N/A</w:t>
            </w:r>
          </w:p>
        </w:tc>
      </w:tr>
      <w:tr w:rsidR="002F727C" w:rsidRPr="004718F5" w14:paraId="3F2469D9"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075BA2EB" w14:textId="77777777" w:rsidR="002F727C" w:rsidRPr="004718F5" w:rsidRDefault="002F727C" w:rsidP="007B38D9">
            <w:pPr>
              <w:pStyle w:val="TAL"/>
              <w:rPr>
                <w:lang w:eastAsia="zh-CN"/>
              </w:rPr>
            </w:pPr>
            <w:r w:rsidRPr="004718F5">
              <w:t>CSI reporting offset</w:t>
            </w:r>
          </w:p>
        </w:tc>
        <w:tc>
          <w:tcPr>
            <w:tcW w:w="2100" w:type="dxa"/>
            <w:tcBorders>
              <w:top w:val="single" w:sz="4" w:space="0" w:color="auto"/>
              <w:left w:val="single" w:sz="4" w:space="0" w:color="auto"/>
              <w:bottom w:val="nil"/>
              <w:right w:val="single" w:sz="4" w:space="0" w:color="auto"/>
            </w:tcBorders>
            <w:vAlign w:val="center"/>
          </w:tcPr>
          <w:p w14:paraId="6185C67E" w14:textId="77777777" w:rsidR="002F727C" w:rsidRPr="004718F5" w:rsidRDefault="002F727C" w:rsidP="007B38D9">
            <w:pPr>
              <w:pStyle w:val="TAC"/>
            </w:pPr>
            <w:r w:rsidRPr="004718F5">
              <w:rPr>
                <w:lang w:eastAsia="zh-CN"/>
              </w:rPr>
              <w:t>slot</w:t>
            </w:r>
          </w:p>
        </w:tc>
        <w:tc>
          <w:tcPr>
            <w:tcW w:w="2052" w:type="dxa"/>
            <w:gridSpan w:val="3"/>
            <w:tcBorders>
              <w:top w:val="single" w:sz="4" w:space="0" w:color="auto"/>
              <w:left w:val="single" w:sz="4" w:space="0" w:color="auto"/>
              <w:bottom w:val="single" w:sz="4" w:space="0" w:color="auto"/>
              <w:right w:val="single" w:sz="4" w:space="0" w:color="auto"/>
            </w:tcBorders>
          </w:tcPr>
          <w:p w14:paraId="641CC7A8" w14:textId="77777777" w:rsidR="002F727C" w:rsidRPr="004718F5" w:rsidRDefault="002F727C" w:rsidP="007B38D9">
            <w:pPr>
              <w:pStyle w:val="TAC"/>
              <w:rPr>
                <w:lang w:eastAsia="zh-CN"/>
              </w:rPr>
            </w:pPr>
            <w:r w:rsidRPr="004718F5">
              <w:rPr>
                <w:lang w:eastAsia="zh-CN"/>
              </w:rPr>
              <w:t>N/A</w:t>
            </w:r>
          </w:p>
        </w:tc>
      </w:tr>
      <w:tr w:rsidR="002F727C" w:rsidRPr="004718F5" w14:paraId="265BF4B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2FD804C" w14:textId="77777777" w:rsidR="002F727C" w:rsidRPr="004718F5" w:rsidRDefault="002F727C" w:rsidP="007B38D9">
            <w:pPr>
              <w:pStyle w:val="TAL"/>
            </w:pPr>
            <w:r w:rsidRPr="004718F5">
              <w:t>EPRE ratio of PSS to SSS</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022FD4FB" w14:textId="77777777" w:rsidR="002F727C" w:rsidRPr="004718F5" w:rsidRDefault="002F727C" w:rsidP="007B38D9">
            <w:pPr>
              <w:pStyle w:val="TAC"/>
              <w:rPr>
                <w:lang w:eastAsia="zh-CN"/>
              </w:rPr>
            </w:pPr>
            <w:r w:rsidRPr="004718F5">
              <w:rPr>
                <w:lang w:eastAsia="zh-CN"/>
              </w:rPr>
              <w:t>dB</w:t>
            </w:r>
          </w:p>
        </w:tc>
        <w:tc>
          <w:tcPr>
            <w:tcW w:w="205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00A4DEC" w14:textId="77777777" w:rsidR="002F727C" w:rsidRPr="004718F5" w:rsidRDefault="002F727C" w:rsidP="007B38D9">
            <w:pPr>
              <w:pStyle w:val="TAC"/>
              <w:rPr>
                <w:lang w:eastAsia="zh-CN"/>
              </w:rPr>
            </w:pPr>
            <w:r w:rsidRPr="004718F5">
              <w:rPr>
                <w:lang w:eastAsia="zh-CN"/>
              </w:rPr>
              <w:t>0</w:t>
            </w:r>
          </w:p>
        </w:tc>
      </w:tr>
      <w:tr w:rsidR="002F727C" w:rsidRPr="004718F5" w14:paraId="5366A1EA"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0C7A767" w14:textId="77777777" w:rsidR="002F727C" w:rsidRPr="004718F5" w:rsidRDefault="002F727C" w:rsidP="007B38D9">
            <w:pPr>
              <w:pStyle w:val="TAL"/>
            </w:pPr>
            <w:r w:rsidRPr="004718F5">
              <w:t>EPRE ratio of PB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66DF99D"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740DE066" w14:textId="77777777" w:rsidR="002F727C" w:rsidRPr="004718F5" w:rsidRDefault="002F727C" w:rsidP="007B38D9">
            <w:pPr>
              <w:pStyle w:val="TAC"/>
            </w:pPr>
          </w:p>
        </w:tc>
      </w:tr>
      <w:tr w:rsidR="002F727C" w:rsidRPr="004718F5" w14:paraId="7837E9B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235E6766" w14:textId="77777777" w:rsidR="002F727C" w:rsidRPr="004718F5" w:rsidRDefault="002F727C" w:rsidP="007B38D9">
            <w:pPr>
              <w:pStyle w:val="TAL"/>
            </w:pPr>
            <w:r w:rsidRPr="004718F5">
              <w:t>EPRE ratio of PBCH to PB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7B18247"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FDFCFE8" w14:textId="77777777" w:rsidR="002F727C" w:rsidRPr="004718F5" w:rsidRDefault="002F727C" w:rsidP="007B38D9">
            <w:pPr>
              <w:pStyle w:val="TAC"/>
            </w:pPr>
          </w:p>
        </w:tc>
      </w:tr>
      <w:tr w:rsidR="002F727C" w:rsidRPr="004718F5" w14:paraId="46102D2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140D3998" w14:textId="77777777" w:rsidR="002F727C" w:rsidRPr="004718F5" w:rsidRDefault="002F727C" w:rsidP="007B38D9">
            <w:pPr>
              <w:pStyle w:val="TAL"/>
            </w:pPr>
            <w:r w:rsidRPr="004718F5">
              <w:t>EPRE ratio of PDC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A672D4C"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3419579" w14:textId="77777777" w:rsidR="002F727C" w:rsidRPr="004718F5" w:rsidRDefault="002F727C" w:rsidP="007B38D9">
            <w:pPr>
              <w:pStyle w:val="TAC"/>
            </w:pPr>
          </w:p>
        </w:tc>
      </w:tr>
      <w:tr w:rsidR="002F727C" w:rsidRPr="004718F5" w14:paraId="138C2B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5A03396" w14:textId="77777777" w:rsidR="002F727C" w:rsidRPr="004718F5" w:rsidRDefault="002F727C" w:rsidP="007B38D9">
            <w:pPr>
              <w:pStyle w:val="TAL"/>
            </w:pPr>
            <w:r w:rsidRPr="004718F5">
              <w:t>EPRE ratio of PDCCH to PDC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DE7F136"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61D77DC" w14:textId="77777777" w:rsidR="002F727C" w:rsidRPr="004718F5" w:rsidRDefault="002F727C" w:rsidP="007B38D9">
            <w:pPr>
              <w:pStyle w:val="TAC"/>
            </w:pPr>
          </w:p>
        </w:tc>
      </w:tr>
      <w:tr w:rsidR="002F727C" w:rsidRPr="004718F5" w14:paraId="54E6F3A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36FD15D" w14:textId="77777777" w:rsidR="002F727C" w:rsidRPr="004718F5" w:rsidRDefault="002F727C" w:rsidP="007B38D9">
            <w:pPr>
              <w:pStyle w:val="TAL"/>
            </w:pPr>
            <w:r w:rsidRPr="004718F5">
              <w:t xml:space="preserve">EPRE ratio of PDSCH DMRS to SSS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BF8A0A"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161F96C0" w14:textId="77777777" w:rsidR="002F727C" w:rsidRPr="004718F5" w:rsidRDefault="002F727C" w:rsidP="007B38D9">
            <w:pPr>
              <w:pStyle w:val="TAC"/>
            </w:pPr>
          </w:p>
        </w:tc>
      </w:tr>
      <w:tr w:rsidR="002F727C" w:rsidRPr="004718F5" w14:paraId="14741957"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B1D43F3" w14:textId="77777777" w:rsidR="002F727C" w:rsidRPr="004718F5" w:rsidRDefault="002F727C" w:rsidP="007B38D9">
            <w:pPr>
              <w:pStyle w:val="TAL"/>
            </w:pPr>
            <w:r w:rsidRPr="004718F5">
              <w:t xml:space="preserve">EPRE ratio of PDSCH to PDSCH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CC4A0A9"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E545600" w14:textId="77777777" w:rsidR="002F727C" w:rsidRPr="004718F5" w:rsidRDefault="002F727C" w:rsidP="007B38D9">
            <w:pPr>
              <w:pStyle w:val="TAC"/>
            </w:pPr>
          </w:p>
        </w:tc>
      </w:tr>
      <w:tr w:rsidR="002F727C" w:rsidRPr="004718F5" w14:paraId="1BA419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44FCE231" w14:textId="77777777" w:rsidR="002F727C" w:rsidRPr="004718F5" w:rsidRDefault="002F727C" w:rsidP="007B38D9">
            <w:pPr>
              <w:pStyle w:val="TAL"/>
            </w:pPr>
            <w:r w:rsidRPr="004718F5">
              <w:t xml:space="preserve">EPRE ratio of OCNG DMRS to SSS </w:t>
            </w:r>
            <w:r w:rsidRPr="004718F5">
              <w:rPr>
                <w:vertAlign w:val="superscript"/>
              </w:rPr>
              <w:t>Note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7E457F"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B3CEEDA" w14:textId="77777777" w:rsidR="002F727C" w:rsidRPr="004718F5" w:rsidRDefault="002F727C" w:rsidP="007B38D9">
            <w:pPr>
              <w:pStyle w:val="TAC"/>
            </w:pPr>
          </w:p>
        </w:tc>
      </w:tr>
      <w:tr w:rsidR="002F727C" w:rsidRPr="004718F5" w14:paraId="7C787A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1772541" w14:textId="77777777" w:rsidR="002F727C" w:rsidRPr="004718F5" w:rsidRDefault="002F727C" w:rsidP="007B38D9">
            <w:pPr>
              <w:pStyle w:val="TAL"/>
            </w:pPr>
            <w:r w:rsidRPr="004718F5">
              <w:t xml:space="preserve">EPRE ratio of OCNG to OCNG DMRS </w:t>
            </w:r>
            <w:r w:rsidRPr="004718F5">
              <w:rPr>
                <w:vertAlign w:val="superscript"/>
              </w:rPr>
              <w:t>Note 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2DCEF33" w14:textId="77777777" w:rsidR="002F727C" w:rsidRPr="004718F5"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00D16767" w14:textId="77777777" w:rsidR="002F727C" w:rsidRPr="004718F5" w:rsidRDefault="002F727C" w:rsidP="007B38D9">
            <w:pPr>
              <w:pStyle w:val="TAC"/>
            </w:pPr>
          </w:p>
        </w:tc>
      </w:tr>
      <w:tr w:rsidR="002F727C" w:rsidRPr="004718F5" w14:paraId="74B69223" w14:textId="77777777" w:rsidTr="000A312C">
        <w:trPr>
          <w:trHeight w:val="400"/>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34F73DC0" w14:textId="77777777" w:rsidR="002F727C" w:rsidRPr="004718F5" w:rsidRDefault="002F727C" w:rsidP="007B38D9">
            <w:pPr>
              <w:pStyle w:val="TAL"/>
              <w:rPr>
                <w:rFonts w:eastAsia="Calibri"/>
                <w:szCs w:val="22"/>
              </w:rPr>
            </w:pPr>
            <w:r w:rsidRPr="004718F5">
              <w:rPr>
                <w:lang w:eastAsia="zh-TW"/>
              </w:rPr>
              <w:object w:dxaOrig="375" w:dyaOrig="345" w14:anchorId="39EEBCFF">
                <v:shape id="_x0000_i1097" type="#_x0000_t75" style="width:20.4pt;height:15.6pt" o:ole="" fillcolor="window">
                  <v:imagedata r:id="rId9" o:title=""/>
                </v:shape>
                <o:OLEObject Type="Embed" ProgID="Equation.3" ShapeID="_x0000_i1097" DrawAspect="Content" ObjectID="_1774785852" r:id="rId96"/>
              </w:object>
            </w:r>
            <w:r w:rsidRPr="004718F5">
              <w:rPr>
                <w:vertAlign w:val="superscript"/>
              </w:rPr>
              <w:t>Note2</w:t>
            </w:r>
          </w:p>
        </w:tc>
        <w:tc>
          <w:tcPr>
            <w:tcW w:w="2100" w:type="dxa"/>
            <w:tcBorders>
              <w:top w:val="single" w:sz="4" w:space="0" w:color="auto"/>
              <w:left w:val="single" w:sz="4" w:space="0" w:color="auto"/>
              <w:bottom w:val="single" w:sz="4" w:space="0" w:color="auto"/>
              <w:right w:val="single" w:sz="4" w:space="0" w:color="auto"/>
            </w:tcBorders>
            <w:vAlign w:val="center"/>
          </w:tcPr>
          <w:p w14:paraId="0C08B2DD" w14:textId="77777777" w:rsidR="002F727C" w:rsidRPr="004718F5" w:rsidRDefault="002F727C" w:rsidP="007B38D9">
            <w:pPr>
              <w:pStyle w:val="TAC"/>
            </w:pPr>
            <w:r w:rsidRPr="004718F5">
              <w:t>dBm/15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4C28008" w14:textId="77777777" w:rsidR="002F727C" w:rsidRPr="004718F5" w:rsidRDefault="002F727C" w:rsidP="007B38D9">
            <w:pPr>
              <w:pStyle w:val="TAC"/>
            </w:pPr>
            <w:r w:rsidRPr="004718F5">
              <w:t>-104</w:t>
            </w:r>
          </w:p>
        </w:tc>
      </w:tr>
      <w:tr w:rsidR="002F727C" w:rsidRPr="004718F5" w14:paraId="05E605E3" w14:textId="77777777" w:rsidTr="000A312C">
        <w:trPr>
          <w:trHeight w:val="400"/>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B1143C0" w14:textId="77777777" w:rsidR="002F727C" w:rsidRPr="004718F5" w:rsidRDefault="002F727C" w:rsidP="007B38D9">
            <w:pPr>
              <w:pStyle w:val="TAL"/>
              <w:rPr>
                <w:rFonts w:eastAsia="Calibri"/>
                <w:szCs w:val="22"/>
              </w:rPr>
            </w:pPr>
            <w:r w:rsidRPr="004718F5">
              <w:rPr>
                <w:lang w:eastAsia="zh-TW"/>
              </w:rPr>
              <w:object w:dxaOrig="375" w:dyaOrig="345" w14:anchorId="16D56266">
                <v:shape id="_x0000_i1098" type="#_x0000_t75" style="width:20.4pt;height:15.6pt" o:ole="" fillcolor="window">
                  <v:imagedata r:id="rId9" o:title=""/>
                </v:shape>
                <o:OLEObject Type="Embed" ProgID="Equation.3" ShapeID="_x0000_i1098" DrawAspect="Content" ObjectID="_1774785853" r:id="rId97"/>
              </w:object>
            </w:r>
            <w:r w:rsidRPr="004718F5">
              <w:rPr>
                <w:vertAlign w:val="superscript"/>
              </w:rPr>
              <w:t>Note2</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060DA1F" w14:textId="77777777" w:rsidR="002F727C" w:rsidRPr="004718F5" w:rsidRDefault="002F727C" w:rsidP="007B38D9">
            <w:pPr>
              <w:pStyle w:val="TAL"/>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1E9C81AC" w14:textId="77777777" w:rsidR="002F727C" w:rsidRPr="004718F5" w:rsidRDefault="002F727C" w:rsidP="007B38D9">
            <w:pPr>
              <w:pStyle w:val="TAC"/>
            </w:pPr>
            <w:r w:rsidRPr="004718F5">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2775FB" w14:textId="77777777" w:rsidR="002F727C" w:rsidRPr="004718F5" w:rsidRDefault="002F727C" w:rsidP="007B38D9">
            <w:pPr>
              <w:pStyle w:val="TAC"/>
            </w:pPr>
            <w:r w:rsidRPr="004718F5">
              <w:t>-104</w:t>
            </w:r>
          </w:p>
        </w:tc>
      </w:tr>
      <w:tr w:rsidR="002F727C" w:rsidRPr="004718F5" w14:paraId="21615441" w14:textId="77777777" w:rsidTr="000A312C">
        <w:trPr>
          <w:trHeight w:val="400"/>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7C97ED" w14:textId="77777777" w:rsidR="002F727C" w:rsidRPr="004718F5"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ADD3D5C" w14:textId="77777777" w:rsidR="002F727C" w:rsidRPr="004718F5" w:rsidRDefault="002F727C" w:rsidP="007B38D9">
            <w:pPr>
              <w:pStyle w:val="TAL"/>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87B93B"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5D9D8DC" w14:textId="77777777" w:rsidR="002F727C" w:rsidRPr="004718F5" w:rsidRDefault="002F727C" w:rsidP="007B38D9">
            <w:pPr>
              <w:pStyle w:val="TAC"/>
            </w:pPr>
            <w:r w:rsidRPr="004718F5">
              <w:t>-101</w:t>
            </w:r>
          </w:p>
        </w:tc>
      </w:tr>
      <w:tr w:rsidR="002F727C" w:rsidRPr="004718F5" w14:paraId="0744C3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DE9FD68" w14:textId="77777777" w:rsidR="002F727C" w:rsidRPr="004718F5" w:rsidRDefault="002F727C" w:rsidP="007B38D9">
            <w:pPr>
              <w:pStyle w:val="TAL"/>
              <w:rPr>
                <w:i/>
              </w:rPr>
            </w:pPr>
            <w:r w:rsidRPr="004718F5">
              <w:rPr>
                <w:i/>
                <w:lang w:eastAsia="zh-TW"/>
              </w:rPr>
              <w:object w:dxaOrig="600" w:dyaOrig="345" w14:anchorId="132CAA2A">
                <v:shape id="_x0000_i1099" type="#_x0000_t75" style="width:31.8pt;height:15.6pt" o:ole="" fillcolor="window">
                  <v:imagedata r:id="rId44" o:title=""/>
                </v:shape>
                <o:OLEObject Type="Embed" ProgID="Equation.3" ShapeID="_x0000_i1099" DrawAspect="Content" ObjectID="_1774785854" r:id="rId98"/>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AB56AD" w14:textId="77777777" w:rsidR="002F727C" w:rsidRPr="004718F5" w:rsidRDefault="002F727C" w:rsidP="007B38D9">
            <w:pPr>
              <w:pStyle w:val="TAC"/>
            </w:pPr>
            <w:r w:rsidRPr="004718F5">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C28E0CC" w14:textId="77777777" w:rsidR="002F727C" w:rsidRPr="004718F5" w:rsidRDefault="002F727C" w:rsidP="007B38D9">
            <w:pPr>
              <w:pStyle w:val="TAC"/>
            </w:pPr>
            <w:r w:rsidRPr="004718F5">
              <w:t>17</w:t>
            </w:r>
          </w:p>
        </w:tc>
      </w:tr>
      <w:tr w:rsidR="002F727C" w:rsidRPr="004718F5" w14:paraId="17123BB5"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740F096E" w14:textId="77777777" w:rsidR="002F727C" w:rsidRPr="004718F5" w:rsidRDefault="002F727C" w:rsidP="007B38D9">
            <w:pPr>
              <w:pStyle w:val="TAL"/>
            </w:pPr>
            <w:r w:rsidRPr="004718F5">
              <w:rPr>
                <w:lang w:eastAsia="zh-TW"/>
              </w:rPr>
              <w:object w:dxaOrig="840" w:dyaOrig="345" w14:anchorId="3388CF32">
                <v:shape id="_x0000_i1100" type="#_x0000_t75" style="width:40.2pt;height:15.6pt" o:ole="" fillcolor="window">
                  <v:imagedata r:id="rId46" o:title=""/>
                </v:shape>
                <o:OLEObject Type="Embed" ProgID="Equation.3" ShapeID="_x0000_i1100" DrawAspect="Content" ObjectID="_1774785855" r:id="rId99"/>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7FE9C1E9" w14:textId="77777777" w:rsidR="002F727C" w:rsidRPr="004718F5" w:rsidRDefault="002F727C" w:rsidP="007B38D9">
            <w:pPr>
              <w:pStyle w:val="TAC"/>
            </w:pPr>
            <w:r w:rsidRPr="004718F5">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5C0F8B6" w14:textId="77777777" w:rsidR="002F727C" w:rsidRPr="004718F5" w:rsidRDefault="002F727C" w:rsidP="007B38D9">
            <w:pPr>
              <w:pStyle w:val="TAC"/>
            </w:pPr>
            <w:r w:rsidRPr="004718F5">
              <w:t>17</w:t>
            </w:r>
          </w:p>
        </w:tc>
      </w:tr>
      <w:tr w:rsidR="002F727C" w:rsidRPr="004718F5" w14:paraId="7BD67FE2" w14:textId="77777777" w:rsidTr="000A312C">
        <w:trPr>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1893D36" w14:textId="77777777" w:rsidR="002F727C" w:rsidRPr="004718F5" w:rsidRDefault="002F727C" w:rsidP="007B38D9">
            <w:pPr>
              <w:pStyle w:val="TAL"/>
              <w:rPr>
                <w:rFonts w:eastAsia="Calibri"/>
                <w:szCs w:val="22"/>
              </w:rPr>
            </w:pPr>
            <w:r w:rsidRPr="004718F5">
              <w:t>SS-RSRP</w:t>
            </w:r>
            <w:r w:rsidRPr="004718F5">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FE0BC4" w14:textId="77777777" w:rsidR="002F727C" w:rsidRPr="004718F5" w:rsidRDefault="002F727C" w:rsidP="007B38D9">
            <w:pPr>
              <w:pStyle w:val="TAL"/>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45166586" w14:textId="77777777" w:rsidR="002F727C" w:rsidRPr="004718F5" w:rsidRDefault="002F727C" w:rsidP="007B38D9">
            <w:pPr>
              <w:pStyle w:val="TAC"/>
            </w:pPr>
            <w:r w:rsidRPr="004718F5">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0741A152" w14:textId="77777777" w:rsidR="002F727C" w:rsidRPr="004718F5" w:rsidRDefault="002F727C" w:rsidP="007B38D9">
            <w:pPr>
              <w:pStyle w:val="TAC"/>
            </w:pPr>
            <w:r w:rsidRPr="004718F5">
              <w:t>-87</w:t>
            </w:r>
          </w:p>
        </w:tc>
      </w:tr>
      <w:tr w:rsidR="002F727C" w:rsidRPr="004718F5" w14:paraId="0A756A0A" w14:textId="77777777" w:rsidTr="000A312C">
        <w:trPr>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EF4EAAC" w14:textId="77777777" w:rsidR="002F727C" w:rsidRPr="004718F5"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44DBC624" w14:textId="77777777" w:rsidR="002F727C" w:rsidRPr="004718F5" w:rsidRDefault="002F727C" w:rsidP="007B38D9">
            <w:pPr>
              <w:pStyle w:val="TAL"/>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4D1E15" w14:textId="77777777" w:rsidR="002F727C" w:rsidRPr="004718F5"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F87DEA7" w14:textId="77777777" w:rsidR="002F727C" w:rsidRPr="004718F5" w:rsidRDefault="002F727C" w:rsidP="007B38D9">
            <w:pPr>
              <w:pStyle w:val="TAC"/>
            </w:pPr>
            <w:r w:rsidRPr="004718F5">
              <w:t>-84</w:t>
            </w:r>
          </w:p>
        </w:tc>
      </w:tr>
      <w:tr w:rsidR="002F727C" w:rsidRPr="004718F5" w14:paraId="5DE5BC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571AC0B" w14:textId="77777777" w:rsidR="002F727C" w:rsidRPr="004718F5" w:rsidRDefault="002F727C" w:rsidP="007B38D9">
            <w:pPr>
              <w:pStyle w:val="TAL"/>
            </w:pPr>
            <w:r w:rsidRPr="004718F5">
              <w:t>SCH_RP</w:t>
            </w:r>
            <w:r w:rsidRPr="004718F5">
              <w:rPr>
                <w:vertAlign w:val="superscript"/>
              </w:rPr>
              <w:t xml:space="preserve"> Note 3</w: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E1F47F" w14:textId="77777777" w:rsidR="002F727C" w:rsidRPr="004718F5" w:rsidRDefault="002F727C" w:rsidP="007B38D9">
            <w:pPr>
              <w:pStyle w:val="TAC"/>
            </w:pPr>
            <w:r w:rsidRPr="004718F5">
              <w:t>dBm/15 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B6D5F16" w14:textId="77777777" w:rsidR="002F727C" w:rsidRPr="004718F5" w:rsidRDefault="002F727C" w:rsidP="007B38D9">
            <w:pPr>
              <w:pStyle w:val="TAC"/>
            </w:pPr>
            <w:r w:rsidRPr="004718F5">
              <w:t>-87</w:t>
            </w:r>
          </w:p>
        </w:tc>
      </w:tr>
      <w:tr w:rsidR="002F727C" w:rsidRPr="004718F5" w14:paraId="78D464BC" w14:textId="77777777" w:rsidTr="000A312C">
        <w:trPr>
          <w:jc w:val="center"/>
        </w:trPr>
        <w:tc>
          <w:tcPr>
            <w:tcW w:w="3770" w:type="dxa"/>
            <w:vMerge w:val="restart"/>
            <w:tcBorders>
              <w:top w:val="single" w:sz="4" w:space="0" w:color="auto"/>
              <w:left w:val="single" w:sz="4" w:space="0" w:color="auto"/>
              <w:right w:val="single" w:sz="4" w:space="0" w:color="auto"/>
            </w:tcBorders>
            <w:vAlign w:val="center"/>
          </w:tcPr>
          <w:p w14:paraId="5181A2FC" w14:textId="77777777" w:rsidR="002F727C" w:rsidRPr="004718F5" w:rsidRDefault="002F727C" w:rsidP="007B38D9">
            <w:pPr>
              <w:pStyle w:val="TAL"/>
            </w:pPr>
            <w:r w:rsidRPr="004718F5">
              <w:t>Io</w:t>
            </w:r>
            <w:r w:rsidRPr="004718F5">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tcPr>
          <w:p w14:paraId="7556701D" w14:textId="77777777" w:rsidR="002F727C" w:rsidRPr="004718F5" w:rsidRDefault="002F727C" w:rsidP="007B38D9">
            <w:pPr>
              <w:pStyle w:val="TAL"/>
            </w:pPr>
            <w:r w:rsidRPr="004718F5">
              <w:rPr>
                <w:rFonts w:eastAsia="Calibri"/>
                <w:szCs w:val="22"/>
              </w:rPr>
              <w:t>Config</w:t>
            </w:r>
            <w:r w:rsidRPr="004718F5">
              <w:rPr>
                <w:rFonts w:cs="Arial"/>
                <w:vertAlign w:val="subscript"/>
              </w:rPr>
              <w:t>SCell</w:t>
            </w:r>
            <w:r w:rsidRPr="004718F5">
              <w:rPr>
                <w:rFonts w:eastAsia="Calibri"/>
                <w:szCs w:val="22"/>
              </w:rPr>
              <w:t xml:space="preserve"> 1,2</w:t>
            </w:r>
          </w:p>
        </w:tc>
        <w:tc>
          <w:tcPr>
            <w:tcW w:w="2100" w:type="dxa"/>
            <w:tcBorders>
              <w:top w:val="single" w:sz="4" w:space="0" w:color="auto"/>
              <w:left w:val="single" w:sz="4" w:space="0" w:color="auto"/>
              <w:bottom w:val="single" w:sz="4" w:space="0" w:color="auto"/>
              <w:right w:val="single" w:sz="4" w:space="0" w:color="auto"/>
            </w:tcBorders>
            <w:vAlign w:val="center"/>
          </w:tcPr>
          <w:p w14:paraId="10180F2F" w14:textId="77777777" w:rsidR="002F727C" w:rsidRPr="004718F5" w:rsidRDefault="002F727C" w:rsidP="007B38D9">
            <w:pPr>
              <w:pStyle w:val="TAC"/>
            </w:pPr>
            <w:r w:rsidRPr="004718F5">
              <w:t>dBm/9.3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60B414A" w14:textId="77777777" w:rsidR="002F727C" w:rsidRPr="004718F5" w:rsidRDefault="002F727C" w:rsidP="007B38D9">
            <w:pPr>
              <w:pStyle w:val="TAC"/>
            </w:pPr>
            <w:r w:rsidRPr="004718F5">
              <w:rPr>
                <w:lang w:eastAsia="zh-CN"/>
              </w:rPr>
              <w:t>-58.96</w:t>
            </w:r>
          </w:p>
        </w:tc>
      </w:tr>
      <w:tr w:rsidR="002F727C" w:rsidRPr="004718F5" w14:paraId="6FC05FA7" w14:textId="77777777" w:rsidTr="000A312C">
        <w:trPr>
          <w:jc w:val="center"/>
        </w:trPr>
        <w:tc>
          <w:tcPr>
            <w:tcW w:w="3770" w:type="dxa"/>
            <w:vMerge/>
            <w:tcBorders>
              <w:left w:val="single" w:sz="4" w:space="0" w:color="auto"/>
              <w:bottom w:val="single" w:sz="4" w:space="0" w:color="auto"/>
              <w:right w:val="single" w:sz="4" w:space="0" w:color="auto"/>
            </w:tcBorders>
            <w:vAlign w:val="center"/>
          </w:tcPr>
          <w:p w14:paraId="07296AA0" w14:textId="77777777" w:rsidR="002F727C" w:rsidRPr="004718F5"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AEC2602" w14:textId="77777777" w:rsidR="002F727C" w:rsidRPr="004718F5" w:rsidRDefault="002F727C" w:rsidP="007B38D9">
            <w:pPr>
              <w:pStyle w:val="TAL"/>
            </w:pPr>
            <w:r w:rsidRPr="004718F5">
              <w:rPr>
                <w:rFonts w:eastAsia="Calibri"/>
                <w:szCs w:val="22"/>
              </w:rPr>
              <w:t>Config</w:t>
            </w:r>
            <w:r w:rsidRPr="004718F5">
              <w:rPr>
                <w:rFonts w:cs="Arial"/>
                <w:vertAlign w:val="subscript"/>
              </w:rPr>
              <w:t>SCell</w:t>
            </w:r>
            <w:r w:rsidRPr="004718F5">
              <w:rPr>
                <w:rFonts w:eastAsia="Calibri"/>
                <w:szCs w:val="22"/>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07B092C" w14:textId="77777777" w:rsidR="002F727C" w:rsidRPr="004718F5" w:rsidRDefault="002F727C" w:rsidP="007B38D9">
            <w:pPr>
              <w:pStyle w:val="TAC"/>
            </w:pPr>
            <w:r w:rsidRPr="004718F5">
              <w:t>dBm/38.1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B1BACC8" w14:textId="77777777" w:rsidR="002F727C" w:rsidRPr="004718F5" w:rsidRDefault="002F727C" w:rsidP="007B38D9">
            <w:pPr>
              <w:pStyle w:val="TAC"/>
            </w:pPr>
            <w:r w:rsidRPr="004718F5">
              <w:rPr>
                <w:lang w:eastAsia="zh-CN"/>
              </w:rPr>
              <w:t>-52.87</w:t>
            </w:r>
          </w:p>
        </w:tc>
      </w:tr>
      <w:tr w:rsidR="002F727C" w:rsidRPr="004718F5" w14:paraId="0F708EC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42227231" w14:textId="77777777" w:rsidR="002F727C" w:rsidRPr="004718F5" w:rsidRDefault="002F727C" w:rsidP="007B38D9">
            <w:pPr>
              <w:pStyle w:val="TAL"/>
            </w:pPr>
            <w:r w:rsidRPr="004718F5">
              <w:t>Propagation condition</w:t>
            </w:r>
          </w:p>
        </w:tc>
        <w:tc>
          <w:tcPr>
            <w:tcW w:w="2100" w:type="dxa"/>
            <w:tcBorders>
              <w:top w:val="single" w:sz="4" w:space="0" w:color="auto"/>
              <w:left w:val="single" w:sz="4" w:space="0" w:color="auto"/>
              <w:bottom w:val="single" w:sz="4" w:space="0" w:color="auto"/>
              <w:right w:val="single" w:sz="4" w:space="0" w:color="auto"/>
            </w:tcBorders>
            <w:vAlign w:val="center"/>
            <w:hideMark/>
          </w:tcPr>
          <w:p w14:paraId="3E83AAA0" w14:textId="77777777" w:rsidR="002F727C" w:rsidRPr="004718F5" w:rsidRDefault="002F727C" w:rsidP="007B38D9">
            <w:pPr>
              <w:pStyle w:val="TAC"/>
            </w:pPr>
            <w:r w:rsidRPr="004718F5">
              <w:t>-</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C359A62" w14:textId="77777777" w:rsidR="002F727C" w:rsidRPr="004718F5" w:rsidRDefault="002F727C" w:rsidP="007B38D9">
            <w:pPr>
              <w:pStyle w:val="TAC"/>
            </w:pPr>
            <w:r w:rsidRPr="004718F5">
              <w:t>AWGN</w:t>
            </w:r>
          </w:p>
        </w:tc>
      </w:tr>
      <w:tr w:rsidR="002F727C" w:rsidRPr="004718F5" w14:paraId="01DF709C" w14:textId="77777777" w:rsidTr="000A312C">
        <w:trPr>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6C220E5B" w14:textId="77777777" w:rsidR="002F727C" w:rsidRPr="004718F5" w:rsidRDefault="002F727C" w:rsidP="007B38D9">
            <w:pPr>
              <w:pStyle w:val="TAN"/>
              <w:keepNext w:val="0"/>
              <w:keepLines w:val="0"/>
              <w:rPr>
                <w:lang w:eastAsia="zh-TW"/>
              </w:rPr>
            </w:pPr>
            <w:r w:rsidRPr="004718F5">
              <w:rPr>
                <w:lang w:eastAsia="zh-TW"/>
              </w:rPr>
              <w:t>NOTE 1:</w:t>
            </w:r>
            <w:r w:rsidRPr="004718F5">
              <w:rPr>
                <w:lang w:eastAsia="zh-TW"/>
              </w:rPr>
              <w:tab/>
              <w:t>OCNG shall be used such that both cells are fully allocated and a constant total transmitted power spectral density is achieved for all OFDM symbols.</w:t>
            </w:r>
          </w:p>
          <w:p w14:paraId="718D9D63" w14:textId="77777777" w:rsidR="002F727C" w:rsidRPr="004718F5" w:rsidRDefault="002F727C" w:rsidP="007B38D9">
            <w:pPr>
              <w:pStyle w:val="TAN"/>
              <w:keepNext w:val="0"/>
              <w:keepLines w:val="0"/>
              <w:rPr>
                <w:lang w:eastAsia="zh-TW"/>
              </w:rPr>
            </w:pPr>
            <w:r w:rsidRPr="004718F5">
              <w:rPr>
                <w:lang w:eastAsia="zh-TW"/>
              </w:rPr>
              <w:t>NOTE 2:</w:t>
            </w:r>
            <w:r w:rsidRPr="004718F5">
              <w:rPr>
                <w:lang w:eastAsia="zh-TW"/>
              </w:rPr>
              <w:tab/>
              <w:t xml:space="preserve">Interference from other cells and noise sources not specified in the test is assumed to be constant over subcarriers and time and shall be modelled as AWGN of appropriate power for </w:t>
            </w:r>
            <w:r w:rsidRPr="004718F5">
              <w:rPr>
                <w:lang w:eastAsia="zh-TW"/>
              </w:rPr>
              <w:object w:dxaOrig="375" w:dyaOrig="345" w14:anchorId="22818503">
                <v:shape id="_x0000_i1101" type="#_x0000_t75" style="width:20.4pt;height:15.6pt" o:ole="" fillcolor="window">
                  <v:imagedata r:id="rId9" o:title=""/>
                </v:shape>
                <o:OLEObject Type="Embed" ProgID="Equation.3" ShapeID="_x0000_i1101" DrawAspect="Content" ObjectID="_1774785856" r:id="rId100"/>
              </w:object>
            </w:r>
            <w:r w:rsidRPr="004718F5">
              <w:rPr>
                <w:lang w:eastAsia="zh-TW"/>
              </w:rPr>
              <w:t xml:space="preserve"> to be fulfilled</w:t>
            </w:r>
            <w:r w:rsidRPr="004718F5">
              <w:t xml:space="preserve"> </w:t>
            </w:r>
            <w:r w:rsidRPr="004718F5">
              <w:rPr>
                <w:szCs w:val="18"/>
              </w:rPr>
              <w:t xml:space="preserve">within </w:t>
            </w:r>
            <w:r w:rsidRPr="004718F5">
              <w:t>BW</w:t>
            </w:r>
            <w:r w:rsidRPr="004718F5">
              <w:rPr>
                <w:vertAlign w:val="subscript"/>
              </w:rPr>
              <w:t>occupied</w:t>
            </w:r>
            <w:r w:rsidRPr="004718F5">
              <w:rPr>
                <w:lang w:eastAsia="zh-TW"/>
              </w:rPr>
              <w:t>.</w:t>
            </w:r>
          </w:p>
          <w:p w14:paraId="60DBC132" w14:textId="77777777" w:rsidR="002F727C" w:rsidRPr="004718F5" w:rsidRDefault="002F727C" w:rsidP="007B38D9">
            <w:pPr>
              <w:pStyle w:val="TAN"/>
              <w:keepNext w:val="0"/>
              <w:keepLines w:val="0"/>
              <w:rPr>
                <w:lang w:eastAsia="zh-TW"/>
              </w:rPr>
            </w:pPr>
            <w:r w:rsidRPr="004718F5">
              <w:rPr>
                <w:lang w:eastAsia="zh-TW"/>
              </w:rPr>
              <w:t>NOTE 3:</w:t>
            </w:r>
            <w:r w:rsidRPr="004718F5">
              <w:rPr>
                <w:lang w:eastAsia="zh-TW"/>
              </w:rPr>
              <w:tab/>
              <w:t>SS-RSRP, Io and SCH_RP levels have been derived from other parameters for information purposes. They are not settable parameters themselves.</w:t>
            </w:r>
          </w:p>
          <w:p w14:paraId="698F7A19" w14:textId="77777777" w:rsidR="002F727C" w:rsidRPr="004718F5" w:rsidRDefault="002F727C" w:rsidP="007B38D9">
            <w:pPr>
              <w:pStyle w:val="TAN"/>
              <w:rPr>
                <w:lang w:eastAsia="zh-TW"/>
              </w:rPr>
            </w:pPr>
            <w:r w:rsidRPr="004718F5">
              <w:rPr>
                <w:lang w:eastAsia="zh-TW"/>
              </w:rPr>
              <w:t>NOTE 4:</w:t>
            </w:r>
            <w:r w:rsidRPr="004718F5">
              <w:rPr>
                <w:lang w:eastAsia="zh-TW"/>
              </w:rPr>
              <w:tab/>
              <w:t>The uplink resources for CSI reporting are assigned to the UE prior to the start of time period T2.]</w:t>
            </w:r>
          </w:p>
          <w:p w14:paraId="404BF03E" w14:textId="77777777" w:rsidR="002F727C" w:rsidRPr="004718F5" w:rsidRDefault="002F727C" w:rsidP="007B38D9">
            <w:pPr>
              <w:pStyle w:val="TAN"/>
              <w:rPr>
                <w:rFonts w:cs="v4.2.0"/>
                <w:lang w:eastAsia="zh-CN"/>
              </w:rPr>
            </w:pPr>
            <w:r w:rsidRPr="004718F5">
              <w:rPr>
                <w:lang w:eastAsia="zh-TW"/>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C4C483A" w14:textId="77777777" w:rsidR="002F727C" w:rsidRPr="004718F5" w:rsidRDefault="002F727C" w:rsidP="007B38D9">
            <w:pPr>
              <w:pStyle w:val="TAN"/>
              <w:rPr>
                <w:rFonts w:cs="v4.2.0"/>
                <w:lang w:eastAsia="zh-CN"/>
              </w:rPr>
            </w:pPr>
            <w:r w:rsidRPr="004718F5">
              <w:rPr>
                <w:lang w:eastAsia="zh-TW"/>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557B9A68" w14:textId="77777777" w:rsidR="002F727C" w:rsidRPr="004718F5" w:rsidRDefault="002F727C" w:rsidP="007B38D9">
            <w:pPr>
              <w:pStyle w:val="TAN"/>
              <w:rPr>
                <w:rFonts w:cs="v4.2.0"/>
                <w:lang w:eastAsia="zh-CN"/>
              </w:rPr>
            </w:pPr>
            <w:r w:rsidRPr="004718F5">
              <w:rPr>
                <w:lang w:eastAsia="zh-TW"/>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556ACF27" w14:textId="77777777" w:rsidR="00C428AB" w:rsidRPr="004718F5" w:rsidRDefault="00C428AB" w:rsidP="000422D1">
      <w:pPr>
        <w:rPr>
          <w:lang w:eastAsia="zh-TW"/>
        </w:rPr>
      </w:pPr>
    </w:p>
    <w:p w14:paraId="7D99DDA9" w14:textId="2BD316F0" w:rsidR="00C428AB" w:rsidRPr="004718F5" w:rsidRDefault="00C428AB" w:rsidP="000422D1">
      <w:r w:rsidRPr="004718F5">
        <w:t xml:space="preserve">During T2 the UE shall send the first CSI report for SCell </w:t>
      </w:r>
      <w:r w:rsidR="009B6344" w:rsidRPr="004718F5">
        <w:t xml:space="preserve">no later than </w:t>
      </w:r>
      <w:r w:rsidRPr="004718F5">
        <w:rPr>
          <w:lang w:eastAsia="zh-CN"/>
        </w:rPr>
        <w:t>the first available uplink resource</w:t>
      </w:r>
      <w:r w:rsidR="00644B3B" w:rsidRPr="004718F5">
        <w:rPr>
          <w:lang w:eastAsia="zh-CN"/>
        </w:rPr>
        <w:t xml:space="preserve"> after at least one CSI-RS transmission occasion for channel measurement and reporting</w:t>
      </w:r>
      <w:r w:rsidRPr="004718F5">
        <w:rPr>
          <w:lang w:eastAsia="zh-CN"/>
        </w:rPr>
        <w:t xml:space="preserve"> after</w:t>
      </w:r>
      <w:r w:rsidRPr="004718F5">
        <w:t xml:space="preserve">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num>
          <m:den>
            <m:r>
              <m:rPr>
                <m:sty m:val="p"/>
              </m:rPr>
              <w:rPr>
                <w:rFonts w:ascii="Cambria Math" w:hAnsi="Cambria Math"/>
              </w:rPr>
              <m:t>NR slot length</m:t>
            </m:r>
          </m:den>
        </m:f>
      </m:oMath>
      <w:r w:rsidRPr="004718F5">
        <w:t xml:space="preserve">. </w:t>
      </w:r>
      <w:r w:rsidRPr="004718F5">
        <w:rPr>
          <w:lang w:eastAsia="zh-CN"/>
        </w:rPr>
        <w:t>UE is allowed to postpone CSI report to next available UL resource if an available uplink resource is subject to interruption</w:t>
      </w:r>
      <w:r w:rsidRPr="004718F5">
        <w:t xml:space="preserve">. Whether CSI report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00141E8A" w:rsidRPr="004718F5">
        <w:t xml:space="preserve"> </w:t>
      </w:r>
      <w:r w:rsidRPr="004718F5">
        <w:t xml:space="preserve"> was interrupted or not is checked by monitoring ACK/NACK sent in PCell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718F5">
        <w:t>.</w:t>
      </w:r>
    </w:p>
    <w:p w14:paraId="12D99C13" w14:textId="31000DE8" w:rsidR="00C428AB" w:rsidRPr="004718F5" w:rsidRDefault="00C428AB" w:rsidP="000422D1">
      <w:r w:rsidRPr="004718F5">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t>, T</w:t>
      </w:r>
      <w:r w:rsidRPr="004718F5">
        <w:rPr>
          <w:vertAlign w:val="subscript"/>
        </w:rPr>
        <w:t xml:space="preserve">activation_time </w:t>
      </w:r>
      <w:r w:rsidRPr="004718F5">
        <w:t>= T</w:t>
      </w:r>
      <w:r w:rsidRPr="004718F5">
        <w:rPr>
          <w:vertAlign w:val="subscript"/>
        </w:rPr>
        <w:t>FirstSSB</w:t>
      </w:r>
      <w:r w:rsidRPr="004718F5">
        <w:t xml:space="preserve">+ 5ms, as defined </w:t>
      </w:r>
      <w:r w:rsidR="009F1B34" w:rsidRPr="004718F5">
        <w:t xml:space="preserve">in </w:t>
      </w:r>
      <w:r w:rsidR="002A717D" w:rsidRPr="004718F5">
        <w:t>TS</w:t>
      </w:r>
      <w:r w:rsidRPr="004718F5">
        <w:rPr>
          <w:lang w:eastAsia="zh-TW"/>
        </w:rPr>
        <w:t xml:space="preserve"> 38.133 [6] </w:t>
      </w:r>
      <w:r w:rsidRPr="004718F5">
        <w:t>section 8.3.</w:t>
      </w:r>
    </w:p>
    <w:p w14:paraId="41454C29" w14:textId="77777777" w:rsidR="00C428AB" w:rsidRPr="004718F5" w:rsidRDefault="00C428AB" w:rsidP="000422D1">
      <w:r w:rsidRPr="004718F5">
        <w:t xml:space="preserve">Figures </w:t>
      </w:r>
      <w:r w:rsidRPr="004718F5">
        <w:rPr>
          <w:lang w:eastAsia="sv-SE"/>
        </w:rPr>
        <w:t>4.5.3.1.5</w:t>
      </w:r>
      <w:r w:rsidRPr="004718F5">
        <w:t>-1 shows the deriviation of the Test procedure requreiment for DTX during T2, based on the core requirements for interruption.</w:t>
      </w:r>
    </w:p>
    <w:p w14:paraId="1A8790C5" w14:textId="5C23CEA7" w:rsidR="00C428AB" w:rsidRPr="004718F5" w:rsidRDefault="00B71A19" w:rsidP="000422D1">
      <w:pPr>
        <w:pStyle w:val="TH"/>
        <w:keepNext w:val="0"/>
        <w:keepLines w:val="0"/>
      </w:pPr>
      <w:r w:rsidRPr="004718F5">
        <w:rPr>
          <w:noProof/>
        </w:rPr>
        <w:drawing>
          <wp:inline distT="0" distB="0" distL="0" distR="0" wp14:anchorId="23B31128" wp14:editId="19466106">
            <wp:extent cx="6120130" cy="2398146"/>
            <wp:effectExtent l="0" t="0" r="0" b="2540"/>
            <wp:docPr id="2946" name="Picture 2946" descr="Chart, timeline,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timeline, waterfall chart&#10;&#10;Description automatically generated"/>
                    <pic:cNvPicPr/>
                  </pic:nvPicPr>
                  <pic:blipFill>
                    <a:blip r:embed="rId101"/>
                    <a:stretch>
                      <a:fillRect/>
                    </a:stretch>
                  </pic:blipFill>
                  <pic:spPr>
                    <a:xfrm>
                      <a:off x="0" y="0"/>
                      <a:ext cx="6120130" cy="2398146"/>
                    </a:xfrm>
                    <a:prstGeom prst="rect">
                      <a:avLst/>
                    </a:prstGeom>
                  </pic:spPr>
                </pic:pic>
              </a:graphicData>
            </a:graphic>
          </wp:inline>
        </w:drawing>
      </w:r>
    </w:p>
    <w:p w14:paraId="01870F33" w14:textId="01D9DA77" w:rsidR="00334C4D" w:rsidRPr="004718F5" w:rsidRDefault="00C428AB" w:rsidP="00CA38E0">
      <w:pPr>
        <w:pStyle w:val="TF"/>
        <w:keepLines w:val="0"/>
      </w:pPr>
      <w:r w:rsidRPr="004718F5">
        <w:t>Figure</w:t>
      </w:r>
      <w:r w:rsidR="008B2911" w:rsidRPr="004718F5">
        <w:t xml:space="preserve"> </w:t>
      </w:r>
      <w:r w:rsidRPr="004718F5">
        <w:t>4.5.3.1.5-1: Procedure derivation for Activation</w:t>
      </w:r>
    </w:p>
    <w:p w14:paraId="1E1DF073" w14:textId="77777777" w:rsidR="004718F5" w:rsidRPr="004718F5" w:rsidRDefault="004718F5" w:rsidP="004718F5"/>
    <w:p w14:paraId="6E04764D" w14:textId="77777777" w:rsidR="00C428AB" w:rsidRPr="004718F5" w:rsidRDefault="00C428AB" w:rsidP="000422D1">
      <w:pPr>
        <w:pStyle w:val="B10"/>
      </w:pPr>
      <w:r w:rsidRPr="004718F5">
        <w:t>1)</w:t>
      </w:r>
      <w:r w:rsidRPr="004718F5">
        <w:tab/>
        <w:t>Activation command for SCell</w:t>
      </w:r>
    </w:p>
    <w:p w14:paraId="3C3B621B" w14:textId="77777777" w:rsidR="00C428AB" w:rsidRPr="004718F5" w:rsidRDefault="00C428AB" w:rsidP="000422D1">
      <w:pPr>
        <w:pStyle w:val="B10"/>
      </w:pPr>
      <w:r w:rsidRPr="004718F5">
        <w:t>2)</w:t>
      </w:r>
      <w:r w:rsidRPr="004718F5">
        <w:tab/>
        <w:t>ACK for MAC-CE for SCell1 activation</w:t>
      </w:r>
    </w:p>
    <w:p w14:paraId="4BEEB950" w14:textId="29E69826" w:rsidR="00CB3CB4" w:rsidRPr="004718F5" w:rsidRDefault="00C428AB" w:rsidP="00CB3CB4">
      <w:pPr>
        <w:pStyle w:val="B10"/>
      </w:pPr>
      <w:r w:rsidRPr="004718F5">
        <w:t>3)</w:t>
      </w:r>
      <w:r w:rsidRPr="004718F5">
        <w:tab/>
        <w:t>First CSI report timing (could be invalid CQI)</w:t>
      </w:r>
    </w:p>
    <w:p w14:paraId="4D2F82A5" w14:textId="6A491C00" w:rsidR="00C428AB" w:rsidRPr="004718F5" w:rsidRDefault="00CB3CB4" w:rsidP="00CB3CB4">
      <w:pPr>
        <w:pStyle w:val="B10"/>
      </w:pPr>
      <w:r w:rsidRPr="004718F5">
        <w:lastRenderedPageBreak/>
        <w:t>4)</w:t>
      </w:r>
      <w:r w:rsidR="007F2841" w:rsidRPr="004718F5">
        <w:tab/>
      </w:r>
      <w:r w:rsidRPr="004718F5">
        <w:t>First non-zero CSI report transmission</w:t>
      </w:r>
    </w:p>
    <w:p w14:paraId="32B3CFCE" w14:textId="420AB6B8" w:rsidR="00C428AB" w:rsidRPr="004718F5" w:rsidRDefault="00C428AB" w:rsidP="000422D1">
      <w:r w:rsidRPr="004718F5">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718F5">
        <w:t xml:space="preserve">, as defined </w:t>
      </w:r>
      <w:r w:rsidR="009F1B34" w:rsidRPr="004718F5">
        <w:t xml:space="preserve">in </w:t>
      </w:r>
      <w:r w:rsidR="002A717D" w:rsidRPr="004718F5">
        <w:t>TS</w:t>
      </w:r>
      <w:r w:rsidRPr="004718F5">
        <w:rPr>
          <w:lang w:eastAsia="zh-TW"/>
        </w:rPr>
        <w:t xml:space="preserve"> 38.133 [6] </w:t>
      </w:r>
      <w:r w:rsidRPr="004718F5">
        <w:t>section 8.3.</w:t>
      </w:r>
    </w:p>
    <w:p w14:paraId="3737DFD6" w14:textId="056E8FB5" w:rsidR="00C428AB" w:rsidRPr="004718F5" w:rsidRDefault="00C428AB" w:rsidP="00494BBF">
      <w:pPr>
        <w:keepNext/>
        <w:keepLines/>
      </w:pPr>
      <w:r w:rsidRPr="004718F5">
        <w:t xml:space="preserve">During T2 interruption of PSCell during SCell activation shall not happen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i/>
                    <w:sz w:val="24"/>
                    <w:szCs w:val="24"/>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718F5">
        <w:t xml:space="preserve">, </w:t>
      </w:r>
      <w:r w:rsidRPr="004718F5">
        <w:rPr>
          <w:lang w:eastAsia="zh-CN"/>
        </w:rPr>
        <w:t xml:space="preserve">and interruption of E-UTRA PCell during SCell activation shall not happen outside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718F5">
        <w:rPr>
          <w:lang w:eastAsia="zh-CN"/>
        </w:rPr>
        <w:t xml:space="preserve"> to subframe</w:t>
      </w:r>
      <m:oMath>
        <m:r>
          <w:rPr>
            <w:rFonts w:ascii="Cambria Math" w:hAnsi="Cambria Math"/>
            <w:lang w:eastAsia="zh-CN"/>
          </w:rPr>
          <m:t xml:space="preserve"> </m:t>
        </m:r>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718F5">
        <w:rPr>
          <w:iCs/>
          <w:lang w:eastAsia="zh-CN"/>
        </w:rPr>
        <w:t xml:space="preserve">, </w:t>
      </w:r>
      <w:r w:rsidRPr="004718F5">
        <w:t xml:space="preserve">as defined </w:t>
      </w:r>
      <w:r w:rsidR="009F1B34" w:rsidRPr="004718F5">
        <w:t xml:space="preserve">in </w:t>
      </w:r>
      <w:r w:rsidR="002A717D" w:rsidRPr="004718F5">
        <w:t>TS</w:t>
      </w:r>
      <w:r w:rsidRPr="004718F5">
        <w:rPr>
          <w:lang w:eastAsia="zh-TW"/>
        </w:rPr>
        <w:t xml:space="preserve"> 38.133 [6] </w:t>
      </w:r>
      <w:r w:rsidRPr="004718F5">
        <w:t>section 8.3.</w:t>
      </w:r>
    </w:p>
    <w:p w14:paraId="7592F1F3" w14:textId="766BB52A" w:rsidR="00C428AB" w:rsidRPr="004718F5" w:rsidRDefault="00C428AB" w:rsidP="000422D1">
      <w:r w:rsidRPr="004718F5">
        <w:t xml:space="preserve">During T3 </w:t>
      </w:r>
      <w:r w:rsidRPr="004718F5">
        <w:rPr>
          <w:lang w:eastAsia="zh-CN"/>
        </w:rPr>
        <w:t xml:space="preserve">the starting point of </w:t>
      </w:r>
      <w:r w:rsidRPr="004718F5">
        <w:t xml:space="preserve">interruption of PSCell during SCell deactivation shall not happen outside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718F5">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718F5">
        <w:t xml:space="preserve">, as defined </w:t>
      </w:r>
      <w:r w:rsidR="009F1B34" w:rsidRPr="004718F5">
        <w:t xml:space="preserve">in </w:t>
      </w:r>
      <w:r w:rsidR="002A717D" w:rsidRPr="004718F5">
        <w:t>TS</w:t>
      </w:r>
      <w:r w:rsidRPr="004718F5">
        <w:rPr>
          <w:lang w:eastAsia="zh-TW"/>
        </w:rPr>
        <w:t xml:space="preserve"> 38.133 [6] </w:t>
      </w:r>
      <w:r w:rsidRPr="004718F5">
        <w:t xml:space="preserve">section 8.3, </w:t>
      </w:r>
      <w:r w:rsidRPr="004718F5">
        <w:rPr>
          <w:lang w:eastAsia="zh-CN"/>
        </w:rPr>
        <w:t xml:space="preserve">and the starting point of interruption of E-UTRA PCell during SCell deactivation shall not happen outside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718F5">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718F5">
        <w:rPr>
          <w:lang w:eastAsia="zh-CN"/>
        </w:rPr>
        <w:t>.</w:t>
      </w:r>
    </w:p>
    <w:p w14:paraId="2158F5FC" w14:textId="77777777" w:rsidR="00C428AB" w:rsidRPr="004718F5" w:rsidRDefault="00C428AB" w:rsidP="000422D1">
      <w:r w:rsidRPr="004718F5">
        <w:t xml:space="preserve">Figures </w:t>
      </w:r>
      <w:r w:rsidRPr="004718F5">
        <w:rPr>
          <w:lang w:eastAsia="sv-SE"/>
        </w:rPr>
        <w:t>4.5.3.1.5</w:t>
      </w:r>
      <w:r w:rsidRPr="004718F5">
        <w:t>-2 shows the deriviation of the Test procedure requreiment for NR PSCell DTX during T3, based on the core requirements for interruption.</w:t>
      </w:r>
    </w:p>
    <w:p w14:paraId="6CE17E04" w14:textId="398454BA" w:rsidR="00C428AB" w:rsidRPr="004718F5" w:rsidRDefault="00C428AB" w:rsidP="000422D1">
      <w:pPr>
        <w:pStyle w:val="TH"/>
        <w:keepNext w:val="0"/>
        <w:keepLines w:val="0"/>
      </w:pPr>
      <w:r w:rsidRPr="004718F5">
        <w:rPr>
          <w:noProof/>
        </w:rPr>
        <w:drawing>
          <wp:inline distT="0" distB="0" distL="0" distR="0" wp14:anchorId="2EC2740A" wp14:editId="74EA6A36">
            <wp:extent cx="6120130" cy="2122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inline>
        </w:drawing>
      </w:r>
      <w:r w:rsidRPr="004718F5">
        <w:t>Figure</w:t>
      </w:r>
      <w:r w:rsidR="00CB2FE6" w:rsidRPr="004718F5">
        <w:t xml:space="preserve"> </w:t>
      </w:r>
      <w:r w:rsidRPr="004718F5">
        <w:t>4.5.3.1.5-2: Procedure derivation for Deactivation</w:t>
      </w:r>
    </w:p>
    <w:p w14:paraId="69A916A5" w14:textId="77777777" w:rsidR="004718F5" w:rsidRPr="004718F5" w:rsidRDefault="004718F5" w:rsidP="004718F5"/>
    <w:p w14:paraId="68F34EFC" w14:textId="77777777" w:rsidR="00C428AB" w:rsidRPr="004718F5" w:rsidRDefault="00C428AB" w:rsidP="000422D1">
      <w:pPr>
        <w:pStyle w:val="B10"/>
      </w:pPr>
      <w:r w:rsidRPr="004718F5">
        <w:t>1)</w:t>
      </w:r>
      <w:r w:rsidRPr="004718F5">
        <w:tab/>
        <w:t>Deactivation command for SCell</w:t>
      </w:r>
    </w:p>
    <w:p w14:paraId="592A13AE" w14:textId="77777777" w:rsidR="00C428AB" w:rsidRPr="004718F5" w:rsidRDefault="00C428AB" w:rsidP="000422D1">
      <w:pPr>
        <w:pStyle w:val="B10"/>
      </w:pPr>
      <w:r w:rsidRPr="004718F5">
        <w:t>2)</w:t>
      </w:r>
      <w:r w:rsidRPr="004718F5">
        <w:tab/>
        <w:t>Latest slot stop sending CSI reports for Scell</w:t>
      </w:r>
    </w:p>
    <w:p w14:paraId="3E41D6E6" w14:textId="54E2C5BD" w:rsidR="00C428AB" w:rsidRPr="004718F5" w:rsidRDefault="00C428AB" w:rsidP="000422D1">
      <w:r w:rsidRPr="004718F5">
        <w:t xml:space="preserve">The interruption of PSCell shall not be more than the values specified for EN-DC </w:t>
      </w:r>
      <w:r w:rsidR="009F1B34" w:rsidRPr="004718F5">
        <w:t xml:space="preserve">in </w:t>
      </w:r>
      <w:r w:rsidR="002A717D" w:rsidRPr="004718F5">
        <w:t>TS</w:t>
      </w:r>
      <w:r w:rsidRPr="004718F5">
        <w:rPr>
          <w:lang w:eastAsia="zh-TW"/>
        </w:rPr>
        <w:t xml:space="preserve"> 38.133 [6] </w:t>
      </w:r>
      <w:r w:rsidR="00FE59BD" w:rsidRPr="004718F5">
        <w:rPr>
          <w:lang w:eastAsia="zh-TW"/>
        </w:rPr>
        <w:t>clause </w:t>
      </w:r>
      <w:r w:rsidRPr="004718F5">
        <w:t>8.2.1.2.4.</w:t>
      </w:r>
    </w:p>
    <w:p w14:paraId="7EDE037A" w14:textId="280B9B36" w:rsidR="00C428AB" w:rsidRPr="004718F5" w:rsidRDefault="00C428AB" w:rsidP="000422D1">
      <w:r w:rsidRPr="004718F5">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r w:rsidR="00FE59BD" w:rsidRPr="004718F5">
        <w:t xml:space="preserve"> </w:t>
      </w:r>
      <w:r w:rsidRPr="004718F5">
        <w:t>%.</w:t>
      </w:r>
    </w:p>
    <w:p w14:paraId="26385BEE" w14:textId="24007351" w:rsidR="00C428AB" w:rsidRPr="004718F5" w:rsidRDefault="00C428AB" w:rsidP="000422D1">
      <w:pPr>
        <w:pStyle w:val="NO"/>
        <w:keepLines w:val="0"/>
        <w:rPr>
          <w:lang w:eastAsia="zh-TW"/>
        </w:rPr>
      </w:pPr>
      <w:bookmarkStart w:id="1782" w:name="_Toc21621424"/>
      <w:bookmarkStart w:id="1783" w:name="_Toc29297038"/>
      <w:bookmarkStart w:id="1784" w:name="_Toc36149229"/>
      <w:bookmarkStart w:id="1785" w:name="_Toc44092806"/>
      <w:bookmarkStart w:id="1786" w:name="_Toc44093355"/>
      <w:bookmarkStart w:id="1787" w:name="_Toc44094178"/>
      <w:bookmarkStart w:id="1788" w:name="_Toc44094457"/>
      <w:bookmarkStart w:id="1789" w:name="_Toc52295870"/>
      <w:bookmarkStart w:id="1790" w:name="_Toc59027573"/>
      <w:r w:rsidRPr="004718F5">
        <w:t>NOTE:</w:t>
      </w:r>
      <w:r w:rsidRPr="004718F5">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t xml:space="preserve"> as defined </w:t>
      </w:r>
      <w:r w:rsidR="009F1B34" w:rsidRPr="004718F5">
        <w:t xml:space="preserve">in </w:t>
      </w:r>
      <w:r w:rsidR="002A717D" w:rsidRPr="004718F5">
        <w:t>TS</w:t>
      </w:r>
      <w:r w:rsidRPr="004718F5">
        <w:rPr>
          <w:lang w:eastAsia="zh-TW"/>
        </w:rPr>
        <w:t xml:space="preserve"> 38.133 [6] </w:t>
      </w:r>
      <w:r w:rsidRPr="004718F5">
        <w:t>section 8.3 then the UE shall use the next available uplink resource for reporting the corresponding valid CSI.</w:t>
      </w:r>
    </w:p>
    <w:p w14:paraId="33C8CC46" w14:textId="77777777" w:rsidR="0006172D" w:rsidRPr="004718F5" w:rsidRDefault="00C428AB" w:rsidP="0006172D">
      <w:pPr>
        <w:pStyle w:val="Heading4"/>
        <w:keepNext w:val="0"/>
        <w:keepLines w:val="0"/>
        <w:rPr>
          <w:lang w:eastAsia="zh-TW"/>
        </w:rPr>
      </w:pPr>
      <w:bookmarkStart w:id="1791" w:name="_Toc69328067"/>
      <w:bookmarkStart w:id="1792" w:name="_Toc75989704"/>
      <w:bookmarkStart w:id="1793" w:name="_Toc75992810"/>
      <w:bookmarkStart w:id="1794" w:name="_Toc76018587"/>
      <w:bookmarkStart w:id="1795" w:name="_Toc84513653"/>
      <w:bookmarkStart w:id="1796" w:name="_Toc84514217"/>
      <w:r w:rsidRPr="004718F5">
        <w:rPr>
          <w:lang w:eastAsia="sv-SE"/>
        </w:rPr>
        <w:t>4.5.3.2</w:t>
      </w:r>
      <w:r w:rsidRPr="004718F5">
        <w:rPr>
          <w:lang w:eastAsia="sv-SE"/>
        </w:rPr>
        <w:tab/>
      </w:r>
      <w:r w:rsidRPr="004718F5">
        <w:rPr>
          <w:lang w:eastAsia="zh-TW"/>
        </w:rPr>
        <w:t xml:space="preserve">EN-DC FR1 SCell activation and deactivation of known SCell in non-DRX for </w:t>
      </w:r>
      <w:r w:rsidR="00F76D54" w:rsidRPr="004718F5">
        <w:rPr>
          <w:lang w:eastAsia="zh-TW"/>
        </w:rPr>
        <w:t xml:space="preserve">640ms </w:t>
      </w:r>
      <w:r w:rsidRPr="004718F5">
        <w:rPr>
          <w:lang w:eastAsia="zh-TW"/>
        </w:rPr>
        <w:t>SCell measurement cycle</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9516EC6" w14:textId="20B0D40C" w:rsidR="0006172D" w:rsidRPr="004718F5" w:rsidDel="00B31850" w:rsidRDefault="0006172D" w:rsidP="0006172D">
      <w:pPr>
        <w:rPr>
          <w:del w:id="1797" w:author="1994" w:date="2024-04-16T11:29:00Z"/>
          <w:rStyle w:val="EditorsNoteChar3"/>
          <w:rFonts w:eastAsiaTheme="minorEastAsia"/>
        </w:rPr>
      </w:pPr>
      <w:del w:id="1798" w:author="1994" w:date="2024-04-16T11:29:00Z">
        <w:r w:rsidRPr="004718F5" w:rsidDel="00B31850">
          <w:rPr>
            <w:rStyle w:val="EditorsNoteChar3"/>
            <w:rFonts w:eastAsiaTheme="minorEastAsia"/>
            <w:lang w:eastAsia="zh-CN"/>
          </w:rPr>
          <w:delText>Editor</w:delText>
        </w:r>
        <w:r w:rsidRPr="004718F5" w:rsidDel="00B31850">
          <w:rPr>
            <w:rStyle w:val="EditorsNoteChar3"/>
            <w:rFonts w:eastAsiaTheme="minorEastAsia"/>
          </w:rPr>
          <w:delText>’s Note:</w:delText>
        </w:r>
        <w:r w:rsidRPr="004718F5" w:rsidDel="00B31850">
          <w:rPr>
            <w:rStyle w:val="EditorsNoteChar3"/>
            <w:rFonts w:eastAsiaTheme="minorEastAsia"/>
          </w:rPr>
          <w:tab/>
          <w:delText>TT analysis for test configuration with SpCC SCS = 15kHz + SCC SCS = 30kHz or SpCC SCS = 30kHz + SCC SCS = 15kHz are still missing.</w:delText>
        </w:r>
      </w:del>
    </w:p>
    <w:p w14:paraId="2C668035" w14:textId="77777777" w:rsidR="00C428AB" w:rsidRPr="004718F5" w:rsidRDefault="00C428AB" w:rsidP="00510C5D">
      <w:pPr>
        <w:pStyle w:val="H6"/>
      </w:pPr>
      <w:r w:rsidRPr="004718F5">
        <w:lastRenderedPageBreak/>
        <w:t>4.5.3.2.1</w:t>
      </w:r>
      <w:r w:rsidRPr="004718F5">
        <w:tab/>
        <w:t>Test purpose</w:t>
      </w:r>
    </w:p>
    <w:p w14:paraId="7351295F" w14:textId="77777777" w:rsidR="00C428AB" w:rsidRPr="004718F5" w:rsidRDefault="00C428AB" w:rsidP="000422D1">
      <w:pPr>
        <w:rPr>
          <w:lang w:eastAsia="zh-TW"/>
        </w:rPr>
      </w:pPr>
      <w:r w:rsidRPr="004718F5">
        <w:rPr>
          <w:lang w:eastAsia="sv-SE"/>
        </w:rPr>
        <w:t>This test is to verify that the SCell activation and deactivation times are within the requirements, when the SCell in FR1 is known by the UE at the time of activation.</w:t>
      </w:r>
    </w:p>
    <w:p w14:paraId="0BAD2397" w14:textId="77777777" w:rsidR="00C428AB" w:rsidRPr="004718F5" w:rsidRDefault="00C428AB" w:rsidP="00510C5D">
      <w:pPr>
        <w:pStyle w:val="H6"/>
      </w:pPr>
      <w:r w:rsidRPr="004718F5">
        <w:t>4.5.3.2.2</w:t>
      </w:r>
      <w:r w:rsidRPr="004718F5">
        <w:tab/>
        <w:t>Test applicability</w:t>
      </w:r>
    </w:p>
    <w:p w14:paraId="0C3B17EC" w14:textId="77777777" w:rsidR="00C428AB" w:rsidRPr="004718F5" w:rsidRDefault="00C428AB" w:rsidP="000422D1">
      <w:pPr>
        <w:rPr>
          <w:lang w:eastAsia="sv-SE"/>
        </w:rPr>
      </w:pPr>
      <w:r w:rsidRPr="004718F5">
        <w:rPr>
          <w:lang w:eastAsia="sv-SE"/>
        </w:rPr>
        <w:t>This test applies to all types of NR UE supporting E-UTRA and EN-DC from Release 15 onwards and supporting 2DL CA in NR.</w:t>
      </w:r>
    </w:p>
    <w:p w14:paraId="521177D3" w14:textId="77777777" w:rsidR="00C428AB" w:rsidRPr="004718F5" w:rsidRDefault="00C428AB" w:rsidP="00510C5D">
      <w:pPr>
        <w:pStyle w:val="H6"/>
      </w:pPr>
      <w:r w:rsidRPr="004718F5">
        <w:t>4.5.3.2.3</w:t>
      </w:r>
      <w:r w:rsidRPr="004718F5">
        <w:tab/>
        <w:t>Minimum conformance requirements</w:t>
      </w:r>
    </w:p>
    <w:p w14:paraId="032EB13F" w14:textId="77777777" w:rsidR="00C428AB" w:rsidRPr="004718F5" w:rsidRDefault="00C428AB" w:rsidP="000422D1">
      <w:r w:rsidRPr="004718F5">
        <w:rPr>
          <w:rFonts w:cs="v4.2.0"/>
        </w:rPr>
        <w:t>The minimum conformance requirements are defined in clause 4.5.3.0.1.</w:t>
      </w:r>
    </w:p>
    <w:p w14:paraId="31527E54" w14:textId="1D01A5C3"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3.2.</w:t>
      </w:r>
    </w:p>
    <w:p w14:paraId="44C51816" w14:textId="77777777" w:rsidR="00C428AB" w:rsidRPr="004718F5" w:rsidRDefault="00C428AB" w:rsidP="00510C5D">
      <w:pPr>
        <w:pStyle w:val="H6"/>
      </w:pPr>
      <w:r w:rsidRPr="004718F5">
        <w:t>4.5.3.2.4</w:t>
      </w:r>
      <w:r w:rsidRPr="004718F5">
        <w:tab/>
        <w:t>Test description</w:t>
      </w:r>
    </w:p>
    <w:p w14:paraId="5839DDFB" w14:textId="77777777" w:rsidR="00C428AB" w:rsidRPr="004718F5" w:rsidRDefault="00C428AB" w:rsidP="000422D1">
      <w:pPr>
        <w:pStyle w:val="H6"/>
        <w:keepNext w:val="0"/>
        <w:keepLines w:val="0"/>
        <w:rPr>
          <w:lang w:eastAsia="sv-SE"/>
        </w:rPr>
      </w:pPr>
      <w:r w:rsidRPr="004718F5">
        <w:rPr>
          <w:lang w:eastAsia="sv-SE"/>
        </w:rPr>
        <w:t>4.5.3.2.4.1</w:t>
      </w:r>
      <w:r w:rsidRPr="004718F5">
        <w:rPr>
          <w:lang w:eastAsia="sv-SE"/>
        </w:rPr>
        <w:tab/>
        <w:t>Initial conditions</w:t>
      </w:r>
    </w:p>
    <w:p w14:paraId="3F05C5CB" w14:textId="77777777" w:rsidR="00C428AB" w:rsidRPr="004718F5" w:rsidRDefault="00C428AB" w:rsidP="000422D1">
      <w:pPr>
        <w:rPr>
          <w:lang w:eastAsia="zh-TW"/>
        </w:rPr>
      </w:pPr>
      <w:r w:rsidRPr="004718F5">
        <w:rPr>
          <w:lang w:eastAsia="zh-TW"/>
        </w:rPr>
        <w:t>Same initial conditions as described in section 4.5.3.1.4.1 with following exception:</w:t>
      </w:r>
    </w:p>
    <w:p w14:paraId="1DC4992B" w14:textId="77777777" w:rsidR="00C428AB" w:rsidRPr="004718F5" w:rsidRDefault="00C428AB" w:rsidP="000422D1">
      <w:pPr>
        <w:pStyle w:val="B10"/>
        <w:rPr>
          <w:lang w:eastAsia="zh-TW"/>
        </w:rPr>
      </w:pPr>
      <w:r w:rsidRPr="004718F5">
        <w:rPr>
          <w:lang w:eastAsia="zh-TW"/>
        </w:rPr>
        <w:t>-</w:t>
      </w:r>
      <w:r w:rsidRPr="004718F5">
        <w:rPr>
          <w:lang w:eastAsia="zh-TW"/>
        </w:rPr>
        <w:tab/>
        <w:t>The listed parameter values in Tables 4.5.3.2.4.1-2 will replace the values of corresponding parameters in Tables 4.5.3.1.4.1-3.</w:t>
      </w:r>
    </w:p>
    <w:p w14:paraId="1A34CB55" w14:textId="7BA9A520" w:rsidR="00C428AB" w:rsidRPr="004718F5" w:rsidRDefault="00C428AB" w:rsidP="000422D1">
      <w:pPr>
        <w:pStyle w:val="TH"/>
        <w:keepNext w:val="0"/>
        <w:keepLines w:val="0"/>
      </w:pPr>
      <w:r w:rsidRPr="004718F5">
        <w:t xml:space="preserve">Table </w:t>
      </w:r>
      <w:r w:rsidRPr="004718F5">
        <w:rPr>
          <w:lang w:eastAsia="zh-TW"/>
        </w:rPr>
        <w:t>4.5.3.2.4.1-1</w:t>
      </w:r>
      <w:r w:rsidRPr="004718F5">
        <w:t xml:space="preserve">: </w:t>
      </w:r>
      <w:r w:rsidR="00B467A4" w:rsidRPr="004718F5">
        <w:rPr>
          <w:lang w:eastAsia="zh-CN"/>
        </w:rPr>
        <w:t>Void</w:t>
      </w:r>
    </w:p>
    <w:p w14:paraId="67705B24" w14:textId="77777777" w:rsidR="00C428AB" w:rsidRPr="004718F5" w:rsidRDefault="00C428AB" w:rsidP="000422D1">
      <w:pPr>
        <w:rPr>
          <w:lang w:eastAsia="sv-SE"/>
        </w:rPr>
      </w:pPr>
    </w:p>
    <w:p w14:paraId="5C65540F" w14:textId="6A6B2616" w:rsidR="00C428AB" w:rsidRPr="004718F5" w:rsidRDefault="00C428AB" w:rsidP="000422D1">
      <w:pPr>
        <w:pStyle w:val="TH"/>
        <w:keepNext w:val="0"/>
        <w:keepLines w:val="0"/>
        <w:rPr>
          <w:lang w:eastAsia="zh-TW"/>
        </w:rPr>
      </w:pPr>
      <w:r w:rsidRPr="004718F5">
        <w:rPr>
          <w:lang w:eastAsia="zh-TW"/>
        </w:rPr>
        <w:t xml:space="preserve">Table 4.5.3.2.4.1-2: General test parameters for known FR1 SCell activation case, </w:t>
      </w:r>
      <w:r w:rsidR="00394D3D" w:rsidRPr="004718F5">
        <w:rPr>
          <w:lang w:eastAsia="zh-TW"/>
        </w:rPr>
        <w:t xml:space="preserve">640ms </w:t>
      </w:r>
      <w:r w:rsidRPr="004718F5">
        <w:rPr>
          <w:lang w:eastAsia="zh-TW"/>
        </w:rPr>
        <w:t>SCell measurement cycl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709"/>
        <w:gridCol w:w="2975"/>
        <w:gridCol w:w="3146"/>
      </w:tblGrid>
      <w:tr w:rsidR="00C428AB" w:rsidRPr="004718F5" w14:paraId="1DD919E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56B770" w14:textId="77777777" w:rsidR="00C428AB" w:rsidRPr="004718F5" w:rsidRDefault="00C428AB" w:rsidP="000422D1">
            <w:pPr>
              <w:pStyle w:val="TAH"/>
              <w:keepNext w:val="0"/>
              <w:keepLines w:val="0"/>
              <w:rPr>
                <w:lang w:eastAsia="zh-TW"/>
              </w:rPr>
            </w:pPr>
            <w:r w:rsidRPr="004718F5">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37C8246C" w14:textId="77777777" w:rsidR="00C428AB" w:rsidRPr="004718F5" w:rsidRDefault="00C428AB" w:rsidP="000422D1">
            <w:pPr>
              <w:pStyle w:val="TAH"/>
              <w:keepNext w:val="0"/>
              <w:keepLines w:val="0"/>
              <w:rPr>
                <w:lang w:eastAsia="zh-TW"/>
              </w:rPr>
            </w:pPr>
            <w:r w:rsidRPr="004718F5">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142A09D2" w14:textId="77777777" w:rsidR="00C428AB" w:rsidRPr="004718F5" w:rsidRDefault="00C428AB" w:rsidP="000422D1">
            <w:pPr>
              <w:pStyle w:val="TAH"/>
              <w:keepNext w:val="0"/>
              <w:keepLines w:val="0"/>
              <w:rPr>
                <w:lang w:eastAsia="zh-TW"/>
              </w:rPr>
            </w:pPr>
            <w:r w:rsidRPr="004718F5">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BC774D0"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3A20D3B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C320DD" w14:textId="1EB70D99" w:rsidR="00C428AB" w:rsidRPr="004718F5" w:rsidRDefault="00C428AB" w:rsidP="000422D1">
            <w:pPr>
              <w:pStyle w:val="TAL"/>
              <w:keepNext w:val="0"/>
              <w:keepLines w:val="0"/>
              <w:rPr>
                <w:lang w:eastAsia="zh-TW"/>
              </w:rPr>
            </w:pPr>
            <w:r w:rsidRPr="004718F5">
              <w:rPr>
                <w:lang w:eastAsia="zh-TW"/>
              </w:rPr>
              <w:t>SCell</w:t>
            </w:r>
            <w:r w:rsidR="000422D1" w:rsidRPr="004718F5">
              <w:rPr>
                <w:lang w:eastAsia="zh-TW"/>
              </w:rPr>
              <w:t xml:space="preserve"> </w:t>
            </w:r>
            <w:r w:rsidRPr="004718F5">
              <w:rPr>
                <w:lang w:eastAsia="zh-TW"/>
              </w:rPr>
              <w:t>measurement</w:t>
            </w:r>
            <w:r w:rsidR="000422D1" w:rsidRPr="004718F5">
              <w:rPr>
                <w:lang w:eastAsia="zh-TW"/>
              </w:rPr>
              <w:t xml:space="preserve"> </w:t>
            </w:r>
            <w:r w:rsidRPr="004718F5">
              <w:rPr>
                <w:lang w:eastAsia="zh-TW"/>
              </w:rPr>
              <w:t>cycle</w:t>
            </w:r>
            <w:r w:rsidR="000422D1" w:rsidRPr="004718F5">
              <w:rPr>
                <w:lang w:eastAsia="zh-TW"/>
              </w:rPr>
              <w:t xml:space="preserve"> </w:t>
            </w:r>
            <w:r w:rsidRPr="004718F5">
              <w:rPr>
                <w:lang w:eastAsia="zh-TW"/>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D07A60" w14:textId="77777777" w:rsidR="00C428AB" w:rsidRPr="004718F5" w:rsidRDefault="00C428AB" w:rsidP="000422D1">
            <w:pPr>
              <w:pStyle w:val="TAC"/>
              <w:keepNext w:val="0"/>
              <w:keepLines w:val="0"/>
              <w:rPr>
                <w:lang w:eastAsia="zh-TW"/>
              </w:rPr>
            </w:pPr>
            <w:r w:rsidRPr="004718F5">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F3A8A3" w14:textId="6735EC7F" w:rsidR="00C428AB" w:rsidRPr="004718F5" w:rsidRDefault="00FA44EB" w:rsidP="000422D1">
            <w:pPr>
              <w:pStyle w:val="TAC"/>
              <w:keepNext w:val="0"/>
              <w:keepLines w:val="0"/>
              <w:rPr>
                <w:lang w:eastAsia="zh-TW"/>
              </w:rPr>
            </w:pPr>
            <w:r w:rsidRPr="004718F5">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0A996769" w14:textId="77777777" w:rsidR="00C428AB" w:rsidRPr="004718F5" w:rsidRDefault="00C428AB" w:rsidP="000422D1">
            <w:pPr>
              <w:rPr>
                <w:lang w:eastAsia="zh-TW"/>
              </w:rPr>
            </w:pPr>
          </w:p>
        </w:tc>
      </w:tr>
    </w:tbl>
    <w:p w14:paraId="18676356" w14:textId="77777777" w:rsidR="00C428AB" w:rsidRPr="004718F5" w:rsidRDefault="00C428AB" w:rsidP="000422D1"/>
    <w:p w14:paraId="515A88C6" w14:textId="77777777" w:rsidR="00C428AB" w:rsidRPr="004718F5" w:rsidRDefault="00C428AB" w:rsidP="000422D1">
      <w:pPr>
        <w:pStyle w:val="H6"/>
        <w:keepNext w:val="0"/>
        <w:keepLines w:val="0"/>
        <w:rPr>
          <w:lang w:eastAsia="sv-SE"/>
        </w:rPr>
      </w:pPr>
      <w:r w:rsidRPr="004718F5">
        <w:rPr>
          <w:lang w:eastAsia="sv-SE"/>
        </w:rPr>
        <w:t>4.5.3.2.4.2</w:t>
      </w:r>
      <w:r w:rsidRPr="004718F5">
        <w:rPr>
          <w:lang w:eastAsia="sv-SE"/>
        </w:rPr>
        <w:tab/>
        <w:t>Test procedure</w:t>
      </w:r>
    </w:p>
    <w:p w14:paraId="193DE60E" w14:textId="77777777" w:rsidR="00C428AB" w:rsidRPr="004718F5" w:rsidRDefault="00C428AB" w:rsidP="000422D1">
      <w:pPr>
        <w:rPr>
          <w:lang w:eastAsia="zh-TW"/>
        </w:rPr>
      </w:pPr>
      <w:r w:rsidRPr="004718F5">
        <w:rPr>
          <w:lang w:eastAsia="zh-TW"/>
        </w:rPr>
        <w:t>Same test procedure as described in section 4.5.3.1.4.2:</w:t>
      </w:r>
    </w:p>
    <w:p w14:paraId="76AF5D8E" w14:textId="77777777" w:rsidR="00C428AB" w:rsidRPr="004718F5" w:rsidRDefault="00C428AB" w:rsidP="000422D1">
      <w:pPr>
        <w:pStyle w:val="H6"/>
        <w:keepNext w:val="0"/>
        <w:keepLines w:val="0"/>
        <w:rPr>
          <w:lang w:eastAsia="sv-SE"/>
        </w:rPr>
      </w:pPr>
      <w:r w:rsidRPr="004718F5">
        <w:rPr>
          <w:lang w:eastAsia="sv-SE"/>
        </w:rPr>
        <w:t>4.5.3.2.4.3</w:t>
      </w:r>
      <w:r w:rsidRPr="004718F5">
        <w:rPr>
          <w:lang w:eastAsia="sv-SE"/>
        </w:rPr>
        <w:tab/>
        <w:t>Message contents</w:t>
      </w:r>
    </w:p>
    <w:p w14:paraId="40A512D0" w14:textId="77777777" w:rsidR="00C428AB" w:rsidRPr="004718F5" w:rsidRDefault="00C428AB" w:rsidP="000422D1">
      <w:pPr>
        <w:rPr>
          <w:lang w:eastAsia="zh-TW"/>
        </w:rPr>
      </w:pPr>
      <w:r w:rsidRPr="004718F5">
        <w:rPr>
          <w:lang w:eastAsia="zh-TW"/>
        </w:rPr>
        <w:t>Same message contents as described in section 4.5.3.1.4.3 with following exception:</w:t>
      </w:r>
    </w:p>
    <w:p w14:paraId="17CF83B7" w14:textId="77777777" w:rsidR="00C428AB" w:rsidRPr="004718F5" w:rsidRDefault="00C428AB" w:rsidP="000422D1">
      <w:pPr>
        <w:pStyle w:val="B10"/>
        <w:numPr>
          <w:ilvl w:val="0"/>
          <w:numId w:val="3"/>
        </w:numPr>
        <w:overflowPunct/>
        <w:autoSpaceDE/>
        <w:adjustRightInd/>
        <w:textAlignment w:val="auto"/>
        <w:rPr>
          <w:lang w:eastAsia="zh-TW"/>
        </w:rPr>
      </w:pPr>
      <w:r w:rsidRPr="004718F5">
        <w:t>Table 4.5.3.1.4.3-3 is replaced by Table 4.5.3.2.4.3-1.</w:t>
      </w:r>
    </w:p>
    <w:p w14:paraId="0EFCC845" w14:textId="77777777" w:rsidR="00C428AB" w:rsidRPr="004718F5" w:rsidRDefault="00C428AB" w:rsidP="000422D1">
      <w:pPr>
        <w:pStyle w:val="TH"/>
        <w:keepNext w:val="0"/>
        <w:keepLines w:val="0"/>
        <w:rPr>
          <w:i/>
        </w:rPr>
      </w:pPr>
      <w:r w:rsidRPr="004718F5">
        <w:t>Table 4.5.3.2.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4718F5" w14:paraId="78A7A0FA" w14:textId="77777777" w:rsidTr="00674D7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9BA8CE" w14:textId="2159DD8C" w:rsidR="00C428AB" w:rsidRPr="004718F5" w:rsidRDefault="00C428AB" w:rsidP="000422D1">
            <w:pPr>
              <w:pStyle w:val="TAH"/>
              <w:keepNext w:val="0"/>
              <w:keepLines w:val="0"/>
              <w:jc w:val="left"/>
              <w:rPr>
                <w:b w:val="0"/>
              </w:rPr>
            </w:pPr>
            <w:r w:rsidRPr="004718F5">
              <w:rPr>
                <w:b w:val="0"/>
              </w:rPr>
              <w:t>Derivation</w:t>
            </w:r>
            <w:r w:rsidR="000422D1" w:rsidRPr="004718F5">
              <w:rPr>
                <w:b w:val="0"/>
              </w:rPr>
              <w:t xml:space="preserve"> </w:t>
            </w:r>
            <w:r w:rsidRPr="004718F5">
              <w:rPr>
                <w:b w:val="0"/>
              </w:rPr>
              <w:t>Path:</w:t>
            </w:r>
            <w:r w:rsidR="000422D1" w:rsidRPr="004718F5">
              <w:rPr>
                <w:b w:val="0"/>
              </w:rPr>
              <w:t xml:space="preserve"> </w:t>
            </w:r>
            <w:r w:rsidRPr="004718F5">
              <w:rPr>
                <w:b w:val="0"/>
              </w:rPr>
              <w:t>Table</w:t>
            </w:r>
            <w:r w:rsidR="000422D1" w:rsidRPr="004718F5">
              <w:rPr>
                <w:b w:val="0"/>
              </w:rPr>
              <w:t xml:space="preserve"> </w:t>
            </w:r>
            <w:r w:rsidRPr="004718F5">
              <w:rPr>
                <w:b w:val="0"/>
              </w:rPr>
              <w:t>H.3.1-3</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Deactivated</w:t>
            </w:r>
            <w:r w:rsidR="000422D1" w:rsidRPr="004718F5">
              <w:rPr>
                <w:b w:val="0"/>
              </w:rPr>
              <w:t xml:space="preserve"> </w:t>
            </w:r>
            <w:r w:rsidRPr="004718F5">
              <w:rPr>
                <w:b w:val="0"/>
              </w:rPr>
              <w:t>SCell</w:t>
            </w:r>
            <w:r w:rsidR="000422D1" w:rsidRPr="004718F5">
              <w:rPr>
                <w:b w:val="0"/>
              </w:rPr>
              <w:t xml:space="preserve"> </w:t>
            </w:r>
            <w:r w:rsidRPr="004718F5">
              <w:rPr>
                <w:b w:val="0"/>
              </w:rPr>
              <w:t>and</w:t>
            </w:r>
            <w:r w:rsidR="000422D1" w:rsidRPr="004718F5">
              <w:rPr>
                <w:b w:val="0"/>
              </w:rPr>
              <w:t xml:space="preserve"> </w:t>
            </w:r>
            <w:r w:rsidRPr="004718F5">
              <w:rPr>
                <w:b w:val="0"/>
              </w:rPr>
              <w:t>Synchronous</w:t>
            </w:r>
            <w:r w:rsidR="000422D1" w:rsidRPr="004718F5">
              <w:rPr>
                <w:b w:val="0"/>
              </w:rPr>
              <w:t xml:space="preserve"> </w:t>
            </w:r>
            <w:r w:rsidRPr="004718F5">
              <w:rPr>
                <w:b w:val="0"/>
              </w:rPr>
              <w:t>cells</w:t>
            </w:r>
          </w:p>
        </w:tc>
      </w:tr>
      <w:tr w:rsidR="00C428AB" w:rsidRPr="004718F5" w14:paraId="071223F2"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1D79539" w14:textId="62993C20"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56849607" w14:textId="77777777" w:rsidR="00C428AB" w:rsidRPr="004718F5" w:rsidRDefault="00C428AB" w:rsidP="000422D1">
            <w:pPr>
              <w:pStyle w:val="TAH"/>
              <w:keepNext w:val="0"/>
              <w:keepLines w:val="0"/>
            </w:pPr>
            <w:r w:rsidRPr="004718F5">
              <w:t>Value/remark</w:t>
            </w:r>
          </w:p>
        </w:tc>
        <w:tc>
          <w:tcPr>
            <w:tcW w:w="1273" w:type="dxa"/>
            <w:tcBorders>
              <w:top w:val="single" w:sz="4" w:space="0" w:color="auto"/>
              <w:left w:val="single" w:sz="4" w:space="0" w:color="auto"/>
              <w:bottom w:val="single" w:sz="4" w:space="0" w:color="auto"/>
              <w:right w:val="single" w:sz="4" w:space="0" w:color="auto"/>
            </w:tcBorders>
            <w:hideMark/>
          </w:tcPr>
          <w:p w14:paraId="377C8115" w14:textId="77777777" w:rsidR="00C428AB" w:rsidRPr="004718F5" w:rsidRDefault="00C428AB" w:rsidP="000422D1">
            <w:pPr>
              <w:pStyle w:val="TAH"/>
              <w:keepNext w:val="0"/>
              <w:keepLines w:val="0"/>
            </w:pPr>
            <w:r w:rsidRPr="004718F5">
              <w:t>Comment</w:t>
            </w:r>
          </w:p>
        </w:tc>
        <w:tc>
          <w:tcPr>
            <w:tcW w:w="1673" w:type="dxa"/>
            <w:tcBorders>
              <w:top w:val="single" w:sz="4" w:space="0" w:color="auto"/>
              <w:left w:val="single" w:sz="4" w:space="0" w:color="auto"/>
              <w:bottom w:val="single" w:sz="4" w:space="0" w:color="auto"/>
              <w:right w:val="single" w:sz="4" w:space="0" w:color="auto"/>
            </w:tcBorders>
            <w:hideMark/>
          </w:tcPr>
          <w:p w14:paraId="3E70C3BE" w14:textId="77777777" w:rsidR="00C428AB" w:rsidRPr="004718F5" w:rsidRDefault="00C428AB" w:rsidP="000422D1">
            <w:pPr>
              <w:pStyle w:val="TAH"/>
              <w:keepNext w:val="0"/>
              <w:keepLines w:val="0"/>
            </w:pPr>
            <w:r w:rsidRPr="004718F5">
              <w:t>Condition</w:t>
            </w:r>
          </w:p>
        </w:tc>
      </w:tr>
      <w:tr w:rsidR="00C428AB" w:rsidRPr="004718F5" w14:paraId="79925CFE"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DF9BF2C" w14:textId="677A144E" w:rsidR="00C428AB" w:rsidRPr="004718F5" w:rsidRDefault="00C428AB" w:rsidP="000422D1">
            <w:pPr>
              <w:pStyle w:val="TAL"/>
              <w:keepNext w:val="0"/>
              <w:keepLines w:val="0"/>
            </w:pPr>
            <w:r w:rsidRPr="004718F5">
              <w:t>MeasObjectNR::=</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5127E708" w14:textId="77777777" w:rsidR="00C428AB" w:rsidRPr="004718F5"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02D6F4E7" w14:textId="77777777" w:rsidR="00C428AB" w:rsidRPr="004718F5"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0B7DF0FA" w14:textId="77777777" w:rsidR="00C428AB" w:rsidRPr="004718F5" w:rsidRDefault="00C428AB" w:rsidP="000422D1">
            <w:pPr>
              <w:pStyle w:val="TAL"/>
              <w:keepNext w:val="0"/>
              <w:keepLines w:val="0"/>
            </w:pPr>
          </w:p>
        </w:tc>
      </w:tr>
      <w:tr w:rsidR="00674D7A" w:rsidRPr="004718F5" w14:paraId="70F0F2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A6150" w14:textId="77777777" w:rsidR="00674D7A" w:rsidRPr="004718F5" w:rsidRDefault="00674D7A" w:rsidP="007B38D9">
            <w:pPr>
              <w:pStyle w:val="TAL"/>
              <w:keepNext w:val="0"/>
              <w:keepLines w:val="0"/>
              <w:rPr>
                <w:lang w:eastAsia="zh-CN"/>
              </w:rPr>
            </w:pPr>
            <w:r w:rsidRPr="004718F5">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0C4182C" w14:textId="77777777" w:rsidR="00674D7A" w:rsidRPr="004718F5" w:rsidRDefault="00674D7A" w:rsidP="007B38D9">
            <w:pPr>
              <w:pStyle w:val="TAL"/>
              <w:keepNext w:val="0"/>
              <w:keepLines w:val="0"/>
            </w:pPr>
            <w:r w:rsidRPr="004718F5">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6DE02F37" w14:textId="77777777" w:rsidR="00674D7A" w:rsidRPr="004718F5" w:rsidRDefault="00674D7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4C804C03" w14:textId="77777777" w:rsidR="00674D7A" w:rsidRPr="004718F5" w:rsidRDefault="00674D7A" w:rsidP="007B38D9">
            <w:pPr>
              <w:spacing w:after="0"/>
              <w:rPr>
                <w:rFonts w:ascii="Arial" w:hAnsi="Arial"/>
                <w:sz w:val="18"/>
              </w:rPr>
            </w:pPr>
          </w:p>
        </w:tc>
      </w:tr>
      <w:tr w:rsidR="00C428AB" w:rsidRPr="004718F5" w14:paraId="201D752C"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4DE8E9F3"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7B63F374" w14:textId="77777777" w:rsidR="00C428AB" w:rsidRPr="004718F5"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47FA3B9" w14:textId="77777777" w:rsidR="00C428AB" w:rsidRPr="004718F5"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6FB8D056" w14:textId="77777777" w:rsidR="00C428AB" w:rsidRPr="004718F5" w:rsidRDefault="00C428AB" w:rsidP="000422D1">
            <w:pPr>
              <w:pStyle w:val="TAL"/>
              <w:keepNext w:val="0"/>
              <w:keepLines w:val="0"/>
            </w:pPr>
          </w:p>
        </w:tc>
      </w:tr>
    </w:tbl>
    <w:p w14:paraId="2524CB43" w14:textId="77777777" w:rsidR="00C428AB" w:rsidRPr="004718F5" w:rsidRDefault="00C428AB" w:rsidP="000422D1">
      <w:pPr>
        <w:rPr>
          <w:lang w:eastAsia="zh-TW"/>
        </w:rPr>
      </w:pPr>
    </w:p>
    <w:p w14:paraId="0F969E9D" w14:textId="77777777" w:rsidR="00C428AB" w:rsidRPr="004718F5" w:rsidRDefault="00C428AB" w:rsidP="00510C5D">
      <w:pPr>
        <w:pStyle w:val="H6"/>
        <w:rPr>
          <w:lang w:eastAsia="sv-SE"/>
        </w:rPr>
      </w:pPr>
      <w:r w:rsidRPr="004718F5">
        <w:rPr>
          <w:lang w:eastAsia="sv-SE"/>
        </w:rPr>
        <w:t>4.5.3.2.5</w:t>
      </w:r>
      <w:r w:rsidRPr="004718F5">
        <w:rPr>
          <w:lang w:eastAsia="sv-SE"/>
        </w:rPr>
        <w:tab/>
        <w:t>Test requirement</w:t>
      </w:r>
    </w:p>
    <w:p w14:paraId="204F9546" w14:textId="77777777" w:rsidR="00C428AB" w:rsidRPr="004718F5" w:rsidRDefault="00C428AB" w:rsidP="000422D1">
      <w:pPr>
        <w:rPr>
          <w:lang w:eastAsia="sv-SE"/>
        </w:rPr>
      </w:pPr>
      <w:r w:rsidRPr="004718F5">
        <w:rPr>
          <w:lang w:eastAsia="zh-TW"/>
        </w:rPr>
        <w:t xml:space="preserve">Same test requirement as described in section 4.5.3.1.5, except </w:t>
      </w:r>
      <w:r w:rsidRPr="004718F5">
        <w:t>T</w:t>
      </w:r>
      <w:r w:rsidRPr="004718F5">
        <w:rPr>
          <w:vertAlign w:val="subscript"/>
        </w:rPr>
        <w:t>activation_time</w:t>
      </w:r>
      <w:r w:rsidRPr="004718F5">
        <w:t xml:space="preserve"> will be replaced with the value</w:t>
      </w:r>
      <w:r w:rsidRPr="004718F5">
        <w:rPr>
          <w:rStyle w:val="EQChar"/>
          <w:noProof w:val="0"/>
        </w:rPr>
        <w:t xml:space="preserve"> </w:t>
      </w:r>
      <w:r w:rsidRPr="004718F5">
        <w:rPr>
          <w:rStyle w:val="EQChar"/>
          <w:noProof w:val="0"/>
        </w:rPr>
        <w:fldChar w:fldCharType="begin"/>
      </w:r>
      <w:r w:rsidRPr="004718F5">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718F5">
        <w:rPr>
          <w:rStyle w:val="EQChar"/>
          <w:noProof w:val="0"/>
        </w:rPr>
        <w:instrText xml:space="preserve"> </w:instrText>
      </w:r>
      <w:r w:rsidRPr="004718F5">
        <w:rPr>
          <w:rStyle w:val="EQChar"/>
          <w:noProof w:val="0"/>
        </w:rPr>
        <w:fldChar w:fldCharType="separate"/>
      </w:r>
      <w:proofErr w:type="spellStart"/>
      <w:r w:rsidRPr="004718F5">
        <w:rPr>
          <w:rStyle w:val="EQChar"/>
          <w:noProof w:val="0"/>
        </w:rPr>
        <w:t>T</w:t>
      </w:r>
      <w:r w:rsidRPr="004718F5">
        <w:rPr>
          <w:rStyle w:val="EQChar"/>
          <w:noProof w:val="0"/>
          <w:vertAlign w:val="subscript"/>
        </w:rPr>
        <w:t>FirstSSB_MAX</w:t>
      </w:r>
      <w:proofErr w:type="spellEnd"/>
      <w:r w:rsidRPr="004718F5">
        <w:rPr>
          <w:rStyle w:val="EQChar"/>
          <w:noProof w:val="0"/>
        </w:rPr>
        <w:t xml:space="preserve"> + </w:t>
      </w:r>
      <w:proofErr w:type="spellStart"/>
      <w:r w:rsidRPr="004718F5">
        <w:rPr>
          <w:rStyle w:val="EQChar"/>
          <w:noProof w:val="0"/>
        </w:rPr>
        <w:t>T</w:t>
      </w:r>
      <w:r w:rsidRPr="004718F5">
        <w:rPr>
          <w:rStyle w:val="EQChar"/>
          <w:noProof w:val="0"/>
          <w:vertAlign w:val="subscript"/>
        </w:rPr>
        <w:t>rs</w:t>
      </w:r>
      <w:proofErr w:type="spellEnd"/>
      <w:r w:rsidRPr="004718F5">
        <w:rPr>
          <w:rStyle w:val="EQChar"/>
          <w:noProof w:val="0"/>
        </w:rPr>
        <w:t xml:space="preserve"> + 5ms</w:t>
      </w:r>
      <w:r w:rsidRPr="004718F5">
        <w:rPr>
          <w:rStyle w:val="EQChar"/>
          <w:noProof w:val="0"/>
        </w:rPr>
        <w:fldChar w:fldCharType="end"/>
      </w:r>
      <w:r w:rsidRPr="004718F5">
        <w:t>.</w:t>
      </w:r>
    </w:p>
    <w:p w14:paraId="7B7464B6" w14:textId="77777777" w:rsidR="00304DF4" w:rsidRPr="004718F5" w:rsidRDefault="00C428AB" w:rsidP="00304DF4">
      <w:pPr>
        <w:pStyle w:val="Heading4"/>
        <w:rPr>
          <w:lang w:eastAsia="sv-SE"/>
        </w:rPr>
      </w:pPr>
      <w:bookmarkStart w:id="1799" w:name="_Toc21621425"/>
      <w:bookmarkStart w:id="1800" w:name="_Toc29297039"/>
      <w:bookmarkStart w:id="1801" w:name="_Toc36149230"/>
      <w:bookmarkStart w:id="1802" w:name="_Toc44092807"/>
      <w:bookmarkStart w:id="1803" w:name="_Toc44093356"/>
      <w:bookmarkStart w:id="1804" w:name="_Toc44094179"/>
      <w:bookmarkStart w:id="1805" w:name="_Toc44094458"/>
      <w:bookmarkStart w:id="1806" w:name="_Toc52295871"/>
      <w:bookmarkStart w:id="1807" w:name="_Toc59027574"/>
      <w:bookmarkStart w:id="1808" w:name="_Toc69328068"/>
      <w:bookmarkStart w:id="1809" w:name="_Toc84513654"/>
      <w:bookmarkStart w:id="1810" w:name="_Toc84514218"/>
      <w:r w:rsidRPr="004718F5">
        <w:rPr>
          <w:lang w:eastAsia="sv-SE"/>
        </w:rPr>
        <w:lastRenderedPageBreak/>
        <w:t>4.5.3.3</w:t>
      </w:r>
      <w:r w:rsidRPr="004718F5">
        <w:rPr>
          <w:lang w:eastAsia="sv-SE"/>
        </w:rPr>
        <w:tab/>
        <w:t>EN-DC FR1 SCell activation and deactivation of unknown SCell in non-DRX</w:t>
      </w:r>
      <w:bookmarkEnd w:id="1799"/>
      <w:bookmarkEnd w:id="1800"/>
      <w:bookmarkEnd w:id="1801"/>
      <w:bookmarkEnd w:id="1802"/>
      <w:bookmarkEnd w:id="1803"/>
      <w:bookmarkEnd w:id="1804"/>
      <w:bookmarkEnd w:id="1805"/>
      <w:bookmarkEnd w:id="1806"/>
      <w:bookmarkEnd w:id="1807"/>
      <w:bookmarkEnd w:id="1808"/>
      <w:bookmarkEnd w:id="1809"/>
      <w:bookmarkEnd w:id="1810"/>
    </w:p>
    <w:p w14:paraId="3B488ACF" w14:textId="0A3BC082" w:rsidR="00304DF4" w:rsidRPr="004718F5" w:rsidDel="00B31850" w:rsidRDefault="00304DF4" w:rsidP="00304DF4">
      <w:pPr>
        <w:rPr>
          <w:del w:id="1811" w:author="1994" w:date="2024-04-16T11:29:00Z"/>
          <w:rStyle w:val="EditorsNoteChar3"/>
          <w:rFonts w:eastAsiaTheme="minorEastAsia"/>
        </w:rPr>
      </w:pPr>
      <w:del w:id="1812" w:author="1994" w:date="2024-04-16T11:29:00Z">
        <w:r w:rsidRPr="004718F5" w:rsidDel="00B31850">
          <w:rPr>
            <w:rStyle w:val="EditorsNoteChar3"/>
            <w:rFonts w:eastAsiaTheme="minorEastAsia"/>
            <w:lang w:eastAsia="zh-CN"/>
          </w:rPr>
          <w:delText>Editor</w:delText>
        </w:r>
        <w:r w:rsidRPr="004718F5" w:rsidDel="00B31850">
          <w:rPr>
            <w:rStyle w:val="EditorsNoteChar3"/>
            <w:rFonts w:eastAsiaTheme="minorEastAsia"/>
          </w:rPr>
          <w:delText>’s Note:</w:delText>
        </w:r>
        <w:r w:rsidRPr="004718F5" w:rsidDel="00B31850">
          <w:rPr>
            <w:rStyle w:val="EditorsNoteChar3"/>
            <w:rFonts w:eastAsiaTheme="minorEastAsia"/>
          </w:rPr>
          <w:tab/>
          <w:delText>TT analysis for test configuration with SpCC SCS = 15kHz + SCC SCS = 30kHz or SpCC SCS = 30kHz + SCC SCS = 15kHz are still missing.</w:delText>
        </w:r>
      </w:del>
    </w:p>
    <w:p w14:paraId="31553F22" w14:textId="77777777" w:rsidR="00C428AB" w:rsidRPr="004718F5" w:rsidRDefault="00C428AB" w:rsidP="00510C5D">
      <w:pPr>
        <w:pStyle w:val="H6"/>
        <w:rPr>
          <w:lang w:eastAsia="sv-SE"/>
        </w:rPr>
      </w:pPr>
      <w:r w:rsidRPr="004718F5">
        <w:rPr>
          <w:lang w:eastAsia="sv-SE"/>
        </w:rPr>
        <w:t>4.5.3.3.1</w:t>
      </w:r>
      <w:r w:rsidRPr="004718F5">
        <w:rPr>
          <w:lang w:eastAsia="sv-SE"/>
        </w:rPr>
        <w:tab/>
        <w:t>Test purpose</w:t>
      </w:r>
    </w:p>
    <w:p w14:paraId="2E63B7BF" w14:textId="77777777" w:rsidR="00C428AB" w:rsidRPr="004718F5" w:rsidRDefault="00C428AB" w:rsidP="000422D1">
      <w:pPr>
        <w:rPr>
          <w:lang w:eastAsia="zh-TW"/>
        </w:rPr>
      </w:pPr>
      <w:r w:rsidRPr="004718F5">
        <w:rPr>
          <w:lang w:eastAsia="zh-TW"/>
        </w:rPr>
        <w:t>T</w:t>
      </w:r>
      <w:r w:rsidRPr="004718F5">
        <w:rPr>
          <w:lang w:eastAsia="sv-SE"/>
        </w:rPr>
        <w:t xml:space="preserve">his test is to verify that the SCell activation and deactivation times are within the requirements, when the SCell in FR1 is </w:t>
      </w:r>
      <w:r w:rsidRPr="004718F5">
        <w:rPr>
          <w:lang w:eastAsia="zh-TW"/>
        </w:rPr>
        <w:t>un</w:t>
      </w:r>
      <w:r w:rsidRPr="004718F5">
        <w:rPr>
          <w:lang w:eastAsia="sv-SE"/>
        </w:rPr>
        <w:t>known by the UE at the time of activation.</w:t>
      </w:r>
    </w:p>
    <w:p w14:paraId="428CDD4C" w14:textId="77777777" w:rsidR="00C428AB" w:rsidRPr="004718F5" w:rsidRDefault="00C428AB" w:rsidP="00510C5D">
      <w:pPr>
        <w:pStyle w:val="H6"/>
        <w:rPr>
          <w:lang w:eastAsia="sv-SE"/>
        </w:rPr>
      </w:pPr>
      <w:r w:rsidRPr="004718F5">
        <w:rPr>
          <w:lang w:eastAsia="sv-SE"/>
        </w:rPr>
        <w:t>4.5.3.3.2</w:t>
      </w:r>
      <w:r w:rsidRPr="004718F5">
        <w:rPr>
          <w:lang w:eastAsia="sv-SE"/>
        </w:rPr>
        <w:tab/>
        <w:t>Test applicability</w:t>
      </w:r>
    </w:p>
    <w:p w14:paraId="31128E51" w14:textId="77777777" w:rsidR="00C428AB" w:rsidRPr="004718F5" w:rsidRDefault="00C428AB" w:rsidP="000422D1">
      <w:pPr>
        <w:rPr>
          <w:lang w:eastAsia="sv-SE"/>
        </w:rPr>
      </w:pPr>
      <w:r w:rsidRPr="004718F5">
        <w:rPr>
          <w:lang w:eastAsia="sv-SE"/>
        </w:rPr>
        <w:t>This test applies to all types of NR UE supporting E-UTRA and EN-DC from Release 15 onwards and supporting 2DL CA in NR.</w:t>
      </w:r>
    </w:p>
    <w:p w14:paraId="2FEA8DDF" w14:textId="77777777" w:rsidR="00C428AB" w:rsidRPr="004718F5" w:rsidRDefault="00C428AB" w:rsidP="00510C5D">
      <w:pPr>
        <w:pStyle w:val="H6"/>
        <w:rPr>
          <w:lang w:eastAsia="sv-SE"/>
        </w:rPr>
      </w:pPr>
      <w:r w:rsidRPr="004718F5">
        <w:rPr>
          <w:lang w:eastAsia="sv-SE"/>
        </w:rPr>
        <w:t>4.5.3.3.3</w:t>
      </w:r>
      <w:r w:rsidRPr="004718F5">
        <w:rPr>
          <w:lang w:eastAsia="sv-SE"/>
        </w:rPr>
        <w:tab/>
        <w:t>Minimum conformance requirements</w:t>
      </w:r>
    </w:p>
    <w:p w14:paraId="545172AF" w14:textId="77777777" w:rsidR="00C428AB" w:rsidRPr="004718F5" w:rsidRDefault="00C428AB" w:rsidP="000422D1">
      <w:r w:rsidRPr="004718F5">
        <w:rPr>
          <w:rFonts w:cs="v4.2.0"/>
        </w:rPr>
        <w:t>The minimum conformance requirements are defined in clause 4.5.3.0.1.</w:t>
      </w:r>
    </w:p>
    <w:p w14:paraId="53A99923" w14:textId="49BF4660"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5.3.3.</w:t>
      </w:r>
    </w:p>
    <w:p w14:paraId="2C64AD55" w14:textId="77777777" w:rsidR="00C428AB" w:rsidRPr="004718F5" w:rsidRDefault="00C428AB" w:rsidP="00510C5D">
      <w:pPr>
        <w:pStyle w:val="H6"/>
        <w:rPr>
          <w:lang w:eastAsia="sv-SE"/>
        </w:rPr>
      </w:pPr>
      <w:r w:rsidRPr="004718F5">
        <w:rPr>
          <w:lang w:eastAsia="sv-SE"/>
        </w:rPr>
        <w:t>4.5.3.3.4</w:t>
      </w:r>
      <w:r w:rsidRPr="004718F5">
        <w:rPr>
          <w:lang w:eastAsia="sv-SE"/>
        </w:rPr>
        <w:tab/>
        <w:t>Test description</w:t>
      </w:r>
    </w:p>
    <w:p w14:paraId="2D5A52A6" w14:textId="77777777" w:rsidR="00C428AB" w:rsidRPr="004718F5" w:rsidRDefault="00C428AB" w:rsidP="000422D1">
      <w:pPr>
        <w:pStyle w:val="H6"/>
        <w:keepNext w:val="0"/>
        <w:keepLines w:val="0"/>
        <w:rPr>
          <w:lang w:eastAsia="sv-SE"/>
        </w:rPr>
      </w:pPr>
      <w:r w:rsidRPr="004718F5">
        <w:rPr>
          <w:lang w:eastAsia="sv-SE"/>
        </w:rPr>
        <w:t>4.5.3.3.4.1</w:t>
      </w:r>
      <w:r w:rsidRPr="004718F5">
        <w:rPr>
          <w:lang w:eastAsia="sv-SE"/>
        </w:rPr>
        <w:tab/>
        <w:t>Initial conditions</w:t>
      </w:r>
    </w:p>
    <w:p w14:paraId="7D2169B1" w14:textId="77777777" w:rsidR="00C428AB" w:rsidRPr="004718F5" w:rsidRDefault="00C428AB" w:rsidP="000422D1">
      <w:pPr>
        <w:rPr>
          <w:lang w:eastAsia="sv-SE"/>
        </w:rPr>
      </w:pPr>
      <w:r w:rsidRPr="004718F5">
        <w:rPr>
          <w:lang w:eastAsia="sv-SE"/>
        </w:rPr>
        <w:t>Same initial conditions as described in section 4.5.3.1.4.1 with following exception:</w:t>
      </w:r>
    </w:p>
    <w:p w14:paraId="15379B99" w14:textId="77777777" w:rsidR="00C428AB" w:rsidRPr="004718F5" w:rsidRDefault="00C428AB" w:rsidP="000422D1">
      <w:pPr>
        <w:pStyle w:val="B10"/>
        <w:rPr>
          <w:lang w:eastAsia="zh-TW"/>
        </w:rPr>
      </w:pPr>
      <w:r w:rsidRPr="004718F5">
        <w:rPr>
          <w:lang w:eastAsia="sv-SE"/>
        </w:rPr>
        <w:t>-</w:t>
      </w:r>
      <w:r w:rsidRPr="004718F5">
        <w:rPr>
          <w:lang w:eastAsia="sv-SE"/>
        </w:rPr>
        <w:tab/>
        <w:t>The listed parameter values in Tables 4.5.3.</w:t>
      </w:r>
      <w:r w:rsidRPr="004718F5">
        <w:rPr>
          <w:lang w:eastAsia="zh-TW"/>
        </w:rPr>
        <w:t>3</w:t>
      </w:r>
      <w:r w:rsidRPr="004718F5">
        <w:rPr>
          <w:lang w:eastAsia="sv-SE"/>
        </w:rPr>
        <w:t>.4.1-</w:t>
      </w:r>
      <w:r w:rsidRPr="004718F5">
        <w:rPr>
          <w:lang w:eastAsia="zh-TW"/>
        </w:rPr>
        <w:t>2</w:t>
      </w:r>
      <w:r w:rsidRPr="004718F5">
        <w:rPr>
          <w:lang w:eastAsia="sv-SE"/>
        </w:rPr>
        <w:t xml:space="preserve"> will replace the values of corresponding parameters in Tables 4.5.3.1.4.1-</w:t>
      </w:r>
      <w:r w:rsidRPr="004718F5">
        <w:rPr>
          <w:lang w:eastAsia="zh-TW"/>
        </w:rPr>
        <w:t>3.</w:t>
      </w:r>
    </w:p>
    <w:p w14:paraId="1159009F" w14:textId="7103848F" w:rsidR="00C428AB" w:rsidRPr="004718F5" w:rsidRDefault="00C428AB" w:rsidP="000422D1">
      <w:pPr>
        <w:pStyle w:val="TH"/>
        <w:keepNext w:val="0"/>
        <w:keepLines w:val="0"/>
      </w:pPr>
      <w:r w:rsidRPr="004718F5">
        <w:t xml:space="preserve">Table </w:t>
      </w:r>
      <w:r w:rsidRPr="004718F5">
        <w:rPr>
          <w:lang w:eastAsia="zh-TW"/>
        </w:rPr>
        <w:t>4</w:t>
      </w:r>
      <w:r w:rsidRPr="004718F5">
        <w:t>.5.3.3.</w:t>
      </w:r>
      <w:r w:rsidRPr="004718F5">
        <w:rPr>
          <w:lang w:eastAsia="zh-TW"/>
        </w:rPr>
        <w:t>4.</w:t>
      </w:r>
      <w:r w:rsidRPr="004718F5">
        <w:t>1-</w:t>
      </w:r>
      <w:r w:rsidRPr="004718F5">
        <w:rPr>
          <w:lang w:eastAsia="zh-TW"/>
        </w:rPr>
        <w:t>1</w:t>
      </w:r>
      <w:r w:rsidRPr="004718F5">
        <w:t xml:space="preserve">: </w:t>
      </w:r>
      <w:r w:rsidR="00166BE4" w:rsidRPr="004718F5">
        <w:t>Void</w:t>
      </w:r>
    </w:p>
    <w:p w14:paraId="5A3631B5" w14:textId="77777777" w:rsidR="00C428AB" w:rsidRPr="004718F5" w:rsidRDefault="00C428AB" w:rsidP="000422D1">
      <w:pPr>
        <w:rPr>
          <w:lang w:eastAsia="sv-SE"/>
        </w:rPr>
      </w:pPr>
    </w:p>
    <w:p w14:paraId="6C1DC1DF" w14:textId="385961FF" w:rsidR="00C428AB" w:rsidRPr="004718F5" w:rsidRDefault="00C428AB" w:rsidP="000422D1">
      <w:pPr>
        <w:pStyle w:val="TH"/>
        <w:keepNext w:val="0"/>
        <w:keepLines w:val="0"/>
      </w:pPr>
      <w:r w:rsidRPr="004718F5">
        <w:t xml:space="preserve">Table </w:t>
      </w:r>
      <w:r w:rsidRPr="004718F5">
        <w:rPr>
          <w:lang w:eastAsia="zh-TW"/>
        </w:rPr>
        <w:t>4</w:t>
      </w:r>
      <w:r w:rsidRPr="004718F5">
        <w:t>.5.3.3.</w:t>
      </w:r>
      <w:r w:rsidRPr="004718F5">
        <w:rPr>
          <w:lang w:eastAsia="zh-TW"/>
        </w:rPr>
        <w:t>4.</w:t>
      </w:r>
      <w:r w:rsidRPr="004718F5">
        <w:t>1-</w:t>
      </w:r>
      <w:r w:rsidRPr="004718F5">
        <w:rPr>
          <w:lang w:eastAsia="zh-TW"/>
        </w:rPr>
        <w:t>2</w:t>
      </w:r>
      <w:r w:rsidRPr="004718F5">
        <w:t>: General test parameters for unknown FR1 SCell activation case,</w:t>
      </w:r>
      <w:r w:rsidR="00C1603F" w:rsidRPr="004718F5">
        <w:br/>
      </w:r>
      <w:r w:rsidRPr="004718F5">
        <w:t>160ms SCell measurement cycle</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580"/>
        <w:gridCol w:w="700"/>
        <w:gridCol w:w="6880"/>
      </w:tblGrid>
      <w:tr w:rsidR="00C428AB" w:rsidRPr="004718F5" w14:paraId="183648D3"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hideMark/>
          </w:tcPr>
          <w:p w14:paraId="4CA36F0A" w14:textId="77777777" w:rsidR="00C428AB" w:rsidRPr="004718F5" w:rsidRDefault="00C428AB" w:rsidP="000422D1">
            <w:pPr>
              <w:pStyle w:val="TAH"/>
              <w:keepNext w:val="0"/>
              <w:keepLines w:val="0"/>
              <w:rPr>
                <w:lang w:eastAsia="ja-JP"/>
              </w:rPr>
            </w:pPr>
            <w:r w:rsidRPr="004718F5">
              <w:t>Parameter</w:t>
            </w:r>
          </w:p>
        </w:tc>
        <w:tc>
          <w:tcPr>
            <w:tcW w:w="580" w:type="dxa"/>
            <w:tcBorders>
              <w:top w:val="single" w:sz="4" w:space="0" w:color="auto"/>
              <w:left w:val="single" w:sz="4" w:space="0" w:color="auto"/>
              <w:bottom w:val="single" w:sz="4" w:space="0" w:color="auto"/>
              <w:right w:val="single" w:sz="4" w:space="0" w:color="auto"/>
            </w:tcBorders>
            <w:hideMark/>
          </w:tcPr>
          <w:p w14:paraId="34E7A32F" w14:textId="77777777" w:rsidR="00C428AB" w:rsidRPr="004718F5" w:rsidRDefault="00C428AB" w:rsidP="000422D1">
            <w:pPr>
              <w:pStyle w:val="TAH"/>
              <w:keepNext w:val="0"/>
              <w:keepLines w:val="0"/>
              <w:rPr>
                <w:lang w:eastAsia="ja-JP"/>
              </w:rPr>
            </w:pPr>
            <w:r w:rsidRPr="004718F5">
              <w:t>Unit</w:t>
            </w:r>
          </w:p>
        </w:tc>
        <w:tc>
          <w:tcPr>
            <w:tcW w:w="700" w:type="dxa"/>
            <w:tcBorders>
              <w:top w:val="single" w:sz="4" w:space="0" w:color="auto"/>
              <w:left w:val="single" w:sz="4" w:space="0" w:color="auto"/>
              <w:bottom w:val="single" w:sz="4" w:space="0" w:color="auto"/>
              <w:right w:val="single" w:sz="4" w:space="0" w:color="auto"/>
            </w:tcBorders>
            <w:hideMark/>
          </w:tcPr>
          <w:p w14:paraId="356BFFAB" w14:textId="77777777" w:rsidR="00C428AB" w:rsidRPr="004718F5" w:rsidRDefault="00C428AB" w:rsidP="000422D1">
            <w:pPr>
              <w:pStyle w:val="TAH"/>
              <w:keepNext w:val="0"/>
              <w:keepLines w:val="0"/>
              <w:rPr>
                <w:lang w:eastAsia="ja-JP"/>
              </w:rPr>
            </w:pPr>
            <w:r w:rsidRPr="004718F5">
              <w:t>Value</w:t>
            </w:r>
          </w:p>
        </w:tc>
        <w:tc>
          <w:tcPr>
            <w:tcW w:w="6880" w:type="dxa"/>
            <w:tcBorders>
              <w:top w:val="single" w:sz="4" w:space="0" w:color="auto"/>
              <w:left w:val="single" w:sz="4" w:space="0" w:color="auto"/>
              <w:bottom w:val="single" w:sz="4" w:space="0" w:color="auto"/>
              <w:right w:val="single" w:sz="4" w:space="0" w:color="auto"/>
            </w:tcBorders>
            <w:hideMark/>
          </w:tcPr>
          <w:p w14:paraId="0B3C0270" w14:textId="77777777" w:rsidR="00C428AB" w:rsidRPr="004718F5" w:rsidRDefault="00C428AB" w:rsidP="000422D1">
            <w:pPr>
              <w:pStyle w:val="TAH"/>
              <w:keepNext w:val="0"/>
              <w:keepLines w:val="0"/>
              <w:rPr>
                <w:lang w:eastAsia="ja-JP"/>
              </w:rPr>
            </w:pPr>
            <w:r w:rsidRPr="004718F5">
              <w:t>Comment</w:t>
            </w:r>
          </w:p>
        </w:tc>
      </w:tr>
      <w:tr w:rsidR="00C428AB" w:rsidRPr="004718F5" w14:paraId="59E2D985"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vAlign w:val="center"/>
            <w:hideMark/>
          </w:tcPr>
          <w:p w14:paraId="75947AB9" w14:textId="77777777" w:rsidR="00C428AB" w:rsidRPr="004718F5" w:rsidRDefault="00C428AB" w:rsidP="00583398">
            <w:pPr>
              <w:pStyle w:val="TAL"/>
              <w:rPr>
                <w:lang w:eastAsia="ja-JP"/>
              </w:rPr>
            </w:pPr>
            <w:r w:rsidRPr="004718F5">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5C3514A0" w14:textId="77777777" w:rsidR="00C428AB" w:rsidRPr="004718F5" w:rsidRDefault="00C428AB" w:rsidP="000422D1">
            <w:pPr>
              <w:pStyle w:val="TAC"/>
              <w:keepNext w:val="0"/>
              <w:keepLines w:val="0"/>
              <w:rPr>
                <w:lang w:eastAsia="ja-JP"/>
              </w:rPr>
            </w:pPr>
            <w:r w:rsidRPr="004718F5">
              <w:t>ms</w:t>
            </w:r>
          </w:p>
        </w:tc>
        <w:tc>
          <w:tcPr>
            <w:tcW w:w="700" w:type="dxa"/>
            <w:tcBorders>
              <w:top w:val="single" w:sz="4" w:space="0" w:color="auto"/>
              <w:left w:val="single" w:sz="4" w:space="0" w:color="auto"/>
              <w:bottom w:val="single" w:sz="4" w:space="0" w:color="auto"/>
              <w:right w:val="single" w:sz="4" w:space="0" w:color="auto"/>
            </w:tcBorders>
            <w:vAlign w:val="center"/>
            <w:hideMark/>
          </w:tcPr>
          <w:p w14:paraId="7B651D0E" w14:textId="77777777" w:rsidR="00C428AB" w:rsidRPr="004718F5" w:rsidRDefault="00C428AB" w:rsidP="000422D1">
            <w:pPr>
              <w:pStyle w:val="TAC"/>
              <w:keepNext w:val="0"/>
              <w:keepLines w:val="0"/>
              <w:rPr>
                <w:lang w:eastAsia="ja-JP"/>
              </w:rPr>
            </w:pPr>
            <w:r w:rsidRPr="004718F5">
              <w:rPr>
                <w:rFonts w:cs="Arial"/>
              </w:rPr>
              <w:t>100</w:t>
            </w:r>
          </w:p>
        </w:tc>
        <w:tc>
          <w:tcPr>
            <w:tcW w:w="6880" w:type="dxa"/>
            <w:tcBorders>
              <w:top w:val="single" w:sz="4" w:space="0" w:color="auto"/>
              <w:left w:val="single" w:sz="4" w:space="0" w:color="auto"/>
              <w:bottom w:val="single" w:sz="4" w:space="0" w:color="auto"/>
              <w:right w:val="single" w:sz="4" w:space="0" w:color="auto"/>
            </w:tcBorders>
            <w:hideMark/>
          </w:tcPr>
          <w:p w14:paraId="7118A79B" w14:textId="794C7EA4" w:rsidR="00C428AB" w:rsidRPr="004718F5" w:rsidRDefault="00C428AB" w:rsidP="000422D1">
            <w:pPr>
              <w:pStyle w:val="TAL"/>
              <w:keepNext w:val="0"/>
              <w:keepLines w:val="0"/>
              <w:rPr>
                <w:lang w:eastAsia="ja-JP"/>
              </w:rPr>
            </w:pPr>
            <w:r w:rsidRPr="004718F5">
              <w:t>During</w:t>
            </w:r>
            <w:r w:rsidR="000422D1" w:rsidRPr="004718F5">
              <w:t xml:space="preserve"> </w:t>
            </w:r>
            <w:r w:rsidRPr="004718F5">
              <w:t>this</w:t>
            </w:r>
            <w:r w:rsidR="000422D1" w:rsidRPr="004718F5">
              <w:t xml:space="preserve"> </w:t>
            </w:r>
            <w:r w:rsidRPr="004718F5">
              <w:t>time</w:t>
            </w:r>
            <w:r w:rsidR="000422D1" w:rsidRPr="004718F5">
              <w:t xml:space="preserve"> </w:t>
            </w:r>
            <w:r w:rsidRPr="004718F5">
              <w:t>the</w:t>
            </w:r>
            <w:r w:rsidR="000422D1" w:rsidRPr="004718F5">
              <w:t xml:space="preserve"> </w:t>
            </w:r>
            <w:r w:rsidRPr="004718F5">
              <w:t>PSCell</w:t>
            </w:r>
            <w:r w:rsidR="000422D1" w:rsidRPr="004718F5">
              <w:t xml:space="preserve"> </w:t>
            </w:r>
            <w:r w:rsidRPr="004718F5">
              <w:t>shall</w:t>
            </w:r>
            <w:r w:rsidR="000422D1" w:rsidRPr="004718F5">
              <w:t xml:space="preserve"> </w:t>
            </w:r>
            <w:r w:rsidRPr="004718F5">
              <w:t>be</w:t>
            </w:r>
            <w:r w:rsidR="000422D1" w:rsidRPr="004718F5">
              <w:t xml:space="preserve"> </w:t>
            </w:r>
            <w:r w:rsidRPr="004718F5">
              <w:t>known</w:t>
            </w:r>
            <w:r w:rsidR="000422D1" w:rsidRPr="004718F5">
              <w:t xml:space="preserve"> </w:t>
            </w:r>
            <w:r w:rsidRPr="004718F5">
              <w:t>and</w:t>
            </w:r>
            <w:r w:rsidR="000422D1" w:rsidRPr="004718F5">
              <w:t xml:space="preserve"> </w:t>
            </w:r>
            <w:r w:rsidRPr="004718F5">
              <w:t>the</w:t>
            </w:r>
            <w:r w:rsidR="000422D1" w:rsidRPr="004718F5">
              <w:t xml:space="preserve"> </w:t>
            </w:r>
            <w:r w:rsidRPr="004718F5">
              <w:t>SCell</w:t>
            </w:r>
            <w:r w:rsidR="000422D1" w:rsidRPr="004718F5">
              <w:t xml:space="preserve"> </w:t>
            </w:r>
            <w:r w:rsidRPr="004718F5">
              <w:t>configured,</w:t>
            </w:r>
            <w:r w:rsidR="000422D1" w:rsidRPr="004718F5">
              <w:t xml:space="preserve"> </w:t>
            </w:r>
            <w:r w:rsidRPr="004718F5">
              <w:t>but</w:t>
            </w:r>
            <w:r w:rsidR="000422D1" w:rsidRPr="004718F5">
              <w:t xml:space="preserve"> </w:t>
            </w:r>
            <w:r w:rsidRPr="004718F5">
              <w:t>not</w:t>
            </w:r>
            <w:r w:rsidR="000422D1" w:rsidRPr="004718F5">
              <w:t xml:space="preserve"> </w:t>
            </w:r>
            <w:r w:rsidRPr="004718F5">
              <w:t>detected.</w:t>
            </w:r>
          </w:p>
        </w:tc>
      </w:tr>
    </w:tbl>
    <w:p w14:paraId="6EBFB907" w14:textId="77777777" w:rsidR="00C428AB" w:rsidRPr="004718F5" w:rsidRDefault="00C428AB" w:rsidP="000422D1"/>
    <w:p w14:paraId="4C2A2918" w14:textId="77777777" w:rsidR="00C428AB" w:rsidRPr="004718F5" w:rsidRDefault="00C428AB" w:rsidP="000422D1">
      <w:pPr>
        <w:pStyle w:val="H6"/>
        <w:keepNext w:val="0"/>
        <w:keepLines w:val="0"/>
        <w:rPr>
          <w:lang w:eastAsia="sv-SE"/>
        </w:rPr>
      </w:pPr>
      <w:r w:rsidRPr="004718F5">
        <w:rPr>
          <w:lang w:eastAsia="sv-SE"/>
        </w:rPr>
        <w:t>4.5.3.3.4.2</w:t>
      </w:r>
      <w:r w:rsidRPr="004718F5">
        <w:rPr>
          <w:lang w:eastAsia="sv-SE"/>
        </w:rPr>
        <w:tab/>
        <w:t>Test procedure</w:t>
      </w:r>
    </w:p>
    <w:p w14:paraId="087758C3" w14:textId="77777777" w:rsidR="00C428AB" w:rsidRPr="004718F5" w:rsidRDefault="00C428AB" w:rsidP="000422D1">
      <w:pPr>
        <w:rPr>
          <w:lang w:eastAsia="zh-TW"/>
        </w:rPr>
      </w:pPr>
      <w:r w:rsidRPr="004718F5">
        <w:rPr>
          <w:lang w:eastAsia="zh-TW"/>
        </w:rPr>
        <w:t>Same test procedure as described in section 4.5.3.1.4.2, except step 3and step 5 are replaced by following steps:</w:t>
      </w:r>
    </w:p>
    <w:p w14:paraId="6594D88D" w14:textId="2BA1024B" w:rsidR="00C428AB" w:rsidRPr="004718F5" w:rsidRDefault="00C428AB" w:rsidP="000422D1">
      <w:pPr>
        <w:pStyle w:val="B10"/>
      </w:pPr>
      <w:r w:rsidRPr="004718F5">
        <w:rPr>
          <w:lang w:eastAsia="zh-TW"/>
        </w:rPr>
        <w:t>3.</w:t>
      </w:r>
      <w:r w:rsidRPr="004718F5">
        <w:rPr>
          <w:lang w:eastAsia="zh-TW"/>
        </w:rPr>
        <w:tab/>
      </w:r>
      <w:r w:rsidR="009A6FD1" w:rsidRPr="004718F5">
        <w:rPr>
          <w:lang w:eastAsia="zh-TW"/>
        </w:rPr>
        <w:t>T1 starts. Immediately after, t</w:t>
      </w:r>
      <w:r w:rsidRPr="004718F5">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 The SCell (Cell 3) shall be powered OFF till T2 starts.</w:t>
      </w:r>
    </w:p>
    <w:p w14:paraId="1A447D68" w14:textId="72DB1A2A" w:rsidR="00C428AB" w:rsidRPr="004718F5" w:rsidRDefault="00C428AB" w:rsidP="000422D1">
      <w:pPr>
        <w:pStyle w:val="B10"/>
      </w:pPr>
      <w:r w:rsidRPr="004718F5">
        <w:t>5.</w:t>
      </w:r>
      <w:r w:rsidRPr="004718F5">
        <w:tab/>
        <w:t>The SS activates SCC by sending the activation MAC-CE (Refer TS 38.321 [12], clauses 5.9, 6.1.3.10) in a slot # denoted m</w:t>
      </w:r>
      <w:r w:rsidR="00315652" w:rsidRPr="004718F5">
        <w:t>, power ON the SCell (Cell3), T2 starts in slot</w:t>
      </w:r>
      <w:r w:rsidR="00315652" w:rsidRPr="004718F5">
        <w:rPr>
          <w:lang w:eastAsia="zh-TW"/>
        </w:rPr>
        <w:t xml:space="preserve"> </w:t>
      </w:r>
      <w:r w:rsidR="00315652" w:rsidRPr="004718F5">
        <w:t>m</w:t>
      </w:r>
      <w:r w:rsidRPr="004718F5">
        <w:t>. If the SS receives ACK for MAC-CE sent by the UE, the test proceeds to step 6, otherwise go to step 9.</w:t>
      </w:r>
    </w:p>
    <w:p w14:paraId="508BACA3" w14:textId="77777777" w:rsidR="00C428AB" w:rsidRPr="004718F5" w:rsidRDefault="00C428AB" w:rsidP="00494BBF">
      <w:pPr>
        <w:keepNext/>
        <w:keepLines/>
        <w:rPr>
          <w:lang w:eastAsia="zh-TW"/>
        </w:rPr>
      </w:pPr>
      <w:r w:rsidRPr="004718F5">
        <w:rPr>
          <w:lang w:eastAsia="zh-TW"/>
        </w:rPr>
        <w:t>and:</w:t>
      </w:r>
    </w:p>
    <w:p w14:paraId="196AC95A" w14:textId="6A73922B" w:rsidR="00C428AB" w:rsidRPr="004718F5" w:rsidRDefault="004718F5" w:rsidP="004718F5">
      <w:pPr>
        <w:pStyle w:val="B10"/>
        <w:overflowPunct/>
        <w:autoSpaceDE/>
        <w:adjustRightInd/>
        <w:ind w:left="384" w:firstLine="0"/>
        <w:textAlignment w:val="auto"/>
        <w:rPr>
          <w:lang w:eastAsia="zh-CN"/>
        </w:rPr>
      </w:pPr>
      <w:r w:rsidRPr="004718F5">
        <w:rPr>
          <w:lang w:eastAsia="zh-CN"/>
        </w:rPr>
        <w:t>-</w:t>
      </w:r>
      <w:r w:rsidRPr="004718F5">
        <w:rPr>
          <w:lang w:eastAsia="zh-CN"/>
        </w:rPr>
        <w:tab/>
      </w:r>
      <w:r w:rsidR="00C428AB" w:rsidRPr="004718F5">
        <w:rPr>
          <w:lang w:eastAsia="zh-CN"/>
        </w:rPr>
        <w:t>Step 3a is removed.</w:t>
      </w:r>
    </w:p>
    <w:p w14:paraId="30BB36E5" w14:textId="77777777" w:rsidR="00C428AB" w:rsidRPr="004718F5" w:rsidRDefault="00C428AB" w:rsidP="000422D1">
      <w:pPr>
        <w:pStyle w:val="H6"/>
        <w:keepNext w:val="0"/>
        <w:keepLines w:val="0"/>
        <w:rPr>
          <w:lang w:eastAsia="sv-SE"/>
        </w:rPr>
      </w:pPr>
      <w:r w:rsidRPr="004718F5">
        <w:rPr>
          <w:lang w:eastAsia="sv-SE"/>
        </w:rPr>
        <w:t>4.5.3.3.4.3</w:t>
      </w:r>
      <w:r w:rsidRPr="004718F5">
        <w:rPr>
          <w:lang w:eastAsia="sv-SE"/>
        </w:rPr>
        <w:tab/>
        <w:t>Message contents</w:t>
      </w:r>
    </w:p>
    <w:p w14:paraId="1935C7AF" w14:textId="73925465" w:rsidR="00C428AB" w:rsidRPr="004718F5" w:rsidRDefault="00C428A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t>
      </w:r>
      <w:r w:rsidR="001F43F0" w:rsidRPr="004718F5">
        <w:rPr>
          <w:lang w:eastAsia="sv-SE"/>
        </w:rPr>
        <w:t xml:space="preserve">with condition SCELL_CSI_ON_SPCELL </w:t>
      </w:r>
      <w:r w:rsidRPr="004718F5">
        <w:rPr>
          <w:lang w:eastAsia="sv-SE"/>
        </w:rPr>
        <w:t>with the following exceptions:</w:t>
      </w:r>
    </w:p>
    <w:p w14:paraId="3F3A4BE8" w14:textId="77777777" w:rsidR="00C428AB" w:rsidRPr="004718F5" w:rsidRDefault="00C428AB" w:rsidP="000422D1">
      <w:pPr>
        <w:pStyle w:val="TH"/>
        <w:keepNext w:val="0"/>
        <w:keepLines w:val="0"/>
      </w:pPr>
      <w:r w:rsidRPr="004718F5">
        <w:lastRenderedPageBreak/>
        <w:t xml:space="preserve">Table </w:t>
      </w:r>
      <w:r w:rsidRPr="004718F5">
        <w:rPr>
          <w:lang w:eastAsia="sv-SE"/>
        </w:rPr>
        <w:t>4.5.3.3.4.3</w:t>
      </w:r>
      <w:r w:rsidRPr="004718F5">
        <w:t xml:space="preserve">-1: </w:t>
      </w:r>
      <w:r w:rsidRPr="004718F5">
        <w:rPr>
          <w:i/>
        </w:rPr>
        <w:t xml:space="preserve">RRCReconfiguration </w:t>
      </w:r>
      <w:r w:rsidRPr="004718F5">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2F82C51C"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A7EDA20" w14:textId="351B7EDB" w:rsidR="00C428A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C428AB" w:rsidRPr="004718F5">
              <w:t>38.508-1</w:t>
            </w:r>
            <w:r w:rsidR="000422D1" w:rsidRPr="004718F5">
              <w:t xml:space="preserve"> </w:t>
            </w:r>
            <w:r w:rsidR="00C428AB" w:rsidRPr="004718F5">
              <w:t>[14],</w:t>
            </w:r>
            <w:r w:rsidR="000422D1" w:rsidRPr="004718F5">
              <w:t xml:space="preserve"> </w:t>
            </w:r>
            <w:r w:rsidR="00C428AB" w:rsidRPr="004718F5">
              <w:t>Table</w:t>
            </w:r>
            <w:r w:rsidR="000422D1" w:rsidRPr="004718F5">
              <w:t xml:space="preserve"> </w:t>
            </w:r>
            <w:r w:rsidR="00C428AB" w:rsidRPr="004718F5">
              <w:t>4.6.1-13</w:t>
            </w:r>
            <w:r w:rsidR="000422D1" w:rsidRPr="004718F5">
              <w:t xml:space="preserve"> </w:t>
            </w:r>
            <w:r w:rsidR="00C428AB" w:rsidRPr="004718F5">
              <w:t>with</w:t>
            </w:r>
            <w:r w:rsidR="000422D1" w:rsidRPr="004718F5">
              <w:t xml:space="preserve"> </w:t>
            </w:r>
            <w:r w:rsidR="00C428AB" w:rsidRPr="004718F5">
              <w:t>condition</w:t>
            </w:r>
            <w:r w:rsidR="000422D1" w:rsidRPr="004718F5">
              <w:t xml:space="preserve"> </w:t>
            </w:r>
            <w:r w:rsidR="00C428AB" w:rsidRPr="004718F5">
              <w:t>EN-DC_SCell_add</w:t>
            </w:r>
          </w:p>
        </w:tc>
      </w:tr>
      <w:tr w:rsidR="00C428AB" w:rsidRPr="004718F5" w14:paraId="4FBCCA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08196" w14:textId="4A4EC8BA"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83D18"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73E"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FA73" w14:textId="77777777" w:rsidR="00C428AB" w:rsidRPr="004718F5" w:rsidRDefault="00C428AB" w:rsidP="000422D1">
            <w:pPr>
              <w:pStyle w:val="TAH"/>
              <w:keepNext w:val="0"/>
              <w:keepLines w:val="0"/>
            </w:pPr>
            <w:r w:rsidRPr="004718F5">
              <w:t>Condition</w:t>
            </w:r>
          </w:p>
        </w:tc>
      </w:tr>
      <w:tr w:rsidR="00C428AB" w:rsidRPr="004718F5" w14:paraId="1823F6F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79CC5" w14:textId="3F4C513C" w:rsidR="00C428AB" w:rsidRPr="004718F5" w:rsidRDefault="00C428AB" w:rsidP="000422D1">
            <w:pPr>
              <w:pStyle w:val="TAL"/>
              <w:keepNext w:val="0"/>
              <w:keepLines w:val="0"/>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5E8C9"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0623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300C" w14:textId="77777777" w:rsidR="00C428AB" w:rsidRPr="004718F5" w:rsidRDefault="00C428AB" w:rsidP="000422D1">
            <w:pPr>
              <w:pStyle w:val="TAL"/>
              <w:keepNext w:val="0"/>
              <w:keepLines w:val="0"/>
            </w:pPr>
          </w:p>
        </w:tc>
      </w:tr>
      <w:tr w:rsidR="00C428AB" w:rsidRPr="004718F5" w14:paraId="5228FA3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CA21" w14:textId="4995C40C" w:rsidR="00C428AB" w:rsidRPr="004718F5" w:rsidRDefault="000422D1" w:rsidP="000422D1">
            <w:pPr>
              <w:pStyle w:val="TAL"/>
              <w:keepNext w:val="0"/>
              <w:keepLines w:val="0"/>
            </w:pPr>
            <w:r w:rsidRPr="004718F5">
              <w:t xml:space="preserve">  </w:t>
            </w:r>
            <w:r w:rsidR="00C428AB" w:rsidRPr="004718F5">
              <w:t>criticalExtensions</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82582"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DE0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2277" w14:textId="77777777" w:rsidR="00C428AB" w:rsidRPr="004718F5" w:rsidRDefault="00C428AB" w:rsidP="000422D1">
            <w:pPr>
              <w:pStyle w:val="TAL"/>
              <w:keepNext w:val="0"/>
              <w:keepLines w:val="0"/>
            </w:pPr>
          </w:p>
        </w:tc>
      </w:tr>
      <w:tr w:rsidR="00C428AB" w:rsidRPr="004718F5" w14:paraId="4D2C92E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4A2D2" w14:textId="0690B471" w:rsidR="00C428AB" w:rsidRPr="004718F5" w:rsidRDefault="000422D1" w:rsidP="000422D1">
            <w:pPr>
              <w:pStyle w:val="TAL"/>
              <w:keepNext w:val="0"/>
              <w:keepLines w:val="0"/>
            </w:pPr>
            <w:r w:rsidRPr="004718F5">
              <w:t xml:space="preserve">    </w:t>
            </w:r>
            <w:r w:rsidR="00C428AB" w:rsidRPr="004718F5">
              <w:t>rrcReconfiguration</w:t>
            </w:r>
            <w:r w:rsidRPr="004718F5">
              <w:t xml:space="preserve"> </w:t>
            </w:r>
            <w:r w:rsidR="00C428AB" w:rsidRPr="004718F5">
              <w:t>::=</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0FA7"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070C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617B" w14:textId="77777777" w:rsidR="00C428AB" w:rsidRPr="004718F5" w:rsidRDefault="00C428AB" w:rsidP="000422D1">
            <w:pPr>
              <w:pStyle w:val="TAL"/>
              <w:keepNext w:val="0"/>
              <w:keepLines w:val="0"/>
            </w:pPr>
          </w:p>
        </w:tc>
      </w:tr>
      <w:tr w:rsidR="00C428AB" w:rsidRPr="004718F5" w14:paraId="757871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DC05A" w14:textId="4AB46DD3" w:rsidR="00C428AB" w:rsidRPr="004718F5" w:rsidRDefault="000422D1" w:rsidP="000422D1">
            <w:pPr>
              <w:pStyle w:val="TAL"/>
              <w:keepNext w:val="0"/>
              <w:keepLines w:val="0"/>
              <w:rPr>
                <w:lang w:eastAsia="zh-CN"/>
              </w:rPr>
            </w:pPr>
            <w:r w:rsidRPr="004718F5">
              <w:rPr>
                <w:lang w:eastAsia="zh-CN"/>
              </w:rPr>
              <w:t xml:space="preserve">      </w:t>
            </w:r>
            <w:r w:rsidR="00C428AB"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91B42" w14:textId="77777777" w:rsidR="00C428AB" w:rsidRPr="004718F5" w:rsidRDefault="00C428AB" w:rsidP="000422D1">
            <w:pPr>
              <w:pStyle w:val="TAL"/>
              <w:keepNext w:val="0"/>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6F4C" w14:textId="426AE9C2"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4.5.3.3.4.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5728E" w14:textId="77777777" w:rsidR="00C428AB" w:rsidRPr="004718F5" w:rsidRDefault="00C428AB" w:rsidP="000422D1">
            <w:pPr>
              <w:pStyle w:val="TAL"/>
              <w:keepNext w:val="0"/>
              <w:keepLines w:val="0"/>
            </w:pPr>
          </w:p>
        </w:tc>
      </w:tr>
      <w:tr w:rsidR="00C428AB" w:rsidRPr="004718F5" w14:paraId="0F6BB64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5D3CB" w14:textId="7DF02CF7"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E51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951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AF95" w14:textId="77777777" w:rsidR="00C428AB" w:rsidRPr="004718F5" w:rsidRDefault="00C428AB" w:rsidP="000422D1">
            <w:pPr>
              <w:pStyle w:val="TAL"/>
              <w:keepNext w:val="0"/>
              <w:keepLines w:val="0"/>
            </w:pPr>
          </w:p>
        </w:tc>
      </w:tr>
      <w:tr w:rsidR="00C428AB" w:rsidRPr="004718F5" w14:paraId="75445AF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AE43" w14:textId="56A3ACF9"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013B"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0F37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5367" w14:textId="77777777" w:rsidR="00C428AB" w:rsidRPr="004718F5" w:rsidRDefault="00C428AB" w:rsidP="000422D1">
            <w:pPr>
              <w:pStyle w:val="TAL"/>
              <w:keepNext w:val="0"/>
              <w:keepLines w:val="0"/>
            </w:pPr>
          </w:p>
        </w:tc>
      </w:tr>
      <w:tr w:rsidR="00C428AB" w:rsidRPr="004718F5" w14:paraId="742AC11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30A60"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F1E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9C30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6991" w14:textId="77777777" w:rsidR="00C428AB" w:rsidRPr="004718F5" w:rsidRDefault="00C428AB" w:rsidP="000422D1">
            <w:pPr>
              <w:pStyle w:val="TAL"/>
              <w:keepNext w:val="0"/>
              <w:keepLines w:val="0"/>
            </w:pPr>
          </w:p>
        </w:tc>
      </w:tr>
    </w:tbl>
    <w:p w14:paraId="273E2191" w14:textId="77777777" w:rsidR="00C428AB" w:rsidRPr="004718F5" w:rsidRDefault="00C428AB" w:rsidP="000422D1">
      <w:pPr>
        <w:rPr>
          <w:lang w:eastAsia="sv-SE"/>
        </w:rPr>
      </w:pPr>
    </w:p>
    <w:p w14:paraId="159A708D" w14:textId="77777777" w:rsidR="00C428AB" w:rsidRPr="004718F5" w:rsidRDefault="00C428AB" w:rsidP="000422D1">
      <w:pPr>
        <w:pStyle w:val="TH"/>
        <w:keepNext w:val="0"/>
        <w:keepLines w:val="0"/>
        <w:rPr>
          <w:lang w:eastAsia="zh-CN"/>
        </w:rPr>
      </w:pPr>
      <w:r w:rsidRPr="004718F5">
        <w:t xml:space="preserve">Table 4.5.3.3.4.3-2: CellGroupConfig </w:t>
      </w:r>
      <w:r w:rsidRPr="004718F5">
        <w:rPr>
          <w:lang w:eastAsia="zh-CN"/>
        </w:rPr>
        <w:t>(</w:t>
      </w:r>
      <w:r w:rsidRPr="004718F5">
        <w:t xml:space="preserve">Table </w:t>
      </w:r>
      <w:r w:rsidRPr="004718F5">
        <w:rPr>
          <w:lang w:eastAsia="sv-SE"/>
        </w:rPr>
        <w:t>4.5.3.3.4.3</w:t>
      </w:r>
      <w:r w:rsidRPr="004718F5">
        <w:t>-1</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061541A0" w14:textId="77777777" w:rsidTr="00B1158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0DC7F87" w14:textId="43C7FB2F"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9</w:t>
            </w:r>
            <w:r w:rsidR="000422D1" w:rsidRPr="004718F5">
              <w:rPr>
                <w:b w:val="0"/>
              </w:rPr>
              <w:t xml:space="preserve"> </w:t>
            </w:r>
            <w:r w:rsidR="00C428AB" w:rsidRPr="004718F5">
              <w:rPr>
                <w:b w:val="0"/>
              </w:rPr>
              <w:t>with</w:t>
            </w:r>
            <w:r w:rsidR="000422D1" w:rsidRPr="004718F5">
              <w:rPr>
                <w:b w:val="0"/>
              </w:rPr>
              <w:t xml:space="preserve"> </w:t>
            </w:r>
            <w:r w:rsidR="00C428AB" w:rsidRPr="004718F5">
              <w:rPr>
                <w:b w:val="0"/>
              </w:rPr>
              <w:t>condition</w:t>
            </w:r>
            <w:r w:rsidR="000422D1" w:rsidRPr="004718F5">
              <w:rPr>
                <w:b w:val="0"/>
              </w:rPr>
              <w:t xml:space="preserve"> </w:t>
            </w:r>
            <w:r w:rsidR="00C428AB" w:rsidRPr="004718F5">
              <w:rPr>
                <w:b w:val="0"/>
              </w:rPr>
              <w:t>SCell_add</w:t>
            </w:r>
          </w:p>
        </w:tc>
      </w:tr>
      <w:tr w:rsidR="00C428AB" w:rsidRPr="004718F5" w14:paraId="23DB0CF6"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88359F5" w14:textId="7615B1A9"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621F0D1B"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C469D73"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C131A0C" w14:textId="77777777" w:rsidR="00C428AB" w:rsidRPr="004718F5" w:rsidRDefault="00C428AB" w:rsidP="000422D1">
            <w:pPr>
              <w:pStyle w:val="TAH"/>
              <w:keepNext w:val="0"/>
              <w:keepLines w:val="0"/>
            </w:pPr>
            <w:r w:rsidRPr="004718F5">
              <w:t>Condition</w:t>
            </w:r>
          </w:p>
        </w:tc>
      </w:tr>
      <w:tr w:rsidR="00C428AB" w:rsidRPr="004718F5" w14:paraId="6EB59C4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258D019A" w14:textId="7502641E" w:rsidR="00C428AB" w:rsidRPr="004718F5" w:rsidRDefault="00C428AB" w:rsidP="000422D1">
            <w:pPr>
              <w:pStyle w:val="TAL"/>
              <w:keepNext w:val="0"/>
              <w:keepLines w:val="0"/>
            </w:pPr>
            <w:r w:rsidRPr="004718F5">
              <w:t>CellGroup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D832852"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E8E2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163FD" w14:textId="77777777" w:rsidR="00C428AB" w:rsidRPr="004718F5" w:rsidRDefault="00C428AB" w:rsidP="000422D1">
            <w:pPr>
              <w:pStyle w:val="TAL"/>
              <w:keepNext w:val="0"/>
              <w:keepLines w:val="0"/>
            </w:pPr>
          </w:p>
        </w:tc>
      </w:tr>
      <w:tr w:rsidR="00C428AB" w:rsidRPr="004718F5" w14:paraId="67F6CA0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8383E0F" w14:textId="6174417D" w:rsidR="00C428AB" w:rsidRPr="004718F5" w:rsidRDefault="000422D1" w:rsidP="000422D1">
            <w:pPr>
              <w:pStyle w:val="TAL"/>
              <w:keepNext w:val="0"/>
              <w:keepLines w:val="0"/>
            </w:pPr>
            <w:r w:rsidRPr="004718F5">
              <w:t xml:space="preserve">  </w:t>
            </w:r>
            <w:r w:rsidR="00C428AB" w:rsidRPr="004718F5">
              <w:t>spCellConfig</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0B19433"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F3EB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650828" w14:textId="77777777" w:rsidR="00C428AB" w:rsidRPr="004718F5" w:rsidRDefault="00C428AB" w:rsidP="000422D1">
            <w:pPr>
              <w:pStyle w:val="TAL"/>
              <w:keepNext w:val="0"/>
              <w:keepLines w:val="0"/>
            </w:pPr>
          </w:p>
        </w:tc>
      </w:tr>
      <w:tr w:rsidR="00C428AB" w:rsidRPr="004718F5" w14:paraId="309E002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1B19D81" w14:textId="6C11BB68" w:rsidR="00C428AB" w:rsidRPr="004718F5" w:rsidRDefault="000422D1" w:rsidP="000422D1">
            <w:pPr>
              <w:pStyle w:val="TAL"/>
              <w:keepNext w:val="0"/>
              <w:keepLines w:val="0"/>
            </w:pPr>
            <w:r w:rsidRPr="004718F5">
              <w:t xml:space="preserve">    </w:t>
            </w:r>
            <w:r w:rsidR="00C428AB" w:rsidRPr="004718F5">
              <w:t>servCellIndex</w:t>
            </w:r>
          </w:p>
        </w:tc>
        <w:tc>
          <w:tcPr>
            <w:tcW w:w="2268" w:type="dxa"/>
            <w:tcBorders>
              <w:top w:val="single" w:sz="4" w:space="0" w:color="auto"/>
              <w:left w:val="single" w:sz="4" w:space="0" w:color="auto"/>
              <w:bottom w:val="single" w:sz="4" w:space="0" w:color="auto"/>
              <w:right w:val="single" w:sz="4" w:space="0" w:color="auto"/>
            </w:tcBorders>
            <w:hideMark/>
          </w:tcPr>
          <w:p w14:paraId="15F4165D" w14:textId="28C22FF0" w:rsidR="00C428AB" w:rsidRPr="004718F5" w:rsidRDefault="00C428AB" w:rsidP="000422D1">
            <w:pPr>
              <w:pStyle w:val="TAL"/>
              <w:keepNext w:val="0"/>
              <w:keepLines w:val="0"/>
            </w:pPr>
            <w:r w:rsidRPr="004718F5">
              <w:t>ServCellIndex</w:t>
            </w:r>
            <w:r w:rsidR="000422D1" w:rsidRPr="004718F5">
              <w:t xml:space="preserve"> </w:t>
            </w:r>
            <w:r w:rsidRPr="004718F5">
              <w:t>of</w:t>
            </w:r>
            <w:r w:rsidR="000422D1" w:rsidRPr="004718F5">
              <w:t xml:space="preserve"> </w:t>
            </w:r>
            <w:r w:rsidRPr="004718F5">
              <w:t>NR</w:t>
            </w:r>
            <w:r w:rsidR="000422D1" w:rsidRPr="004718F5">
              <w:t xml:space="preserve"> </w:t>
            </w:r>
            <w:r w:rsidRPr="004718F5">
              <w:t>SpCell</w:t>
            </w:r>
          </w:p>
        </w:tc>
        <w:tc>
          <w:tcPr>
            <w:tcW w:w="1701" w:type="dxa"/>
            <w:tcBorders>
              <w:top w:val="single" w:sz="4" w:space="0" w:color="auto"/>
              <w:left w:val="single" w:sz="4" w:space="0" w:color="auto"/>
              <w:bottom w:val="single" w:sz="4" w:space="0" w:color="auto"/>
              <w:right w:val="single" w:sz="4" w:space="0" w:color="auto"/>
            </w:tcBorders>
          </w:tcPr>
          <w:p w14:paraId="500A9F9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9A32DC" w14:textId="77777777" w:rsidR="00C428AB" w:rsidRPr="004718F5" w:rsidRDefault="00C428AB" w:rsidP="000422D1">
            <w:pPr>
              <w:pStyle w:val="TAL"/>
              <w:keepNext w:val="0"/>
              <w:keepLines w:val="0"/>
            </w:pPr>
          </w:p>
        </w:tc>
      </w:tr>
      <w:tr w:rsidR="00C428AB" w:rsidRPr="004718F5" w14:paraId="359CA803" w14:textId="77777777" w:rsidTr="00B11587">
        <w:trPr>
          <w:jc w:val="center"/>
        </w:trPr>
        <w:tc>
          <w:tcPr>
            <w:tcW w:w="4536" w:type="dxa"/>
            <w:tcBorders>
              <w:top w:val="single" w:sz="4" w:space="0" w:color="auto"/>
              <w:left w:val="single" w:sz="4" w:space="0" w:color="auto"/>
              <w:bottom w:val="nil"/>
              <w:right w:val="single" w:sz="4" w:space="0" w:color="auto"/>
            </w:tcBorders>
            <w:hideMark/>
          </w:tcPr>
          <w:p w14:paraId="3879D1E2" w14:textId="49495D04" w:rsidR="00C428AB" w:rsidRPr="004718F5" w:rsidRDefault="000422D1" w:rsidP="000422D1">
            <w:pPr>
              <w:pStyle w:val="TAL"/>
              <w:keepNext w:val="0"/>
              <w:keepLines w:val="0"/>
            </w:pPr>
            <w:r w:rsidRPr="004718F5">
              <w:t xml:space="preserve">    </w:t>
            </w:r>
            <w:r w:rsidR="00C428AB" w:rsidRPr="004718F5">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4759788" w14:textId="77777777" w:rsidR="00C428AB" w:rsidRPr="004718F5" w:rsidRDefault="00C428AB" w:rsidP="000422D1">
            <w:pPr>
              <w:pStyle w:val="TAL"/>
              <w:keepNext w:val="0"/>
              <w:keepLines w:val="0"/>
            </w:pPr>
            <w:r w:rsidRPr="004718F5">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E42FA60" w14:textId="075543A5" w:rsidR="00C428AB" w:rsidRPr="004718F5" w:rsidRDefault="00C428AB" w:rsidP="000422D1">
            <w:pPr>
              <w:pStyle w:val="TAL"/>
              <w:keepNext w:val="0"/>
              <w:keepLines w:val="0"/>
            </w:pPr>
            <w:r w:rsidRPr="004718F5">
              <w:t>Table</w:t>
            </w:r>
            <w:r w:rsidR="000422D1" w:rsidRPr="004718F5">
              <w:t xml:space="preserve"> </w:t>
            </w:r>
            <w:r w:rsidRPr="004718F5">
              <w:t>4.5.3.3.4.3-3</w:t>
            </w:r>
          </w:p>
        </w:tc>
        <w:tc>
          <w:tcPr>
            <w:tcW w:w="1245" w:type="dxa"/>
            <w:tcBorders>
              <w:top w:val="single" w:sz="4" w:space="0" w:color="auto"/>
              <w:left w:val="single" w:sz="4" w:space="0" w:color="auto"/>
              <w:bottom w:val="single" w:sz="4" w:space="0" w:color="auto"/>
              <w:right w:val="single" w:sz="4" w:space="0" w:color="auto"/>
            </w:tcBorders>
          </w:tcPr>
          <w:p w14:paraId="0A8BF0AC" w14:textId="77777777" w:rsidR="00C428AB" w:rsidRPr="004718F5" w:rsidRDefault="00C428AB" w:rsidP="000422D1">
            <w:pPr>
              <w:pStyle w:val="TAL"/>
              <w:keepNext w:val="0"/>
              <w:keepLines w:val="0"/>
            </w:pPr>
          </w:p>
        </w:tc>
      </w:tr>
      <w:tr w:rsidR="00C428AB" w:rsidRPr="004718F5" w14:paraId="2D0735A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5E65767" w14:textId="2E15E599"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00B3DBDF"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06982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72AF2" w14:textId="77777777" w:rsidR="00C428AB" w:rsidRPr="004718F5" w:rsidRDefault="00C428AB" w:rsidP="000422D1">
            <w:pPr>
              <w:pStyle w:val="TAL"/>
              <w:keepNext w:val="0"/>
              <w:keepLines w:val="0"/>
            </w:pPr>
          </w:p>
        </w:tc>
      </w:tr>
      <w:tr w:rsidR="00C428AB" w:rsidRPr="004718F5" w14:paraId="4167E698"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8A33968" w14:textId="764D7D37" w:rsidR="00C428AB" w:rsidRPr="004718F5" w:rsidRDefault="000422D1" w:rsidP="000422D1">
            <w:pPr>
              <w:pStyle w:val="TAL"/>
              <w:keepNext w:val="0"/>
              <w:keepLines w:val="0"/>
            </w:pPr>
            <w:r w:rsidRPr="004718F5">
              <w:t xml:space="preserve">  </w:t>
            </w:r>
            <w:r w:rsidR="00C428AB" w:rsidRPr="004718F5">
              <w:t>sCellToAddModList</w:t>
            </w:r>
            <w:r w:rsidRPr="004718F5">
              <w:t xml:space="preserve"> </w:t>
            </w:r>
            <w:r w:rsidR="00C428AB" w:rsidRPr="004718F5">
              <w:t>SEQUENCE</w:t>
            </w:r>
            <w:r w:rsidRPr="004718F5">
              <w:t xml:space="preserve"> </w:t>
            </w:r>
            <w:r w:rsidR="00C428AB" w:rsidRPr="004718F5">
              <w:t>(SIZE</w:t>
            </w:r>
            <w:r w:rsidRPr="004718F5">
              <w:t xml:space="preserve"> </w:t>
            </w:r>
            <w:r w:rsidR="00C428AB" w:rsidRPr="004718F5">
              <w:t>(1..maxNrofSCells))</w:t>
            </w:r>
            <w:r w:rsidRPr="004718F5">
              <w:t xml:space="preserve"> </w:t>
            </w:r>
            <w:r w:rsidR="00C428AB" w:rsidRPr="004718F5">
              <w:t>OF</w:t>
            </w:r>
            <w:r w:rsidRPr="004718F5">
              <w:t xml:space="preserve"> </w:t>
            </w:r>
            <w:r w:rsidR="00C428AB" w:rsidRPr="004718F5">
              <w:t>SCellConfig</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78DDF6CC" w14:textId="73AF6CC9" w:rsidR="00C428AB" w:rsidRPr="004718F5" w:rsidRDefault="00C428AB" w:rsidP="000422D1">
            <w:pPr>
              <w:pStyle w:val="TAL"/>
              <w:keepNext w:val="0"/>
              <w:keepLines w:val="0"/>
            </w:pPr>
            <w:r w:rsidRPr="004718F5">
              <w:t>1</w:t>
            </w:r>
            <w:r w:rsidR="000422D1" w:rsidRPr="004718F5">
              <w:t xml:space="preserve"> </w:t>
            </w:r>
            <w:r w:rsidRPr="004718F5">
              <w:t>entry</w:t>
            </w:r>
          </w:p>
        </w:tc>
        <w:tc>
          <w:tcPr>
            <w:tcW w:w="1701" w:type="dxa"/>
            <w:tcBorders>
              <w:top w:val="single" w:sz="4" w:space="0" w:color="auto"/>
              <w:left w:val="single" w:sz="4" w:space="0" w:color="auto"/>
              <w:bottom w:val="single" w:sz="4" w:space="0" w:color="auto"/>
              <w:right w:val="single" w:sz="4" w:space="0" w:color="auto"/>
            </w:tcBorders>
          </w:tcPr>
          <w:p w14:paraId="7651F88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7C0B0" w14:textId="77777777" w:rsidR="00C428AB" w:rsidRPr="004718F5" w:rsidRDefault="00C428AB" w:rsidP="000422D1">
            <w:pPr>
              <w:pStyle w:val="TAL"/>
              <w:keepNext w:val="0"/>
              <w:keepLines w:val="0"/>
            </w:pPr>
          </w:p>
        </w:tc>
      </w:tr>
      <w:tr w:rsidR="00C428AB" w:rsidRPr="004718F5" w14:paraId="2C0B6E3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A063A12" w14:textId="60B5B465" w:rsidR="00C428AB" w:rsidRPr="004718F5" w:rsidRDefault="000422D1" w:rsidP="000422D1">
            <w:pPr>
              <w:pStyle w:val="TAL"/>
              <w:keepNext w:val="0"/>
              <w:keepLines w:val="0"/>
            </w:pPr>
            <w:r w:rsidRPr="004718F5">
              <w:t xml:space="preserve">    </w:t>
            </w:r>
            <w:r w:rsidR="00C428AB" w:rsidRPr="004718F5">
              <w:t>SCellConfig[1]</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BEEB11C"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0D6094" w14:textId="7E13BE20" w:rsidR="00C428AB" w:rsidRPr="004718F5" w:rsidRDefault="00C428AB" w:rsidP="000422D1">
            <w:pPr>
              <w:pStyle w:val="TAL"/>
              <w:keepNext w:val="0"/>
              <w:keepLines w:val="0"/>
            </w:pPr>
            <w:r w:rsidRPr="004718F5">
              <w:t>entry</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7F3EECB2" w14:textId="77777777" w:rsidR="00C428AB" w:rsidRPr="004718F5" w:rsidRDefault="00C428AB" w:rsidP="000422D1">
            <w:pPr>
              <w:pStyle w:val="TAL"/>
              <w:keepNext w:val="0"/>
              <w:keepLines w:val="0"/>
            </w:pPr>
          </w:p>
        </w:tc>
      </w:tr>
      <w:tr w:rsidR="00C428AB" w:rsidRPr="004718F5" w14:paraId="4B715E02"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D8EF54A" w14:textId="7DC45379" w:rsidR="00C428AB" w:rsidRPr="004718F5" w:rsidRDefault="000422D1" w:rsidP="000422D1">
            <w:pPr>
              <w:pStyle w:val="TAL"/>
              <w:keepNext w:val="0"/>
              <w:keepLines w:val="0"/>
            </w:pPr>
            <w:r w:rsidRPr="004718F5">
              <w:t xml:space="preserve">      </w:t>
            </w:r>
            <w:r w:rsidR="00C428AB" w:rsidRPr="004718F5">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064E729" w14:textId="77777777" w:rsidR="00C428AB" w:rsidRPr="004718F5" w:rsidRDefault="00C428AB" w:rsidP="000422D1">
            <w:pPr>
              <w:pStyle w:val="TAL"/>
              <w:keepNext w:val="0"/>
              <w:keepLines w:val="0"/>
            </w:pPr>
            <w:r w:rsidRPr="004718F5">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3A04CA1D" w14:textId="2EE0BDFD" w:rsidR="00C428AB" w:rsidRPr="004718F5" w:rsidRDefault="00C428AB" w:rsidP="000422D1">
            <w:pPr>
              <w:pStyle w:val="TAL"/>
              <w:keepNext w:val="0"/>
              <w:keepLines w:val="0"/>
            </w:pPr>
            <w:r w:rsidRPr="004718F5">
              <w:t>Table</w:t>
            </w:r>
            <w:r w:rsidR="000422D1" w:rsidRPr="004718F5">
              <w:t xml:space="preserve"> </w:t>
            </w:r>
            <w:r w:rsidRPr="004718F5">
              <w:t>4.5.3.3.4.3-4</w:t>
            </w:r>
          </w:p>
        </w:tc>
        <w:tc>
          <w:tcPr>
            <w:tcW w:w="1245" w:type="dxa"/>
            <w:tcBorders>
              <w:top w:val="single" w:sz="4" w:space="0" w:color="auto"/>
              <w:left w:val="single" w:sz="4" w:space="0" w:color="auto"/>
              <w:bottom w:val="single" w:sz="4" w:space="0" w:color="auto"/>
              <w:right w:val="single" w:sz="4" w:space="0" w:color="auto"/>
            </w:tcBorders>
          </w:tcPr>
          <w:p w14:paraId="64CA998B" w14:textId="77777777" w:rsidR="00C428AB" w:rsidRPr="004718F5" w:rsidRDefault="00C428AB" w:rsidP="000422D1">
            <w:pPr>
              <w:pStyle w:val="TAL"/>
              <w:keepNext w:val="0"/>
              <w:keepLines w:val="0"/>
            </w:pPr>
          </w:p>
        </w:tc>
      </w:tr>
      <w:tr w:rsidR="00B11587" w:rsidRPr="004718F5" w14:paraId="11F3E00A"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tcPr>
          <w:p w14:paraId="30D11699" w14:textId="77777777" w:rsidR="00B11587" w:rsidRPr="004718F5" w:rsidRDefault="00B11587" w:rsidP="007B38D9">
            <w:pPr>
              <w:pStyle w:val="TAL"/>
              <w:keepNext w:val="0"/>
              <w:keepLines w:val="0"/>
              <w:rPr>
                <w:lang w:eastAsia="zh-CN"/>
              </w:rPr>
            </w:pPr>
            <w:r w:rsidRPr="004718F5">
              <w:rPr>
                <w:lang w:eastAsia="zh-CN"/>
              </w:rPr>
              <w:t xml:space="preserve">      smtc</w:t>
            </w:r>
          </w:p>
        </w:tc>
        <w:tc>
          <w:tcPr>
            <w:tcW w:w="2268" w:type="dxa"/>
            <w:tcBorders>
              <w:top w:val="single" w:sz="4" w:space="0" w:color="auto"/>
              <w:left w:val="single" w:sz="4" w:space="0" w:color="auto"/>
              <w:bottom w:val="single" w:sz="4" w:space="0" w:color="auto"/>
              <w:right w:val="single" w:sz="4" w:space="0" w:color="auto"/>
            </w:tcBorders>
          </w:tcPr>
          <w:p w14:paraId="605CC8DE" w14:textId="77777777" w:rsidR="00B11587" w:rsidRPr="004718F5" w:rsidRDefault="00B11587" w:rsidP="007B38D9">
            <w:pPr>
              <w:pStyle w:val="TAL"/>
              <w:keepNext w:val="0"/>
              <w:keepLines w:val="0"/>
            </w:pPr>
            <w:r w:rsidRPr="004718F5">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292CBF5" w14:textId="77777777" w:rsidR="00B11587" w:rsidRPr="004718F5" w:rsidRDefault="00B11587"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A751A4" w14:textId="77777777" w:rsidR="00B11587" w:rsidRPr="004718F5" w:rsidRDefault="00B11587" w:rsidP="007B38D9">
            <w:pPr>
              <w:pStyle w:val="TAL"/>
              <w:keepNext w:val="0"/>
              <w:keepLines w:val="0"/>
            </w:pPr>
          </w:p>
        </w:tc>
      </w:tr>
      <w:tr w:rsidR="00C428AB" w:rsidRPr="004718F5" w14:paraId="2B537E51"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7305DDF" w14:textId="48366634"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58E2A7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00447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4F6146" w14:textId="77777777" w:rsidR="00C428AB" w:rsidRPr="004718F5" w:rsidRDefault="00C428AB" w:rsidP="000422D1">
            <w:pPr>
              <w:pStyle w:val="TAL"/>
              <w:keepNext w:val="0"/>
              <w:keepLines w:val="0"/>
            </w:pPr>
          </w:p>
        </w:tc>
      </w:tr>
      <w:tr w:rsidR="00C428AB" w:rsidRPr="004718F5" w14:paraId="497A514C"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3D21B2A2" w14:textId="20A641FA"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0CEB61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2C3D8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419EEA" w14:textId="77777777" w:rsidR="00C428AB" w:rsidRPr="004718F5" w:rsidRDefault="00C428AB" w:rsidP="000422D1">
            <w:pPr>
              <w:pStyle w:val="TAL"/>
              <w:keepNext w:val="0"/>
              <w:keepLines w:val="0"/>
            </w:pPr>
          </w:p>
        </w:tc>
      </w:tr>
      <w:tr w:rsidR="00C428AB" w:rsidRPr="004718F5" w14:paraId="6425051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48DA5BA"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791BB79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F392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F8B04" w14:textId="77777777" w:rsidR="00C428AB" w:rsidRPr="004718F5" w:rsidRDefault="00C428AB" w:rsidP="000422D1">
            <w:pPr>
              <w:pStyle w:val="TAL"/>
              <w:keepNext w:val="0"/>
              <w:keepLines w:val="0"/>
            </w:pPr>
          </w:p>
        </w:tc>
      </w:tr>
    </w:tbl>
    <w:p w14:paraId="7B417874" w14:textId="77777777" w:rsidR="00C428AB" w:rsidRPr="004718F5" w:rsidRDefault="00C428AB" w:rsidP="000422D1"/>
    <w:p w14:paraId="19B6FB52" w14:textId="77777777" w:rsidR="00C428AB" w:rsidRPr="004718F5" w:rsidRDefault="00C428AB" w:rsidP="000422D1">
      <w:pPr>
        <w:pStyle w:val="TH"/>
        <w:keepNext w:val="0"/>
        <w:keepLines w:val="0"/>
      </w:pPr>
      <w:r w:rsidRPr="004718F5">
        <w:t>Table 4.5.3.3.4.3-3: ServingCellConfig-Sp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68D748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BD431F6" w14:textId="041C6623"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7</w:t>
            </w:r>
          </w:p>
        </w:tc>
      </w:tr>
      <w:tr w:rsidR="00C428AB" w:rsidRPr="004718F5" w14:paraId="00FFA6A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BCF1F4" w14:textId="0E55F7FE"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4A9B0857"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89BBE42"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9DEBCD9" w14:textId="77777777" w:rsidR="00C428AB" w:rsidRPr="004718F5" w:rsidRDefault="00C428AB" w:rsidP="000422D1">
            <w:pPr>
              <w:pStyle w:val="TAH"/>
              <w:keepNext w:val="0"/>
              <w:keepLines w:val="0"/>
            </w:pPr>
            <w:r w:rsidRPr="004718F5">
              <w:t>Condition</w:t>
            </w:r>
          </w:p>
        </w:tc>
      </w:tr>
      <w:tr w:rsidR="00C428AB" w:rsidRPr="004718F5" w14:paraId="5ACE729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A82123" w14:textId="68D6E995" w:rsidR="00C428AB" w:rsidRPr="004718F5" w:rsidRDefault="00C428A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4F0C33D3"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2D117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043768" w14:textId="77777777" w:rsidR="00C428AB" w:rsidRPr="004718F5" w:rsidRDefault="00C428AB" w:rsidP="000422D1">
            <w:pPr>
              <w:pStyle w:val="TAL"/>
              <w:keepNext w:val="0"/>
              <w:keepLines w:val="0"/>
            </w:pPr>
          </w:p>
        </w:tc>
      </w:tr>
      <w:tr w:rsidR="00C428AB" w:rsidRPr="004718F5" w14:paraId="562B22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0DD9BA" w14:textId="703D7F03" w:rsidR="00C428AB" w:rsidRPr="004718F5" w:rsidRDefault="000422D1" w:rsidP="000422D1">
            <w:pPr>
              <w:pStyle w:val="TAL"/>
              <w:keepNext w:val="0"/>
              <w:keepLines w:val="0"/>
            </w:pPr>
            <w:r w:rsidRPr="004718F5">
              <w:t xml:space="preserve">  </w:t>
            </w:r>
            <w:r w:rsidR="00C428AB" w:rsidRPr="004718F5">
              <w:t>csi-MeasConfig</w:t>
            </w:r>
          </w:p>
        </w:tc>
        <w:tc>
          <w:tcPr>
            <w:tcW w:w="2267" w:type="dxa"/>
            <w:tcBorders>
              <w:top w:val="single" w:sz="4" w:space="0" w:color="auto"/>
              <w:left w:val="single" w:sz="4" w:space="0" w:color="auto"/>
              <w:bottom w:val="single" w:sz="4" w:space="0" w:color="auto"/>
              <w:right w:val="single" w:sz="4" w:space="0" w:color="auto"/>
            </w:tcBorders>
            <w:hideMark/>
          </w:tcPr>
          <w:p w14:paraId="57667F1F" w14:textId="144C2674" w:rsidR="00C428AB" w:rsidRPr="004718F5" w:rsidRDefault="00C428AB" w:rsidP="000422D1">
            <w:pPr>
              <w:pStyle w:val="TAL"/>
              <w:keepNext w:val="0"/>
              <w:keepLines w:val="0"/>
            </w:pPr>
            <w:r w:rsidRPr="004718F5">
              <w:t>CSI-MeasConfig</w:t>
            </w:r>
            <w:r w:rsidR="000422D1" w:rsidRPr="004718F5">
              <w:t xml:space="preserve"> </w:t>
            </w:r>
            <w:r w:rsidRPr="004718F5">
              <w:t>for</w:t>
            </w:r>
            <w:r w:rsidR="000422D1" w:rsidRPr="004718F5">
              <w:t xml:space="preserve"> </w:t>
            </w:r>
            <w:r w:rsidRPr="004718F5">
              <w:t>RRM</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Table</w:t>
            </w:r>
            <w:r w:rsidR="000422D1" w:rsidRPr="004718F5">
              <w:t xml:space="preserve"> </w:t>
            </w:r>
            <w:r w:rsidRPr="004718F5">
              <w:t>7.3.1-6</w:t>
            </w:r>
          </w:p>
        </w:tc>
        <w:tc>
          <w:tcPr>
            <w:tcW w:w="1700" w:type="dxa"/>
            <w:tcBorders>
              <w:top w:val="single" w:sz="4" w:space="0" w:color="auto"/>
              <w:left w:val="single" w:sz="4" w:space="0" w:color="auto"/>
              <w:bottom w:val="single" w:sz="4" w:space="0" w:color="auto"/>
              <w:right w:val="single" w:sz="4" w:space="0" w:color="auto"/>
            </w:tcBorders>
          </w:tcPr>
          <w:p w14:paraId="1227BE3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B8809F" w14:textId="77777777" w:rsidR="00C428AB" w:rsidRPr="004718F5" w:rsidRDefault="00C428AB" w:rsidP="000422D1">
            <w:pPr>
              <w:pStyle w:val="TAL"/>
              <w:keepNext w:val="0"/>
              <w:keepLines w:val="0"/>
            </w:pPr>
          </w:p>
        </w:tc>
      </w:tr>
      <w:tr w:rsidR="00C428AB" w:rsidRPr="004718F5" w14:paraId="3D2CCDB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F3225"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5AC3974C"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9020F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E76B4" w14:textId="77777777" w:rsidR="00C428AB" w:rsidRPr="004718F5" w:rsidRDefault="00C428AB" w:rsidP="000422D1">
            <w:pPr>
              <w:pStyle w:val="TAL"/>
              <w:keepNext w:val="0"/>
              <w:keepLines w:val="0"/>
            </w:pPr>
          </w:p>
        </w:tc>
      </w:tr>
    </w:tbl>
    <w:p w14:paraId="7ADC44F5" w14:textId="77777777" w:rsidR="00C428AB" w:rsidRPr="004718F5" w:rsidRDefault="00C428AB" w:rsidP="000422D1"/>
    <w:p w14:paraId="6F4E71A6" w14:textId="77777777" w:rsidR="00C428AB" w:rsidRPr="004718F5" w:rsidRDefault="00C428AB" w:rsidP="000422D1">
      <w:pPr>
        <w:pStyle w:val="TH"/>
        <w:keepNext w:val="0"/>
        <w:keepLines w:val="0"/>
      </w:pPr>
      <w:r w:rsidRPr="004718F5">
        <w:t>Table 4.5.3.3.4.3-4: ServingCellConfig-S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0C24D0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F6AD6E1" w14:textId="63F1828F"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7</w:t>
            </w:r>
            <w:r w:rsidR="000422D1" w:rsidRPr="004718F5">
              <w:rPr>
                <w:b w:val="0"/>
              </w:rPr>
              <w:t xml:space="preserve"> </w:t>
            </w:r>
            <w:r w:rsidR="00C428AB" w:rsidRPr="004718F5">
              <w:rPr>
                <w:b w:val="0"/>
              </w:rPr>
              <w:t>with</w:t>
            </w:r>
            <w:r w:rsidR="000422D1" w:rsidRPr="004718F5">
              <w:rPr>
                <w:b w:val="0"/>
              </w:rPr>
              <w:t xml:space="preserve"> </w:t>
            </w:r>
            <w:r w:rsidR="00C428AB" w:rsidRPr="004718F5">
              <w:rPr>
                <w:b w:val="0"/>
              </w:rPr>
              <w:t>condition</w:t>
            </w:r>
            <w:r w:rsidR="000422D1" w:rsidRPr="004718F5">
              <w:rPr>
                <w:b w:val="0"/>
              </w:rPr>
              <w:t xml:space="preserve"> </w:t>
            </w:r>
            <w:r w:rsidR="00C428AB" w:rsidRPr="004718F5">
              <w:rPr>
                <w:b w:val="0"/>
              </w:rPr>
              <w:t>No_UL</w:t>
            </w:r>
          </w:p>
        </w:tc>
      </w:tr>
      <w:tr w:rsidR="00C428AB" w:rsidRPr="004718F5" w14:paraId="40B36E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911F6D6" w14:textId="3D4B0AD6"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31373BCC"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2EFDC299"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81F37FB" w14:textId="77777777" w:rsidR="00C428AB" w:rsidRPr="004718F5" w:rsidRDefault="00C428AB" w:rsidP="000422D1">
            <w:pPr>
              <w:pStyle w:val="TAH"/>
              <w:keepNext w:val="0"/>
              <w:keepLines w:val="0"/>
            </w:pPr>
            <w:r w:rsidRPr="004718F5">
              <w:t>Condition</w:t>
            </w:r>
          </w:p>
        </w:tc>
      </w:tr>
      <w:tr w:rsidR="00C428AB" w:rsidRPr="004718F5" w14:paraId="24ED985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978873" w14:textId="54427CB4" w:rsidR="00C428AB" w:rsidRPr="004718F5" w:rsidRDefault="00C428A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565A6929"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5812B6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69E7C8" w14:textId="77777777" w:rsidR="00C428AB" w:rsidRPr="004718F5" w:rsidRDefault="00C428AB" w:rsidP="000422D1">
            <w:pPr>
              <w:pStyle w:val="TAL"/>
              <w:keepNext w:val="0"/>
              <w:keepLines w:val="0"/>
            </w:pPr>
          </w:p>
        </w:tc>
      </w:tr>
      <w:tr w:rsidR="00C428AB" w:rsidRPr="004718F5" w14:paraId="69CE05F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F9C2F4" w14:textId="1800B23E" w:rsidR="00C428AB" w:rsidRPr="004718F5" w:rsidRDefault="000422D1" w:rsidP="000422D1">
            <w:pPr>
              <w:pStyle w:val="TAL"/>
              <w:keepNext w:val="0"/>
              <w:keepLines w:val="0"/>
            </w:pPr>
            <w:r w:rsidRPr="004718F5">
              <w:t xml:space="preserve">  </w:t>
            </w:r>
            <w:r w:rsidR="00C428AB" w:rsidRPr="004718F5">
              <w:t>csi-MeasConfig</w:t>
            </w:r>
          </w:p>
        </w:tc>
        <w:tc>
          <w:tcPr>
            <w:tcW w:w="2267" w:type="dxa"/>
            <w:tcBorders>
              <w:top w:val="single" w:sz="4" w:space="0" w:color="auto"/>
              <w:left w:val="single" w:sz="4" w:space="0" w:color="auto"/>
              <w:bottom w:val="single" w:sz="4" w:space="0" w:color="auto"/>
              <w:right w:val="single" w:sz="4" w:space="0" w:color="auto"/>
            </w:tcBorders>
            <w:hideMark/>
          </w:tcPr>
          <w:p w14:paraId="0DB8EED3" w14:textId="6EB18E70" w:rsidR="00C428AB" w:rsidRPr="004718F5" w:rsidRDefault="00C428AB" w:rsidP="000422D1">
            <w:pPr>
              <w:pStyle w:val="TAL"/>
              <w:keepNext w:val="0"/>
              <w:keepLines w:val="0"/>
            </w:pPr>
            <w:r w:rsidRPr="004718F5">
              <w:t>CSI-MeasConfig</w:t>
            </w:r>
            <w:r w:rsidR="000422D1" w:rsidRPr="004718F5">
              <w:t xml:space="preserve"> </w:t>
            </w:r>
            <w:r w:rsidRPr="004718F5">
              <w:t>for</w:t>
            </w:r>
            <w:r w:rsidR="000422D1" w:rsidRPr="004718F5">
              <w:t xml:space="preserve"> </w:t>
            </w:r>
            <w:r w:rsidRPr="004718F5">
              <w:t>RRM</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Table</w:t>
            </w:r>
            <w:r w:rsidR="000422D1" w:rsidRPr="004718F5">
              <w:t xml:space="preserve"> </w:t>
            </w:r>
            <w:r w:rsidRPr="004718F5">
              <w:t>7.3.1-6</w:t>
            </w:r>
          </w:p>
        </w:tc>
        <w:tc>
          <w:tcPr>
            <w:tcW w:w="1700" w:type="dxa"/>
            <w:tcBorders>
              <w:top w:val="single" w:sz="4" w:space="0" w:color="auto"/>
              <w:left w:val="single" w:sz="4" w:space="0" w:color="auto"/>
              <w:bottom w:val="single" w:sz="4" w:space="0" w:color="auto"/>
              <w:right w:val="single" w:sz="4" w:space="0" w:color="auto"/>
            </w:tcBorders>
          </w:tcPr>
          <w:p w14:paraId="0AAEC28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68D55B" w14:textId="77777777" w:rsidR="00C428AB" w:rsidRPr="004718F5" w:rsidRDefault="00C428AB" w:rsidP="000422D1">
            <w:pPr>
              <w:pStyle w:val="TAL"/>
              <w:keepNext w:val="0"/>
              <w:keepLines w:val="0"/>
            </w:pPr>
          </w:p>
        </w:tc>
      </w:tr>
      <w:tr w:rsidR="00C428AB" w:rsidRPr="004718F5" w14:paraId="1332CC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C86D30"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7119FB4"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A28B15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8B849" w14:textId="77777777" w:rsidR="00C428AB" w:rsidRPr="004718F5" w:rsidRDefault="00C428AB" w:rsidP="000422D1">
            <w:pPr>
              <w:pStyle w:val="TAL"/>
              <w:keepNext w:val="0"/>
              <w:keepLines w:val="0"/>
            </w:pPr>
          </w:p>
        </w:tc>
      </w:tr>
    </w:tbl>
    <w:p w14:paraId="1EE0AC3B" w14:textId="77777777" w:rsidR="00C428AB" w:rsidRPr="004718F5" w:rsidRDefault="00C428AB" w:rsidP="000422D1">
      <w:pPr>
        <w:rPr>
          <w:lang w:eastAsia="sv-SE"/>
        </w:rPr>
      </w:pPr>
    </w:p>
    <w:p w14:paraId="2C3C1D50" w14:textId="77777777" w:rsidR="00C428AB" w:rsidRPr="004718F5" w:rsidRDefault="00C428AB" w:rsidP="00510C5D">
      <w:pPr>
        <w:pStyle w:val="H6"/>
        <w:rPr>
          <w:lang w:eastAsia="sv-SE"/>
        </w:rPr>
      </w:pPr>
      <w:r w:rsidRPr="004718F5">
        <w:rPr>
          <w:lang w:eastAsia="sv-SE"/>
        </w:rPr>
        <w:t>4.5.3.3.5</w:t>
      </w:r>
      <w:r w:rsidRPr="004718F5">
        <w:rPr>
          <w:lang w:eastAsia="sv-SE"/>
        </w:rPr>
        <w:tab/>
        <w:t>Test requirement</w:t>
      </w:r>
    </w:p>
    <w:p w14:paraId="193D63A7" w14:textId="77777777" w:rsidR="00C428AB" w:rsidRPr="004718F5" w:rsidRDefault="00C428AB" w:rsidP="000422D1">
      <w:pPr>
        <w:rPr>
          <w:lang w:eastAsia="sv-SE"/>
        </w:rPr>
      </w:pPr>
      <w:r w:rsidRPr="004718F5">
        <w:rPr>
          <w:lang w:eastAsia="zh-TW"/>
        </w:rPr>
        <w:t xml:space="preserve">Same test requirement as described in section 4.5.3.1.5, except </w:t>
      </w:r>
      <w:r w:rsidRPr="004718F5">
        <w:t>T</w:t>
      </w:r>
      <w:r w:rsidRPr="004718F5">
        <w:rPr>
          <w:vertAlign w:val="subscript"/>
        </w:rPr>
        <w:t>activation_time</w:t>
      </w:r>
      <w:r w:rsidRPr="004718F5">
        <w:t xml:space="preserve"> will be replaced with the value</w:t>
      </w:r>
      <w:r w:rsidRPr="004718F5">
        <w:rPr>
          <w:rStyle w:val="EQChar"/>
          <w:noProof w:val="0"/>
        </w:rPr>
        <w:fldChar w:fldCharType="begin"/>
      </w:r>
      <w:r w:rsidRPr="004718F5">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718F5">
        <w:rPr>
          <w:rStyle w:val="EQChar"/>
          <w:noProof w:val="0"/>
        </w:rPr>
        <w:instrText xml:space="preserve"> </w:instrText>
      </w:r>
      <w:r w:rsidRPr="004718F5">
        <w:rPr>
          <w:rStyle w:val="EQChar"/>
          <w:noProof w:val="0"/>
        </w:rPr>
        <w:fldChar w:fldCharType="separate"/>
      </w:r>
      <w:r w:rsidRPr="004718F5">
        <w:rPr>
          <w:rStyle w:val="EQChar"/>
          <w:noProof w:val="0"/>
        </w:rPr>
        <w:fldChar w:fldCharType="begin"/>
      </w:r>
      <w:r w:rsidRPr="004718F5">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4718F5">
        <w:rPr>
          <w:rStyle w:val="EQChar"/>
          <w:noProof w:val="0"/>
        </w:rPr>
        <w:instrText xml:space="preserve"> </w:instrText>
      </w:r>
      <w:r w:rsidRPr="004718F5">
        <w:rPr>
          <w:rStyle w:val="EQChar"/>
          <w:noProof w:val="0"/>
        </w:rPr>
        <w:fldChar w:fldCharType="separate"/>
      </w:r>
      <w:r w:rsidRPr="004718F5">
        <w:rPr>
          <w:rStyle w:val="EQChar"/>
          <w:noProof w:val="0"/>
        </w:rPr>
        <w:t xml:space="preserve"> T</w:t>
      </w:r>
      <w:r w:rsidRPr="004718F5">
        <w:rPr>
          <w:rStyle w:val="EQChar"/>
          <w:noProof w:val="0"/>
          <w:vertAlign w:val="subscript"/>
        </w:rPr>
        <w:t>FirstSSB_MAX</w:t>
      </w:r>
      <w:r w:rsidRPr="004718F5">
        <w:rPr>
          <w:rStyle w:val="EQChar"/>
          <w:noProof w:val="0"/>
        </w:rPr>
        <w:t xml:space="preserve"> + T</w:t>
      </w:r>
      <w:r w:rsidRPr="004718F5">
        <w:rPr>
          <w:rStyle w:val="EQChar"/>
          <w:noProof w:val="0"/>
          <w:vertAlign w:val="subscript"/>
        </w:rPr>
        <w:t>SMTC_MAX</w:t>
      </w:r>
      <w:r w:rsidRPr="004718F5">
        <w:rPr>
          <w:rStyle w:val="EQChar"/>
          <w:noProof w:val="0"/>
        </w:rPr>
        <w:t xml:space="preserve"> + 2*T</w:t>
      </w:r>
      <w:r w:rsidRPr="004718F5">
        <w:rPr>
          <w:rStyle w:val="EQChar"/>
          <w:noProof w:val="0"/>
          <w:vertAlign w:val="subscript"/>
        </w:rPr>
        <w:t>rs</w:t>
      </w:r>
      <w:r w:rsidRPr="004718F5">
        <w:rPr>
          <w:rStyle w:val="EQChar"/>
          <w:noProof w:val="0"/>
        </w:rPr>
        <w:t xml:space="preserve"> + 5ms</w:t>
      </w:r>
      <w:r w:rsidRPr="004718F5">
        <w:rPr>
          <w:rStyle w:val="EQChar"/>
          <w:noProof w:val="0"/>
        </w:rPr>
        <w:fldChar w:fldCharType="end"/>
      </w:r>
      <w:r w:rsidRPr="004718F5">
        <w:rPr>
          <w:rStyle w:val="EQChar"/>
          <w:noProof w:val="0"/>
        </w:rPr>
        <w:t xml:space="preserve"> </w:t>
      </w:r>
      <w:r w:rsidRPr="004718F5">
        <w:rPr>
          <w:rStyle w:val="EQChar"/>
          <w:noProof w:val="0"/>
        </w:rPr>
        <w:fldChar w:fldCharType="end"/>
      </w:r>
    </w:p>
    <w:p w14:paraId="56A04D8F" w14:textId="280E9456" w:rsidR="00FB052B" w:rsidRPr="004718F5" w:rsidRDefault="00FB052B" w:rsidP="00FB052B">
      <w:pPr>
        <w:pStyle w:val="Heading4"/>
        <w:rPr>
          <w:lang w:eastAsia="zh-CN"/>
        </w:rPr>
      </w:pPr>
      <w:bookmarkStart w:id="1813" w:name="_Toc21621426"/>
      <w:bookmarkStart w:id="1814" w:name="_Toc29297040"/>
      <w:bookmarkStart w:id="1815" w:name="_Toc36149231"/>
      <w:bookmarkStart w:id="1816" w:name="_Toc44092808"/>
      <w:bookmarkStart w:id="1817" w:name="_Toc44093357"/>
      <w:bookmarkStart w:id="1818" w:name="_Toc44094180"/>
      <w:bookmarkStart w:id="1819" w:name="_Toc44094459"/>
      <w:bookmarkStart w:id="1820" w:name="_Toc52295872"/>
      <w:bookmarkStart w:id="1821" w:name="_Toc59027575"/>
      <w:bookmarkStart w:id="1822" w:name="_Toc69328069"/>
      <w:bookmarkStart w:id="1823" w:name="_Toc75989706"/>
      <w:bookmarkStart w:id="1824" w:name="_Toc75992812"/>
      <w:bookmarkStart w:id="1825" w:name="_Toc76018589"/>
      <w:bookmarkStart w:id="1826" w:name="_Toc84513655"/>
      <w:bookmarkStart w:id="1827" w:name="_Toc84514219"/>
      <w:r w:rsidRPr="004718F5">
        <w:rPr>
          <w:lang w:eastAsia="sv-SE"/>
        </w:rPr>
        <w:lastRenderedPageBreak/>
        <w:t>4.5.3.5</w:t>
      </w:r>
      <w:r w:rsidRPr="004718F5">
        <w:rPr>
          <w:lang w:eastAsia="sv-SE"/>
        </w:rPr>
        <w:tab/>
      </w:r>
      <w:r w:rsidR="00FD4F8B" w:rsidRPr="004718F5">
        <w:rPr>
          <w:rFonts w:cs="Arial"/>
          <w:szCs w:val="24"/>
        </w:rPr>
        <w:t xml:space="preserve">EN-DC FR1 </w:t>
      </w:r>
      <w:r w:rsidR="00FD4F8B" w:rsidRPr="004718F5">
        <w:rPr>
          <w:lang w:eastAsia="zh-CN"/>
        </w:rPr>
        <w:t>d</w:t>
      </w:r>
      <w:r w:rsidRPr="004718F5">
        <w:rPr>
          <w:lang w:eastAsia="zh-CN"/>
        </w:rPr>
        <w:t>irect SCell activation at SCell addition of known SCell</w:t>
      </w:r>
    </w:p>
    <w:p w14:paraId="1FDAA712" w14:textId="414F244E" w:rsidR="00FB052B" w:rsidRPr="004718F5" w:rsidRDefault="00FB052B" w:rsidP="00EE41A7">
      <w:pPr>
        <w:pStyle w:val="H6"/>
      </w:pPr>
      <w:r w:rsidRPr="004718F5">
        <w:t>4.5.3.5.1</w:t>
      </w:r>
      <w:r w:rsidRPr="004718F5">
        <w:tab/>
        <w:t>Test purpose</w:t>
      </w:r>
    </w:p>
    <w:p w14:paraId="2248106B" w14:textId="77777777" w:rsidR="00FB052B" w:rsidRPr="004718F5" w:rsidRDefault="00FB052B" w:rsidP="00FB052B">
      <w:pPr>
        <w:tabs>
          <w:tab w:val="left" w:pos="1701"/>
        </w:tabs>
      </w:pPr>
      <w:r w:rsidRPr="004718F5">
        <w:t>The purpose of this test is to verify that the direct SCell activation time is within the requirements, when the SCell in FR1 is known by the UE at the time of activation.</w:t>
      </w:r>
    </w:p>
    <w:p w14:paraId="41AA9929" w14:textId="50BE3920" w:rsidR="00FB052B" w:rsidRPr="004718F5" w:rsidRDefault="00FB052B" w:rsidP="00FB052B">
      <w:pPr>
        <w:pStyle w:val="H6"/>
        <w:rPr>
          <w:szCs w:val="24"/>
        </w:rPr>
      </w:pPr>
      <w:r w:rsidRPr="004718F5">
        <w:t>4.5.3.5.2</w:t>
      </w:r>
      <w:r w:rsidRPr="004718F5">
        <w:tab/>
        <w:t>Test applicability</w:t>
      </w:r>
    </w:p>
    <w:p w14:paraId="1FFB2C57" w14:textId="1F3F9A49" w:rsidR="0057435F" w:rsidRPr="004718F5" w:rsidRDefault="0057435F" w:rsidP="0057435F">
      <w:pPr>
        <w:rPr>
          <w:lang w:eastAsia="sv-SE"/>
        </w:rPr>
      </w:pPr>
      <w:r w:rsidRPr="004718F5">
        <w:rPr>
          <w:lang w:eastAsia="sv-SE"/>
        </w:rPr>
        <w:t xml:space="preserve">This test applies to all types of NR UE supporting E-UTRA and EN-DC from Release 16 onwards and supporting 2DL CA in NR </w:t>
      </w:r>
      <w:r w:rsidRPr="004718F5">
        <w:t>and direct SCell activation</w:t>
      </w:r>
      <w:r w:rsidRPr="004718F5">
        <w:rPr>
          <w:lang w:eastAsia="sv-SE"/>
        </w:rPr>
        <w:t>.</w:t>
      </w:r>
    </w:p>
    <w:p w14:paraId="6ACA2F0E" w14:textId="05B2E076" w:rsidR="00FB052B" w:rsidRPr="004718F5" w:rsidRDefault="00FB052B" w:rsidP="00FB052B">
      <w:pPr>
        <w:pStyle w:val="H6"/>
        <w:rPr>
          <w:lang w:eastAsia="sv-SE"/>
        </w:rPr>
      </w:pPr>
      <w:r w:rsidRPr="004718F5">
        <w:t>4.5.3.5.3</w:t>
      </w:r>
      <w:r w:rsidRPr="004718F5">
        <w:tab/>
        <w:t>Minimum conformance requirements</w:t>
      </w:r>
    </w:p>
    <w:p w14:paraId="697C1402" w14:textId="77777777" w:rsidR="00FB052B" w:rsidRPr="004718F5" w:rsidRDefault="00FB052B" w:rsidP="00FB052B">
      <w:r w:rsidRPr="004718F5">
        <w:rPr>
          <w:rFonts w:cs="v4.2.0"/>
        </w:rPr>
        <w:t>The minimum conformance requirements are defined in clause 4.5.3.0.1.</w:t>
      </w:r>
    </w:p>
    <w:p w14:paraId="58188E88" w14:textId="77777777" w:rsidR="00FB052B" w:rsidRPr="004718F5" w:rsidRDefault="00FB052B" w:rsidP="00FB052B">
      <w:r w:rsidRPr="004718F5">
        <w:t>The normative reference for this requirement is TS 38.133 [6] clause A.4.5.3.5.</w:t>
      </w:r>
    </w:p>
    <w:p w14:paraId="4120D045" w14:textId="2728688A" w:rsidR="00FB052B" w:rsidRPr="004718F5" w:rsidRDefault="00FB052B" w:rsidP="00FB052B">
      <w:pPr>
        <w:pStyle w:val="H6"/>
      </w:pPr>
      <w:r w:rsidRPr="004718F5">
        <w:t>4.5.3.5.4</w:t>
      </w:r>
      <w:r w:rsidRPr="004718F5">
        <w:tab/>
        <w:t>Test description</w:t>
      </w:r>
    </w:p>
    <w:p w14:paraId="22E2D13E" w14:textId="312ACF30" w:rsidR="00FB052B" w:rsidRPr="004718F5" w:rsidRDefault="00FB052B" w:rsidP="00FB052B">
      <w:pPr>
        <w:pStyle w:val="H6"/>
      </w:pPr>
      <w:r w:rsidRPr="004718F5">
        <w:t>4.5.3.5.4.1</w:t>
      </w:r>
      <w:r w:rsidRPr="004718F5">
        <w:tab/>
        <w:t>Initial conditions</w:t>
      </w:r>
    </w:p>
    <w:p w14:paraId="7281F9C2" w14:textId="05D92646" w:rsidR="00FB052B" w:rsidRPr="004718F5" w:rsidRDefault="00FB052B" w:rsidP="00FB052B">
      <w:pPr>
        <w:rPr>
          <w:lang w:eastAsia="sv-SE"/>
        </w:rPr>
      </w:pPr>
      <w:r w:rsidRPr="004718F5">
        <w:rPr>
          <w:lang w:eastAsia="sv-SE"/>
        </w:rPr>
        <w:t xml:space="preserve">This test shall be tested using any of the test configurations in this clause. </w:t>
      </w:r>
      <w:r w:rsidRPr="004718F5">
        <w:rPr>
          <w:lang w:eastAsia="ko-KR"/>
        </w:rPr>
        <w:t xml:space="preserve">The supported test configurations </w:t>
      </w:r>
      <w:r w:rsidRPr="004718F5">
        <w:t xml:space="preserve">for </w:t>
      </w:r>
      <w:r w:rsidRPr="004718F5">
        <w:rPr>
          <w:lang w:eastAsia="zh-CN"/>
        </w:rPr>
        <w:t>LTE PCell and NR PSCell</w:t>
      </w:r>
      <w:r w:rsidRPr="004718F5">
        <w:rPr>
          <w:lang w:eastAsia="ko-KR"/>
        </w:rPr>
        <w:t xml:space="preserve"> are shown in</w:t>
      </w:r>
      <w:r w:rsidRPr="004718F5">
        <w:rPr>
          <w:lang w:eastAsia="sv-SE"/>
        </w:rPr>
        <w:t xml:space="preserve"> Table 4.5.3.5.</w:t>
      </w:r>
      <w:r w:rsidRPr="004718F5">
        <w:rPr>
          <w:lang w:eastAsia="zh-TW"/>
        </w:rPr>
        <w:t>4.1</w:t>
      </w:r>
      <w:r w:rsidRPr="004718F5">
        <w:rPr>
          <w:lang w:eastAsia="sv-SE"/>
        </w:rPr>
        <w:t xml:space="preserve">-1. </w:t>
      </w:r>
      <w:r w:rsidRPr="004718F5">
        <w:rPr>
          <w:lang w:eastAsia="zh-CN"/>
        </w:rPr>
        <w:t>S</w:t>
      </w:r>
      <w:r w:rsidRPr="004718F5">
        <w:t xml:space="preserve">upported test configurations for </w:t>
      </w:r>
      <w:r w:rsidRPr="004718F5">
        <w:rPr>
          <w:lang w:eastAsia="zh-CN"/>
        </w:rPr>
        <w:t>NR SCell</w:t>
      </w:r>
      <w:r w:rsidRPr="004718F5">
        <w:t xml:space="preserve"> are shown in </w:t>
      </w:r>
      <w:r w:rsidRPr="004718F5">
        <w:rPr>
          <w:lang w:eastAsia="sv-SE"/>
        </w:rPr>
        <w:t>Table 4.5.3.5.</w:t>
      </w:r>
      <w:r w:rsidRPr="004718F5">
        <w:rPr>
          <w:lang w:eastAsia="zh-TW"/>
        </w:rPr>
        <w:t>4.1</w:t>
      </w:r>
      <w:r w:rsidRPr="004718F5">
        <w:rPr>
          <w:lang w:eastAsia="sv-SE"/>
        </w:rPr>
        <w:t>-1</w:t>
      </w:r>
      <w:r w:rsidRPr="004718F5">
        <w:rPr>
          <w:lang w:eastAsia="zh-CN"/>
        </w:rPr>
        <w:t>A below. T</w:t>
      </w:r>
      <w:r w:rsidRPr="004718F5">
        <w:t xml:space="preserve">est configuration for </w:t>
      </w:r>
      <w:r w:rsidRPr="004718F5">
        <w:rPr>
          <w:lang w:eastAsia="zh-CN"/>
        </w:rPr>
        <w:t>LTE PCell and NR PSCell</w:t>
      </w:r>
      <w:r w:rsidRPr="004718F5">
        <w:t xml:space="preserve"> and test configuration for NR SCell are chosen independently.</w:t>
      </w:r>
    </w:p>
    <w:p w14:paraId="7F577731" w14:textId="77777777" w:rsidR="00FB052B" w:rsidRPr="004718F5" w:rsidRDefault="00FB052B" w:rsidP="00FB052B">
      <w:pPr>
        <w:pStyle w:val="TH"/>
        <w:rPr>
          <w:lang w:eastAsia="zh-CN"/>
        </w:rPr>
      </w:pPr>
      <w:r w:rsidRPr="004718F5">
        <w:t>Table 4.5.3.5.</w:t>
      </w:r>
      <w:r w:rsidRPr="004718F5">
        <w:rPr>
          <w:lang w:eastAsia="zh-TW"/>
        </w:rPr>
        <w:t>4.1</w:t>
      </w:r>
      <w:r w:rsidRPr="004718F5">
        <w:t>-1: known FR1 direct SCell activation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B052B" w:rsidRPr="004718F5" w14:paraId="4A012F2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9848C68" w14:textId="77777777" w:rsidR="00FB052B" w:rsidRPr="004718F5" w:rsidRDefault="00FB052B" w:rsidP="007B38D9">
            <w:pPr>
              <w:pStyle w:val="TAH"/>
              <w:spacing w:line="256" w:lineRule="auto"/>
              <w:rPr>
                <w:lang w:eastAsia="zh-CN"/>
              </w:rPr>
            </w:pPr>
            <w:r w:rsidRPr="004718F5">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4D0B6A7E" w14:textId="77777777" w:rsidR="00FB052B" w:rsidRPr="004718F5" w:rsidRDefault="00FB052B" w:rsidP="007B38D9">
            <w:pPr>
              <w:pStyle w:val="TAH"/>
              <w:spacing w:line="256" w:lineRule="auto"/>
              <w:rPr>
                <w:lang w:eastAsia="zh-CN"/>
              </w:rPr>
            </w:pPr>
            <w:r w:rsidRPr="004718F5">
              <w:rPr>
                <w:lang w:eastAsia="zh-CN"/>
              </w:rPr>
              <w:t>Description</w:t>
            </w:r>
          </w:p>
        </w:tc>
      </w:tr>
      <w:tr w:rsidR="00FB052B" w:rsidRPr="004718F5" w14:paraId="6834A088"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7ABAAB" w14:textId="77777777" w:rsidR="00FB052B" w:rsidRPr="004718F5" w:rsidRDefault="00FB052B" w:rsidP="007B38D9">
            <w:pPr>
              <w:pStyle w:val="TAC"/>
              <w:spacing w:line="256" w:lineRule="auto"/>
              <w:rPr>
                <w:lang w:eastAsia="zh-CN"/>
              </w:rPr>
            </w:pPr>
            <w:r w:rsidRPr="004718F5">
              <w:rPr>
                <w:lang w:eastAsia="zh-CN"/>
              </w:rPr>
              <w:t>4.5.3.5-1</w:t>
            </w:r>
          </w:p>
        </w:tc>
        <w:tc>
          <w:tcPr>
            <w:tcW w:w="7654" w:type="dxa"/>
            <w:tcBorders>
              <w:top w:val="single" w:sz="4" w:space="0" w:color="auto"/>
              <w:left w:val="single" w:sz="4" w:space="0" w:color="auto"/>
              <w:bottom w:val="single" w:sz="4" w:space="0" w:color="auto"/>
              <w:right w:val="single" w:sz="4" w:space="0" w:color="auto"/>
            </w:tcBorders>
            <w:hideMark/>
          </w:tcPr>
          <w:p w14:paraId="4158013F" w14:textId="77777777" w:rsidR="00FB052B" w:rsidRPr="004718F5" w:rsidRDefault="00FB052B" w:rsidP="007B38D9">
            <w:pPr>
              <w:pStyle w:val="TAC"/>
              <w:spacing w:line="256" w:lineRule="auto"/>
              <w:rPr>
                <w:lang w:eastAsia="zh-CN"/>
              </w:rPr>
            </w:pPr>
            <w:r w:rsidRPr="004718F5">
              <w:t xml:space="preserve">LTE FDD, NR 15 kHz SSB SCS, </w:t>
            </w:r>
            <w:r w:rsidRPr="004718F5">
              <w:rPr>
                <w:rFonts w:cs="Arial"/>
                <w:lang w:eastAsia="ja-JP"/>
              </w:rPr>
              <w:t>≥</w:t>
            </w:r>
            <w:r w:rsidRPr="004718F5">
              <w:t>10 MHz bandwidth, FDD duplex mode</w:t>
            </w:r>
          </w:p>
        </w:tc>
      </w:tr>
      <w:tr w:rsidR="00FB052B" w:rsidRPr="004718F5" w14:paraId="3BEDBEC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5FF68A8" w14:textId="77777777" w:rsidR="00FB052B" w:rsidRPr="004718F5" w:rsidRDefault="00FB052B" w:rsidP="007B38D9">
            <w:pPr>
              <w:pStyle w:val="TAC"/>
              <w:spacing w:line="256" w:lineRule="auto"/>
              <w:rPr>
                <w:lang w:eastAsia="zh-CN"/>
              </w:rPr>
            </w:pPr>
            <w:r w:rsidRPr="004718F5">
              <w:rPr>
                <w:lang w:eastAsia="zh-CN"/>
              </w:rPr>
              <w:t>4.5.3.5-2</w:t>
            </w:r>
          </w:p>
        </w:tc>
        <w:tc>
          <w:tcPr>
            <w:tcW w:w="7654" w:type="dxa"/>
            <w:tcBorders>
              <w:top w:val="single" w:sz="4" w:space="0" w:color="auto"/>
              <w:left w:val="single" w:sz="4" w:space="0" w:color="auto"/>
              <w:bottom w:val="single" w:sz="4" w:space="0" w:color="auto"/>
              <w:right w:val="single" w:sz="4" w:space="0" w:color="auto"/>
            </w:tcBorders>
            <w:hideMark/>
          </w:tcPr>
          <w:p w14:paraId="725EDA68" w14:textId="77777777" w:rsidR="00FB052B" w:rsidRPr="004718F5" w:rsidRDefault="00FB052B" w:rsidP="007B38D9">
            <w:pPr>
              <w:pStyle w:val="TAC"/>
              <w:spacing w:line="256" w:lineRule="auto"/>
              <w:rPr>
                <w:lang w:eastAsia="zh-CN"/>
              </w:rPr>
            </w:pPr>
            <w:r w:rsidRPr="004718F5">
              <w:t xml:space="preserve">LTE FDD, NR 15 kHz SSB SCS, </w:t>
            </w:r>
            <w:r w:rsidRPr="004718F5">
              <w:rPr>
                <w:rFonts w:cs="Arial"/>
                <w:lang w:eastAsia="ja-JP"/>
              </w:rPr>
              <w:t>≥</w:t>
            </w:r>
            <w:r w:rsidRPr="004718F5">
              <w:t>10 MHz bandwidth, TDD duplex mode</w:t>
            </w:r>
          </w:p>
        </w:tc>
      </w:tr>
      <w:tr w:rsidR="00FB052B" w:rsidRPr="004718F5" w14:paraId="55187A9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BC5021" w14:textId="77777777" w:rsidR="00FB052B" w:rsidRPr="004718F5" w:rsidRDefault="00FB052B" w:rsidP="007B38D9">
            <w:pPr>
              <w:pStyle w:val="TAC"/>
              <w:spacing w:line="256" w:lineRule="auto"/>
              <w:rPr>
                <w:lang w:eastAsia="zh-CN"/>
              </w:rPr>
            </w:pPr>
            <w:r w:rsidRPr="004718F5">
              <w:rPr>
                <w:lang w:eastAsia="zh-CN"/>
              </w:rPr>
              <w:t>4.5.3.5-3</w:t>
            </w:r>
          </w:p>
        </w:tc>
        <w:tc>
          <w:tcPr>
            <w:tcW w:w="7654" w:type="dxa"/>
            <w:tcBorders>
              <w:top w:val="single" w:sz="4" w:space="0" w:color="auto"/>
              <w:left w:val="single" w:sz="4" w:space="0" w:color="auto"/>
              <w:bottom w:val="single" w:sz="4" w:space="0" w:color="auto"/>
              <w:right w:val="single" w:sz="4" w:space="0" w:color="auto"/>
            </w:tcBorders>
            <w:hideMark/>
          </w:tcPr>
          <w:p w14:paraId="155ABD2F" w14:textId="77777777" w:rsidR="00FB052B" w:rsidRPr="004718F5" w:rsidRDefault="00FB052B" w:rsidP="007B38D9">
            <w:pPr>
              <w:pStyle w:val="TAC"/>
              <w:spacing w:line="256" w:lineRule="auto"/>
              <w:rPr>
                <w:lang w:eastAsia="zh-CN"/>
              </w:rPr>
            </w:pPr>
            <w:r w:rsidRPr="004718F5">
              <w:t xml:space="preserve">LTE FDD, NR 30 kHz SSB SCS, </w:t>
            </w:r>
            <w:r w:rsidRPr="004718F5">
              <w:rPr>
                <w:rFonts w:cs="Arial"/>
                <w:lang w:eastAsia="ja-JP"/>
              </w:rPr>
              <w:t>≥</w:t>
            </w:r>
            <w:r w:rsidRPr="004718F5">
              <w:t>40 MHz bandwidth, TDD duplex mode</w:t>
            </w:r>
          </w:p>
        </w:tc>
      </w:tr>
      <w:tr w:rsidR="00FB052B" w:rsidRPr="004718F5" w14:paraId="4B7BFCDB"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7237D0C" w14:textId="77777777" w:rsidR="00FB052B" w:rsidRPr="004718F5" w:rsidRDefault="00FB052B" w:rsidP="007B38D9">
            <w:pPr>
              <w:pStyle w:val="TAC"/>
              <w:spacing w:line="256" w:lineRule="auto"/>
              <w:rPr>
                <w:lang w:eastAsia="zh-CN"/>
              </w:rPr>
            </w:pPr>
            <w:r w:rsidRPr="004718F5">
              <w:rPr>
                <w:lang w:eastAsia="zh-CN"/>
              </w:rPr>
              <w:t>4.5.3.5-4</w:t>
            </w:r>
          </w:p>
        </w:tc>
        <w:tc>
          <w:tcPr>
            <w:tcW w:w="7654" w:type="dxa"/>
            <w:tcBorders>
              <w:top w:val="single" w:sz="4" w:space="0" w:color="auto"/>
              <w:left w:val="single" w:sz="4" w:space="0" w:color="auto"/>
              <w:bottom w:val="single" w:sz="4" w:space="0" w:color="auto"/>
              <w:right w:val="single" w:sz="4" w:space="0" w:color="auto"/>
            </w:tcBorders>
            <w:hideMark/>
          </w:tcPr>
          <w:p w14:paraId="178103D0" w14:textId="77777777" w:rsidR="00FB052B" w:rsidRPr="004718F5" w:rsidRDefault="00FB052B" w:rsidP="007B38D9">
            <w:pPr>
              <w:pStyle w:val="TAC"/>
              <w:spacing w:line="256" w:lineRule="auto"/>
              <w:rPr>
                <w:lang w:eastAsia="ko-KR"/>
              </w:rPr>
            </w:pPr>
            <w:r w:rsidRPr="004718F5">
              <w:t xml:space="preserve">LTE TDD, NR 15 kHz SSB SCS, </w:t>
            </w:r>
            <w:r w:rsidRPr="004718F5">
              <w:rPr>
                <w:rFonts w:cs="Arial"/>
                <w:lang w:eastAsia="ja-JP"/>
              </w:rPr>
              <w:t>≥</w:t>
            </w:r>
            <w:r w:rsidRPr="004718F5">
              <w:t>10 MHz bandwidth, FDD duplex mode</w:t>
            </w:r>
          </w:p>
        </w:tc>
      </w:tr>
      <w:tr w:rsidR="00FB052B" w:rsidRPr="004718F5" w14:paraId="162F5C4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6EA04389" w14:textId="77777777" w:rsidR="00FB052B" w:rsidRPr="004718F5" w:rsidRDefault="00FB052B" w:rsidP="007B38D9">
            <w:pPr>
              <w:pStyle w:val="TAC"/>
              <w:spacing w:line="256" w:lineRule="auto"/>
              <w:rPr>
                <w:lang w:eastAsia="zh-CN"/>
              </w:rPr>
            </w:pPr>
            <w:r w:rsidRPr="004718F5">
              <w:rPr>
                <w:lang w:eastAsia="zh-CN"/>
              </w:rPr>
              <w:t>4.5.3.5-5</w:t>
            </w:r>
          </w:p>
        </w:tc>
        <w:tc>
          <w:tcPr>
            <w:tcW w:w="7654" w:type="dxa"/>
            <w:tcBorders>
              <w:top w:val="single" w:sz="4" w:space="0" w:color="auto"/>
              <w:left w:val="single" w:sz="4" w:space="0" w:color="auto"/>
              <w:bottom w:val="single" w:sz="4" w:space="0" w:color="auto"/>
              <w:right w:val="single" w:sz="4" w:space="0" w:color="auto"/>
            </w:tcBorders>
            <w:hideMark/>
          </w:tcPr>
          <w:p w14:paraId="154BC0C7" w14:textId="77777777" w:rsidR="00FB052B" w:rsidRPr="004718F5" w:rsidRDefault="00FB052B" w:rsidP="007B38D9">
            <w:pPr>
              <w:pStyle w:val="TAC"/>
              <w:spacing w:line="256" w:lineRule="auto"/>
              <w:rPr>
                <w:lang w:eastAsia="ko-KR"/>
              </w:rPr>
            </w:pPr>
            <w:r w:rsidRPr="004718F5">
              <w:t xml:space="preserve">LTE TDD, NR 15 kHz SSB SCS, </w:t>
            </w:r>
            <w:r w:rsidRPr="004718F5">
              <w:rPr>
                <w:rFonts w:cs="Arial"/>
                <w:lang w:eastAsia="ja-JP"/>
              </w:rPr>
              <w:t>≥</w:t>
            </w:r>
            <w:r w:rsidRPr="004718F5">
              <w:t>10 MHz bandwidth, TDD duplex mode</w:t>
            </w:r>
          </w:p>
        </w:tc>
      </w:tr>
      <w:tr w:rsidR="00FB052B" w:rsidRPr="004718F5" w14:paraId="4E687D4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1F2C171" w14:textId="77777777" w:rsidR="00FB052B" w:rsidRPr="004718F5" w:rsidRDefault="00FB052B" w:rsidP="007B38D9">
            <w:pPr>
              <w:pStyle w:val="TAC"/>
              <w:spacing w:line="256" w:lineRule="auto"/>
              <w:rPr>
                <w:lang w:eastAsia="zh-CN"/>
              </w:rPr>
            </w:pPr>
            <w:r w:rsidRPr="004718F5">
              <w:rPr>
                <w:lang w:eastAsia="zh-CN"/>
              </w:rPr>
              <w:t>4.5.3.5-6</w:t>
            </w:r>
          </w:p>
        </w:tc>
        <w:tc>
          <w:tcPr>
            <w:tcW w:w="7654" w:type="dxa"/>
            <w:tcBorders>
              <w:top w:val="single" w:sz="4" w:space="0" w:color="auto"/>
              <w:left w:val="single" w:sz="4" w:space="0" w:color="auto"/>
              <w:bottom w:val="single" w:sz="4" w:space="0" w:color="auto"/>
              <w:right w:val="single" w:sz="4" w:space="0" w:color="auto"/>
            </w:tcBorders>
            <w:hideMark/>
          </w:tcPr>
          <w:p w14:paraId="48F3DCC0" w14:textId="77777777" w:rsidR="00FB052B" w:rsidRPr="004718F5" w:rsidRDefault="00FB052B" w:rsidP="007B38D9">
            <w:pPr>
              <w:pStyle w:val="TAC"/>
              <w:spacing w:line="256" w:lineRule="auto"/>
              <w:rPr>
                <w:lang w:eastAsia="ko-KR"/>
              </w:rPr>
            </w:pPr>
            <w:r w:rsidRPr="004718F5">
              <w:t xml:space="preserve">LTE TDD, NR 30 kHz SSB SCS, </w:t>
            </w:r>
            <w:r w:rsidRPr="004718F5">
              <w:rPr>
                <w:rFonts w:cs="Arial"/>
                <w:lang w:eastAsia="ja-JP"/>
              </w:rPr>
              <w:t>≥</w:t>
            </w:r>
            <w:r w:rsidRPr="004718F5">
              <w:t>40 MHz bandwidth, TDD duplex mode</w:t>
            </w:r>
          </w:p>
        </w:tc>
      </w:tr>
      <w:tr w:rsidR="00FB052B" w:rsidRPr="004718F5" w14:paraId="36CB16D2"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99AEA3B" w14:textId="61389982" w:rsidR="00FB052B" w:rsidRPr="004718F5" w:rsidRDefault="00FB052B" w:rsidP="007B38D9">
            <w:pPr>
              <w:pStyle w:val="TAN"/>
              <w:spacing w:line="256" w:lineRule="auto"/>
            </w:pPr>
            <w:r w:rsidRPr="004718F5">
              <w:t>Note 1:</w:t>
            </w:r>
            <w:r w:rsidRPr="004718F5">
              <w:tab/>
              <w:t>The UE is only required to be tested in one of the supported test configurations</w:t>
            </w:r>
          </w:p>
          <w:p w14:paraId="6718A050" w14:textId="77777777" w:rsidR="00FB052B" w:rsidRPr="004718F5" w:rsidRDefault="00FB052B" w:rsidP="007B38D9">
            <w:pPr>
              <w:pStyle w:val="TAN"/>
              <w:spacing w:line="256" w:lineRule="auto"/>
            </w:pPr>
            <w:r w:rsidRPr="004718F5">
              <w:t>Note 2:</w:t>
            </w:r>
            <w:r w:rsidRPr="004718F5">
              <w:rPr>
                <w:sz w:val="22"/>
                <w:lang w:eastAsia="zh-CN"/>
              </w:rPr>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28375680" w14:textId="77777777" w:rsidR="00FB052B" w:rsidRPr="004718F5" w:rsidRDefault="00FB052B" w:rsidP="00FB052B">
      <w:pPr>
        <w:rPr>
          <w:lang w:eastAsia="zh-CN"/>
        </w:rPr>
      </w:pPr>
    </w:p>
    <w:p w14:paraId="6DFE28AA" w14:textId="77777777" w:rsidR="00FB052B" w:rsidRPr="004718F5" w:rsidRDefault="00FB052B" w:rsidP="00FB052B">
      <w:pPr>
        <w:pStyle w:val="TH"/>
        <w:keepNext w:val="0"/>
        <w:keepLines w:val="0"/>
        <w:rPr>
          <w:lang w:eastAsia="ko-KR"/>
        </w:rPr>
      </w:pPr>
      <w:r w:rsidRPr="004718F5">
        <w:t>Table 4.5.3.5.</w:t>
      </w:r>
      <w:r w:rsidRPr="004718F5">
        <w:rPr>
          <w:lang w:eastAsia="zh-TW"/>
        </w:rPr>
        <w:t>4.1</w:t>
      </w:r>
      <w:r w:rsidRPr="004718F5">
        <w:t xml:space="preserve">-1A: </w:t>
      </w:r>
      <w:r w:rsidRPr="004718F5">
        <w:rPr>
          <w:lang w:eastAsia="zh-TW"/>
        </w:rPr>
        <w:t xml:space="preserve">supported test configurations </w:t>
      </w:r>
      <w:r w:rsidRPr="004718F5">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B052B" w:rsidRPr="004718F5" w14:paraId="16C742B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A6AFC7D" w14:textId="77777777" w:rsidR="00FB052B" w:rsidRPr="004718F5" w:rsidRDefault="00FB052B" w:rsidP="007B38D9">
            <w:pPr>
              <w:pStyle w:val="TAH"/>
              <w:spacing w:line="256" w:lineRule="auto"/>
            </w:pPr>
            <w:r w:rsidRPr="004718F5">
              <w:t>Config</w:t>
            </w:r>
            <w:r w:rsidRPr="004718F5">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56535A2" w14:textId="77777777" w:rsidR="00FB052B" w:rsidRPr="004718F5" w:rsidRDefault="00FB052B" w:rsidP="007B38D9">
            <w:pPr>
              <w:pStyle w:val="TAH"/>
              <w:spacing w:line="256" w:lineRule="auto"/>
            </w:pPr>
            <w:r w:rsidRPr="004718F5">
              <w:t>Description</w:t>
            </w:r>
          </w:p>
        </w:tc>
      </w:tr>
      <w:tr w:rsidR="00FB052B" w:rsidRPr="004718F5" w14:paraId="0B2A0851"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5586A62" w14:textId="77777777" w:rsidR="00FB052B" w:rsidRPr="004718F5" w:rsidRDefault="00FB052B" w:rsidP="007B38D9">
            <w:pPr>
              <w:pStyle w:val="TAL"/>
              <w:spacing w:line="256" w:lineRule="auto"/>
            </w:pPr>
            <w:r w:rsidRPr="004718F5">
              <w:t>1</w:t>
            </w:r>
          </w:p>
        </w:tc>
        <w:tc>
          <w:tcPr>
            <w:tcW w:w="7074" w:type="dxa"/>
            <w:tcBorders>
              <w:top w:val="single" w:sz="4" w:space="0" w:color="auto"/>
              <w:left w:val="single" w:sz="4" w:space="0" w:color="auto"/>
              <w:bottom w:val="single" w:sz="4" w:space="0" w:color="auto"/>
              <w:right w:val="single" w:sz="4" w:space="0" w:color="auto"/>
            </w:tcBorders>
            <w:hideMark/>
          </w:tcPr>
          <w:p w14:paraId="5BF61900" w14:textId="77777777" w:rsidR="00FB052B" w:rsidRPr="004718F5" w:rsidRDefault="00FB052B" w:rsidP="007B38D9">
            <w:pPr>
              <w:pStyle w:val="TAL"/>
              <w:spacing w:line="256" w:lineRule="auto"/>
            </w:pPr>
            <w:r w:rsidRPr="004718F5">
              <w:t xml:space="preserve">NR 15 kHz SSB SCS, </w:t>
            </w:r>
            <w:r w:rsidRPr="004718F5">
              <w:rPr>
                <w:rFonts w:cs="Arial"/>
                <w:lang w:eastAsia="ja-JP"/>
              </w:rPr>
              <w:t>≥</w:t>
            </w:r>
            <w:r w:rsidRPr="004718F5">
              <w:t>10 MHz bandwidth, FDD duplex mode</w:t>
            </w:r>
          </w:p>
        </w:tc>
      </w:tr>
      <w:tr w:rsidR="00FB052B" w:rsidRPr="004718F5" w14:paraId="212662BE"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68DD3CE" w14:textId="77777777" w:rsidR="00FB052B" w:rsidRPr="004718F5" w:rsidRDefault="00FB052B" w:rsidP="007B38D9">
            <w:pPr>
              <w:pStyle w:val="TAL"/>
              <w:spacing w:line="256" w:lineRule="auto"/>
            </w:pPr>
            <w:r w:rsidRPr="004718F5">
              <w:t>2</w:t>
            </w:r>
          </w:p>
        </w:tc>
        <w:tc>
          <w:tcPr>
            <w:tcW w:w="7074" w:type="dxa"/>
            <w:tcBorders>
              <w:top w:val="single" w:sz="4" w:space="0" w:color="auto"/>
              <w:left w:val="single" w:sz="4" w:space="0" w:color="auto"/>
              <w:bottom w:val="single" w:sz="4" w:space="0" w:color="auto"/>
              <w:right w:val="single" w:sz="4" w:space="0" w:color="auto"/>
            </w:tcBorders>
            <w:hideMark/>
          </w:tcPr>
          <w:p w14:paraId="6A037181" w14:textId="77777777" w:rsidR="00FB052B" w:rsidRPr="004718F5" w:rsidRDefault="00FB052B" w:rsidP="007B38D9">
            <w:pPr>
              <w:pStyle w:val="TAL"/>
              <w:spacing w:line="256" w:lineRule="auto"/>
            </w:pPr>
            <w:r w:rsidRPr="004718F5">
              <w:t xml:space="preserve">NR 15 kHz SSB SCS, </w:t>
            </w:r>
            <w:r w:rsidRPr="004718F5">
              <w:rPr>
                <w:rFonts w:cs="Arial"/>
                <w:lang w:eastAsia="ja-JP"/>
              </w:rPr>
              <w:t>≥</w:t>
            </w:r>
            <w:r w:rsidRPr="004718F5">
              <w:t>10 MHz bandwidth, TDD duplex mode</w:t>
            </w:r>
          </w:p>
        </w:tc>
      </w:tr>
      <w:tr w:rsidR="00FB052B" w:rsidRPr="004718F5" w14:paraId="363C3FC2"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8A6D6AF" w14:textId="77777777" w:rsidR="00FB052B" w:rsidRPr="004718F5" w:rsidRDefault="00FB052B" w:rsidP="007B38D9">
            <w:pPr>
              <w:pStyle w:val="TAL"/>
              <w:spacing w:line="256" w:lineRule="auto"/>
            </w:pPr>
            <w:r w:rsidRPr="004718F5">
              <w:t>3</w:t>
            </w:r>
          </w:p>
        </w:tc>
        <w:tc>
          <w:tcPr>
            <w:tcW w:w="7074" w:type="dxa"/>
            <w:tcBorders>
              <w:top w:val="single" w:sz="4" w:space="0" w:color="auto"/>
              <w:left w:val="single" w:sz="4" w:space="0" w:color="auto"/>
              <w:bottom w:val="single" w:sz="4" w:space="0" w:color="auto"/>
              <w:right w:val="single" w:sz="4" w:space="0" w:color="auto"/>
            </w:tcBorders>
            <w:hideMark/>
          </w:tcPr>
          <w:p w14:paraId="1386D23E" w14:textId="77777777" w:rsidR="00FB052B" w:rsidRPr="004718F5" w:rsidRDefault="00FB052B" w:rsidP="007B38D9">
            <w:pPr>
              <w:pStyle w:val="TAL"/>
              <w:spacing w:line="256" w:lineRule="auto"/>
            </w:pPr>
            <w:r w:rsidRPr="004718F5">
              <w:t xml:space="preserve">NR 30 kHz SSB SCS, </w:t>
            </w:r>
            <w:r w:rsidRPr="004718F5">
              <w:rPr>
                <w:rFonts w:cs="Arial"/>
                <w:lang w:eastAsia="ja-JP"/>
              </w:rPr>
              <w:t>≥</w:t>
            </w:r>
            <w:r w:rsidRPr="004718F5">
              <w:t>40 MHz bandwidth, TDD duplex mode</w:t>
            </w:r>
          </w:p>
        </w:tc>
      </w:tr>
      <w:tr w:rsidR="00FB052B" w:rsidRPr="004718F5" w14:paraId="6AD02D4B"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4066C7E6" w14:textId="77777777" w:rsidR="00FB052B" w:rsidRPr="004718F5" w:rsidRDefault="00FB052B" w:rsidP="007B38D9">
            <w:pPr>
              <w:keepNext/>
              <w:keepLines/>
              <w:spacing w:after="0" w:line="254" w:lineRule="auto"/>
              <w:ind w:left="851" w:hanging="851"/>
              <w:rPr>
                <w:rFonts w:ascii="Arial" w:hAnsi="Arial"/>
                <w:sz w:val="18"/>
                <w:lang w:eastAsia="ko-KR"/>
              </w:rPr>
            </w:pPr>
            <w:r w:rsidRPr="004718F5">
              <w:rPr>
                <w:rFonts w:ascii="Arial" w:hAnsi="Arial"/>
                <w:sz w:val="18"/>
                <w:lang w:eastAsia="ko-KR"/>
              </w:rPr>
              <w:t>Note 1:</w:t>
            </w:r>
            <w:r w:rsidRPr="004718F5">
              <w:rPr>
                <w:rFonts w:ascii="Arial" w:hAnsi="Arial"/>
                <w:sz w:val="18"/>
              </w:rPr>
              <w:tab/>
            </w:r>
            <w:r w:rsidRPr="004718F5">
              <w:rPr>
                <w:rFonts w:ascii="Arial" w:hAnsi="Arial"/>
                <w:sz w:val="18"/>
                <w:lang w:eastAsia="ko-KR"/>
              </w:rPr>
              <w:t>The UE is only required to be tested in one of the supported test configurations</w:t>
            </w:r>
          </w:p>
          <w:p w14:paraId="420F94E7" w14:textId="77777777" w:rsidR="00FB052B" w:rsidRPr="004718F5" w:rsidRDefault="00FB052B" w:rsidP="007B38D9">
            <w:pPr>
              <w:pStyle w:val="TAN"/>
              <w:spacing w:line="256" w:lineRule="auto"/>
            </w:pPr>
            <w:r w:rsidRPr="004718F5">
              <w:rPr>
                <w:lang w:eastAsia="ko-KR"/>
              </w:rPr>
              <w:t>Note 2:</w:t>
            </w:r>
            <w:r w:rsidRPr="004718F5">
              <w:tab/>
            </w:r>
            <w:r w:rsidRPr="004718F5">
              <w:rPr>
                <w:lang w:eastAsia="ko-KR"/>
              </w:rPr>
              <w:t>The UE is only required to be tested in one with smallest aggregated channel bandwidth from supported band combinations which is composed of CCs ≥ the bandwidth</w:t>
            </w:r>
            <w:r w:rsidRPr="004718F5">
              <w:rPr>
                <w:rFonts w:asciiTheme="majorHAnsi" w:hAnsiTheme="majorHAnsi"/>
                <w:szCs w:val="18"/>
                <w:lang w:eastAsia="ko-KR"/>
              </w:rPr>
              <w:t xml:space="preserve"> </w:t>
            </w:r>
            <w:r w:rsidRPr="004718F5">
              <w:rPr>
                <w:rFonts w:cs="Arial"/>
                <w:szCs w:val="18"/>
              </w:rPr>
              <w:t>(BW</w:t>
            </w:r>
            <w:r w:rsidRPr="004718F5">
              <w:rPr>
                <w:rFonts w:cs="Arial"/>
                <w:szCs w:val="18"/>
                <w:vertAlign w:val="subscript"/>
              </w:rPr>
              <w:t>channel</w:t>
            </w:r>
            <w:r w:rsidRPr="004718F5">
              <w:rPr>
                <w:rFonts w:cs="Arial"/>
                <w:szCs w:val="18"/>
              </w:rPr>
              <w:t>)</w:t>
            </w:r>
            <w:r w:rsidRPr="004718F5">
              <w:rPr>
                <w:rFonts w:asciiTheme="majorHAnsi" w:hAnsiTheme="majorHAnsi"/>
                <w:sz w:val="16"/>
                <w:szCs w:val="18"/>
                <w:lang w:eastAsia="ko-KR"/>
              </w:rPr>
              <w:t xml:space="preserve"> </w:t>
            </w:r>
            <w:r w:rsidRPr="004718F5">
              <w:rPr>
                <w:lang w:eastAsia="ko-KR"/>
              </w:rPr>
              <w:t>defined in each test configuration,</w:t>
            </w:r>
          </w:p>
        </w:tc>
      </w:tr>
    </w:tbl>
    <w:p w14:paraId="4F668C1C" w14:textId="77777777" w:rsidR="00FB052B" w:rsidRPr="004718F5" w:rsidRDefault="00FB052B" w:rsidP="00FB052B">
      <w:pPr>
        <w:rPr>
          <w:lang w:eastAsia="sv-SE"/>
        </w:rPr>
      </w:pPr>
    </w:p>
    <w:p w14:paraId="2C19DD5F" w14:textId="77777777" w:rsidR="00FB052B" w:rsidRPr="004718F5" w:rsidRDefault="00FB052B" w:rsidP="00FB052B">
      <w:pPr>
        <w:rPr>
          <w:lang w:eastAsia="sv-SE"/>
        </w:rPr>
      </w:pPr>
      <w:r w:rsidRPr="004718F5">
        <w:rPr>
          <w:lang w:eastAsia="sv-SE"/>
        </w:rPr>
        <w:t>Configure the test equipment and the DUT according to the parameters in Table 4.5.3.5.4.1-</w:t>
      </w:r>
      <w:r w:rsidRPr="004718F5">
        <w:rPr>
          <w:lang w:eastAsia="zh-TW"/>
        </w:rPr>
        <w:t>2 and Table 4.5.3.5.4.1-3</w:t>
      </w:r>
      <w:r w:rsidRPr="004718F5">
        <w:rPr>
          <w:lang w:eastAsia="sv-SE"/>
        </w:rPr>
        <w:t>.</w:t>
      </w:r>
    </w:p>
    <w:p w14:paraId="774E5F1F" w14:textId="77777777" w:rsidR="00FB052B" w:rsidRPr="004718F5" w:rsidRDefault="00FB052B" w:rsidP="00FB052B">
      <w:pPr>
        <w:pStyle w:val="TH"/>
        <w:keepNext w:val="0"/>
        <w:keepLines w:val="0"/>
      </w:pPr>
      <w:r w:rsidRPr="004718F5">
        <w:t>Table 4.5.3.5.</w:t>
      </w:r>
      <w:r w:rsidRPr="004718F5">
        <w:rPr>
          <w:lang w:eastAsia="zh-TW"/>
        </w:rPr>
        <w:t>4.1</w:t>
      </w:r>
      <w:r w:rsidRPr="004718F5">
        <w:t>-</w:t>
      </w:r>
      <w:r w:rsidRPr="004718F5">
        <w:rPr>
          <w:lang w:eastAsia="zh-TW"/>
        </w:rPr>
        <w:t>2</w:t>
      </w:r>
      <w:r w:rsidRPr="004718F5">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B052B" w:rsidRPr="004718F5" w14:paraId="7251411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4A431C2" w14:textId="77777777" w:rsidR="00FB052B" w:rsidRPr="004718F5" w:rsidRDefault="00FB052B" w:rsidP="007B38D9">
            <w:pPr>
              <w:pStyle w:val="TAL"/>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159EF0" w14:textId="77777777" w:rsidR="00FB052B" w:rsidRPr="004718F5" w:rsidRDefault="00FB052B" w:rsidP="007B38D9">
            <w:pPr>
              <w:pStyle w:val="TAL"/>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A7F579F" w14:textId="77777777" w:rsidR="00FB052B" w:rsidRPr="004718F5" w:rsidRDefault="00FB052B" w:rsidP="007B38D9">
            <w:pPr>
              <w:pStyle w:val="TAL"/>
              <w:keepNext w:val="0"/>
              <w:keepLines w:val="0"/>
              <w:spacing w:line="256" w:lineRule="auto"/>
            </w:pPr>
            <w:r w:rsidRPr="004718F5">
              <w:t>Comment</w:t>
            </w:r>
          </w:p>
        </w:tc>
      </w:tr>
      <w:tr w:rsidR="00FB052B" w:rsidRPr="004718F5" w14:paraId="3EDF3D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3B9A8D" w14:textId="77777777" w:rsidR="00FB052B" w:rsidRPr="004718F5" w:rsidRDefault="00FB052B" w:rsidP="007B38D9">
            <w:pPr>
              <w:pStyle w:val="TAL"/>
              <w:keepNext w:val="0"/>
              <w:keepLines w:val="0"/>
              <w:spacing w:line="256" w:lineRule="auto"/>
              <w:rPr>
                <w:szCs w:val="18"/>
              </w:rPr>
            </w:pPr>
            <w:r w:rsidRPr="004718F5">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A4E2DF" w14:textId="77777777" w:rsidR="00FB052B" w:rsidRPr="004718F5" w:rsidRDefault="00FB052B" w:rsidP="007B38D9">
            <w:pPr>
              <w:pStyle w:val="TAL"/>
              <w:keepNext w:val="0"/>
              <w:keepLines w:val="0"/>
              <w:spacing w:line="256" w:lineRule="auto"/>
              <w:rPr>
                <w:szCs w:val="18"/>
              </w:rPr>
            </w:pPr>
            <w:r w:rsidRPr="004718F5">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7A06212" w14:textId="77777777" w:rsidR="00FB052B" w:rsidRPr="004718F5" w:rsidRDefault="00FB052B" w:rsidP="007B38D9">
            <w:pPr>
              <w:pStyle w:val="TAL"/>
              <w:keepNext w:val="0"/>
              <w:keepLines w:val="0"/>
              <w:spacing w:line="256" w:lineRule="auto"/>
              <w:rPr>
                <w:szCs w:val="18"/>
              </w:rPr>
            </w:pPr>
            <w:r w:rsidRPr="004718F5">
              <w:rPr>
                <w:szCs w:val="18"/>
              </w:rPr>
              <w:t>As specified in TS 38.508-1 [14] clause 4.1.</w:t>
            </w:r>
          </w:p>
        </w:tc>
      </w:tr>
      <w:tr w:rsidR="00FB052B" w:rsidRPr="004718F5" w14:paraId="05AFA18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3FC157" w14:textId="77777777" w:rsidR="00FB052B" w:rsidRPr="004718F5" w:rsidRDefault="00FB052B" w:rsidP="007B38D9">
            <w:pPr>
              <w:pStyle w:val="TAL"/>
              <w:keepNext w:val="0"/>
              <w:keepLines w:val="0"/>
              <w:spacing w:line="256" w:lineRule="auto"/>
              <w:rPr>
                <w:szCs w:val="18"/>
              </w:rPr>
            </w:pPr>
            <w:r w:rsidRPr="004718F5">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E8DE94" w14:textId="77777777" w:rsidR="00FB052B" w:rsidRPr="004718F5" w:rsidRDefault="00FB052B" w:rsidP="007B38D9">
            <w:pPr>
              <w:pStyle w:val="TAL"/>
              <w:keepNext w:val="0"/>
              <w:keepLines w:val="0"/>
              <w:spacing w:line="256" w:lineRule="auto"/>
              <w:rPr>
                <w:szCs w:val="18"/>
              </w:rPr>
            </w:pPr>
            <w:r w:rsidRPr="004718F5">
              <w:rPr>
                <w:szCs w:val="18"/>
              </w:rPr>
              <w:t>As specified in Annex E, Table E.1-1 and TS 38.508-1 [14] clause 4.3.1.</w:t>
            </w:r>
          </w:p>
        </w:tc>
      </w:tr>
      <w:tr w:rsidR="00FB052B" w:rsidRPr="004718F5" w14:paraId="79FF46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DD519CD" w14:textId="77777777" w:rsidR="00FB052B" w:rsidRPr="004718F5" w:rsidRDefault="00FB052B" w:rsidP="007B38D9">
            <w:pPr>
              <w:pStyle w:val="TAL"/>
              <w:keepNext w:val="0"/>
              <w:keepLines w:val="0"/>
              <w:spacing w:line="256" w:lineRule="auto"/>
              <w:rPr>
                <w:szCs w:val="18"/>
              </w:rPr>
            </w:pPr>
            <w:r w:rsidRPr="004718F5">
              <w:rPr>
                <w:szCs w:val="18"/>
              </w:rPr>
              <w:lastRenderedPageBreak/>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4BB22D" w14:textId="77777777" w:rsidR="00FB052B" w:rsidRPr="004718F5" w:rsidRDefault="00FB052B" w:rsidP="007B38D9">
            <w:pPr>
              <w:pStyle w:val="TAL"/>
              <w:keepNext w:val="0"/>
              <w:keepLines w:val="0"/>
              <w:spacing w:line="256" w:lineRule="auto"/>
              <w:rPr>
                <w:szCs w:val="18"/>
              </w:rPr>
            </w:pPr>
            <w:r w:rsidRPr="004718F5">
              <w:rPr>
                <w:szCs w:val="18"/>
              </w:rPr>
              <w:t xml:space="preserve">As specified by the test configuration selected from Table </w:t>
            </w:r>
            <w:r w:rsidRPr="004718F5">
              <w:t>4.5.3.5.5-1</w:t>
            </w:r>
          </w:p>
        </w:tc>
      </w:tr>
      <w:tr w:rsidR="00FB052B" w:rsidRPr="004718F5" w14:paraId="501D536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52F4D5" w14:textId="77777777" w:rsidR="00FB052B" w:rsidRPr="004718F5" w:rsidRDefault="00FB052B" w:rsidP="007B38D9">
            <w:pPr>
              <w:pStyle w:val="TAL"/>
              <w:keepNext w:val="0"/>
              <w:keepLines w:val="0"/>
              <w:spacing w:line="256" w:lineRule="auto"/>
              <w:rPr>
                <w:szCs w:val="18"/>
              </w:rPr>
            </w:pPr>
            <w:r w:rsidRPr="004718F5">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876DB6" w14:textId="77777777" w:rsidR="00FB052B" w:rsidRPr="004718F5" w:rsidRDefault="00FB052B" w:rsidP="007B38D9">
            <w:pPr>
              <w:pStyle w:val="TAL"/>
              <w:keepNext w:val="0"/>
              <w:keepLines w:val="0"/>
              <w:spacing w:line="256" w:lineRule="auto"/>
              <w:rPr>
                <w:szCs w:val="18"/>
              </w:rPr>
            </w:pPr>
            <w:r w:rsidRPr="004718F5">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488D342" w14:textId="77777777" w:rsidR="00FB052B" w:rsidRPr="004718F5" w:rsidRDefault="00FB052B" w:rsidP="007B38D9">
            <w:pPr>
              <w:pStyle w:val="TAL"/>
              <w:keepNext w:val="0"/>
              <w:keepLines w:val="0"/>
              <w:spacing w:line="256" w:lineRule="auto"/>
              <w:rPr>
                <w:szCs w:val="18"/>
              </w:rPr>
            </w:pPr>
            <w:r w:rsidRPr="004718F5">
              <w:rPr>
                <w:szCs w:val="18"/>
              </w:rPr>
              <w:t>As specified in clause C.2.2.</w:t>
            </w:r>
          </w:p>
        </w:tc>
      </w:tr>
      <w:tr w:rsidR="00FB052B" w:rsidRPr="004718F5" w14:paraId="18FD2434"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16959B" w14:textId="77777777" w:rsidR="00FB052B" w:rsidRPr="004718F5" w:rsidRDefault="00FB052B" w:rsidP="007B38D9">
            <w:pPr>
              <w:pStyle w:val="TAL"/>
              <w:keepNext w:val="0"/>
              <w:keepLines w:val="0"/>
              <w:spacing w:line="256" w:lineRule="auto"/>
              <w:rPr>
                <w:szCs w:val="18"/>
              </w:rPr>
            </w:pPr>
            <w:r w:rsidRPr="004718F5">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760B56" w14:textId="77777777" w:rsidR="00FB052B" w:rsidRPr="004718F5" w:rsidRDefault="00FB052B" w:rsidP="007B38D9">
            <w:pPr>
              <w:pStyle w:val="TAL"/>
              <w:keepNext w:val="0"/>
              <w:keepLines w:val="0"/>
              <w:spacing w:line="256" w:lineRule="auto"/>
              <w:rPr>
                <w:szCs w:val="18"/>
              </w:rPr>
            </w:pPr>
            <w:r w:rsidRPr="004718F5">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449DCCA4" w14:textId="77777777" w:rsidR="00FB052B" w:rsidRPr="004718F5" w:rsidRDefault="00FB052B" w:rsidP="007B38D9">
            <w:pPr>
              <w:pStyle w:val="TAL"/>
              <w:keepNext w:val="0"/>
              <w:keepLines w:val="0"/>
              <w:spacing w:line="256" w:lineRule="auto"/>
              <w:rPr>
                <w:szCs w:val="18"/>
              </w:rPr>
            </w:pPr>
            <w:r w:rsidRPr="004718F5">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C086B8" w14:textId="77777777" w:rsidR="00FB052B" w:rsidRPr="004718F5" w:rsidRDefault="00FB052B" w:rsidP="007B38D9">
            <w:pPr>
              <w:pStyle w:val="TAL"/>
              <w:keepNext w:val="0"/>
              <w:keepLines w:val="0"/>
              <w:spacing w:line="256" w:lineRule="auto"/>
              <w:rPr>
                <w:szCs w:val="18"/>
              </w:rPr>
            </w:pPr>
            <w:r w:rsidRPr="004718F5">
              <w:rPr>
                <w:szCs w:val="18"/>
              </w:rPr>
              <w:t>As specified in TS 38.508-1 [14] Annex A.</w:t>
            </w:r>
          </w:p>
        </w:tc>
      </w:tr>
      <w:tr w:rsidR="00FB052B" w:rsidRPr="004718F5" w14:paraId="69350CD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2628CF9" w14:textId="77777777" w:rsidR="00FB052B" w:rsidRPr="004718F5" w:rsidRDefault="00FB052B"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9C6FB21" w14:textId="77777777" w:rsidR="00FB052B" w:rsidRPr="004718F5" w:rsidRDefault="00FB052B" w:rsidP="007B38D9">
            <w:pPr>
              <w:pStyle w:val="TAL"/>
              <w:keepNext w:val="0"/>
              <w:keepLines w:val="0"/>
              <w:spacing w:line="256" w:lineRule="auto"/>
              <w:rPr>
                <w:szCs w:val="18"/>
              </w:rPr>
            </w:pPr>
            <w:r w:rsidRPr="004718F5">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19D168D" w14:textId="77777777" w:rsidR="00FB052B" w:rsidRPr="004718F5" w:rsidRDefault="00FB052B" w:rsidP="007B38D9">
            <w:pPr>
              <w:pStyle w:val="TAL"/>
              <w:keepNext w:val="0"/>
              <w:keepLines w:val="0"/>
              <w:spacing w:line="256" w:lineRule="auto"/>
              <w:rPr>
                <w:szCs w:val="18"/>
              </w:rPr>
            </w:pPr>
            <w:r w:rsidRPr="004718F5">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76F8D6" w14:textId="77777777" w:rsidR="00FB052B" w:rsidRPr="004718F5" w:rsidRDefault="00FB052B" w:rsidP="007B38D9">
            <w:pPr>
              <w:spacing w:after="0" w:line="256" w:lineRule="auto"/>
              <w:rPr>
                <w:rFonts w:ascii="Arial" w:hAnsi="Arial"/>
                <w:sz w:val="18"/>
                <w:szCs w:val="18"/>
              </w:rPr>
            </w:pPr>
          </w:p>
        </w:tc>
      </w:tr>
      <w:tr w:rsidR="00FB052B" w:rsidRPr="004718F5" w14:paraId="4415801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33BACC4" w14:textId="77777777" w:rsidR="00FB052B" w:rsidRPr="004718F5" w:rsidRDefault="00FB052B" w:rsidP="007B38D9">
            <w:pPr>
              <w:pStyle w:val="TAL"/>
              <w:keepNext w:val="0"/>
              <w:keepLines w:val="0"/>
              <w:spacing w:line="256" w:lineRule="auto"/>
              <w:rPr>
                <w:szCs w:val="18"/>
              </w:rPr>
            </w:pPr>
            <w:r w:rsidRPr="004718F5">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5FA84F" w14:textId="77777777" w:rsidR="00FB052B" w:rsidRPr="004718F5" w:rsidRDefault="00FB052B" w:rsidP="007B38D9">
            <w:pPr>
              <w:pStyle w:val="TAL"/>
              <w:keepNext w:val="0"/>
              <w:keepLines w:val="0"/>
              <w:spacing w:line="256" w:lineRule="auto"/>
              <w:rPr>
                <w:szCs w:val="18"/>
              </w:rPr>
            </w:pPr>
            <w:r w:rsidRPr="004718F5">
              <w:rPr>
                <w:szCs w:val="18"/>
              </w:rPr>
              <w:t>N/A</w:t>
            </w:r>
          </w:p>
        </w:tc>
        <w:tc>
          <w:tcPr>
            <w:tcW w:w="3961" w:type="dxa"/>
            <w:tcBorders>
              <w:top w:val="single" w:sz="4" w:space="0" w:color="auto"/>
              <w:left w:val="single" w:sz="4" w:space="0" w:color="auto"/>
              <w:bottom w:val="single" w:sz="4" w:space="0" w:color="auto"/>
              <w:right w:val="single" w:sz="4" w:space="0" w:color="auto"/>
            </w:tcBorders>
          </w:tcPr>
          <w:p w14:paraId="57C88EA7" w14:textId="77777777" w:rsidR="00FB052B" w:rsidRPr="004718F5" w:rsidRDefault="00FB052B" w:rsidP="007B38D9">
            <w:pPr>
              <w:pStyle w:val="TAL"/>
              <w:keepNext w:val="0"/>
              <w:keepLines w:val="0"/>
              <w:spacing w:line="256" w:lineRule="auto"/>
              <w:rPr>
                <w:szCs w:val="18"/>
              </w:rPr>
            </w:pPr>
          </w:p>
        </w:tc>
      </w:tr>
    </w:tbl>
    <w:p w14:paraId="07E01A59" w14:textId="77777777" w:rsidR="00FB052B" w:rsidRPr="004718F5" w:rsidRDefault="00FB052B" w:rsidP="00EE41A7">
      <w:pPr>
        <w:rPr>
          <w:lang w:eastAsia="sv-SE"/>
        </w:rPr>
      </w:pPr>
    </w:p>
    <w:p w14:paraId="47B8675D" w14:textId="77777777" w:rsidR="0057435F" w:rsidRPr="004718F5" w:rsidRDefault="0057435F" w:rsidP="0057435F">
      <w:pPr>
        <w:pStyle w:val="TH"/>
        <w:keepNext w:val="0"/>
        <w:keepLines w:val="0"/>
      </w:pPr>
      <w:r w:rsidRPr="004718F5">
        <w:t>Table 4.5.3.5.</w:t>
      </w:r>
      <w:r w:rsidRPr="004718F5">
        <w:rPr>
          <w:lang w:eastAsia="zh-TW"/>
        </w:rPr>
        <w:t>4.1</w:t>
      </w:r>
      <w:r w:rsidRPr="004718F5">
        <w:t>-</w:t>
      </w:r>
      <w:r w:rsidRPr="004718F5">
        <w:rPr>
          <w:lang w:eastAsia="zh-TW"/>
        </w:rPr>
        <w:t>3</w:t>
      </w:r>
      <w:r w:rsidRPr="004718F5">
        <w:t>: General test parameters for known FR1 direct SCell activation</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709"/>
        <w:gridCol w:w="2976"/>
        <w:gridCol w:w="3400"/>
      </w:tblGrid>
      <w:tr w:rsidR="0057435F" w:rsidRPr="004718F5" w14:paraId="691C228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6224D1" w14:textId="77777777" w:rsidR="0057435F" w:rsidRPr="004718F5" w:rsidRDefault="0057435F" w:rsidP="007B38D9">
            <w:pPr>
              <w:pStyle w:val="TAH"/>
              <w:spacing w:line="256" w:lineRule="auto"/>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382B2B16" w14:textId="77777777" w:rsidR="0057435F" w:rsidRPr="004718F5" w:rsidRDefault="0057435F" w:rsidP="007B38D9">
            <w:pPr>
              <w:pStyle w:val="TAH"/>
              <w:spacing w:line="256" w:lineRule="auto"/>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6B20B791" w14:textId="77777777" w:rsidR="0057435F" w:rsidRPr="004718F5" w:rsidRDefault="0057435F" w:rsidP="007B38D9">
            <w:pPr>
              <w:pStyle w:val="TAH"/>
              <w:spacing w:line="256" w:lineRule="auto"/>
              <w:rPr>
                <w:lang w:eastAsia="ja-JP"/>
              </w:rPr>
            </w:pPr>
            <w:r w:rsidRPr="004718F5">
              <w:t>Value</w:t>
            </w:r>
          </w:p>
        </w:tc>
        <w:tc>
          <w:tcPr>
            <w:tcW w:w="3401" w:type="dxa"/>
            <w:tcBorders>
              <w:top w:val="single" w:sz="4" w:space="0" w:color="auto"/>
              <w:left w:val="single" w:sz="4" w:space="0" w:color="auto"/>
              <w:bottom w:val="single" w:sz="4" w:space="0" w:color="auto"/>
              <w:right w:val="single" w:sz="4" w:space="0" w:color="auto"/>
            </w:tcBorders>
            <w:hideMark/>
          </w:tcPr>
          <w:p w14:paraId="612F27F1" w14:textId="77777777" w:rsidR="0057435F" w:rsidRPr="004718F5" w:rsidRDefault="0057435F" w:rsidP="007B38D9">
            <w:pPr>
              <w:pStyle w:val="TAH"/>
              <w:spacing w:line="256" w:lineRule="auto"/>
              <w:rPr>
                <w:lang w:eastAsia="ja-JP"/>
              </w:rPr>
            </w:pPr>
            <w:r w:rsidRPr="004718F5">
              <w:t>Comment</w:t>
            </w:r>
          </w:p>
        </w:tc>
      </w:tr>
      <w:tr w:rsidR="0057435F" w:rsidRPr="004718F5" w14:paraId="18B42B7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65E7BD" w14:textId="77777777" w:rsidR="0057435F" w:rsidRPr="004718F5" w:rsidRDefault="0057435F" w:rsidP="007B38D9">
            <w:pPr>
              <w:pStyle w:val="TAL"/>
              <w:spacing w:line="256" w:lineRule="auto"/>
              <w:rPr>
                <w:lang w:eastAsia="ja-JP"/>
              </w:rPr>
            </w:pPr>
            <w:r w:rsidRPr="004718F5">
              <w:t>RF Channel Number</w:t>
            </w:r>
          </w:p>
        </w:tc>
        <w:tc>
          <w:tcPr>
            <w:tcW w:w="709" w:type="dxa"/>
            <w:tcBorders>
              <w:top w:val="single" w:sz="4" w:space="0" w:color="auto"/>
              <w:left w:val="single" w:sz="4" w:space="0" w:color="auto"/>
              <w:bottom w:val="single" w:sz="4" w:space="0" w:color="auto"/>
              <w:right w:val="single" w:sz="4" w:space="0" w:color="auto"/>
            </w:tcBorders>
          </w:tcPr>
          <w:p w14:paraId="1B78352C"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D9CA808" w14:textId="77777777" w:rsidR="0057435F" w:rsidRPr="004718F5" w:rsidRDefault="0057435F" w:rsidP="007B38D9">
            <w:pPr>
              <w:pStyle w:val="TAC"/>
              <w:spacing w:line="256" w:lineRule="auto"/>
              <w:rPr>
                <w:lang w:eastAsia="ja-JP"/>
              </w:rPr>
            </w:pPr>
            <w:r w:rsidRPr="004718F5">
              <w:t>1,2,3</w:t>
            </w:r>
          </w:p>
        </w:tc>
        <w:tc>
          <w:tcPr>
            <w:tcW w:w="3401" w:type="dxa"/>
            <w:tcBorders>
              <w:top w:val="single" w:sz="4" w:space="0" w:color="auto"/>
              <w:left w:val="single" w:sz="4" w:space="0" w:color="auto"/>
              <w:bottom w:val="single" w:sz="4" w:space="0" w:color="auto"/>
              <w:right w:val="single" w:sz="4" w:space="0" w:color="auto"/>
            </w:tcBorders>
            <w:hideMark/>
          </w:tcPr>
          <w:p w14:paraId="2DE72CF3" w14:textId="77777777" w:rsidR="0057435F" w:rsidRPr="004718F5" w:rsidRDefault="0057435F" w:rsidP="007B38D9">
            <w:pPr>
              <w:pStyle w:val="TAL"/>
              <w:spacing w:line="256" w:lineRule="auto"/>
              <w:rPr>
                <w:lang w:eastAsia="ja-JP"/>
              </w:rPr>
            </w:pPr>
            <w:r w:rsidRPr="004718F5">
              <w:t>One E-UTRAN radio channel (1) and two NR radio channel (2,3) are used for this test</w:t>
            </w:r>
          </w:p>
        </w:tc>
      </w:tr>
      <w:tr w:rsidR="0057435F" w:rsidRPr="004718F5" w14:paraId="0EBC808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F33443" w14:textId="77777777" w:rsidR="0057435F" w:rsidRPr="004718F5" w:rsidRDefault="0057435F" w:rsidP="007B38D9">
            <w:pPr>
              <w:pStyle w:val="TAL"/>
              <w:spacing w:line="256" w:lineRule="auto"/>
              <w:rPr>
                <w:lang w:eastAsia="ja-JP"/>
              </w:rPr>
            </w:pPr>
            <w:r w:rsidRPr="004718F5">
              <w:t>Active PCell</w:t>
            </w:r>
          </w:p>
        </w:tc>
        <w:tc>
          <w:tcPr>
            <w:tcW w:w="709" w:type="dxa"/>
            <w:tcBorders>
              <w:top w:val="single" w:sz="4" w:space="0" w:color="auto"/>
              <w:left w:val="single" w:sz="4" w:space="0" w:color="auto"/>
              <w:bottom w:val="single" w:sz="4" w:space="0" w:color="auto"/>
              <w:right w:val="single" w:sz="4" w:space="0" w:color="auto"/>
            </w:tcBorders>
          </w:tcPr>
          <w:p w14:paraId="5728E09B"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63D7439" w14:textId="77777777" w:rsidR="0057435F" w:rsidRPr="004718F5" w:rsidRDefault="0057435F" w:rsidP="007B38D9">
            <w:pPr>
              <w:pStyle w:val="TAC"/>
              <w:spacing w:line="256" w:lineRule="auto"/>
              <w:rPr>
                <w:lang w:eastAsia="ja-JP"/>
              </w:rPr>
            </w:pPr>
            <w:r w:rsidRPr="004718F5">
              <w:t>Cell 1</w:t>
            </w:r>
          </w:p>
        </w:tc>
        <w:tc>
          <w:tcPr>
            <w:tcW w:w="3401" w:type="dxa"/>
            <w:tcBorders>
              <w:top w:val="single" w:sz="4" w:space="0" w:color="auto"/>
              <w:left w:val="single" w:sz="4" w:space="0" w:color="auto"/>
              <w:bottom w:val="single" w:sz="4" w:space="0" w:color="auto"/>
              <w:right w:val="single" w:sz="4" w:space="0" w:color="auto"/>
            </w:tcBorders>
            <w:hideMark/>
          </w:tcPr>
          <w:p w14:paraId="0EA0875A" w14:textId="77777777" w:rsidR="0057435F" w:rsidRPr="004718F5" w:rsidRDefault="0057435F" w:rsidP="007B38D9">
            <w:pPr>
              <w:pStyle w:val="TAL"/>
              <w:spacing w:line="256" w:lineRule="auto"/>
              <w:rPr>
                <w:lang w:eastAsia="ko-KR"/>
              </w:rPr>
            </w:pPr>
            <w:r w:rsidRPr="004718F5">
              <w:t>Primary cell on E-UTRAN RF channel number 1.</w:t>
            </w:r>
          </w:p>
          <w:p w14:paraId="3F75369A" w14:textId="77777777" w:rsidR="0057435F" w:rsidRPr="004718F5" w:rsidRDefault="0057435F" w:rsidP="007B38D9">
            <w:pPr>
              <w:pStyle w:val="TAL"/>
              <w:spacing w:line="256" w:lineRule="auto"/>
              <w:rPr>
                <w:lang w:eastAsia="ja-JP"/>
              </w:rPr>
            </w:pPr>
            <w:r w:rsidRPr="004718F5">
              <w:t>As specified in TS 38.133 [6] clause A.3.7.2.1</w:t>
            </w:r>
          </w:p>
        </w:tc>
      </w:tr>
      <w:tr w:rsidR="0057435F" w:rsidRPr="004718F5" w14:paraId="068A30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9C4316" w14:textId="77777777" w:rsidR="0057435F" w:rsidRPr="004718F5" w:rsidRDefault="0057435F" w:rsidP="007B38D9">
            <w:pPr>
              <w:pStyle w:val="TAL"/>
              <w:spacing w:line="256" w:lineRule="auto"/>
              <w:rPr>
                <w:lang w:eastAsia="ko-KR"/>
              </w:rPr>
            </w:pPr>
            <w:r w:rsidRPr="004718F5">
              <w:t>Active PSCell</w:t>
            </w:r>
          </w:p>
        </w:tc>
        <w:tc>
          <w:tcPr>
            <w:tcW w:w="709" w:type="dxa"/>
            <w:tcBorders>
              <w:top w:val="single" w:sz="4" w:space="0" w:color="auto"/>
              <w:left w:val="single" w:sz="4" w:space="0" w:color="auto"/>
              <w:bottom w:val="single" w:sz="4" w:space="0" w:color="auto"/>
              <w:right w:val="single" w:sz="4" w:space="0" w:color="auto"/>
            </w:tcBorders>
          </w:tcPr>
          <w:p w14:paraId="35C6A717"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050030" w14:textId="77777777" w:rsidR="0057435F" w:rsidRPr="004718F5" w:rsidRDefault="0057435F" w:rsidP="007B38D9">
            <w:pPr>
              <w:pStyle w:val="TAC"/>
              <w:spacing w:line="256" w:lineRule="auto"/>
              <w:rPr>
                <w:lang w:eastAsia="ko-KR"/>
              </w:rPr>
            </w:pPr>
            <w:r w:rsidRPr="004718F5">
              <w:t>Cell 2</w:t>
            </w:r>
          </w:p>
        </w:tc>
        <w:tc>
          <w:tcPr>
            <w:tcW w:w="3401" w:type="dxa"/>
            <w:tcBorders>
              <w:top w:val="single" w:sz="4" w:space="0" w:color="auto"/>
              <w:left w:val="single" w:sz="4" w:space="0" w:color="auto"/>
              <w:bottom w:val="single" w:sz="4" w:space="0" w:color="auto"/>
              <w:right w:val="single" w:sz="4" w:space="0" w:color="auto"/>
            </w:tcBorders>
            <w:hideMark/>
          </w:tcPr>
          <w:p w14:paraId="57E4FB51" w14:textId="77777777" w:rsidR="0057435F" w:rsidRPr="004718F5" w:rsidRDefault="0057435F" w:rsidP="007B38D9">
            <w:pPr>
              <w:pStyle w:val="TAL"/>
              <w:spacing w:line="256" w:lineRule="auto"/>
            </w:pPr>
            <w:r w:rsidRPr="004718F5">
              <w:t>Primary secondary cell on NR RF channel number 2.</w:t>
            </w:r>
          </w:p>
        </w:tc>
      </w:tr>
      <w:tr w:rsidR="0057435F" w:rsidRPr="004718F5" w14:paraId="50405B2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60B7E8" w14:textId="77777777" w:rsidR="0057435F" w:rsidRPr="004718F5" w:rsidRDefault="0057435F" w:rsidP="007B38D9">
            <w:pPr>
              <w:pStyle w:val="TAL"/>
              <w:spacing w:line="256" w:lineRule="auto"/>
              <w:rPr>
                <w:lang w:eastAsia="ja-JP"/>
              </w:rPr>
            </w:pPr>
            <w:r w:rsidRPr="004718F5">
              <w:t>SCell</w:t>
            </w:r>
          </w:p>
        </w:tc>
        <w:tc>
          <w:tcPr>
            <w:tcW w:w="709" w:type="dxa"/>
            <w:tcBorders>
              <w:top w:val="single" w:sz="4" w:space="0" w:color="auto"/>
              <w:left w:val="single" w:sz="4" w:space="0" w:color="auto"/>
              <w:bottom w:val="single" w:sz="4" w:space="0" w:color="auto"/>
              <w:right w:val="single" w:sz="4" w:space="0" w:color="auto"/>
            </w:tcBorders>
          </w:tcPr>
          <w:p w14:paraId="5F7C30CC"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A68E324" w14:textId="77777777" w:rsidR="0057435F" w:rsidRPr="004718F5" w:rsidRDefault="0057435F" w:rsidP="007B38D9">
            <w:pPr>
              <w:pStyle w:val="TAC"/>
              <w:spacing w:line="256" w:lineRule="auto"/>
              <w:rPr>
                <w:lang w:eastAsia="ja-JP"/>
              </w:rPr>
            </w:pPr>
            <w:r w:rsidRPr="004718F5">
              <w:t>Cell 3</w:t>
            </w:r>
          </w:p>
        </w:tc>
        <w:tc>
          <w:tcPr>
            <w:tcW w:w="3401" w:type="dxa"/>
            <w:tcBorders>
              <w:top w:val="single" w:sz="4" w:space="0" w:color="auto"/>
              <w:left w:val="single" w:sz="4" w:space="0" w:color="auto"/>
              <w:bottom w:val="single" w:sz="4" w:space="0" w:color="auto"/>
              <w:right w:val="single" w:sz="4" w:space="0" w:color="auto"/>
            </w:tcBorders>
            <w:hideMark/>
          </w:tcPr>
          <w:p w14:paraId="64DEBE88" w14:textId="77777777" w:rsidR="0057435F" w:rsidRPr="004718F5" w:rsidRDefault="0057435F" w:rsidP="007B38D9">
            <w:pPr>
              <w:pStyle w:val="TAL"/>
              <w:spacing w:line="256" w:lineRule="auto"/>
              <w:rPr>
                <w:lang w:eastAsia="ja-JP"/>
              </w:rPr>
            </w:pPr>
            <w:r w:rsidRPr="004718F5">
              <w:t>Secondary cell on NR RF channel number 3</w:t>
            </w:r>
          </w:p>
        </w:tc>
      </w:tr>
      <w:tr w:rsidR="0057435F" w:rsidRPr="004718F5" w14:paraId="0ACB0D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F672D0" w14:textId="77777777" w:rsidR="0057435F" w:rsidRPr="004718F5" w:rsidRDefault="0057435F" w:rsidP="007B38D9">
            <w:pPr>
              <w:pStyle w:val="TAL"/>
              <w:spacing w:line="256" w:lineRule="auto"/>
              <w:rPr>
                <w:lang w:eastAsia="ja-JP"/>
              </w:rPr>
            </w:pPr>
            <w:r w:rsidRPr="004718F5">
              <w:t>CP length</w:t>
            </w:r>
          </w:p>
        </w:tc>
        <w:tc>
          <w:tcPr>
            <w:tcW w:w="709" w:type="dxa"/>
            <w:tcBorders>
              <w:top w:val="single" w:sz="4" w:space="0" w:color="auto"/>
              <w:left w:val="single" w:sz="4" w:space="0" w:color="auto"/>
              <w:bottom w:val="single" w:sz="4" w:space="0" w:color="auto"/>
              <w:right w:val="single" w:sz="4" w:space="0" w:color="auto"/>
            </w:tcBorders>
          </w:tcPr>
          <w:p w14:paraId="3C9F6882"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A791FFD" w14:textId="77777777" w:rsidR="0057435F" w:rsidRPr="004718F5" w:rsidRDefault="0057435F" w:rsidP="007B38D9">
            <w:pPr>
              <w:pStyle w:val="TAC"/>
              <w:spacing w:line="256" w:lineRule="auto"/>
              <w:rPr>
                <w:lang w:eastAsia="ja-JP"/>
              </w:rPr>
            </w:pPr>
            <w:r w:rsidRPr="004718F5">
              <w:t>Normal</w:t>
            </w:r>
          </w:p>
        </w:tc>
        <w:tc>
          <w:tcPr>
            <w:tcW w:w="3401" w:type="dxa"/>
            <w:tcBorders>
              <w:top w:val="single" w:sz="4" w:space="0" w:color="auto"/>
              <w:left w:val="single" w:sz="4" w:space="0" w:color="auto"/>
              <w:bottom w:val="single" w:sz="4" w:space="0" w:color="auto"/>
              <w:right w:val="single" w:sz="4" w:space="0" w:color="auto"/>
            </w:tcBorders>
          </w:tcPr>
          <w:p w14:paraId="23CD01CE" w14:textId="77777777" w:rsidR="0057435F" w:rsidRPr="004718F5" w:rsidRDefault="0057435F" w:rsidP="007B38D9">
            <w:pPr>
              <w:pStyle w:val="TAL"/>
              <w:spacing w:line="256" w:lineRule="auto"/>
              <w:rPr>
                <w:lang w:eastAsia="ja-JP"/>
              </w:rPr>
            </w:pPr>
          </w:p>
        </w:tc>
      </w:tr>
      <w:tr w:rsidR="0057435F" w:rsidRPr="004718F5" w14:paraId="06BE06A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34CD7" w14:textId="77777777" w:rsidR="0057435F" w:rsidRPr="004718F5" w:rsidRDefault="0057435F" w:rsidP="007B38D9">
            <w:pPr>
              <w:pStyle w:val="TAL"/>
              <w:spacing w:line="256" w:lineRule="auto"/>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D07AFF7"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AF68B18" w14:textId="77777777" w:rsidR="0057435F" w:rsidRPr="004718F5" w:rsidRDefault="0057435F" w:rsidP="007B38D9">
            <w:pPr>
              <w:pStyle w:val="TAC"/>
              <w:spacing w:line="256" w:lineRule="auto"/>
              <w:rPr>
                <w:lang w:eastAsia="ja-JP"/>
              </w:rPr>
            </w:pPr>
            <w:r w:rsidRPr="004718F5">
              <w:t>OFF</w:t>
            </w:r>
          </w:p>
        </w:tc>
        <w:tc>
          <w:tcPr>
            <w:tcW w:w="3401" w:type="dxa"/>
            <w:tcBorders>
              <w:top w:val="single" w:sz="4" w:space="0" w:color="auto"/>
              <w:left w:val="single" w:sz="4" w:space="0" w:color="auto"/>
              <w:bottom w:val="single" w:sz="4" w:space="0" w:color="auto"/>
              <w:right w:val="single" w:sz="4" w:space="0" w:color="auto"/>
            </w:tcBorders>
            <w:hideMark/>
          </w:tcPr>
          <w:p w14:paraId="3F42F501" w14:textId="77777777" w:rsidR="0057435F" w:rsidRPr="004718F5" w:rsidRDefault="0057435F" w:rsidP="007B38D9">
            <w:pPr>
              <w:pStyle w:val="TAL"/>
              <w:spacing w:line="256" w:lineRule="auto"/>
              <w:rPr>
                <w:lang w:eastAsia="ja-JP"/>
              </w:rPr>
            </w:pPr>
            <w:r w:rsidRPr="004718F5">
              <w:t>Continuous monitoring of primary cell</w:t>
            </w:r>
          </w:p>
        </w:tc>
      </w:tr>
      <w:tr w:rsidR="0057435F" w:rsidRPr="004718F5" w14:paraId="4EA6565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2D01F" w14:textId="77777777" w:rsidR="0057435F" w:rsidRPr="004718F5" w:rsidRDefault="0057435F" w:rsidP="007B38D9">
            <w:pPr>
              <w:pStyle w:val="TAL"/>
              <w:spacing w:line="256" w:lineRule="auto"/>
              <w:rPr>
                <w:rFonts w:cs="Arial"/>
                <w:lang w:eastAsia="ko-KR"/>
              </w:rPr>
            </w:pPr>
            <w:r w:rsidRPr="004718F5">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43C714B8" w14:textId="77777777" w:rsidR="0057435F" w:rsidRPr="004718F5"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772C06B" w14:textId="77777777" w:rsidR="0057435F" w:rsidRPr="004718F5" w:rsidRDefault="0057435F" w:rsidP="007B38D9">
            <w:pPr>
              <w:pStyle w:val="TAC"/>
              <w:spacing w:line="256" w:lineRule="auto"/>
              <w:rPr>
                <w:lang w:eastAsia="ko-KR"/>
              </w:rPr>
            </w:pPr>
            <w:r w:rsidRPr="004718F5">
              <w:t>0</w:t>
            </w:r>
          </w:p>
        </w:tc>
        <w:tc>
          <w:tcPr>
            <w:tcW w:w="3401" w:type="dxa"/>
            <w:tcBorders>
              <w:top w:val="single" w:sz="4" w:space="0" w:color="auto"/>
              <w:left w:val="single" w:sz="4" w:space="0" w:color="auto"/>
              <w:bottom w:val="single" w:sz="4" w:space="0" w:color="auto"/>
              <w:right w:val="single" w:sz="4" w:space="0" w:color="auto"/>
            </w:tcBorders>
            <w:hideMark/>
          </w:tcPr>
          <w:p w14:paraId="184CA017" w14:textId="77777777" w:rsidR="0057435F" w:rsidRPr="004718F5" w:rsidRDefault="0057435F" w:rsidP="007B38D9">
            <w:pPr>
              <w:pStyle w:val="TAL"/>
              <w:spacing w:line="256" w:lineRule="auto"/>
            </w:pPr>
            <w:r w:rsidRPr="004718F5">
              <w:t>CQI reporting for SCell every four slots.</w:t>
            </w:r>
          </w:p>
        </w:tc>
      </w:tr>
      <w:tr w:rsidR="0057435F" w:rsidRPr="004718F5" w14:paraId="0C3A869E"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4A3199" w14:textId="77777777" w:rsidR="0057435F" w:rsidRPr="004718F5" w:rsidRDefault="0057435F" w:rsidP="007B38D9">
            <w:pPr>
              <w:pStyle w:val="TAL"/>
              <w:spacing w:line="256" w:lineRule="auto"/>
              <w:rPr>
                <w:lang w:eastAsia="ja-JP"/>
              </w:rPr>
            </w:pPr>
            <w:r w:rsidRPr="004718F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F5DA20E" w14:textId="77777777" w:rsidR="0057435F" w:rsidRPr="004718F5" w:rsidRDefault="0057435F" w:rsidP="007B38D9">
            <w:pPr>
              <w:pStyle w:val="TAC"/>
              <w:spacing w:line="256" w:lineRule="auto"/>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hideMark/>
          </w:tcPr>
          <w:p w14:paraId="261EED5F" w14:textId="77777777" w:rsidR="0057435F" w:rsidRPr="004718F5" w:rsidRDefault="0057435F"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hideMark/>
          </w:tcPr>
          <w:p w14:paraId="0B8519C6" w14:textId="77777777" w:rsidR="0057435F" w:rsidRPr="004718F5" w:rsidRDefault="0057435F" w:rsidP="007B38D9">
            <w:pPr>
              <w:pStyle w:val="TAL"/>
              <w:spacing w:line="256" w:lineRule="auto"/>
              <w:rPr>
                <w:lang w:eastAsia="ja-JP"/>
              </w:rPr>
            </w:pPr>
            <w:r w:rsidRPr="004718F5">
              <w:t>Individual offset for cells on primary component carrier.</w:t>
            </w:r>
          </w:p>
        </w:tc>
      </w:tr>
      <w:tr w:rsidR="0057435F" w:rsidRPr="004718F5" w14:paraId="5CB79B8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4B0C07" w14:textId="77777777" w:rsidR="0057435F" w:rsidRPr="004718F5" w:rsidRDefault="0057435F" w:rsidP="007B38D9">
            <w:pPr>
              <w:pStyle w:val="TAL"/>
              <w:spacing w:line="256" w:lineRule="auto"/>
              <w:rPr>
                <w:lang w:eastAsia="ja-JP"/>
              </w:rPr>
            </w:pPr>
            <w:r w:rsidRPr="004718F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26193DF7" w14:textId="77777777" w:rsidR="0057435F" w:rsidRPr="004718F5" w:rsidRDefault="0057435F" w:rsidP="007B38D9">
            <w:pPr>
              <w:pStyle w:val="TAC"/>
              <w:spacing w:line="256" w:lineRule="auto"/>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hideMark/>
          </w:tcPr>
          <w:p w14:paraId="316AE2E8" w14:textId="77777777" w:rsidR="0057435F" w:rsidRPr="004718F5" w:rsidRDefault="0057435F"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hideMark/>
          </w:tcPr>
          <w:p w14:paraId="6C8F9E45" w14:textId="77777777" w:rsidR="0057435F" w:rsidRPr="004718F5" w:rsidRDefault="0057435F" w:rsidP="007B38D9">
            <w:pPr>
              <w:pStyle w:val="TAL"/>
              <w:spacing w:line="256" w:lineRule="auto"/>
              <w:rPr>
                <w:lang w:eastAsia="ja-JP"/>
              </w:rPr>
            </w:pPr>
            <w:r w:rsidRPr="004718F5">
              <w:t>Individual offset for cells on secondary component carrier.</w:t>
            </w:r>
          </w:p>
        </w:tc>
      </w:tr>
      <w:tr w:rsidR="0057435F" w:rsidRPr="004718F5" w14:paraId="0F3A20D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74C03" w14:textId="77777777" w:rsidR="0057435F" w:rsidRPr="004718F5" w:rsidRDefault="0057435F" w:rsidP="007B38D9">
            <w:pPr>
              <w:pStyle w:val="TAL"/>
              <w:spacing w:line="256" w:lineRule="auto"/>
              <w:rPr>
                <w:rFonts w:cs="Arial"/>
                <w:lang w:eastAsia="ja-JP"/>
              </w:rPr>
            </w:pPr>
            <w:r w:rsidRPr="004718F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008BD620" w14:textId="77777777" w:rsidR="0057435F" w:rsidRPr="004718F5" w:rsidRDefault="0057435F" w:rsidP="007B38D9">
            <w:pPr>
              <w:pStyle w:val="TAC"/>
              <w:spacing w:line="256" w:lineRule="auto"/>
              <w:rPr>
                <w:lang w:eastAsia="ja-JP"/>
              </w:rPr>
            </w:pP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0FA24499" w14:textId="77777777" w:rsidR="0057435F" w:rsidRPr="004718F5" w:rsidRDefault="0057435F" w:rsidP="007B38D9">
            <w:pPr>
              <w:pStyle w:val="TAC"/>
              <w:spacing w:line="256" w:lineRule="auto"/>
              <w:rPr>
                <w:lang w:eastAsia="ja-JP"/>
              </w:rPr>
            </w:pPr>
            <w:r w:rsidRPr="004718F5">
              <w:t>160</w:t>
            </w:r>
          </w:p>
        </w:tc>
        <w:tc>
          <w:tcPr>
            <w:tcW w:w="3401" w:type="dxa"/>
            <w:tcBorders>
              <w:top w:val="single" w:sz="4" w:space="0" w:color="auto"/>
              <w:left w:val="single" w:sz="4" w:space="0" w:color="auto"/>
              <w:bottom w:val="single" w:sz="4" w:space="0" w:color="auto"/>
              <w:right w:val="single" w:sz="4" w:space="0" w:color="auto"/>
            </w:tcBorders>
          </w:tcPr>
          <w:p w14:paraId="5F2E532F" w14:textId="77777777" w:rsidR="0057435F" w:rsidRPr="004718F5" w:rsidRDefault="0057435F" w:rsidP="007B38D9">
            <w:pPr>
              <w:pStyle w:val="TAL"/>
              <w:spacing w:line="256" w:lineRule="auto"/>
              <w:rPr>
                <w:lang w:eastAsia="ja-JP"/>
              </w:rPr>
            </w:pPr>
          </w:p>
        </w:tc>
      </w:tr>
      <w:tr w:rsidR="0057435F" w:rsidRPr="004718F5" w14:paraId="28DB582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B4D92" w14:textId="77777777" w:rsidR="0057435F" w:rsidRPr="004718F5" w:rsidRDefault="0057435F" w:rsidP="007B38D9">
            <w:pPr>
              <w:pStyle w:val="TAL"/>
              <w:spacing w:line="256" w:lineRule="auto"/>
              <w:rPr>
                <w:rFonts w:cs="Arial"/>
                <w:lang w:eastAsia="ja-JP"/>
              </w:rPr>
            </w:pPr>
            <w:r w:rsidRPr="004718F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0ABB5FB" w14:textId="77777777" w:rsidR="0057435F" w:rsidRPr="004718F5" w:rsidRDefault="0057435F" w:rsidP="007B38D9">
            <w:pPr>
              <w:pStyle w:val="TAC"/>
              <w:spacing w:line="256" w:lineRule="auto"/>
              <w:rPr>
                <w:lang w:eastAsia="ja-JP"/>
              </w:rPr>
            </w:pPr>
            <w:r w:rsidRPr="004718F5">
              <w:rPr>
                <w:rFonts w:ascii="Symbol" w:eastAsia="Symbol" w:hAnsi="Symbol" w:cs="Symbol"/>
                <w:bCs/>
              </w:rPr>
              <w:t>m</w:t>
            </w:r>
            <w:r w:rsidRPr="004718F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6710CCA" w14:textId="77777777" w:rsidR="0057435F" w:rsidRPr="004718F5" w:rsidRDefault="0057435F"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tcPr>
          <w:p w14:paraId="4A047A79" w14:textId="77777777" w:rsidR="0057435F" w:rsidRPr="004718F5" w:rsidRDefault="0057435F" w:rsidP="007B38D9">
            <w:pPr>
              <w:pStyle w:val="TAL"/>
              <w:spacing w:line="256" w:lineRule="auto"/>
              <w:rPr>
                <w:lang w:eastAsia="ja-JP"/>
              </w:rPr>
            </w:pPr>
          </w:p>
        </w:tc>
      </w:tr>
      <w:tr w:rsidR="0057435F" w:rsidRPr="004718F5" w14:paraId="74BF543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D10AF0" w14:textId="77777777" w:rsidR="0057435F" w:rsidRPr="004718F5" w:rsidRDefault="0057435F" w:rsidP="007B38D9">
            <w:pPr>
              <w:pStyle w:val="TAL"/>
              <w:spacing w:line="256" w:lineRule="auto"/>
              <w:rPr>
                <w:rFonts w:cs="Arial"/>
                <w:lang w:eastAsia="ja-JP"/>
              </w:rPr>
            </w:pPr>
            <w:r w:rsidRPr="004718F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4B9D52F5" w14:textId="77777777" w:rsidR="0057435F" w:rsidRPr="004718F5" w:rsidRDefault="0057435F" w:rsidP="007B38D9">
            <w:pPr>
              <w:pStyle w:val="TAC"/>
              <w:spacing w:line="256" w:lineRule="auto"/>
              <w:rPr>
                <w:lang w:eastAsia="ja-JP"/>
              </w:rPr>
            </w:pPr>
            <w:r w:rsidRPr="004718F5">
              <w:rPr>
                <w:rFonts w:ascii="Symbol" w:eastAsia="Symbol" w:hAnsi="Symbol" w:cs="Symbol"/>
                <w:bCs/>
              </w:rPr>
              <w:t>m</w:t>
            </w:r>
            <w:r w:rsidRPr="004718F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D845C91" w14:textId="660EADF8" w:rsidR="0057435F" w:rsidRPr="004718F5" w:rsidRDefault="0057435F" w:rsidP="007B38D9">
            <w:pPr>
              <w:pStyle w:val="TAC"/>
              <w:spacing w:line="256" w:lineRule="auto"/>
              <w:rPr>
                <w:lang w:eastAsia="ja-JP"/>
              </w:rPr>
            </w:pPr>
            <w:r w:rsidRPr="004718F5">
              <w:rPr>
                <w:rFonts w:ascii="Symbol" w:eastAsia="Symbol" w:hAnsi="Symbol" w:cs="Symbol"/>
              </w:rPr>
              <w:t>£</w:t>
            </w:r>
            <w:r w:rsidRPr="004718F5">
              <w:rPr>
                <w:rFonts w:cs="Arial"/>
                <w:lang w:eastAsia="zh-CN"/>
              </w:rPr>
              <w:t xml:space="preserve"> </w:t>
            </w:r>
            <w:r w:rsidRPr="004718F5">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09E0162C" w14:textId="77777777" w:rsidR="0057435F" w:rsidRPr="004718F5" w:rsidRDefault="0057435F" w:rsidP="007B38D9">
            <w:pPr>
              <w:pStyle w:val="TAL"/>
              <w:spacing w:line="256" w:lineRule="auto"/>
              <w:rPr>
                <w:lang w:eastAsia="ja-JP"/>
              </w:rPr>
            </w:pPr>
            <w:r w:rsidRPr="004718F5">
              <w:rPr>
                <w:rFonts w:cs="Arial"/>
              </w:rPr>
              <w:t>The value of time alignment error depends upon the type of carrier aggregation.</w:t>
            </w:r>
          </w:p>
        </w:tc>
      </w:tr>
      <w:tr w:rsidR="0057435F" w:rsidRPr="004718F5" w14:paraId="7EFE4C3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FF2EA" w14:textId="77777777" w:rsidR="0057435F" w:rsidRPr="004718F5" w:rsidRDefault="0057435F" w:rsidP="007B38D9">
            <w:pPr>
              <w:pStyle w:val="TAL"/>
              <w:spacing w:line="256" w:lineRule="auto"/>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5DE6E8ED" w14:textId="77777777" w:rsidR="0057435F" w:rsidRPr="004718F5" w:rsidRDefault="0057435F" w:rsidP="007B38D9">
            <w:pPr>
              <w:pStyle w:val="TAC"/>
              <w:spacing w:line="256" w:lineRule="auto"/>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7E82B7EA" w14:textId="77777777" w:rsidR="0057435F" w:rsidRPr="004718F5" w:rsidRDefault="0057435F" w:rsidP="007B38D9">
            <w:pPr>
              <w:pStyle w:val="TAC"/>
              <w:spacing w:line="256" w:lineRule="auto"/>
              <w:rPr>
                <w:lang w:eastAsia="ja-JP"/>
              </w:rPr>
            </w:pPr>
            <w:r w:rsidRPr="004718F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7D69AD1" w14:textId="77777777" w:rsidR="0057435F" w:rsidRPr="004718F5" w:rsidRDefault="0057435F" w:rsidP="007B38D9">
            <w:pPr>
              <w:pStyle w:val="TAL"/>
              <w:spacing w:line="256" w:lineRule="auto"/>
              <w:rPr>
                <w:lang w:eastAsia="ja-JP"/>
              </w:rPr>
            </w:pPr>
            <w:r w:rsidRPr="004718F5">
              <w:t>During this time the Cell 3 shall be known.</w:t>
            </w:r>
          </w:p>
        </w:tc>
      </w:tr>
      <w:tr w:rsidR="0057435F" w:rsidRPr="004718F5" w14:paraId="5B8F0F1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EE9C4" w14:textId="77777777" w:rsidR="0057435F" w:rsidRPr="004718F5" w:rsidRDefault="0057435F" w:rsidP="007B38D9">
            <w:pPr>
              <w:pStyle w:val="TAL"/>
              <w:spacing w:line="256" w:lineRule="auto"/>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431AF3EC" w14:textId="77777777" w:rsidR="0057435F" w:rsidRPr="004718F5" w:rsidRDefault="0057435F" w:rsidP="007B38D9">
            <w:pPr>
              <w:pStyle w:val="TAC"/>
              <w:spacing w:line="256" w:lineRule="auto"/>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7C0C77FA" w14:textId="77777777" w:rsidR="0057435F" w:rsidRPr="004718F5" w:rsidRDefault="0057435F" w:rsidP="007B38D9">
            <w:pPr>
              <w:pStyle w:val="TAC"/>
              <w:spacing w:line="256" w:lineRule="auto"/>
              <w:rPr>
                <w:lang w:eastAsia="ja-JP"/>
              </w:rPr>
            </w:pPr>
            <w:r w:rsidRPr="004718F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563AA75" w14:textId="77777777" w:rsidR="0057435F" w:rsidRPr="004718F5" w:rsidRDefault="0057435F" w:rsidP="007B38D9">
            <w:pPr>
              <w:pStyle w:val="TAL"/>
              <w:spacing w:line="256" w:lineRule="auto"/>
              <w:rPr>
                <w:lang w:eastAsia="ja-JP"/>
              </w:rPr>
            </w:pPr>
            <w:r w:rsidRPr="004718F5">
              <w:rPr>
                <w:lang w:eastAsia="ja-JP"/>
              </w:rPr>
              <w:t>During this time the UE shall activate the SCell.</w:t>
            </w:r>
          </w:p>
        </w:tc>
      </w:tr>
      <w:tr w:rsidR="0057435F" w:rsidRPr="004718F5" w14:paraId="79EF010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1A41BA5F" w14:textId="77777777" w:rsidR="0057435F" w:rsidRPr="004718F5" w:rsidRDefault="0057435F" w:rsidP="007B38D9">
            <w:pPr>
              <w:pStyle w:val="TAL"/>
              <w:spacing w:line="256" w:lineRule="auto"/>
            </w:pPr>
            <w:r w:rsidRPr="004718F5">
              <w:t>A3-offset</w:t>
            </w:r>
          </w:p>
        </w:tc>
        <w:tc>
          <w:tcPr>
            <w:tcW w:w="709" w:type="dxa"/>
            <w:tcBorders>
              <w:top w:val="single" w:sz="4" w:space="0" w:color="auto"/>
              <w:left w:val="single" w:sz="4" w:space="0" w:color="auto"/>
              <w:bottom w:val="single" w:sz="4" w:space="0" w:color="auto"/>
              <w:right w:val="single" w:sz="4" w:space="0" w:color="auto"/>
            </w:tcBorders>
          </w:tcPr>
          <w:p w14:paraId="66979504" w14:textId="77777777" w:rsidR="0057435F" w:rsidRPr="004718F5" w:rsidRDefault="0057435F" w:rsidP="007B38D9">
            <w:pPr>
              <w:pStyle w:val="TAC"/>
              <w:spacing w:line="256" w:lineRule="auto"/>
            </w:pPr>
            <w:r w:rsidRPr="004718F5">
              <w:t>dB</w:t>
            </w:r>
          </w:p>
        </w:tc>
        <w:tc>
          <w:tcPr>
            <w:tcW w:w="2977" w:type="dxa"/>
            <w:tcBorders>
              <w:top w:val="single" w:sz="4" w:space="0" w:color="auto"/>
              <w:left w:val="single" w:sz="4" w:space="0" w:color="auto"/>
              <w:bottom w:val="single" w:sz="4" w:space="0" w:color="auto"/>
              <w:right w:val="single" w:sz="4" w:space="0" w:color="auto"/>
            </w:tcBorders>
          </w:tcPr>
          <w:p w14:paraId="603CB7BB" w14:textId="77777777" w:rsidR="0057435F" w:rsidRPr="004718F5" w:rsidRDefault="0057435F" w:rsidP="007B38D9">
            <w:pPr>
              <w:pStyle w:val="TAC"/>
              <w:spacing w:line="256" w:lineRule="auto"/>
              <w:rPr>
                <w:rFonts w:cs="Arial"/>
              </w:rPr>
            </w:pPr>
            <w:r w:rsidRPr="004718F5">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146175C0" w14:textId="77777777" w:rsidR="0057435F" w:rsidRPr="004718F5" w:rsidRDefault="0057435F" w:rsidP="007B38D9">
            <w:pPr>
              <w:pStyle w:val="TAL"/>
              <w:spacing w:line="256" w:lineRule="auto"/>
              <w:rPr>
                <w:lang w:eastAsia="ja-JP"/>
              </w:rPr>
            </w:pPr>
          </w:p>
        </w:tc>
      </w:tr>
      <w:tr w:rsidR="0057435F" w:rsidRPr="004718F5" w14:paraId="4C6E4D6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07E8F9" w14:textId="77777777" w:rsidR="0057435F" w:rsidRPr="004718F5" w:rsidRDefault="0057435F" w:rsidP="007B38D9">
            <w:pPr>
              <w:pStyle w:val="TAL"/>
              <w:spacing w:line="256" w:lineRule="auto"/>
              <w:rPr>
                <w:lang w:eastAsia="ko-KR"/>
              </w:rPr>
            </w:pPr>
            <w:r w:rsidRPr="004718F5">
              <w:t>T</w:t>
            </w:r>
            <w:r w:rsidRPr="004718F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7817A8B" w14:textId="77777777" w:rsidR="0057435F" w:rsidRPr="004718F5" w:rsidRDefault="0057435F" w:rsidP="007B38D9">
            <w:pPr>
              <w:pStyle w:val="TAC"/>
              <w:spacing w:line="256" w:lineRule="auto"/>
            </w:pPr>
            <w:r w:rsidRPr="004718F5">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46D10F" w14:textId="77777777" w:rsidR="0057435F" w:rsidRPr="004718F5" w:rsidRDefault="0057435F" w:rsidP="007B38D9">
            <w:pPr>
              <w:pStyle w:val="TAC"/>
              <w:spacing w:line="256" w:lineRule="auto"/>
            </w:pPr>
            <w:r w:rsidRPr="004718F5">
              <w:rPr>
                <w:rFonts w:cs="v4.2.0"/>
              </w:rPr>
              <w:t>k</w:t>
            </w:r>
            <w:r w:rsidRPr="004718F5">
              <w:rPr>
                <w:rFonts w:cs="v4.2.0"/>
                <w:vertAlign w:val="subscript"/>
              </w:rPr>
              <w:t>1</w:t>
            </w:r>
            <w:r w:rsidRPr="004718F5">
              <w:rPr>
                <w:rFonts w:cs="Arial"/>
              </w:rPr>
              <w:t>×</w:t>
            </w:r>
            <w:r w:rsidRPr="004718F5">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70CEE684" w14:textId="5C34FFEC" w:rsidR="0057435F" w:rsidRPr="004718F5" w:rsidRDefault="0057435F" w:rsidP="007B38D9">
            <w:pPr>
              <w:pStyle w:val="TAL"/>
              <w:spacing w:line="256" w:lineRule="auto"/>
            </w:pPr>
            <w:r w:rsidRPr="004718F5">
              <w:rPr>
                <w:rFonts w:cs="v4.2.0"/>
                <w:lang w:eastAsia="zh-CN"/>
              </w:rPr>
              <w:t>k</w:t>
            </w:r>
            <w:r w:rsidRPr="004718F5">
              <w:rPr>
                <w:rFonts w:cs="v4.2.0"/>
                <w:vertAlign w:val="subscript"/>
                <w:lang w:eastAsia="zh-CN"/>
              </w:rPr>
              <w:t>1</w:t>
            </w:r>
            <w:r w:rsidRPr="004718F5">
              <w:rPr>
                <w:lang w:eastAsia="zh-CN"/>
              </w:rPr>
              <w:t xml:space="preserve"> is </w:t>
            </w:r>
            <w:r w:rsidRPr="004718F5">
              <w:t xml:space="preserve">a number of slots indicated by the PDSCH-to-HARQ_feedback timing indicator field in a corresponding DCI format or provided by </w:t>
            </w:r>
            <w:r w:rsidRPr="004718F5">
              <w:rPr>
                <w:i/>
              </w:rPr>
              <w:t>dl-DataToUL-ACK</w:t>
            </w:r>
            <w:r w:rsidRPr="004718F5">
              <w:rPr>
                <w:lang w:eastAsia="zh-CN"/>
              </w:rPr>
              <w:t xml:space="preserve"> if the PDSCH-to-HARQ feedback timing field is not present in the DCI format, the value is defined in </w:t>
            </w:r>
            <w:r w:rsidRPr="004718F5">
              <w:t xml:space="preserve"> 38.</w:t>
            </w:r>
            <w:r w:rsidRPr="004718F5">
              <w:rPr>
                <w:lang w:eastAsia="zh-CN"/>
              </w:rPr>
              <w:t>213</w:t>
            </w:r>
            <w:r w:rsidRPr="004718F5">
              <w:t xml:space="preserve"> [</w:t>
            </w:r>
            <w:r w:rsidRPr="004718F5">
              <w:rPr>
                <w:lang w:eastAsia="zh-CN"/>
              </w:rPr>
              <w:t>8</w:t>
            </w:r>
            <w:r w:rsidRPr="004718F5">
              <w:t>]</w:t>
            </w:r>
          </w:p>
        </w:tc>
      </w:tr>
      <w:tr w:rsidR="0057435F" w:rsidRPr="004718F5" w14:paraId="547F1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9BBD7C" w14:textId="77777777" w:rsidR="0057435F" w:rsidRPr="004718F5" w:rsidRDefault="0057435F" w:rsidP="007B38D9">
            <w:pPr>
              <w:pStyle w:val="TAL"/>
              <w:spacing w:line="256" w:lineRule="auto"/>
            </w:pPr>
            <w:r w:rsidRPr="004718F5">
              <w:t>T</w:t>
            </w:r>
            <w:r w:rsidRPr="004718F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7C114D0" w14:textId="77777777" w:rsidR="0057435F" w:rsidRPr="004718F5" w:rsidRDefault="0057435F" w:rsidP="007B38D9">
            <w:pPr>
              <w:pStyle w:val="TAC"/>
              <w:spacing w:line="256" w:lineRule="auto"/>
            </w:pP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45485670" w14:textId="77777777" w:rsidR="0057435F" w:rsidRPr="004718F5" w:rsidRDefault="0057435F" w:rsidP="007B38D9">
            <w:pPr>
              <w:pStyle w:val="TAC"/>
              <w:spacing w:line="256" w:lineRule="auto"/>
            </w:pPr>
            <w:r w:rsidRPr="004718F5">
              <w:t>2</w:t>
            </w:r>
          </w:p>
        </w:tc>
        <w:tc>
          <w:tcPr>
            <w:tcW w:w="3401" w:type="dxa"/>
            <w:tcBorders>
              <w:top w:val="single" w:sz="4" w:space="0" w:color="auto"/>
              <w:left w:val="single" w:sz="4" w:space="0" w:color="auto"/>
              <w:bottom w:val="single" w:sz="4" w:space="0" w:color="auto"/>
              <w:right w:val="single" w:sz="4" w:space="0" w:color="auto"/>
            </w:tcBorders>
            <w:hideMark/>
          </w:tcPr>
          <w:p w14:paraId="0328EFAB" w14:textId="784AF219" w:rsidR="0057435F" w:rsidRPr="004718F5" w:rsidRDefault="0057435F" w:rsidP="007B38D9">
            <w:pPr>
              <w:pStyle w:val="TAL"/>
              <w:spacing w:line="256" w:lineRule="auto"/>
            </w:pPr>
            <w:r w:rsidRPr="004718F5">
              <w:t>the delay uncertainty in acquiring the first available CSI reporting resources as specified in TS 38.331 [13]</w:t>
            </w:r>
          </w:p>
        </w:tc>
      </w:tr>
      <w:tr w:rsidR="0057435F" w:rsidRPr="004718F5" w14:paraId="7E4572E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F90FCA" w14:textId="77777777" w:rsidR="0057435F" w:rsidRPr="004718F5" w:rsidRDefault="0057435F" w:rsidP="007B38D9">
            <w:pPr>
              <w:pStyle w:val="TAL"/>
              <w:spacing w:line="256" w:lineRule="auto"/>
            </w:pPr>
            <w:r w:rsidRPr="004718F5">
              <w:t>k</w:t>
            </w:r>
          </w:p>
        </w:tc>
        <w:tc>
          <w:tcPr>
            <w:tcW w:w="709" w:type="dxa"/>
            <w:tcBorders>
              <w:top w:val="single" w:sz="4" w:space="0" w:color="auto"/>
              <w:left w:val="single" w:sz="4" w:space="0" w:color="auto"/>
              <w:bottom w:val="single" w:sz="4" w:space="0" w:color="auto"/>
              <w:right w:val="single" w:sz="4" w:space="0" w:color="auto"/>
            </w:tcBorders>
            <w:hideMark/>
          </w:tcPr>
          <w:p w14:paraId="52DF7633" w14:textId="77777777" w:rsidR="0057435F" w:rsidRPr="004718F5" w:rsidRDefault="0057435F" w:rsidP="007B38D9">
            <w:pPr>
              <w:pStyle w:val="TAC"/>
              <w:spacing w:line="256" w:lineRule="auto"/>
            </w:pP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61C656BF" w14:textId="77777777" w:rsidR="0057435F" w:rsidRPr="004718F5" w:rsidRDefault="0057435F" w:rsidP="007B38D9">
            <w:pPr>
              <w:pStyle w:val="TAC"/>
              <w:spacing w:line="256" w:lineRule="auto"/>
            </w:pPr>
            <w:r w:rsidRPr="004718F5">
              <w:rPr>
                <w:position w:val="-10"/>
                <w:lang w:eastAsia="ko-KR"/>
              </w:rPr>
              <w:object w:dxaOrig="1750" w:dyaOrig="310" w14:anchorId="2B6B2007">
                <v:shape id="_x0000_i1102" type="#_x0000_t75" style="width:87.6pt;height:15.6pt" o:ole="">
                  <v:imagedata r:id="rId89" o:title=""/>
                </v:shape>
                <o:OLEObject Type="Embed" ProgID="Equation.3" ShapeID="_x0000_i1102" DrawAspect="Content" ObjectID="_1774785857" r:id="rId103"/>
              </w:object>
            </w:r>
          </w:p>
        </w:tc>
        <w:tc>
          <w:tcPr>
            <w:tcW w:w="3401" w:type="dxa"/>
            <w:tcBorders>
              <w:top w:val="single" w:sz="4" w:space="0" w:color="auto"/>
              <w:left w:val="single" w:sz="4" w:space="0" w:color="auto"/>
              <w:bottom w:val="single" w:sz="4" w:space="0" w:color="auto"/>
              <w:right w:val="single" w:sz="4" w:space="0" w:color="auto"/>
            </w:tcBorders>
            <w:hideMark/>
          </w:tcPr>
          <w:p w14:paraId="10FABD86" w14:textId="6E36A277" w:rsidR="0057435F" w:rsidRPr="004718F5" w:rsidRDefault="0057435F" w:rsidP="007B38D9">
            <w:pPr>
              <w:pStyle w:val="TAL"/>
              <w:spacing w:line="256" w:lineRule="auto"/>
            </w:pPr>
            <w:r w:rsidRPr="004718F5">
              <w:t>As specified in clause 4.3 of TS 38.213 [8]</w:t>
            </w:r>
          </w:p>
        </w:tc>
      </w:tr>
    </w:tbl>
    <w:p w14:paraId="4954FA3A" w14:textId="77777777" w:rsidR="0057435F" w:rsidRPr="004718F5" w:rsidRDefault="0057435F" w:rsidP="0057435F">
      <w:pPr>
        <w:rPr>
          <w:lang w:eastAsia="sv-SE"/>
        </w:rPr>
      </w:pPr>
    </w:p>
    <w:p w14:paraId="4F9DCEE1" w14:textId="77777777" w:rsidR="00FB052B" w:rsidRPr="004718F5" w:rsidRDefault="00FB052B" w:rsidP="00FB052B">
      <w:pPr>
        <w:pStyle w:val="B10"/>
        <w:ind w:hanging="1"/>
      </w:pPr>
      <w:r w:rsidRPr="004718F5">
        <w:t>1.</w:t>
      </w:r>
      <w:r w:rsidRPr="004718F5">
        <w:rPr>
          <w:lang w:eastAsia="zh-TW"/>
        </w:rPr>
        <w:tab/>
      </w:r>
      <w:r w:rsidRPr="004718F5">
        <w:t>Message contents are defined in clause 4.5.3.5.4.3.</w:t>
      </w:r>
    </w:p>
    <w:p w14:paraId="74167F07" w14:textId="77777777" w:rsidR="00FB052B" w:rsidRPr="004718F5" w:rsidRDefault="00FB052B" w:rsidP="00FB052B">
      <w:pPr>
        <w:pStyle w:val="B10"/>
        <w:ind w:hanging="1"/>
        <w:rPr>
          <w:lang w:eastAsia="zh-TW"/>
        </w:rPr>
      </w:pPr>
      <w:r w:rsidRPr="004718F5">
        <w:lastRenderedPageBreak/>
        <w:t>2.</w:t>
      </w:r>
      <w:r w:rsidRPr="004718F5">
        <w:rPr>
          <w:lang w:eastAsia="zh-TW"/>
        </w:rPr>
        <w:tab/>
      </w:r>
      <w:r w:rsidRPr="004718F5">
        <w:t xml:space="preserve">Cell 1 is the E-UTRA serving cell (PCell) for the EN-DC setup. The power levels and settings for Cell 1 are set according to Annex A.6. Cell 2 and Cell 3 are NR FR1 cells. Cell 2 is the PSCell and Cell 3 is the </w:t>
      </w:r>
      <w:r w:rsidRPr="004718F5">
        <w:rPr>
          <w:lang w:eastAsia="zh-TW"/>
        </w:rPr>
        <w:t>known activated SCell.</w:t>
      </w:r>
    </w:p>
    <w:p w14:paraId="1E1421F6" w14:textId="77777777" w:rsidR="00FB052B" w:rsidRPr="004718F5" w:rsidRDefault="00FB052B" w:rsidP="00FB052B">
      <w:pPr>
        <w:pStyle w:val="H6"/>
      </w:pPr>
      <w:r w:rsidRPr="004718F5">
        <w:t>4.5.3.5.4.2</w:t>
      </w:r>
      <w:r w:rsidRPr="004718F5">
        <w:tab/>
      </w:r>
      <w:r w:rsidRPr="004718F5">
        <w:tab/>
        <w:t>Test procedure</w:t>
      </w:r>
    </w:p>
    <w:p w14:paraId="05679BEF" w14:textId="77777777" w:rsidR="00FB052B" w:rsidRPr="004718F5" w:rsidRDefault="00FB052B" w:rsidP="00FB052B">
      <w:r w:rsidRPr="004718F5">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2D5D0D3" w14:textId="2F92BEA7" w:rsidR="00FB052B" w:rsidRPr="004718F5" w:rsidRDefault="00FB052B" w:rsidP="00FB052B">
      <w:pPr>
        <w:spacing w:line="259" w:lineRule="auto"/>
        <w:jc w:val="both"/>
        <w:rPr>
          <w:lang w:eastAsia="zh-CN"/>
        </w:rPr>
      </w:pPr>
      <w:r w:rsidRPr="004718F5">
        <w:rPr>
          <w:lang w:eastAsia="zh-CN"/>
        </w:rPr>
        <w:t xml:space="preserve">The point in time at which the RRC message for direct SCell </w:t>
      </w:r>
      <w:r w:rsidR="004E2380" w:rsidRPr="004718F5">
        <w:rPr>
          <w:lang w:eastAsia="zh-CN"/>
        </w:rPr>
        <w:t>activation</w:t>
      </w:r>
      <w:r w:rsidRPr="004718F5">
        <w:rPr>
          <w:lang w:eastAsia="zh-CN"/>
        </w:rPr>
        <w:t xml:space="preserve"> is received at the UE antenna connector, in a slot # denoted m, defines the start of time period T2. The </w:t>
      </w:r>
      <w:r w:rsidRPr="004718F5">
        <w:rPr>
          <w:rFonts w:eastAsia="PMingLiU"/>
          <w:lang w:eastAsia="zh-CN"/>
        </w:rPr>
        <w:t xml:space="preserve">test equipment sends the RRCConnectionReconfiguration message for the activation of the SCell within time period specified in </w:t>
      </w:r>
      <w:r w:rsidRPr="004718F5">
        <w:rPr>
          <w:lang w:eastAsia="zh-CN"/>
        </w:rPr>
        <w:t xml:space="preserve">TS 38.133 [6] </w:t>
      </w:r>
      <w:r w:rsidRPr="004718F5">
        <w:rPr>
          <w:rFonts w:eastAsia="PMingLiU"/>
          <w:lang w:eastAsia="zh-CN"/>
        </w:rPr>
        <w:t xml:space="preserve">clause 8.3.2 for known cell definition to ensure the configured SCell is known. </w:t>
      </w:r>
      <w:r w:rsidRPr="004718F5">
        <w:rPr>
          <w:rFonts w:eastAsia="PMingLiU"/>
        </w:rPr>
        <w:t xml:space="preserve">The NR shall be using an </w:t>
      </w:r>
      <w:r w:rsidRPr="004718F5">
        <w:rPr>
          <w:rFonts w:eastAsia="PMingLiU"/>
          <w:i/>
          <w:iCs/>
        </w:rPr>
        <w:t>RRCConnectionReconfiguration</w:t>
      </w:r>
      <w:r w:rsidRPr="004718F5">
        <w:rPr>
          <w:rFonts w:eastAsia="PMingLiU"/>
        </w:rPr>
        <w:t xml:space="preserve"> message with parameter </w:t>
      </w:r>
      <w:r w:rsidRPr="004718F5">
        <w:rPr>
          <w:rFonts w:eastAsia="PMingLiU"/>
          <w:i/>
          <w:iCs/>
        </w:rPr>
        <w:t>sCellState</w:t>
      </w:r>
      <w:r w:rsidRPr="004718F5">
        <w:rPr>
          <w:rFonts w:eastAsia="PMingLiU"/>
        </w:rPr>
        <w:t xml:space="preserve"> set to </w:t>
      </w:r>
      <w:r w:rsidRPr="004718F5">
        <w:rPr>
          <w:rFonts w:eastAsia="PMingLiU"/>
          <w:i/>
          <w:iCs/>
        </w:rPr>
        <w:t xml:space="preserve">activated </w:t>
      </w:r>
      <w:r w:rsidRPr="004718F5">
        <w:rPr>
          <w:rFonts w:eastAsia="PMingLiU"/>
        </w:rPr>
        <w:t xml:space="preserve">for the SCell (Cell 3), which causes the SCell to become configured and activated on radio channel 3 (SCC). </w:t>
      </w:r>
      <w:r w:rsidRPr="004718F5">
        <w:rPr>
          <w:lang w:eastAsia="zh-CN"/>
        </w:rPr>
        <w:t xml:space="preserve">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4718F5">
        <w:rPr>
          <w:lang w:eastAsia="zh-CN"/>
        </w:rPr>
        <w:t xml:space="preserve">, </w:t>
      </w:r>
      <w:bookmarkStart w:id="1828" w:name="_Int_BvfYye4x"/>
      <w:r w:rsidRPr="004718F5">
        <w:rPr>
          <w:lang w:eastAsia="zh-CN"/>
        </w:rPr>
        <w:t>where</w:t>
      </w:r>
      <w:bookmarkEnd w:id="1828"/>
      <w:r w:rsidRPr="004718F5">
        <w:rPr>
          <w:lang w:eastAsia="zh-CN"/>
        </w:rPr>
        <w:t xml:space="preserve"> </w:t>
      </w:r>
      <m:oMath>
        <m:sSubSup>
          <m:sSubSupPr>
            <m:ctrlPr>
              <w:rPr>
                <w:rFonts w:ascii="Cambria Math" w:hAnsi="Cambria Math"/>
              </w:rPr>
            </m:ctrlPr>
          </m:sSubSupPr>
          <m:e>
            <m:r>
              <w:rPr>
                <w:rFonts w:ascii="Cambria Math" w:hAnsi="Cambria Math"/>
              </w:rPr>
              <m:t>N</m:t>
            </m:r>
          </m:e>
          <m:sub>
            <m:r>
              <w:rPr>
                <w:rFonts w:ascii="Cambria Math" w:hAnsi="Cambria Math"/>
              </w:rPr>
              <m:t>direct</m:t>
            </m:r>
          </m:sub>
          <m:sup/>
        </m:sSubSup>
      </m:oMath>
      <w:r w:rsidRPr="004718F5">
        <w:rPr>
          <w:lang w:eastAsia="zh-CN"/>
        </w:rPr>
        <w:t xml:space="preserve"> is the time taken for direct SCell activation as defined in TS 38.133 [6] clause 8.3.4. The UE shall start reporting CSI in PSCell in slot (m+k+T</w:t>
      </w:r>
      <w:r w:rsidRPr="004718F5">
        <w:rPr>
          <w:vertAlign w:val="subscript"/>
          <w:lang w:eastAsia="zh-CN"/>
        </w:rPr>
        <w:t>RRC_process</w:t>
      </w:r>
      <w:r w:rsidRPr="004718F5">
        <w:rPr>
          <w:lang w:eastAsia="zh-CN"/>
        </w:rPr>
        <w:t>), where T</w:t>
      </w:r>
      <w:r w:rsidRPr="004718F5">
        <w:rPr>
          <w:vertAlign w:val="subscript"/>
          <w:lang w:eastAsia="zh-CN"/>
        </w:rPr>
        <w:t>RRC_process</w:t>
      </w:r>
      <w:r w:rsidRPr="004718F5">
        <w:t xml:space="preserve"> is </w:t>
      </w:r>
      <w:r w:rsidRPr="004718F5">
        <w:rPr>
          <w:lang w:eastAsia="zh-CN"/>
        </w:rPr>
        <w:t xml:space="preserve">the RRC procedure delay as specified in clause 11.2 of TS 36.331 [29] if the corresponding RRC message is embedded in E-UTRA RRC message, otherwise it is the RRC procedure delay defined in clause 12 of TS 38.331 [13]. It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sidRPr="004718F5">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as defined in TS 38.133 [6] clause 8.3.4,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is the interruption length given in TS 38.133 [6] clause 8.2.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4718F5">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w:t>
      </w:r>
      <w:bookmarkStart w:id="1829" w:name="_Int_E4nOmHbx"/>
      <w:r w:rsidRPr="004718F5">
        <w:rPr>
          <w:lang w:eastAsia="zh-CN"/>
        </w:rPr>
        <w:t>where</w:t>
      </w:r>
      <w:bookmarkEnd w:id="1829"/>
      <w:r w:rsidRPr="004718F5">
        <w:rPr>
          <w:lang w:eastAsia="zh-CN"/>
        </w:rPr>
        <w:t xml:space="preserv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718F5">
        <w:rPr>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718F5">
        <w:rPr>
          <w:lang w:eastAsia="zh-CN"/>
        </w:rPr>
        <w:t xml:space="preserve"> are the index of the first and last subframe of E-UTRA PCell which overlaps with slot m, Tx is the time to the end of the first complete the SSB burst as specified in TS 36.133 [6] clause 8.3.4,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is the interruption length given in TS 36.133 [6] clause 7.32.</w:t>
      </w:r>
    </w:p>
    <w:p w14:paraId="0FB926EA" w14:textId="77777777" w:rsidR="00FB052B" w:rsidRPr="004718F5" w:rsidRDefault="00FB052B">
      <w:pPr>
        <w:pStyle w:val="B10"/>
        <w:numPr>
          <w:ilvl w:val="0"/>
          <w:numId w:val="23"/>
        </w:numPr>
        <w:overflowPunct/>
        <w:autoSpaceDE/>
        <w:autoSpaceDN/>
        <w:adjustRightInd/>
        <w:textAlignment w:val="auto"/>
        <w:rPr>
          <w:lang w:eastAsia="zh-TW"/>
        </w:rPr>
      </w:pP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4D16A703" w14:textId="77777777" w:rsidR="00FB052B" w:rsidRPr="004718F5" w:rsidRDefault="00FB052B">
      <w:pPr>
        <w:pStyle w:val="B10"/>
        <w:numPr>
          <w:ilvl w:val="0"/>
          <w:numId w:val="23"/>
        </w:numPr>
        <w:overflowPunct/>
        <w:autoSpaceDE/>
        <w:autoSpaceDN/>
        <w:adjustRightInd/>
        <w:textAlignment w:val="auto"/>
        <w:rPr>
          <w:lang w:eastAsia="zh-TW"/>
        </w:rPr>
      </w:pPr>
      <w:r w:rsidRPr="004718F5">
        <w:rPr>
          <w:lang w:eastAsia="zh-TW"/>
        </w:rPr>
        <w:t xml:space="preserve">Set the parameters according to T1 in Tables </w:t>
      </w:r>
      <w:r w:rsidRPr="004718F5">
        <w:t>4.5.3.5.5</w:t>
      </w:r>
      <w:r w:rsidRPr="004718F5">
        <w:rPr>
          <w:rFonts w:ascii="Arial" w:hAnsi="Arial"/>
          <w:b/>
        </w:rPr>
        <w:t>-</w:t>
      </w:r>
      <w:r w:rsidRPr="004718F5">
        <w:rPr>
          <w:lang w:eastAsia="zh-TW"/>
        </w:rPr>
        <w:t xml:space="preserve">1 and A.6.1.1-1. Propagation conditions are set according to Annex C clauses C.2.2. </w:t>
      </w:r>
    </w:p>
    <w:p w14:paraId="79120D48" w14:textId="77777777" w:rsidR="00FB052B" w:rsidRPr="004718F5" w:rsidRDefault="00FB052B">
      <w:pPr>
        <w:pStyle w:val="B10"/>
        <w:numPr>
          <w:ilvl w:val="0"/>
          <w:numId w:val="23"/>
        </w:numPr>
        <w:overflowPunct/>
        <w:autoSpaceDE/>
        <w:autoSpaceDN/>
        <w:adjustRightInd/>
        <w:textAlignment w:val="auto"/>
      </w:pPr>
      <w:r w:rsidRPr="004718F5">
        <w:rPr>
          <w:lang w:eastAsia="zh-TW"/>
        </w:rPr>
        <w:t>T1 starts. Immediately after, t</w:t>
      </w:r>
      <w:r w:rsidRPr="004718F5">
        <w:t xml:space="preserve">he SS shall configure SCell (Cell 3) on the SCC as per TS 38.508-1 [14] clause 7.5.2, with the message content exceptions defined in clause 4.5.3.5.4.3. NR RRCReconfiguration message is contained in RRCConnectionReconfiguration and NR RRCReconfigurationComplete message is contained in RRCConnectionReconfigurationComplete. </w:t>
      </w:r>
    </w:p>
    <w:p w14:paraId="44947246" w14:textId="77777777" w:rsidR="00FB052B" w:rsidRPr="004718F5" w:rsidRDefault="00FB052B">
      <w:pPr>
        <w:pStyle w:val="B10"/>
        <w:numPr>
          <w:ilvl w:val="1"/>
          <w:numId w:val="23"/>
        </w:numPr>
        <w:overflowPunct/>
        <w:autoSpaceDE/>
        <w:autoSpaceDN/>
        <w:adjustRightInd/>
        <w:textAlignment w:val="auto"/>
      </w:pPr>
      <w:r w:rsidRPr="004718F5">
        <w:t xml:space="preserve">The UE send a </w:t>
      </w:r>
      <w:r w:rsidRPr="004718F5">
        <w:rPr>
          <w:i/>
        </w:rPr>
        <w:t>MeasurementReport</w:t>
      </w:r>
      <w:r w:rsidRPr="004718F5">
        <w:t xml:space="preserve"> message embedded in </w:t>
      </w:r>
      <w:r w:rsidRPr="004718F5">
        <w:rPr>
          <w:bCs/>
          <w:i/>
          <w:iCs/>
        </w:rPr>
        <w:t>ULInformationTransferMRDC.</w:t>
      </w:r>
    </w:p>
    <w:p w14:paraId="0DF0CFA9" w14:textId="77777777" w:rsidR="00FB052B" w:rsidRPr="004718F5" w:rsidRDefault="00FB052B">
      <w:pPr>
        <w:pStyle w:val="B10"/>
        <w:numPr>
          <w:ilvl w:val="0"/>
          <w:numId w:val="23"/>
        </w:numPr>
        <w:overflowPunct/>
        <w:autoSpaceDE/>
        <w:autoSpaceDN/>
        <w:adjustRightInd/>
        <w:textAlignment w:val="auto"/>
      </w:pPr>
      <w:r w:rsidRPr="004718F5">
        <w:t>The SS shall configure transmission of PDSCH with a maximum number of 1 HARQ transmission</w:t>
      </w:r>
      <w:r w:rsidRPr="004718F5">
        <w:rPr>
          <w:lang w:eastAsia="zh-TW"/>
        </w:rPr>
        <w:t>.</w:t>
      </w:r>
    </w:p>
    <w:p w14:paraId="6A5B2CE8" w14:textId="77777777" w:rsidR="00FB052B" w:rsidRPr="004718F5" w:rsidRDefault="00FB052B">
      <w:pPr>
        <w:pStyle w:val="B10"/>
        <w:numPr>
          <w:ilvl w:val="0"/>
          <w:numId w:val="23"/>
        </w:numPr>
        <w:overflowPunct/>
        <w:autoSpaceDE/>
        <w:autoSpaceDN/>
        <w:adjustRightInd/>
        <w:textAlignment w:val="auto"/>
      </w:pPr>
      <w:r w:rsidRPr="004718F5">
        <w:rPr>
          <w:lang w:eastAsia="zh-CN"/>
        </w:rPr>
        <w:t>The UE shall start reporting CSI in PSCell in slot (m+k+T</w:t>
      </w:r>
      <w:r w:rsidRPr="004718F5">
        <w:rPr>
          <w:vertAlign w:val="subscript"/>
          <w:lang w:eastAsia="zh-CN"/>
        </w:rPr>
        <w:t>RRC_process</w:t>
      </w:r>
      <w:r w:rsidRPr="004718F5">
        <w:rPr>
          <w:lang w:eastAsia="zh-CN"/>
        </w:rPr>
        <w:t xml:space="preserve">) and shall report CQI index 0 (out-of-range) until the SCell activation has been completed, </w:t>
      </w:r>
      <w:r w:rsidRPr="004718F5">
        <w:t xml:space="preserve">and the SS shall monitor CSI reports for SCell sent from the UE according to the following criteria: </w:t>
      </w:r>
    </w:p>
    <w:p w14:paraId="46D6A80F" w14:textId="77777777" w:rsidR="00FB052B" w:rsidRPr="004718F5" w:rsidRDefault="00FB052B" w:rsidP="00FB052B">
      <w:pPr>
        <w:pStyle w:val="B3"/>
      </w:pPr>
      <w:r w:rsidRPr="004718F5">
        <w:t>-</w:t>
      </w:r>
      <w:r w:rsidRPr="004718F5">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4718F5">
        <w:t>,</w:t>
      </w:r>
    </w:p>
    <w:p w14:paraId="33FA10E1" w14:textId="77777777" w:rsidR="00FB052B" w:rsidRPr="004718F5" w:rsidRDefault="00FB052B" w:rsidP="00FB052B">
      <w:pPr>
        <w:pStyle w:val="B4"/>
      </w:pPr>
      <w:r w:rsidRPr="004718F5">
        <w:t>-</w:t>
      </w:r>
      <w:r w:rsidRPr="004718F5">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718F5">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4718F5">
        <w:t xml:space="preserve"> was subject to interruption,</w:t>
      </w:r>
    </w:p>
    <w:p w14:paraId="1B6661E1" w14:textId="77777777" w:rsidR="00FB052B" w:rsidRPr="004718F5" w:rsidRDefault="00FB052B" w:rsidP="00FB052B">
      <w:pPr>
        <w:pStyle w:val="B3"/>
      </w:pPr>
      <w:r w:rsidRPr="004718F5">
        <w:t>-</w:t>
      </w:r>
      <w:r w:rsidRPr="004718F5">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4718F5">
        <w:t>,</w:t>
      </w:r>
    </w:p>
    <w:p w14:paraId="41C5BBEC" w14:textId="77777777" w:rsidR="00FB052B" w:rsidRPr="004718F5" w:rsidRDefault="00FB052B" w:rsidP="00FB052B">
      <w:pPr>
        <w:pStyle w:val="B4"/>
      </w:pPr>
      <w:r w:rsidRPr="004718F5">
        <w:lastRenderedPageBreak/>
        <w:t>-</w:t>
      </w:r>
      <w:r w:rsidRPr="004718F5">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59C715A3" w14:textId="77777777" w:rsidR="00FB052B" w:rsidRPr="004718F5" w:rsidRDefault="00FB052B" w:rsidP="00FB052B">
      <w:pPr>
        <w:pStyle w:val="B3"/>
      </w:pPr>
      <w:r w:rsidRPr="004718F5">
        <w:t>-</w:t>
      </w:r>
      <w:r w:rsidRPr="004718F5">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up to the end of T2</w:t>
      </w:r>
    </w:p>
    <w:p w14:paraId="4596044D" w14:textId="77777777" w:rsidR="00FB052B" w:rsidRPr="004718F5" w:rsidRDefault="00FB052B" w:rsidP="00FB052B">
      <w:pPr>
        <w:pStyle w:val="B10"/>
        <w:ind w:left="1135"/>
      </w:pPr>
      <w:r w:rsidRPr="004718F5">
        <w:t>-</w:t>
      </w:r>
      <w:r w:rsidRPr="004718F5">
        <w:tab/>
      </w:r>
      <w:r w:rsidRPr="004718F5">
        <w:tab/>
        <w:t xml:space="preserve">Then the number of successes for the event "Activation" is increased by one. Otherwise, count a fail for the event "Activation" and go to step 6. </w:t>
      </w:r>
    </w:p>
    <w:p w14:paraId="272FE201" w14:textId="77777777" w:rsidR="00FB052B" w:rsidRPr="004718F5" w:rsidRDefault="00FB052B">
      <w:pPr>
        <w:pStyle w:val="B10"/>
        <w:numPr>
          <w:ilvl w:val="0"/>
          <w:numId w:val="23"/>
        </w:numPr>
        <w:overflowPunct/>
        <w:autoSpaceDE/>
        <w:autoSpaceDN/>
        <w:adjustRightInd/>
        <w:textAlignment w:val="auto"/>
      </w:pPr>
      <w:r w:rsidRPr="004718F5">
        <w:t xml:space="preserve">When T2 expires or a fail was counted for the event "Activation" in step 5, the SS shall transmit an </w:t>
      </w:r>
      <w:r w:rsidRPr="004718F5">
        <w:rPr>
          <w:i/>
        </w:rPr>
        <w:t>RRCConnectionReconfiguration</w:t>
      </w:r>
      <w:r w:rsidRPr="004718F5">
        <w:t xml:space="preserve"> message with condition EN-DC_PSCell_Rel according to TS 36.508[25] Table 4.6.1-8 to release NR PSCell. The UE shall transmit an </w:t>
      </w:r>
      <w:r w:rsidRPr="004718F5">
        <w:rPr>
          <w:i/>
        </w:rPr>
        <w:t>RRCConnectionReconfigurationComplete</w:t>
      </w:r>
      <w:r w:rsidRPr="004718F5">
        <w:t xml:space="preserve"> message. </w:t>
      </w:r>
    </w:p>
    <w:p w14:paraId="72FE06A5" w14:textId="77777777" w:rsidR="00FB052B" w:rsidRPr="004718F5" w:rsidRDefault="00FB052B">
      <w:pPr>
        <w:pStyle w:val="B10"/>
        <w:numPr>
          <w:ilvl w:val="0"/>
          <w:numId w:val="23"/>
        </w:numPr>
        <w:overflowPunct/>
        <w:autoSpaceDE/>
        <w:autoSpaceDN/>
        <w:adjustRightInd/>
        <w:textAlignment w:val="auto"/>
      </w:pPr>
      <w:r w:rsidRPr="004718F5">
        <w:t xml:space="preserve">Set Cell 3 physical cell identity = ((current cell 3 physical cell identity + 1) mod 1008) for next iteration of the test procedure loop. </w:t>
      </w:r>
    </w:p>
    <w:p w14:paraId="1651D052" w14:textId="77777777" w:rsidR="00FB052B" w:rsidRPr="004718F5" w:rsidRDefault="00FB052B">
      <w:pPr>
        <w:pStyle w:val="B10"/>
        <w:numPr>
          <w:ilvl w:val="0"/>
          <w:numId w:val="23"/>
        </w:numPr>
        <w:overflowPunct/>
        <w:autoSpaceDE/>
        <w:autoSpaceDN/>
        <w:adjustRightInd/>
        <w:textAlignment w:val="auto"/>
      </w:pPr>
      <w:r w:rsidRPr="004718F5">
        <w:t xml:space="preserve">The SS shall transmit an </w:t>
      </w:r>
      <w:r w:rsidRPr="004718F5">
        <w:rPr>
          <w:i/>
        </w:rPr>
        <w:t>RRCConnectionReconfiguration</w:t>
      </w:r>
      <w:r w:rsidRPr="004718F5">
        <w:t xml:space="preserve"> message with condition MCG and SCG according to TS 36.508 [25] Table 4.6.1-8 to 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The UE shall transmit an </w:t>
      </w:r>
      <w:r w:rsidRPr="004718F5">
        <w:rPr>
          <w:i/>
          <w:iCs/>
        </w:rPr>
        <w:t>RRCConnectionReconfigurationComplete</w:t>
      </w:r>
      <w:r w:rsidRPr="004718F5">
        <w:t xml:space="preserve"> message. </w:t>
      </w:r>
    </w:p>
    <w:p w14:paraId="5BB18E50" w14:textId="77777777" w:rsidR="00FB052B" w:rsidRPr="004718F5" w:rsidRDefault="00FB052B">
      <w:pPr>
        <w:pStyle w:val="B10"/>
        <w:numPr>
          <w:ilvl w:val="0"/>
          <w:numId w:val="23"/>
        </w:numPr>
        <w:overflowPunct/>
        <w:autoSpaceDE/>
        <w:autoSpaceDN/>
        <w:adjustRightInd/>
        <w:textAlignment w:val="auto"/>
      </w:pPr>
      <w:r w:rsidRPr="004718F5">
        <w:t>Repeat steps 2-8 until a test verdict has been achieved</w:t>
      </w:r>
      <w:r w:rsidRPr="004718F5">
        <w:rPr>
          <w:rFonts w:eastAsia="??"/>
        </w:rPr>
        <w:t>.</w:t>
      </w:r>
    </w:p>
    <w:p w14:paraId="45AD7990" w14:textId="77777777" w:rsidR="00FB052B" w:rsidRPr="004718F5" w:rsidRDefault="00FB052B" w:rsidP="00FB052B">
      <w:r w:rsidRPr="004718F5">
        <w:t>The event "Activation" is evaluated independently for the statistic, resulting in an event verdict: pass or fail. Each event is evaluated only until the confidence level according to Table G.2.3-1 in Annex G.2 is achieved.</w:t>
      </w:r>
    </w:p>
    <w:p w14:paraId="2B1D75BC" w14:textId="77777777" w:rsidR="00FB052B" w:rsidRPr="004718F5" w:rsidRDefault="00FB052B" w:rsidP="00FB052B">
      <w:pPr>
        <w:pStyle w:val="H6"/>
        <w:rPr>
          <w:rFonts w:eastAsia="PMingLiU"/>
        </w:rPr>
      </w:pPr>
      <w:r w:rsidRPr="004718F5">
        <w:t>4.5.3.5.4.3</w:t>
      </w:r>
      <w:r w:rsidRPr="004718F5">
        <w:tab/>
      </w:r>
      <w:r w:rsidRPr="004718F5">
        <w:tab/>
      </w:r>
      <w:r w:rsidRPr="004718F5">
        <w:rPr>
          <w:lang w:eastAsia="sv-SE"/>
        </w:rPr>
        <w:t>Message contents</w:t>
      </w:r>
    </w:p>
    <w:p w14:paraId="48E45091" w14:textId="77777777" w:rsidR="0057435F" w:rsidRPr="004718F5" w:rsidRDefault="0057435F" w:rsidP="0057435F">
      <w:pPr>
        <w:keepNext/>
        <w:keepLines/>
        <w:rPr>
          <w:lang w:eastAsia="sv-SE"/>
        </w:rPr>
      </w:pPr>
      <w:r w:rsidRPr="004718F5">
        <w:rPr>
          <w:lang w:eastAsia="sv-SE"/>
        </w:rPr>
        <w:t>Message contents are according to TS 38.508-1 [14] clause 7.3 with condition SCELL_CSI_ON_SPCELL with the following exceptions:</w:t>
      </w:r>
    </w:p>
    <w:p w14:paraId="736AC660" w14:textId="77777777" w:rsidR="00FB052B" w:rsidRPr="004718F5" w:rsidRDefault="00FB052B" w:rsidP="00FB052B">
      <w:pPr>
        <w:pStyle w:val="TH"/>
      </w:pPr>
      <w:r w:rsidRPr="004718F5">
        <w:t xml:space="preserve">Table </w:t>
      </w:r>
      <w:r w:rsidRPr="004718F5">
        <w:rPr>
          <w:lang w:eastAsia="sv-SE"/>
        </w:rPr>
        <w:t>4.5.3.5.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B052B" w:rsidRPr="004718F5" w14:paraId="3267960D"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24955A5" w14:textId="77777777" w:rsidR="00FB052B" w:rsidRPr="004718F5" w:rsidRDefault="00FB052B" w:rsidP="007B38D9">
            <w:pPr>
              <w:pStyle w:val="TAH"/>
              <w:spacing w:line="256" w:lineRule="auto"/>
            </w:pPr>
            <w:r w:rsidRPr="004718F5">
              <w:t>Default Message Contents</w:t>
            </w:r>
          </w:p>
        </w:tc>
      </w:tr>
      <w:tr w:rsidR="00FB052B" w:rsidRPr="004718F5" w14:paraId="7EA1DD88"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F434E8" w14:textId="77777777" w:rsidR="00FB052B" w:rsidRPr="004718F5" w:rsidRDefault="00FB052B" w:rsidP="007B38D9">
            <w:pPr>
              <w:pStyle w:val="TAL"/>
              <w:spacing w:line="256" w:lineRule="auto"/>
            </w:pPr>
            <w:r w:rsidRPr="004718F5">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59E8D5D" w14:textId="77777777" w:rsidR="00FB052B" w:rsidRPr="004718F5" w:rsidRDefault="00FB052B" w:rsidP="007B38D9">
            <w:pPr>
              <w:pStyle w:val="TAL"/>
              <w:spacing w:line="256" w:lineRule="auto"/>
            </w:pPr>
          </w:p>
        </w:tc>
      </w:tr>
      <w:tr w:rsidR="00FB052B" w:rsidRPr="004718F5" w14:paraId="2AB8143A"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BCA5D1" w14:textId="77777777" w:rsidR="00FB052B" w:rsidRPr="004718F5" w:rsidRDefault="00FB052B" w:rsidP="007B38D9">
            <w:pPr>
              <w:pStyle w:val="TAL"/>
              <w:spacing w:line="256" w:lineRule="auto"/>
            </w:pPr>
            <w:r w:rsidRPr="004718F5">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3A31FCB2" w14:textId="77777777" w:rsidR="00FB052B" w:rsidRPr="004718F5" w:rsidRDefault="00FB052B" w:rsidP="007B38D9">
            <w:pPr>
              <w:pStyle w:val="TAL"/>
              <w:spacing w:line="256" w:lineRule="auto"/>
            </w:pPr>
            <w:r w:rsidRPr="004718F5">
              <w:t>Table H.3.1-7 with Condition Deactivated SCell</w:t>
            </w:r>
          </w:p>
        </w:tc>
      </w:tr>
    </w:tbl>
    <w:p w14:paraId="72ECCD8F" w14:textId="3E1A3E17" w:rsidR="00FB052B" w:rsidRPr="004718F5" w:rsidRDefault="00FB052B" w:rsidP="00FB052B">
      <w:pPr>
        <w:rPr>
          <w:lang w:eastAsia="sv-SE"/>
        </w:rPr>
      </w:pPr>
    </w:p>
    <w:p w14:paraId="0196D4A6" w14:textId="77777777" w:rsidR="00FB052B" w:rsidRPr="004718F5" w:rsidRDefault="00FB052B" w:rsidP="00FB052B">
      <w:pPr>
        <w:pStyle w:val="TH"/>
        <w:keepNext w:val="0"/>
        <w:keepLines w:val="0"/>
      </w:pPr>
      <w:r w:rsidRPr="004718F5">
        <w:t xml:space="preserve">Table </w:t>
      </w:r>
      <w:r w:rsidRPr="004718F5">
        <w:rPr>
          <w:lang w:eastAsia="sv-SE"/>
        </w:rPr>
        <w:t>4.5.3.5.4.3</w:t>
      </w:r>
      <w:r w:rsidRPr="004718F5">
        <w:t xml:space="preserve">-2: </w:t>
      </w:r>
      <w:r w:rsidRPr="004718F5">
        <w:rPr>
          <w:i/>
        </w:rPr>
        <w:t xml:space="preserve">RRCReconfiguration </w:t>
      </w:r>
      <w:r w:rsidRPr="004718F5">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718F5" w14:paraId="5120AA8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126894C9" w14:textId="77777777" w:rsidR="00FB052B" w:rsidRPr="004718F5" w:rsidRDefault="00FB052B" w:rsidP="007B38D9">
            <w:pPr>
              <w:pStyle w:val="TAL"/>
              <w:keepNext w:val="0"/>
              <w:keepLines w:val="0"/>
              <w:spacing w:line="256" w:lineRule="auto"/>
            </w:pPr>
            <w:r w:rsidRPr="004718F5">
              <w:t>Derivation Path: TS 38.508-1 [14], Table 4.6.1-13 with condition EN-DC_MEAS and EN-DC_SCell_add</w:t>
            </w:r>
          </w:p>
        </w:tc>
      </w:tr>
      <w:tr w:rsidR="00FB052B" w:rsidRPr="004718F5" w14:paraId="2E1D9F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E0C7" w14:textId="77777777" w:rsidR="00FB052B" w:rsidRPr="004718F5" w:rsidRDefault="00FB052B"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2694" w14:textId="77777777" w:rsidR="00FB052B" w:rsidRPr="004718F5" w:rsidRDefault="00FB052B" w:rsidP="007B38D9">
            <w:pPr>
              <w:pStyle w:val="TAH"/>
              <w:keepNext w:val="0"/>
              <w:keepLines w:val="0"/>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1F85E" w14:textId="77777777" w:rsidR="00FB052B" w:rsidRPr="004718F5" w:rsidRDefault="00FB052B"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230F9" w14:textId="77777777" w:rsidR="00FB052B" w:rsidRPr="004718F5" w:rsidRDefault="00FB052B" w:rsidP="007B38D9">
            <w:pPr>
              <w:pStyle w:val="TAH"/>
              <w:keepNext w:val="0"/>
              <w:keepLines w:val="0"/>
              <w:spacing w:line="256" w:lineRule="auto"/>
            </w:pPr>
            <w:r w:rsidRPr="004718F5">
              <w:t>Condition</w:t>
            </w:r>
          </w:p>
        </w:tc>
      </w:tr>
      <w:tr w:rsidR="00FB052B" w:rsidRPr="004718F5" w14:paraId="76177A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9D74" w14:textId="77777777" w:rsidR="00FB052B" w:rsidRPr="004718F5" w:rsidRDefault="00FB052B" w:rsidP="007B38D9">
            <w:pPr>
              <w:pStyle w:val="TAL"/>
              <w:spacing w:line="256" w:lineRule="auto"/>
            </w:pPr>
            <w:r w:rsidRPr="004718F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83E3D"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6E7F"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3CACA" w14:textId="77777777" w:rsidR="00FB052B" w:rsidRPr="004718F5" w:rsidRDefault="00FB052B" w:rsidP="007B38D9">
            <w:pPr>
              <w:pStyle w:val="TAL"/>
              <w:spacing w:line="256" w:lineRule="auto"/>
            </w:pPr>
          </w:p>
        </w:tc>
      </w:tr>
      <w:tr w:rsidR="00FB052B" w:rsidRPr="004718F5" w14:paraId="662EDE9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9E567" w14:textId="77777777" w:rsidR="00FB052B" w:rsidRPr="004718F5" w:rsidRDefault="00FB052B" w:rsidP="007B38D9">
            <w:pPr>
              <w:pStyle w:val="TAL"/>
              <w:spacing w:line="256" w:lineRule="auto"/>
            </w:pPr>
            <w:r w:rsidRPr="004718F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9FDF"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06CC"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DC9AE" w14:textId="77777777" w:rsidR="00FB052B" w:rsidRPr="004718F5" w:rsidRDefault="00FB052B" w:rsidP="007B38D9">
            <w:pPr>
              <w:pStyle w:val="TAL"/>
              <w:spacing w:line="256" w:lineRule="auto"/>
            </w:pPr>
          </w:p>
        </w:tc>
      </w:tr>
      <w:tr w:rsidR="00FB052B" w:rsidRPr="004718F5" w14:paraId="3A8DA35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D5005" w14:textId="77777777" w:rsidR="00FB052B" w:rsidRPr="004718F5" w:rsidRDefault="00FB052B" w:rsidP="007B38D9">
            <w:pPr>
              <w:pStyle w:val="TAL"/>
              <w:spacing w:line="256" w:lineRule="auto"/>
            </w:pPr>
            <w:r w:rsidRPr="004718F5">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3A683"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7A923"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6A60" w14:textId="77777777" w:rsidR="00FB052B" w:rsidRPr="004718F5" w:rsidRDefault="00FB052B" w:rsidP="007B38D9">
            <w:pPr>
              <w:pStyle w:val="TAL"/>
              <w:spacing w:line="256" w:lineRule="auto"/>
            </w:pPr>
          </w:p>
        </w:tc>
      </w:tr>
      <w:tr w:rsidR="00FB052B" w:rsidRPr="004718F5" w14:paraId="08388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1135B" w14:textId="77777777" w:rsidR="00FB052B" w:rsidRPr="004718F5" w:rsidRDefault="00FB052B" w:rsidP="007B38D9">
            <w:pPr>
              <w:pStyle w:val="TAL"/>
              <w:spacing w:line="256" w:lineRule="auto"/>
              <w:rPr>
                <w:lang w:eastAsia="zh-CN"/>
              </w:rPr>
            </w:pPr>
            <w:r w:rsidRPr="004718F5">
              <w:rPr>
                <w:lang w:eastAsia="zh-CN"/>
              </w:rPr>
              <w:t xml:space="preserve">      </w:t>
            </w:r>
            <w:r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6B78" w14:textId="77777777" w:rsidR="00FB052B" w:rsidRPr="004718F5" w:rsidRDefault="00FB052B" w:rsidP="007B38D9">
            <w:pPr>
              <w:pStyle w:val="TAL"/>
              <w:spacing w:line="256" w:lineRule="auto"/>
            </w:pPr>
            <w:r w:rsidRPr="004718F5">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7932A" w14:textId="77777777" w:rsidR="00FB052B" w:rsidRPr="004718F5" w:rsidRDefault="00FB052B" w:rsidP="007B38D9">
            <w:pPr>
              <w:pStyle w:val="TAL"/>
              <w:spacing w:line="256" w:lineRule="auto"/>
              <w:rPr>
                <w:lang w:eastAsia="zh-CN"/>
              </w:rPr>
            </w:pPr>
            <w:r w:rsidRPr="004718F5">
              <w:rPr>
                <w:lang w:eastAsia="zh-CN"/>
              </w:rPr>
              <w:t>Table 4.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916A" w14:textId="77777777" w:rsidR="00FB052B" w:rsidRPr="004718F5" w:rsidRDefault="00FB052B" w:rsidP="007B38D9">
            <w:pPr>
              <w:pStyle w:val="TAL"/>
              <w:spacing w:line="256" w:lineRule="auto"/>
            </w:pPr>
          </w:p>
        </w:tc>
      </w:tr>
      <w:tr w:rsidR="00FB052B" w:rsidRPr="004718F5" w14:paraId="3FD5A833"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1C5FBD" w14:textId="77777777" w:rsidR="00FB052B" w:rsidRPr="004718F5" w:rsidRDefault="00FB052B" w:rsidP="007B38D9">
            <w:pPr>
              <w:pStyle w:val="TAL"/>
              <w:spacing w:line="256" w:lineRule="auto"/>
            </w:pPr>
            <w:r w:rsidRPr="004718F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1BE7D" w14:textId="77777777" w:rsidR="00FB052B" w:rsidRPr="004718F5" w:rsidRDefault="00FB052B" w:rsidP="007B38D9">
            <w:pPr>
              <w:pStyle w:val="TAL"/>
              <w:spacing w:line="256" w:lineRule="auto"/>
            </w:pPr>
            <w:r w:rsidRPr="004718F5">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7260" w14:textId="77777777" w:rsidR="00FB052B" w:rsidRPr="004718F5" w:rsidRDefault="00FB052B" w:rsidP="007B38D9">
            <w:pPr>
              <w:pStyle w:val="TAL"/>
              <w:spacing w:line="256" w:lineRule="auto"/>
            </w:pPr>
            <w:r w:rsidRPr="004718F5">
              <w:t>Table 4.5.3.5.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6BB8C" w14:textId="77777777" w:rsidR="00FB052B" w:rsidRPr="004718F5" w:rsidRDefault="00FB052B" w:rsidP="007B38D9">
            <w:pPr>
              <w:pStyle w:val="TAL"/>
              <w:spacing w:line="256" w:lineRule="auto"/>
            </w:pPr>
          </w:p>
        </w:tc>
      </w:tr>
      <w:tr w:rsidR="00FB052B" w:rsidRPr="004718F5" w14:paraId="217C235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28B2A" w14:textId="77777777" w:rsidR="00FB052B" w:rsidRPr="004718F5" w:rsidRDefault="00FB052B" w:rsidP="007B38D9">
            <w:pPr>
              <w:pStyle w:val="TAL"/>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18D8B"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EBB0"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16F6A" w14:textId="77777777" w:rsidR="00FB052B" w:rsidRPr="004718F5" w:rsidRDefault="00FB052B" w:rsidP="007B38D9">
            <w:pPr>
              <w:pStyle w:val="TAL"/>
              <w:spacing w:line="256" w:lineRule="auto"/>
            </w:pPr>
          </w:p>
        </w:tc>
      </w:tr>
      <w:tr w:rsidR="00FB052B" w:rsidRPr="004718F5" w14:paraId="02A42E4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187A" w14:textId="77777777" w:rsidR="00FB052B" w:rsidRPr="004718F5" w:rsidRDefault="00FB052B" w:rsidP="007B38D9">
            <w:pPr>
              <w:pStyle w:val="TAL"/>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BF8F"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B67B"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A44F5" w14:textId="77777777" w:rsidR="00FB052B" w:rsidRPr="004718F5" w:rsidRDefault="00FB052B" w:rsidP="007B38D9">
            <w:pPr>
              <w:pStyle w:val="TAL"/>
              <w:spacing w:line="256" w:lineRule="auto"/>
            </w:pPr>
          </w:p>
        </w:tc>
      </w:tr>
      <w:tr w:rsidR="00FB052B" w:rsidRPr="004718F5" w14:paraId="21490C7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0AB11" w14:textId="77777777" w:rsidR="00FB052B" w:rsidRPr="004718F5" w:rsidRDefault="00FB052B" w:rsidP="007B38D9">
            <w:pPr>
              <w:pStyle w:val="TAL"/>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9162"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1DDD"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8924" w14:textId="77777777" w:rsidR="00FB052B" w:rsidRPr="004718F5" w:rsidRDefault="00FB052B" w:rsidP="007B38D9">
            <w:pPr>
              <w:pStyle w:val="TAL"/>
              <w:spacing w:line="256" w:lineRule="auto"/>
            </w:pPr>
          </w:p>
        </w:tc>
      </w:tr>
    </w:tbl>
    <w:p w14:paraId="0A6FD14E" w14:textId="77777777" w:rsidR="00FB052B" w:rsidRPr="004718F5" w:rsidRDefault="00FB052B" w:rsidP="00FB052B"/>
    <w:p w14:paraId="7EBD46EB" w14:textId="77777777" w:rsidR="00FB052B" w:rsidRPr="004718F5" w:rsidRDefault="00FB052B" w:rsidP="00FB052B">
      <w:pPr>
        <w:pStyle w:val="TH"/>
        <w:keepNext w:val="0"/>
        <w:keepLines w:val="0"/>
      </w:pPr>
      <w:r w:rsidRPr="004718F5">
        <w:t xml:space="preserve">Table </w:t>
      </w:r>
      <w:r w:rsidRPr="004718F5">
        <w:rPr>
          <w:lang w:eastAsia="sv-SE"/>
        </w:rPr>
        <w:t>4.5.3.5.4.3</w:t>
      </w:r>
      <w:r w:rsidRPr="004718F5">
        <w:t xml:space="preserve">-2A: MeasConfig (Table </w:t>
      </w:r>
      <w:r w:rsidRPr="004718F5">
        <w:rPr>
          <w:lang w:eastAsia="sv-SE"/>
        </w:rPr>
        <w:t>4.5.3.1.4.3</w:t>
      </w:r>
      <w:r w:rsidRPr="004718F5">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8"/>
        <w:gridCol w:w="2088"/>
        <w:gridCol w:w="1693"/>
        <w:gridCol w:w="1185"/>
      </w:tblGrid>
      <w:tr w:rsidR="00FB052B" w:rsidRPr="004718F5" w14:paraId="1C03F6C5"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E569E4E" w14:textId="77777777" w:rsidR="00FB052B" w:rsidRPr="004718F5" w:rsidRDefault="00FB052B" w:rsidP="007B38D9">
            <w:pPr>
              <w:pStyle w:val="TAL"/>
              <w:keepNext w:val="0"/>
              <w:keepLines w:val="0"/>
              <w:spacing w:line="256" w:lineRule="auto"/>
            </w:pPr>
            <w:r w:rsidRPr="004718F5">
              <w:t>Derivation path: Table H.3.1-2 with condition Deactivated SCell</w:t>
            </w:r>
          </w:p>
        </w:tc>
      </w:tr>
      <w:tr w:rsidR="00FB052B" w:rsidRPr="004718F5" w14:paraId="401F5A6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1EB4A3" w14:textId="77777777" w:rsidR="00FB052B" w:rsidRPr="004718F5" w:rsidRDefault="00FB052B" w:rsidP="007B38D9">
            <w:pPr>
              <w:pStyle w:val="TAH"/>
              <w:keepNext w:val="0"/>
              <w:keepLines w:val="0"/>
              <w:spacing w:line="256" w:lineRule="auto"/>
            </w:pPr>
            <w:r w:rsidRPr="004718F5">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804BF96" w14:textId="77777777" w:rsidR="00FB052B" w:rsidRPr="004718F5" w:rsidRDefault="00FB052B" w:rsidP="007B38D9">
            <w:pPr>
              <w:pStyle w:val="TAH"/>
              <w:keepNext w:val="0"/>
              <w:keepLines w:val="0"/>
              <w:spacing w:line="256" w:lineRule="auto"/>
            </w:pPr>
            <w:r w:rsidRPr="004718F5">
              <w:t>Value/Remark</w:t>
            </w:r>
          </w:p>
        </w:tc>
        <w:tc>
          <w:tcPr>
            <w:tcW w:w="866" w:type="pct"/>
            <w:tcBorders>
              <w:top w:val="single" w:sz="4" w:space="0" w:color="auto"/>
              <w:left w:val="single" w:sz="4" w:space="0" w:color="auto"/>
              <w:bottom w:val="single" w:sz="4" w:space="0" w:color="auto"/>
              <w:right w:val="single" w:sz="4" w:space="0" w:color="auto"/>
            </w:tcBorders>
            <w:hideMark/>
          </w:tcPr>
          <w:p w14:paraId="2936A653" w14:textId="77777777" w:rsidR="00FB052B" w:rsidRPr="004718F5" w:rsidRDefault="00FB052B" w:rsidP="007B38D9">
            <w:pPr>
              <w:pStyle w:val="TAH"/>
              <w:keepNext w:val="0"/>
              <w:keepLines w:val="0"/>
              <w:spacing w:line="256" w:lineRule="auto"/>
            </w:pPr>
            <w:r w:rsidRPr="004718F5">
              <w:t>Comment</w:t>
            </w:r>
          </w:p>
        </w:tc>
        <w:tc>
          <w:tcPr>
            <w:tcW w:w="606" w:type="pct"/>
            <w:tcBorders>
              <w:top w:val="single" w:sz="4" w:space="0" w:color="auto"/>
              <w:left w:val="single" w:sz="4" w:space="0" w:color="auto"/>
              <w:bottom w:val="single" w:sz="4" w:space="0" w:color="auto"/>
              <w:right w:val="single" w:sz="4" w:space="0" w:color="auto"/>
            </w:tcBorders>
            <w:hideMark/>
          </w:tcPr>
          <w:p w14:paraId="309786E9" w14:textId="77777777" w:rsidR="00FB052B" w:rsidRPr="004718F5" w:rsidRDefault="00FB052B" w:rsidP="007B38D9">
            <w:pPr>
              <w:pStyle w:val="TAH"/>
              <w:keepNext w:val="0"/>
              <w:keepLines w:val="0"/>
              <w:spacing w:line="256" w:lineRule="auto"/>
            </w:pPr>
            <w:r w:rsidRPr="004718F5">
              <w:t>Condition</w:t>
            </w:r>
          </w:p>
        </w:tc>
      </w:tr>
      <w:tr w:rsidR="00FB052B" w:rsidRPr="004718F5" w14:paraId="569CFCB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DDD1A3C" w14:textId="77777777" w:rsidR="00FB052B" w:rsidRPr="004718F5" w:rsidRDefault="00FB052B" w:rsidP="007B38D9">
            <w:pPr>
              <w:pStyle w:val="TAL"/>
              <w:keepNext w:val="0"/>
              <w:keepLines w:val="0"/>
              <w:spacing w:line="256" w:lineRule="auto"/>
            </w:pPr>
            <w:r w:rsidRPr="004718F5">
              <w:lastRenderedPageBreak/>
              <w:t>measConfig ::= SEQUENCE {</w:t>
            </w:r>
          </w:p>
        </w:tc>
        <w:tc>
          <w:tcPr>
            <w:tcW w:w="1068" w:type="pct"/>
            <w:tcBorders>
              <w:top w:val="single" w:sz="4" w:space="0" w:color="auto"/>
              <w:left w:val="single" w:sz="4" w:space="0" w:color="auto"/>
              <w:bottom w:val="single" w:sz="4" w:space="0" w:color="auto"/>
              <w:right w:val="single" w:sz="4" w:space="0" w:color="auto"/>
            </w:tcBorders>
          </w:tcPr>
          <w:p w14:paraId="76443554"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1BEC6EF"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EE29C8E" w14:textId="77777777" w:rsidR="00FB052B" w:rsidRPr="004718F5" w:rsidRDefault="00FB052B" w:rsidP="007B38D9">
            <w:pPr>
              <w:pStyle w:val="TAL"/>
              <w:keepNext w:val="0"/>
              <w:keepLines w:val="0"/>
              <w:spacing w:line="256" w:lineRule="auto"/>
            </w:pPr>
          </w:p>
        </w:tc>
      </w:tr>
      <w:tr w:rsidR="00FB052B" w:rsidRPr="004718F5" w14:paraId="01C8C7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976ED0" w14:textId="77777777" w:rsidR="00FB052B" w:rsidRPr="004718F5" w:rsidRDefault="00FB052B" w:rsidP="007B38D9">
            <w:pPr>
              <w:pStyle w:val="TAL"/>
              <w:keepNext w:val="0"/>
              <w:keepLines w:val="0"/>
              <w:spacing w:line="256" w:lineRule="auto"/>
            </w:pPr>
            <w:r w:rsidRPr="004718F5">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F831134" w14:textId="77777777" w:rsidR="00FB052B" w:rsidRPr="004718F5" w:rsidRDefault="00FB052B" w:rsidP="007B38D9">
            <w:pPr>
              <w:pStyle w:val="TAL"/>
              <w:keepNext w:val="0"/>
              <w:keepLines w:val="0"/>
              <w:spacing w:line="256" w:lineRule="auto"/>
            </w:pPr>
            <w:r w:rsidRPr="004718F5">
              <w:t>2 entries</w:t>
            </w:r>
          </w:p>
        </w:tc>
        <w:tc>
          <w:tcPr>
            <w:tcW w:w="866" w:type="pct"/>
            <w:tcBorders>
              <w:top w:val="single" w:sz="4" w:space="0" w:color="auto"/>
              <w:left w:val="single" w:sz="4" w:space="0" w:color="auto"/>
              <w:bottom w:val="single" w:sz="4" w:space="0" w:color="auto"/>
              <w:right w:val="single" w:sz="4" w:space="0" w:color="auto"/>
            </w:tcBorders>
          </w:tcPr>
          <w:p w14:paraId="7237EA74"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62A59ED" w14:textId="77777777" w:rsidR="00FB052B" w:rsidRPr="004718F5" w:rsidRDefault="00FB052B" w:rsidP="007B38D9">
            <w:pPr>
              <w:pStyle w:val="TAL"/>
              <w:keepNext w:val="0"/>
              <w:keepLines w:val="0"/>
              <w:spacing w:line="256" w:lineRule="auto"/>
            </w:pPr>
          </w:p>
        </w:tc>
      </w:tr>
      <w:tr w:rsidR="00FB052B" w:rsidRPr="004718F5" w14:paraId="4365DBC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E9ECF2B" w14:textId="77777777" w:rsidR="00FB052B" w:rsidRPr="004718F5" w:rsidRDefault="00FB052B" w:rsidP="007B38D9">
            <w:pPr>
              <w:pStyle w:val="TAL"/>
              <w:keepNext w:val="0"/>
              <w:keepLines w:val="0"/>
              <w:spacing w:line="256" w:lineRule="auto"/>
            </w:pPr>
            <w:r w:rsidRPr="004718F5">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7D7E6522"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4FAC940"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4079ED9" w14:textId="77777777" w:rsidR="00FB052B" w:rsidRPr="004718F5" w:rsidRDefault="00FB052B" w:rsidP="007B38D9">
            <w:pPr>
              <w:pStyle w:val="TAL"/>
              <w:keepNext w:val="0"/>
              <w:keepLines w:val="0"/>
              <w:spacing w:line="256" w:lineRule="auto"/>
            </w:pPr>
          </w:p>
        </w:tc>
      </w:tr>
      <w:tr w:rsidR="00FB052B" w:rsidRPr="004718F5" w14:paraId="42E22C9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5AC2453" w14:textId="77777777" w:rsidR="00FB052B" w:rsidRPr="004718F5" w:rsidRDefault="00FB052B" w:rsidP="007B38D9">
            <w:pPr>
              <w:pStyle w:val="TAL"/>
              <w:keepNext w:val="0"/>
              <w:keepLines w:val="0"/>
              <w:spacing w:line="256" w:lineRule="auto"/>
            </w:pPr>
            <w:r w:rsidRPr="004718F5">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27FA5A3F" w14:textId="77777777" w:rsidR="00FB052B" w:rsidRPr="004718F5" w:rsidRDefault="00FB052B" w:rsidP="007B38D9">
            <w:pPr>
              <w:pStyle w:val="TAL"/>
              <w:keepNext w:val="0"/>
              <w:keepLines w:val="0"/>
              <w:spacing w:line="256" w:lineRule="auto"/>
            </w:pPr>
            <w:r w:rsidRPr="004718F5">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4A64F169" w14:textId="77777777" w:rsidR="00FB052B" w:rsidRPr="004718F5" w:rsidRDefault="00FB052B" w:rsidP="007B38D9">
            <w:pPr>
              <w:pStyle w:val="TAL"/>
              <w:keepNext w:val="0"/>
              <w:keepLines w:val="0"/>
              <w:spacing w:line="256" w:lineRule="auto"/>
              <w:rPr>
                <w:lang w:eastAsia="zh-CN"/>
              </w:rPr>
            </w:pPr>
            <w:r w:rsidRPr="004718F5">
              <w:rPr>
                <w:lang w:eastAsia="zh-CN"/>
              </w:rPr>
              <w:t>entry 2</w:t>
            </w:r>
          </w:p>
          <w:p w14:paraId="1D8E30C6" w14:textId="77777777" w:rsidR="00FB052B" w:rsidRPr="004718F5" w:rsidRDefault="00FB052B" w:rsidP="007B38D9">
            <w:pPr>
              <w:pStyle w:val="TAL"/>
              <w:keepNext w:val="0"/>
              <w:keepLines w:val="0"/>
              <w:spacing w:line="256" w:lineRule="auto"/>
            </w:pPr>
            <w:r w:rsidRPr="004718F5">
              <w:t>Table 4.5.3.5.4.3-3</w:t>
            </w:r>
          </w:p>
        </w:tc>
        <w:tc>
          <w:tcPr>
            <w:tcW w:w="606" w:type="pct"/>
            <w:tcBorders>
              <w:top w:val="single" w:sz="4" w:space="0" w:color="auto"/>
              <w:left w:val="single" w:sz="4" w:space="0" w:color="auto"/>
              <w:bottom w:val="single" w:sz="4" w:space="0" w:color="auto"/>
              <w:right w:val="single" w:sz="4" w:space="0" w:color="auto"/>
            </w:tcBorders>
          </w:tcPr>
          <w:p w14:paraId="72F1D76C" w14:textId="77777777" w:rsidR="00FB052B" w:rsidRPr="004718F5" w:rsidRDefault="00FB052B" w:rsidP="007B38D9">
            <w:pPr>
              <w:pStyle w:val="TAL"/>
              <w:keepNext w:val="0"/>
              <w:keepLines w:val="0"/>
              <w:spacing w:line="256" w:lineRule="auto"/>
            </w:pPr>
          </w:p>
        </w:tc>
      </w:tr>
      <w:tr w:rsidR="00FB052B" w:rsidRPr="004718F5" w14:paraId="7749F14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9D66FE7" w14:textId="77777777" w:rsidR="00FB052B" w:rsidRPr="004718F5" w:rsidRDefault="00FB052B"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328FEE33"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6B1E8FA"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439F7B" w14:textId="77777777" w:rsidR="00FB052B" w:rsidRPr="004718F5" w:rsidRDefault="00FB052B" w:rsidP="007B38D9">
            <w:pPr>
              <w:pStyle w:val="TAL"/>
              <w:keepNext w:val="0"/>
              <w:keepLines w:val="0"/>
              <w:spacing w:line="256" w:lineRule="auto"/>
            </w:pPr>
          </w:p>
        </w:tc>
      </w:tr>
      <w:tr w:rsidR="00FB052B" w:rsidRPr="004718F5" w14:paraId="04740D4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BAD29E" w14:textId="77777777" w:rsidR="00FB052B" w:rsidRPr="004718F5" w:rsidRDefault="00FB052B"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1C2ED86F"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C31D66B"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EFB9446" w14:textId="77777777" w:rsidR="00FB052B" w:rsidRPr="004718F5" w:rsidRDefault="00FB052B" w:rsidP="007B38D9">
            <w:pPr>
              <w:pStyle w:val="TAL"/>
              <w:keepNext w:val="0"/>
              <w:keepLines w:val="0"/>
              <w:spacing w:line="256" w:lineRule="auto"/>
            </w:pPr>
          </w:p>
        </w:tc>
      </w:tr>
      <w:tr w:rsidR="00FB052B" w:rsidRPr="004718F5" w14:paraId="489FD4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2D6FEB" w14:textId="77777777" w:rsidR="00FB052B" w:rsidRPr="004718F5" w:rsidRDefault="00FB052B" w:rsidP="007B38D9">
            <w:pPr>
              <w:pStyle w:val="TAL"/>
              <w:keepNext w:val="0"/>
              <w:keepLines w:val="0"/>
              <w:spacing w:line="256" w:lineRule="auto"/>
            </w:pPr>
            <w:r w:rsidRPr="004718F5">
              <w:t xml:space="preserve">  reportConfigToAddModList </w:t>
            </w:r>
            <w:r w:rsidRPr="004718F5">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312B8D7F" w14:textId="77777777" w:rsidR="00FB052B" w:rsidRPr="004718F5" w:rsidRDefault="00FB052B" w:rsidP="007B38D9">
            <w:pPr>
              <w:pStyle w:val="TAL"/>
              <w:keepNext w:val="0"/>
              <w:keepLines w:val="0"/>
              <w:spacing w:line="256" w:lineRule="auto"/>
            </w:pPr>
            <w:r w:rsidRPr="004718F5">
              <w:t>1 entry</w:t>
            </w:r>
          </w:p>
        </w:tc>
        <w:tc>
          <w:tcPr>
            <w:tcW w:w="866" w:type="pct"/>
            <w:tcBorders>
              <w:top w:val="single" w:sz="4" w:space="0" w:color="auto"/>
              <w:left w:val="single" w:sz="4" w:space="0" w:color="auto"/>
              <w:bottom w:val="single" w:sz="4" w:space="0" w:color="auto"/>
              <w:right w:val="single" w:sz="4" w:space="0" w:color="auto"/>
            </w:tcBorders>
          </w:tcPr>
          <w:p w14:paraId="6EE0162E"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5BFC2C5" w14:textId="77777777" w:rsidR="00FB052B" w:rsidRPr="004718F5" w:rsidRDefault="00FB052B" w:rsidP="007B38D9">
            <w:pPr>
              <w:pStyle w:val="TAL"/>
              <w:keepNext w:val="0"/>
              <w:keepLines w:val="0"/>
              <w:spacing w:line="256" w:lineRule="auto"/>
            </w:pPr>
          </w:p>
        </w:tc>
      </w:tr>
      <w:tr w:rsidR="00FB052B" w:rsidRPr="004718F5" w14:paraId="6E86D4A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A0C540" w14:textId="77777777" w:rsidR="00FB052B" w:rsidRPr="004718F5" w:rsidRDefault="00FB052B" w:rsidP="007B38D9">
            <w:pPr>
              <w:pStyle w:val="TAL"/>
              <w:keepNext w:val="0"/>
              <w:keepLines w:val="0"/>
              <w:spacing w:line="256" w:lineRule="auto"/>
            </w:pPr>
            <w:r w:rsidRPr="004718F5">
              <w:rPr>
                <w:lang w:eastAsia="zh-CN"/>
              </w:rPr>
              <w:t xml:space="preserve">    </w:t>
            </w:r>
            <w:r w:rsidRPr="004718F5">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50BBE6F7"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53986CD8" w14:textId="77777777" w:rsidR="00FB052B" w:rsidRPr="004718F5" w:rsidRDefault="00FB052B" w:rsidP="007B38D9">
            <w:pPr>
              <w:pStyle w:val="TAL"/>
              <w:keepNext w:val="0"/>
              <w:keepLines w:val="0"/>
              <w:spacing w:line="256" w:lineRule="auto"/>
            </w:pPr>
            <w:r w:rsidRPr="004718F5">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9946F84" w14:textId="77777777" w:rsidR="00FB052B" w:rsidRPr="004718F5" w:rsidRDefault="00FB052B" w:rsidP="007B38D9">
            <w:pPr>
              <w:pStyle w:val="TAL"/>
              <w:keepNext w:val="0"/>
              <w:keepLines w:val="0"/>
              <w:spacing w:line="256" w:lineRule="auto"/>
            </w:pPr>
          </w:p>
        </w:tc>
      </w:tr>
      <w:tr w:rsidR="00FB052B" w:rsidRPr="004718F5" w14:paraId="68F9DA47"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598B8E6" w14:textId="77777777" w:rsidR="00FB052B" w:rsidRPr="004718F5" w:rsidRDefault="00FB052B" w:rsidP="007B38D9">
            <w:pPr>
              <w:pStyle w:val="TAL"/>
              <w:keepNext w:val="0"/>
              <w:keepLines w:val="0"/>
              <w:spacing w:line="256" w:lineRule="auto"/>
            </w:pPr>
            <w:r w:rsidRPr="004718F5">
              <w:rPr>
                <w:lang w:eastAsia="zh-CN"/>
              </w:rPr>
              <w:t xml:space="preserve">      </w:t>
            </w:r>
            <w:r w:rsidRPr="004718F5">
              <w:t>reportConfigId</w:t>
            </w:r>
          </w:p>
        </w:tc>
        <w:tc>
          <w:tcPr>
            <w:tcW w:w="1068" w:type="pct"/>
            <w:tcBorders>
              <w:top w:val="single" w:sz="4" w:space="0" w:color="auto"/>
              <w:left w:val="single" w:sz="4" w:space="0" w:color="auto"/>
              <w:bottom w:val="single" w:sz="4" w:space="0" w:color="auto"/>
              <w:right w:val="single" w:sz="4" w:space="0" w:color="auto"/>
            </w:tcBorders>
            <w:hideMark/>
          </w:tcPr>
          <w:p w14:paraId="0EFA2C3F" w14:textId="77777777" w:rsidR="00FB052B" w:rsidRPr="004718F5" w:rsidRDefault="00FB052B" w:rsidP="007B38D9">
            <w:pPr>
              <w:pStyle w:val="TAL"/>
              <w:keepNext w:val="0"/>
              <w:keepLines w:val="0"/>
              <w:spacing w:line="256" w:lineRule="auto"/>
            </w:pPr>
            <w:r w:rsidRPr="004718F5">
              <w:t>ReportConfigId</w:t>
            </w:r>
          </w:p>
        </w:tc>
        <w:tc>
          <w:tcPr>
            <w:tcW w:w="866" w:type="pct"/>
            <w:tcBorders>
              <w:top w:val="single" w:sz="4" w:space="0" w:color="auto"/>
              <w:left w:val="single" w:sz="4" w:space="0" w:color="auto"/>
              <w:bottom w:val="single" w:sz="4" w:space="0" w:color="auto"/>
              <w:right w:val="single" w:sz="4" w:space="0" w:color="auto"/>
            </w:tcBorders>
          </w:tcPr>
          <w:p w14:paraId="2E801473"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9D5606" w14:textId="77777777" w:rsidR="00FB052B" w:rsidRPr="004718F5" w:rsidRDefault="00FB052B" w:rsidP="007B38D9">
            <w:pPr>
              <w:pStyle w:val="TAL"/>
              <w:keepNext w:val="0"/>
              <w:keepLines w:val="0"/>
              <w:spacing w:line="256" w:lineRule="auto"/>
            </w:pPr>
          </w:p>
        </w:tc>
      </w:tr>
      <w:tr w:rsidR="00FB052B" w:rsidRPr="004718F5" w14:paraId="1DBD0F41"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437B52E" w14:textId="77777777" w:rsidR="00FB052B" w:rsidRPr="004718F5" w:rsidRDefault="00FB052B" w:rsidP="007B38D9">
            <w:pPr>
              <w:pStyle w:val="TAL"/>
              <w:keepNext w:val="0"/>
              <w:keepLines w:val="0"/>
              <w:spacing w:line="256" w:lineRule="auto"/>
            </w:pPr>
            <w:r w:rsidRPr="004718F5">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782E78F4"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9E32147"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980655B" w14:textId="77777777" w:rsidR="00FB052B" w:rsidRPr="004718F5" w:rsidRDefault="00FB052B" w:rsidP="007B38D9">
            <w:pPr>
              <w:pStyle w:val="TAL"/>
              <w:keepNext w:val="0"/>
              <w:keepLines w:val="0"/>
              <w:spacing w:line="256" w:lineRule="auto"/>
            </w:pPr>
          </w:p>
        </w:tc>
      </w:tr>
      <w:tr w:rsidR="00FB052B" w:rsidRPr="004718F5" w14:paraId="4027763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8FEF71E" w14:textId="77777777" w:rsidR="00FB052B" w:rsidRPr="004718F5" w:rsidRDefault="00FB052B" w:rsidP="007B38D9">
            <w:pPr>
              <w:pStyle w:val="TAL"/>
              <w:keepNext w:val="0"/>
              <w:keepLines w:val="0"/>
              <w:spacing w:line="256" w:lineRule="auto"/>
            </w:pPr>
            <w:r w:rsidRPr="004718F5">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685B372D" w14:textId="77777777" w:rsidR="00FB052B" w:rsidRPr="004718F5" w:rsidRDefault="00FB052B" w:rsidP="007B38D9">
            <w:pPr>
              <w:pStyle w:val="TAL"/>
              <w:keepNext w:val="0"/>
              <w:keepLines w:val="0"/>
              <w:spacing w:line="256" w:lineRule="auto"/>
            </w:pPr>
            <w:r w:rsidRPr="004718F5">
              <w:t>ReportConfigNR</w:t>
            </w:r>
          </w:p>
        </w:tc>
        <w:tc>
          <w:tcPr>
            <w:tcW w:w="866" w:type="pct"/>
            <w:tcBorders>
              <w:top w:val="single" w:sz="4" w:space="0" w:color="auto"/>
              <w:left w:val="single" w:sz="4" w:space="0" w:color="auto"/>
              <w:bottom w:val="single" w:sz="4" w:space="0" w:color="auto"/>
              <w:right w:val="single" w:sz="4" w:space="0" w:color="auto"/>
            </w:tcBorders>
            <w:hideMark/>
          </w:tcPr>
          <w:p w14:paraId="0E60AE2A" w14:textId="77777777" w:rsidR="00FB052B" w:rsidRPr="004718F5" w:rsidRDefault="00FB052B" w:rsidP="007B38D9">
            <w:pPr>
              <w:pStyle w:val="TAL"/>
              <w:keepNext w:val="0"/>
              <w:keepLines w:val="0"/>
              <w:spacing w:line="256" w:lineRule="auto"/>
            </w:pPr>
            <w:r w:rsidRPr="004718F5">
              <w:t>Table 4.5.3.5.4.3-4</w:t>
            </w:r>
          </w:p>
        </w:tc>
        <w:tc>
          <w:tcPr>
            <w:tcW w:w="606" w:type="pct"/>
            <w:tcBorders>
              <w:top w:val="single" w:sz="4" w:space="0" w:color="auto"/>
              <w:left w:val="single" w:sz="4" w:space="0" w:color="auto"/>
              <w:bottom w:val="single" w:sz="4" w:space="0" w:color="auto"/>
              <w:right w:val="single" w:sz="4" w:space="0" w:color="auto"/>
            </w:tcBorders>
          </w:tcPr>
          <w:p w14:paraId="2E063B8E" w14:textId="77777777" w:rsidR="00FB052B" w:rsidRPr="004718F5" w:rsidRDefault="00FB052B" w:rsidP="007B38D9">
            <w:pPr>
              <w:pStyle w:val="TAL"/>
              <w:keepNext w:val="0"/>
              <w:keepLines w:val="0"/>
              <w:spacing w:line="256" w:lineRule="auto"/>
            </w:pPr>
          </w:p>
        </w:tc>
      </w:tr>
      <w:tr w:rsidR="00FB052B" w:rsidRPr="004718F5" w14:paraId="2B533CA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4EE6489" w14:textId="77777777" w:rsidR="00FB052B" w:rsidRPr="004718F5" w:rsidRDefault="00FB052B"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0893A5BA"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3498EC3"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7F69F89" w14:textId="77777777" w:rsidR="00FB052B" w:rsidRPr="004718F5" w:rsidRDefault="00FB052B" w:rsidP="007B38D9">
            <w:pPr>
              <w:pStyle w:val="TAL"/>
              <w:keepNext w:val="0"/>
              <w:keepLines w:val="0"/>
              <w:spacing w:line="256" w:lineRule="auto"/>
            </w:pPr>
          </w:p>
        </w:tc>
      </w:tr>
      <w:tr w:rsidR="00FB052B" w:rsidRPr="004718F5" w14:paraId="4E794E6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34AFCD5" w14:textId="77777777" w:rsidR="00FB052B" w:rsidRPr="004718F5" w:rsidRDefault="00FB052B" w:rsidP="007B38D9">
            <w:pPr>
              <w:pStyle w:val="TAL"/>
              <w:keepNext w:val="0"/>
              <w:keepLines w:val="0"/>
              <w:spacing w:line="256" w:lineRule="auto"/>
            </w:pPr>
            <w:r w:rsidRPr="004718F5">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ED23E42"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2AB63BC"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1E0381" w14:textId="77777777" w:rsidR="00FB052B" w:rsidRPr="004718F5" w:rsidRDefault="00FB052B" w:rsidP="007B38D9">
            <w:pPr>
              <w:pStyle w:val="TAL"/>
              <w:keepNext w:val="0"/>
              <w:keepLines w:val="0"/>
              <w:spacing w:line="256" w:lineRule="auto"/>
            </w:pPr>
          </w:p>
        </w:tc>
      </w:tr>
      <w:tr w:rsidR="00FB052B" w:rsidRPr="004718F5" w14:paraId="757FFDDD"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EC14D10" w14:textId="77777777" w:rsidR="00FB052B" w:rsidRPr="004718F5" w:rsidRDefault="00FB052B" w:rsidP="007B38D9">
            <w:pPr>
              <w:pStyle w:val="TAL"/>
              <w:keepNext w:val="0"/>
              <w:keepLines w:val="0"/>
              <w:spacing w:line="256" w:lineRule="auto"/>
            </w:pPr>
            <w:r w:rsidRPr="004718F5">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8B62684"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EF08FA2"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DC33974" w14:textId="77777777" w:rsidR="00FB052B" w:rsidRPr="004718F5" w:rsidRDefault="00FB052B" w:rsidP="007B38D9">
            <w:pPr>
              <w:pStyle w:val="TAL"/>
              <w:keepNext w:val="0"/>
              <w:keepLines w:val="0"/>
              <w:spacing w:line="256" w:lineRule="auto"/>
            </w:pPr>
          </w:p>
        </w:tc>
      </w:tr>
      <w:tr w:rsidR="00FB052B" w:rsidRPr="004718F5" w14:paraId="4E027CD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A3B08B0" w14:textId="77777777" w:rsidR="00FB052B" w:rsidRPr="004718F5" w:rsidRDefault="00FB052B" w:rsidP="007B38D9">
            <w:pPr>
              <w:pStyle w:val="TAL"/>
              <w:keepNext w:val="0"/>
              <w:keepLines w:val="0"/>
              <w:spacing w:line="256" w:lineRule="auto"/>
            </w:pPr>
            <w:r w:rsidRPr="004718F5">
              <w:t>}</w:t>
            </w:r>
          </w:p>
        </w:tc>
        <w:tc>
          <w:tcPr>
            <w:tcW w:w="1068" w:type="pct"/>
            <w:tcBorders>
              <w:top w:val="single" w:sz="4" w:space="0" w:color="auto"/>
              <w:left w:val="single" w:sz="4" w:space="0" w:color="auto"/>
              <w:bottom w:val="single" w:sz="4" w:space="0" w:color="auto"/>
              <w:right w:val="single" w:sz="4" w:space="0" w:color="auto"/>
            </w:tcBorders>
          </w:tcPr>
          <w:p w14:paraId="55C91616" w14:textId="77777777" w:rsidR="00FB052B" w:rsidRPr="004718F5"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E613524" w14:textId="77777777" w:rsidR="00FB052B" w:rsidRPr="004718F5"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240762E" w14:textId="77777777" w:rsidR="00FB052B" w:rsidRPr="004718F5" w:rsidRDefault="00FB052B" w:rsidP="007B38D9">
            <w:pPr>
              <w:pStyle w:val="TAL"/>
              <w:keepNext w:val="0"/>
              <w:keepLines w:val="0"/>
              <w:spacing w:line="256" w:lineRule="auto"/>
            </w:pPr>
          </w:p>
        </w:tc>
      </w:tr>
    </w:tbl>
    <w:p w14:paraId="507CB599" w14:textId="77777777" w:rsidR="00FB052B" w:rsidRPr="004718F5" w:rsidRDefault="00FB052B" w:rsidP="00FB052B">
      <w:pPr>
        <w:rPr>
          <w:lang w:eastAsia="sv-SE"/>
        </w:rPr>
      </w:pPr>
    </w:p>
    <w:p w14:paraId="5B4F98D4" w14:textId="77777777" w:rsidR="00FB052B" w:rsidRPr="004718F5" w:rsidRDefault="00FB052B" w:rsidP="00FB052B">
      <w:pPr>
        <w:pStyle w:val="TH"/>
        <w:keepNext w:val="0"/>
        <w:keepLines w:val="0"/>
        <w:rPr>
          <w:i/>
        </w:rPr>
      </w:pPr>
      <w:r w:rsidRPr="004718F5">
        <w:t>Table 4.5.3.5.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FB052B" w:rsidRPr="004718F5" w14:paraId="79CEFBB9"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A6EC96" w14:textId="77777777" w:rsidR="00FB052B" w:rsidRPr="004718F5" w:rsidRDefault="00FB052B" w:rsidP="007B38D9">
            <w:pPr>
              <w:pStyle w:val="TAH"/>
              <w:keepNext w:val="0"/>
              <w:keepLines w:val="0"/>
              <w:spacing w:line="256" w:lineRule="auto"/>
              <w:jc w:val="left"/>
              <w:rPr>
                <w:b w:val="0"/>
              </w:rPr>
            </w:pPr>
            <w:r w:rsidRPr="004718F5">
              <w:rPr>
                <w:b w:val="0"/>
              </w:rPr>
              <w:t xml:space="preserve">Derivation Path: Table H.3.1-3 with condition Deactivated SCell and Synchronous cells </w:t>
            </w:r>
          </w:p>
        </w:tc>
      </w:tr>
      <w:tr w:rsidR="00FB052B" w:rsidRPr="004718F5" w14:paraId="1E44F0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9BE21E" w14:textId="77777777" w:rsidR="00FB052B" w:rsidRPr="004718F5" w:rsidRDefault="00FB052B"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3E60C1" w14:textId="77777777" w:rsidR="00FB052B" w:rsidRPr="004718F5" w:rsidRDefault="00FB052B" w:rsidP="007B38D9">
            <w:pPr>
              <w:pStyle w:val="TAH"/>
              <w:keepNext w:val="0"/>
              <w:keepLines w:val="0"/>
              <w:spacing w:line="256" w:lineRule="auto"/>
            </w:pPr>
            <w:r w:rsidRPr="004718F5">
              <w:t>Value/remark</w:t>
            </w:r>
          </w:p>
        </w:tc>
        <w:tc>
          <w:tcPr>
            <w:tcW w:w="1273" w:type="dxa"/>
            <w:tcBorders>
              <w:top w:val="single" w:sz="4" w:space="0" w:color="auto"/>
              <w:left w:val="single" w:sz="4" w:space="0" w:color="auto"/>
              <w:bottom w:val="single" w:sz="4" w:space="0" w:color="auto"/>
              <w:right w:val="single" w:sz="4" w:space="0" w:color="auto"/>
            </w:tcBorders>
            <w:hideMark/>
          </w:tcPr>
          <w:p w14:paraId="6312AD5E" w14:textId="77777777" w:rsidR="00FB052B" w:rsidRPr="004718F5" w:rsidRDefault="00FB052B" w:rsidP="007B38D9">
            <w:pPr>
              <w:pStyle w:val="TAH"/>
              <w:keepNext w:val="0"/>
              <w:keepLines w:val="0"/>
              <w:spacing w:line="256" w:lineRule="auto"/>
            </w:pPr>
            <w:r w:rsidRPr="004718F5">
              <w:t>Comment</w:t>
            </w:r>
          </w:p>
        </w:tc>
        <w:tc>
          <w:tcPr>
            <w:tcW w:w="1673" w:type="dxa"/>
            <w:tcBorders>
              <w:top w:val="single" w:sz="4" w:space="0" w:color="auto"/>
              <w:left w:val="single" w:sz="4" w:space="0" w:color="auto"/>
              <w:bottom w:val="single" w:sz="4" w:space="0" w:color="auto"/>
              <w:right w:val="single" w:sz="4" w:space="0" w:color="auto"/>
            </w:tcBorders>
            <w:hideMark/>
          </w:tcPr>
          <w:p w14:paraId="5E91E682" w14:textId="77777777" w:rsidR="00FB052B" w:rsidRPr="004718F5" w:rsidRDefault="00FB052B" w:rsidP="007B38D9">
            <w:pPr>
              <w:pStyle w:val="TAH"/>
              <w:keepNext w:val="0"/>
              <w:keepLines w:val="0"/>
              <w:spacing w:line="256" w:lineRule="auto"/>
            </w:pPr>
            <w:r w:rsidRPr="004718F5">
              <w:t>Condition</w:t>
            </w:r>
          </w:p>
        </w:tc>
      </w:tr>
      <w:tr w:rsidR="00FB052B" w:rsidRPr="004718F5" w14:paraId="50BDF5C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D01D70" w14:textId="77777777" w:rsidR="00FB052B" w:rsidRPr="004718F5" w:rsidRDefault="00FB052B" w:rsidP="007B38D9">
            <w:pPr>
              <w:pStyle w:val="TAL"/>
              <w:keepNext w:val="0"/>
              <w:keepLines w:val="0"/>
              <w:spacing w:line="256" w:lineRule="auto"/>
            </w:pPr>
            <w:r w:rsidRPr="004718F5">
              <w:t xml:space="preserve">MeasObjectNR::=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C06406F" w14:textId="77777777" w:rsidR="00FB052B" w:rsidRPr="004718F5"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06E2A7A3" w14:textId="77777777" w:rsidR="00FB052B" w:rsidRPr="004718F5"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045CC5E" w14:textId="77777777" w:rsidR="00FB052B" w:rsidRPr="004718F5" w:rsidRDefault="00FB052B" w:rsidP="007B38D9">
            <w:pPr>
              <w:pStyle w:val="TAL"/>
              <w:keepNext w:val="0"/>
              <w:keepLines w:val="0"/>
              <w:spacing w:line="256" w:lineRule="auto"/>
            </w:pPr>
          </w:p>
        </w:tc>
      </w:tr>
      <w:tr w:rsidR="00FB052B" w:rsidRPr="004718F5" w14:paraId="5AD37DE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8BE0DD" w14:textId="77777777" w:rsidR="00FB052B" w:rsidRPr="004718F5" w:rsidRDefault="00FB052B" w:rsidP="007B38D9">
            <w:pPr>
              <w:spacing w:after="0" w:line="256" w:lineRule="auto"/>
              <w:rPr>
                <w:rFonts w:ascii="Arial" w:hAnsi="Arial"/>
                <w:sz w:val="18"/>
                <w:lang w:eastAsia="zh-CN"/>
              </w:rPr>
            </w:pPr>
            <w:r w:rsidRPr="004718F5">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6B3E4FE1" w14:textId="77777777" w:rsidR="00FB052B" w:rsidRPr="004718F5" w:rsidRDefault="00FB052B" w:rsidP="007B38D9">
            <w:pPr>
              <w:spacing w:after="0" w:line="256" w:lineRule="auto"/>
              <w:rPr>
                <w:rFonts w:ascii="Arial" w:hAnsi="Arial"/>
                <w:sz w:val="18"/>
              </w:rPr>
            </w:pPr>
            <w:r w:rsidRPr="004718F5">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08B6386" w14:textId="77777777" w:rsidR="00FB052B" w:rsidRPr="004718F5"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E75DE07" w14:textId="77777777" w:rsidR="00FB052B" w:rsidRPr="004718F5" w:rsidRDefault="00FB052B" w:rsidP="007B38D9">
            <w:pPr>
              <w:spacing w:after="0" w:line="256" w:lineRule="auto"/>
              <w:rPr>
                <w:rFonts w:ascii="Arial" w:hAnsi="Arial"/>
                <w:sz w:val="18"/>
              </w:rPr>
            </w:pPr>
          </w:p>
        </w:tc>
      </w:tr>
      <w:tr w:rsidR="00FB052B" w:rsidRPr="004718F5" w14:paraId="05D072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E92963B" w14:textId="77777777" w:rsidR="00FB052B" w:rsidRPr="004718F5" w:rsidRDefault="00FB052B" w:rsidP="007B38D9">
            <w:pPr>
              <w:spacing w:after="0" w:line="256" w:lineRule="auto"/>
              <w:rPr>
                <w:rFonts w:ascii="Arial" w:hAnsi="Arial"/>
                <w:sz w:val="18"/>
              </w:rPr>
            </w:pPr>
            <w:r w:rsidRPr="004718F5">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89A4AEC" w14:textId="77777777" w:rsidR="00FB052B" w:rsidRPr="004718F5" w:rsidRDefault="00FB052B" w:rsidP="007B38D9">
            <w:pPr>
              <w:spacing w:after="0" w:line="256" w:lineRule="auto"/>
              <w:rPr>
                <w:rFonts w:ascii="Arial" w:hAnsi="Arial"/>
                <w:sz w:val="18"/>
              </w:rPr>
            </w:pPr>
            <w:r w:rsidRPr="004718F5">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32391262" w14:textId="77777777" w:rsidR="00FB052B" w:rsidRPr="004718F5"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282FA7D" w14:textId="77777777" w:rsidR="00FB052B" w:rsidRPr="004718F5" w:rsidRDefault="00FB052B" w:rsidP="007B38D9">
            <w:pPr>
              <w:spacing w:after="0" w:line="256" w:lineRule="auto"/>
              <w:rPr>
                <w:rFonts w:ascii="Arial" w:hAnsi="Arial"/>
                <w:sz w:val="18"/>
              </w:rPr>
            </w:pPr>
          </w:p>
        </w:tc>
      </w:tr>
      <w:tr w:rsidR="00FB052B" w:rsidRPr="004718F5" w14:paraId="4622C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D08002" w14:textId="77777777" w:rsidR="00FB052B" w:rsidRPr="004718F5" w:rsidRDefault="00FB052B"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61CB9149" w14:textId="77777777" w:rsidR="00FB052B" w:rsidRPr="004718F5"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9917F13" w14:textId="77777777" w:rsidR="00FB052B" w:rsidRPr="004718F5"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DC4E8C6" w14:textId="77777777" w:rsidR="00FB052B" w:rsidRPr="004718F5" w:rsidRDefault="00FB052B" w:rsidP="007B38D9">
            <w:pPr>
              <w:pStyle w:val="TAL"/>
              <w:keepNext w:val="0"/>
              <w:keepLines w:val="0"/>
              <w:spacing w:line="256" w:lineRule="auto"/>
            </w:pPr>
          </w:p>
        </w:tc>
      </w:tr>
    </w:tbl>
    <w:p w14:paraId="3FCCB548" w14:textId="77777777" w:rsidR="00FB052B" w:rsidRPr="004718F5" w:rsidRDefault="00FB052B" w:rsidP="00FB052B">
      <w:pPr>
        <w:rPr>
          <w:lang w:eastAsia="sv-SE"/>
        </w:rPr>
      </w:pPr>
    </w:p>
    <w:p w14:paraId="2B536BD1" w14:textId="77777777" w:rsidR="00FB052B" w:rsidRPr="004718F5" w:rsidRDefault="00FB052B" w:rsidP="00FB052B">
      <w:pPr>
        <w:pStyle w:val="TH"/>
        <w:keepNext w:val="0"/>
        <w:keepLines w:val="0"/>
      </w:pPr>
      <w:r w:rsidRPr="004718F5">
        <w:t xml:space="preserve">Table 4.5.3.5.4.3-4: </w:t>
      </w:r>
      <w:r w:rsidRPr="004718F5">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15"/>
        <w:gridCol w:w="1648"/>
        <w:gridCol w:w="2983"/>
        <w:gridCol w:w="1228"/>
      </w:tblGrid>
      <w:tr w:rsidR="00FB052B" w:rsidRPr="004718F5" w14:paraId="7427C02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A5BF08A" w14:textId="77777777" w:rsidR="00FB052B" w:rsidRPr="004718F5" w:rsidRDefault="00FB052B" w:rsidP="007B38D9">
            <w:pPr>
              <w:pStyle w:val="TAH"/>
              <w:keepNext w:val="0"/>
              <w:keepLines w:val="0"/>
              <w:spacing w:line="256" w:lineRule="auto"/>
              <w:jc w:val="left"/>
              <w:rPr>
                <w:b w:val="0"/>
              </w:rPr>
            </w:pPr>
            <w:r w:rsidRPr="004718F5">
              <w:rPr>
                <w:b w:val="0"/>
              </w:rPr>
              <w:t>Derivation Path: Table H.3.1-4</w:t>
            </w:r>
          </w:p>
        </w:tc>
      </w:tr>
      <w:tr w:rsidR="00FB052B" w:rsidRPr="004718F5" w14:paraId="2C56AF4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402EF09" w14:textId="77777777" w:rsidR="00FB052B" w:rsidRPr="004718F5" w:rsidRDefault="00FB052B" w:rsidP="007B38D9">
            <w:pPr>
              <w:pStyle w:val="TAH"/>
              <w:keepNext w:val="0"/>
              <w:keepLines w:val="0"/>
              <w:spacing w:line="256" w:lineRule="auto"/>
            </w:pPr>
            <w:r w:rsidRPr="004718F5">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F98EA88" w14:textId="77777777" w:rsidR="00FB052B" w:rsidRPr="004718F5" w:rsidRDefault="00FB052B" w:rsidP="007B38D9">
            <w:pPr>
              <w:pStyle w:val="TAH"/>
              <w:keepNext w:val="0"/>
              <w:keepLines w:val="0"/>
              <w:spacing w:line="256" w:lineRule="auto"/>
            </w:pPr>
            <w:r w:rsidRPr="004718F5">
              <w:t>Value/remark</w:t>
            </w:r>
          </w:p>
        </w:tc>
        <w:tc>
          <w:tcPr>
            <w:tcW w:w="1526" w:type="pct"/>
            <w:tcBorders>
              <w:top w:val="single" w:sz="4" w:space="0" w:color="auto"/>
              <w:left w:val="single" w:sz="4" w:space="0" w:color="auto"/>
              <w:bottom w:val="single" w:sz="4" w:space="0" w:color="auto"/>
              <w:right w:val="single" w:sz="4" w:space="0" w:color="auto"/>
            </w:tcBorders>
            <w:hideMark/>
          </w:tcPr>
          <w:p w14:paraId="586A616F" w14:textId="77777777" w:rsidR="00FB052B" w:rsidRPr="004718F5" w:rsidRDefault="00FB052B" w:rsidP="007B38D9">
            <w:pPr>
              <w:pStyle w:val="TAH"/>
              <w:keepNext w:val="0"/>
              <w:keepLines w:val="0"/>
              <w:spacing w:line="256" w:lineRule="auto"/>
            </w:pPr>
            <w:r w:rsidRPr="004718F5">
              <w:t>Comment</w:t>
            </w:r>
          </w:p>
        </w:tc>
        <w:tc>
          <w:tcPr>
            <w:tcW w:w="628" w:type="pct"/>
            <w:tcBorders>
              <w:top w:val="single" w:sz="4" w:space="0" w:color="auto"/>
              <w:left w:val="single" w:sz="4" w:space="0" w:color="auto"/>
              <w:bottom w:val="single" w:sz="4" w:space="0" w:color="auto"/>
              <w:right w:val="single" w:sz="4" w:space="0" w:color="auto"/>
            </w:tcBorders>
            <w:hideMark/>
          </w:tcPr>
          <w:p w14:paraId="0428CD3F" w14:textId="77777777" w:rsidR="00FB052B" w:rsidRPr="004718F5" w:rsidRDefault="00FB052B" w:rsidP="007B38D9">
            <w:pPr>
              <w:pStyle w:val="TAH"/>
              <w:keepNext w:val="0"/>
              <w:keepLines w:val="0"/>
              <w:spacing w:line="256" w:lineRule="auto"/>
            </w:pPr>
            <w:r w:rsidRPr="004718F5">
              <w:t>Condition</w:t>
            </w:r>
          </w:p>
        </w:tc>
      </w:tr>
      <w:tr w:rsidR="00FB052B" w:rsidRPr="004718F5" w14:paraId="2ECA66B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48ECB8D" w14:textId="77777777" w:rsidR="00FB052B" w:rsidRPr="004718F5" w:rsidRDefault="00FB052B" w:rsidP="007B38D9">
            <w:pPr>
              <w:pStyle w:val="TAL"/>
              <w:keepNext w:val="0"/>
              <w:keepLines w:val="0"/>
              <w:spacing w:line="256" w:lineRule="auto"/>
            </w:pPr>
            <w:r w:rsidRPr="004718F5">
              <w:t xml:space="preserve">ReportConfigNR::= </w:t>
            </w:r>
            <w:r w:rsidRPr="004718F5">
              <w:rPr>
                <w:snapToGrid w:val="0"/>
              </w:rPr>
              <w:t xml:space="preserve">SEQUENCE </w:t>
            </w:r>
            <w:r w:rsidRPr="004718F5">
              <w:t>{</w:t>
            </w:r>
          </w:p>
        </w:tc>
        <w:tc>
          <w:tcPr>
            <w:tcW w:w="843" w:type="pct"/>
            <w:tcBorders>
              <w:top w:val="single" w:sz="4" w:space="0" w:color="auto"/>
              <w:left w:val="single" w:sz="4" w:space="0" w:color="auto"/>
              <w:bottom w:val="single" w:sz="4" w:space="0" w:color="auto"/>
              <w:right w:val="single" w:sz="4" w:space="0" w:color="auto"/>
            </w:tcBorders>
          </w:tcPr>
          <w:p w14:paraId="45239FC3"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2B4D6E2"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A443D0" w14:textId="77777777" w:rsidR="00FB052B" w:rsidRPr="004718F5" w:rsidRDefault="00FB052B" w:rsidP="007B38D9">
            <w:pPr>
              <w:pStyle w:val="TAL"/>
              <w:keepNext w:val="0"/>
              <w:keepLines w:val="0"/>
              <w:spacing w:line="256" w:lineRule="auto"/>
            </w:pPr>
          </w:p>
        </w:tc>
      </w:tr>
      <w:tr w:rsidR="00FB052B" w:rsidRPr="004718F5" w14:paraId="39937BBB"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5D4723F" w14:textId="77777777" w:rsidR="00FB052B" w:rsidRPr="004718F5" w:rsidRDefault="00FB052B" w:rsidP="007B38D9">
            <w:pPr>
              <w:pStyle w:val="TAL"/>
              <w:keepNext w:val="0"/>
              <w:keepLines w:val="0"/>
              <w:spacing w:line="256" w:lineRule="auto"/>
            </w:pPr>
            <w:r w:rsidRPr="004718F5">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622FB1F4"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CABA07"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4F76F6" w14:textId="77777777" w:rsidR="00FB052B" w:rsidRPr="004718F5" w:rsidRDefault="00FB052B" w:rsidP="007B38D9">
            <w:pPr>
              <w:pStyle w:val="TAL"/>
              <w:keepNext w:val="0"/>
              <w:keepLines w:val="0"/>
              <w:spacing w:line="256" w:lineRule="auto"/>
            </w:pPr>
          </w:p>
        </w:tc>
      </w:tr>
      <w:tr w:rsidR="00FB052B" w:rsidRPr="004718F5" w14:paraId="43C526E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9FE8FE5" w14:textId="77777777" w:rsidR="00FB052B" w:rsidRPr="004718F5" w:rsidRDefault="00FB052B" w:rsidP="007B38D9">
            <w:pPr>
              <w:pStyle w:val="TAL"/>
              <w:keepNext w:val="0"/>
              <w:keepLines w:val="0"/>
              <w:spacing w:line="256" w:lineRule="auto"/>
            </w:pPr>
            <w:r w:rsidRPr="004718F5">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65E331A9"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F508B2"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5B6882" w14:textId="77777777" w:rsidR="00FB052B" w:rsidRPr="004718F5" w:rsidRDefault="00FB052B" w:rsidP="007B38D9">
            <w:pPr>
              <w:pStyle w:val="TAL"/>
              <w:keepNext w:val="0"/>
              <w:keepLines w:val="0"/>
              <w:spacing w:line="256" w:lineRule="auto"/>
            </w:pPr>
          </w:p>
        </w:tc>
      </w:tr>
      <w:tr w:rsidR="00FB052B" w:rsidRPr="004718F5" w14:paraId="64E1192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D71760D" w14:textId="77777777" w:rsidR="00FB052B" w:rsidRPr="004718F5" w:rsidRDefault="00FB052B" w:rsidP="007B38D9">
            <w:pPr>
              <w:pStyle w:val="TAL"/>
              <w:keepNext w:val="0"/>
              <w:keepLines w:val="0"/>
              <w:spacing w:line="256" w:lineRule="auto"/>
            </w:pPr>
            <w:r w:rsidRPr="004718F5">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04CADBA5"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58F36C"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07F760F" w14:textId="77777777" w:rsidR="00FB052B" w:rsidRPr="004718F5" w:rsidRDefault="00FB052B" w:rsidP="007B38D9">
            <w:pPr>
              <w:pStyle w:val="TAL"/>
              <w:keepNext w:val="0"/>
              <w:keepLines w:val="0"/>
              <w:spacing w:line="256" w:lineRule="auto"/>
            </w:pPr>
          </w:p>
        </w:tc>
      </w:tr>
      <w:tr w:rsidR="00FB052B" w:rsidRPr="004718F5" w14:paraId="30B6359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A8EE92D" w14:textId="77777777" w:rsidR="00FB052B" w:rsidRPr="004718F5" w:rsidRDefault="00FB052B" w:rsidP="007B38D9">
            <w:pPr>
              <w:pStyle w:val="TAL"/>
              <w:keepNext w:val="0"/>
              <w:keepLines w:val="0"/>
              <w:spacing w:line="256" w:lineRule="auto"/>
            </w:pPr>
            <w:r w:rsidRPr="004718F5">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7942E6D"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AC5E597"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5058B1A" w14:textId="77777777" w:rsidR="00FB052B" w:rsidRPr="004718F5" w:rsidRDefault="00FB052B" w:rsidP="007B38D9">
            <w:pPr>
              <w:pStyle w:val="TAL"/>
              <w:keepNext w:val="0"/>
              <w:keepLines w:val="0"/>
              <w:spacing w:line="256" w:lineRule="auto"/>
            </w:pPr>
          </w:p>
        </w:tc>
      </w:tr>
      <w:tr w:rsidR="00FB052B" w:rsidRPr="004718F5" w14:paraId="5C18E98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932D731" w14:textId="77777777" w:rsidR="00FB052B" w:rsidRPr="004718F5" w:rsidRDefault="00FB052B" w:rsidP="007B38D9">
            <w:pPr>
              <w:pStyle w:val="TAL"/>
              <w:keepNext w:val="0"/>
              <w:keepLines w:val="0"/>
              <w:spacing w:line="256" w:lineRule="auto"/>
            </w:pPr>
            <w:r w:rsidRPr="004718F5">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0E765DE0"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C2381"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CEAF07D" w14:textId="77777777" w:rsidR="00FB052B" w:rsidRPr="004718F5" w:rsidRDefault="00FB052B" w:rsidP="007B38D9">
            <w:pPr>
              <w:pStyle w:val="TAL"/>
              <w:keepNext w:val="0"/>
              <w:keepLines w:val="0"/>
              <w:spacing w:line="256" w:lineRule="auto"/>
            </w:pPr>
          </w:p>
        </w:tc>
      </w:tr>
      <w:tr w:rsidR="00FB052B" w:rsidRPr="004718F5" w14:paraId="0A9CE7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2C33B67" w14:textId="77777777" w:rsidR="00FB052B" w:rsidRPr="004718F5" w:rsidRDefault="00FB052B" w:rsidP="007B38D9">
            <w:pPr>
              <w:pStyle w:val="TAL"/>
              <w:keepNext w:val="0"/>
              <w:keepLines w:val="0"/>
              <w:spacing w:line="256" w:lineRule="auto"/>
            </w:pPr>
            <w:r w:rsidRPr="004718F5">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56CABF13" w14:textId="77777777" w:rsidR="00FB052B" w:rsidRPr="004718F5" w:rsidRDefault="00FB052B" w:rsidP="007B38D9">
            <w:pPr>
              <w:pStyle w:val="TAL"/>
              <w:keepNext w:val="0"/>
              <w:keepLines w:val="0"/>
              <w:spacing w:line="256" w:lineRule="auto"/>
            </w:pPr>
            <w:r w:rsidRPr="004718F5">
              <w:t>-30</w:t>
            </w:r>
          </w:p>
        </w:tc>
        <w:tc>
          <w:tcPr>
            <w:tcW w:w="1526" w:type="pct"/>
            <w:tcBorders>
              <w:top w:val="single" w:sz="4" w:space="0" w:color="auto"/>
              <w:left w:val="single" w:sz="4" w:space="0" w:color="auto"/>
              <w:bottom w:val="single" w:sz="4" w:space="0" w:color="auto"/>
              <w:right w:val="single" w:sz="4" w:space="0" w:color="auto"/>
            </w:tcBorders>
            <w:hideMark/>
          </w:tcPr>
          <w:p w14:paraId="3B1121E1" w14:textId="77777777" w:rsidR="00FB052B" w:rsidRPr="004718F5" w:rsidRDefault="00FB052B" w:rsidP="007B38D9">
            <w:pPr>
              <w:pStyle w:val="TAL"/>
              <w:keepNext w:val="0"/>
              <w:keepLines w:val="0"/>
              <w:spacing w:line="256" w:lineRule="auto"/>
            </w:pPr>
            <w:r w:rsidRPr="004718F5">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4D96BF" w14:textId="77777777" w:rsidR="00FB052B" w:rsidRPr="004718F5" w:rsidRDefault="00FB052B" w:rsidP="007B38D9">
            <w:pPr>
              <w:pStyle w:val="TAL"/>
              <w:keepNext w:val="0"/>
              <w:keepLines w:val="0"/>
              <w:spacing w:line="256" w:lineRule="auto"/>
            </w:pPr>
          </w:p>
        </w:tc>
      </w:tr>
      <w:tr w:rsidR="00FB052B" w:rsidRPr="004718F5" w14:paraId="44F8059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063D929" w14:textId="77777777" w:rsidR="00FB052B" w:rsidRPr="004718F5" w:rsidRDefault="00FB052B"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518ECA97"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EF4BE"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90020D2" w14:textId="77777777" w:rsidR="00FB052B" w:rsidRPr="004718F5" w:rsidRDefault="00FB052B" w:rsidP="007B38D9">
            <w:pPr>
              <w:pStyle w:val="TAL"/>
              <w:keepNext w:val="0"/>
              <w:keepLines w:val="0"/>
              <w:spacing w:line="256" w:lineRule="auto"/>
            </w:pPr>
          </w:p>
        </w:tc>
      </w:tr>
      <w:tr w:rsidR="00FB052B" w:rsidRPr="004718F5" w14:paraId="3647B71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9FC0C08" w14:textId="77777777" w:rsidR="00FB052B" w:rsidRPr="004718F5" w:rsidRDefault="00FB052B"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5566915B"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E3330A"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929DE73" w14:textId="77777777" w:rsidR="00FB052B" w:rsidRPr="004718F5" w:rsidRDefault="00FB052B" w:rsidP="007B38D9">
            <w:pPr>
              <w:pStyle w:val="TAL"/>
              <w:keepNext w:val="0"/>
              <w:keepLines w:val="0"/>
              <w:spacing w:line="256" w:lineRule="auto"/>
            </w:pPr>
          </w:p>
        </w:tc>
      </w:tr>
      <w:tr w:rsidR="00FB052B" w:rsidRPr="004718F5" w14:paraId="653F69C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848F5D4" w14:textId="77777777" w:rsidR="00FB052B" w:rsidRPr="004718F5" w:rsidRDefault="00FB052B"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220BB07E"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57E8999"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271726C" w14:textId="77777777" w:rsidR="00FB052B" w:rsidRPr="004718F5" w:rsidRDefault="00FB052B" w:rsidP="007B38D9">
            <w:pPr>
              <w:pStyle w:val="TAL"/>
              <w:keepNext w:val="0"/>
              <w:keepLines w:val="0"/>
              <w:spacing w:line="256" w:lineRule="auto"/>
            </w:pPr>
          </w:p>
        </w:tc>
      </w:tr>
      <w:tr w:rsidR="00FB052B" w:rsidRPr="004718F5" w14:paraId="29FD093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CCA019C" w14:textId="77777777" w:rsidR="00FB052B" w:rsidRPr="004718F5" w:rsidRDefault="00FB052B"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7CACA359"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0379D5"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659474" w14:textId="77777777" w:rsidR="00FB052B" w:rsidRPr="004718F5" w:rsidRDefault="00FB052B" w:rsidP="007B38D9">
            <w:pPr>
              <w:pStyle w:val="TAL"/>
              <w:keepNext w:val="0"/>
              <w:keepLines w:val="0"/>
              <w:spacing w:line="256" w:lineRule="auto"/>
            </w:pPr>
          </w:p>
        </w:tc>
      </w:tr>
      <w:tr w:rsidR="00FB052B" w:rsidRPr="004718F5" w14:paraId="095049B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B56A1F2" w14:textId="77777777" w:rsidR="00FB052B" w:rsidRPr="004718F5" w:rsidRDefault="00FB052B"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758FB87F"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A5DC72"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706C213" w14:textId="77777777" w:rsidR="00FB052B" w:rsidRPr="004718F5" w:rsidRDefault="00FB052B" w:rsidP="007B38D9">
            <w:pPr>
              <w:pStyle w:val="TAL"/>
              <w:keepNext w:val="0"/>
              <w:keepLines w:val="0"/>
              <w:spacing w:line="256" w:lineRule="auto"/>
            </w:pPr>
          </w:p>
        </w:tc>
      </w:tr>
      <w:tr w:rsidR="00FB052B" w:rsidRPr="004718F5" w14:paraId="772C0DD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29B4A5" w14:textId="77777777" w:rsidR="00FB052B" w:rsidRPr="004718F5" w:rsidRDefault="00FB052B" w:rsidP="007B38D9">
            <w:pPr>
              <w:pStyle w:val="TAL"/>
              <w:keepNext w:val="0"/>
              <w:keepLines w:val="0"/>
              <w:spacing w:line="256" w:lineRule="auto"/>
            </w:pPr>
            <w:r w:rsidRPr="004718F5">
              <w:t>}</w:t>
            </w:r>
          </w:p>
        </w:tc>
        <w:tc>
          <w:tcPr>
            <w:tcW w:w="843" w:type="pct"/>
            <w:tcBorders>
              <w:top w:val="single" w:sz="4" w:space="0" w:color="auto"/>
              <w:left w:val="single" w:sz="4" w:space="0" w:color="auto"/>
              <w:bottom w:val="single" w:sz="4" w:space="0" w:color="auto"/>
              <w:right w:val="single" w:sz="4" w:space="0" w:color="auto"/>
            </w:tcBorders>
          </w:tcPr>
          <w:p w14:paraId="230407BE" w14:textId="77777777" w:rsidR="00FB052B" w:rsidRPr="004718F5"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CA9C9C7" w14:textId="77777777" w:rsidR="00FB052B" w:rsidRPr="004718F5"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AEDB9E" w14:textId="77777777" w:rsidR="00FB052B" w:rsidRPr="004718F5" w:rsidRDefault="00FB052B" w:rsidP="007B38D9">
            <w:pPr>
              <w:pStyle w:val="TAL"/>
              <w:keepNext w:val="0"/>
              <w:keepLines w:val="0"/>
              <w:spacing w:line="256" w:lineRule="auto"/>
            </w:pPr>
          </w:p>
        </w:tc>
      </w:tr>
    </w:tbl>
    <w:p w14:paraId="701C0250" w14:textId="77777777" w:rsidR="00FB052B" w:rsidRPr="004718F5" w:rsidRDefault="00FB052B" w:rsidP="00FB052B">
      <w:pPr>
        <w:rPr>
          <w:lang w:eastAsia="sv-SE"/>
        </w:rPr>
      </w:pPr>
    </w:p>
    <w:p w14:paraId="7D91B829" w14:textId="77777777" w:rsidR="00FB052B" w:rsidRPr="004718F5" w:rsidRDefault="00FB052B" w:rsidP="00FB052B">
      <w:pPr>
        <w:pStyle w:val="TH"/>
        <w:rPr>
          <w:lang w:eastAsia="zh-CN"/>
        </w:rPr>
      </w:pPr>
      <w:r w:rsidRPr="004718F5">
        <w:lastRenderedPageBreak/>
        <w:t xml:space="preserve">Table 4.5.3.5.4.3-5: CellGroupConfig-SCell </w:t>
      </w:r>
      <w:r w:rsidRPr="004718F5">
        <w:rPr>
          <w:lang w:eastAsia="zh-CN"/>
        </w:rPr>
        <w:t>(</w:t>
      </w:r>
      <w:r w:rsidRPr="004718F5">
        <w:t xml:space="preserve">Table </w:t>
      </w:r>
      <w:r w:rsidRPr="004718F5">
        <w:rPr>
          <w:lang w:eastAsia="sv-SE"/>
        </w:rPr>
        <w:t>4.5.3.5.4.3</w:t>
      </w:r>
      <w:r w:rsidRPr="004718F5">
        <w:t>-2</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718F5" w14:paraId="3C967BE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A52FBE6" w14:textId="77777777" w:rsidR="00FB052B" w:rsidRPr="004718F5" w:rsidRDefault="00FB052B" w:rsidP="007B38D9">
            <w:pPr>
              <w:pStyle w:val="TAH"/>
              <w:spacing w:line="256" w:lineRule="auto"/>
              <w:jc w:val="left"/>
              <w:rPr>
                <w:b w:val="0"/>
              </w:rPr>
            </w:pPr>
            <w:r w:rsidRPr="004718F5">
              <w:rPr>
                <w:b w:val="0"/>
              </w:rPr>
              <w:t>Derivation Path: TS 38.508-1 [14], Table 4.6.3-19 with condition MEAS and SCell_add</w:t>
            </w:r>
          </w:p>
        </w:tc>
      </w:tr>
      <w:tr w:rsidR="00FB052B" w:rsidRPr="004718F5" w14:paraId="5AF299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41BFC1F" w14:textId="77777777" w:rsidR="00FB052B" w:rsidRPr="004718F5" w:rsidRDefault="00FB052B" w:rsidP="007B38D9">
            <w:pPr>
              <w:pStyle w:val="TAH"/>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0A41BBB" w14:textId="77777777" w:rsidR="00FB052B" w:rsidRPr="004718F5" w:rsidRDefault="00FB052B" w:rsidP="007B38D9">
            <w:pPr>
              <w:pStyle w:val="TAH"/>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2C8D97B" w14:textId="77777777" w:rsidR="00FB052B" w:rsidRPr="004718F5" w:rsidRDefault="00FB052B" w:rsidP="007B38D9">
            <w:pPr>
              <w:pStyle w:val="TAH"/>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E4C29F6" w14:textId="77777777" w:rsidR="00FB052B" w:rsidRPr="004718F5" w:rsidRDefault="00FB052B" w:rsidP="007B38D9">
            <w:pPr>
              <w:pStyle w:val="TAH"/>
              <w:spacing w:line="256" w:lineRule="auto"/>
            </w:pPr>
            <w:r w:rsidRPr="004718F5">
              <w:t>Condition</w:t>
            </w:r>
          </w:p>
        </w:tc>
      </w:tr>
      <w:tr w:rsidR="00FB052B" w:rsidRPr="004718F5" w14:paraId="17516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0652F0" w14:textId="77777777" w:rsidR="00FB052B" w:rsidRPr="004718F5" w:rsidRDefault="00FB052B" w:rsidP="007B38D9">
            <w:pPr>
              <w:pStyle w:val="TAL"/>
              <w:spacing w:line="256" w:lineRule="auto"/>
            </w:pPr>
            <w:r w:rsidRPr="004718F5">
              <w:t xml:space="preserve">CellGroupConfig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5A880E1"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64FA59"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E51487" w14:textId="77777777" w:rsidR="00FB052B" w:rsidRPr="004718F5" w:rsidRDefault="00FB052B" w:rsidP="007B38D9">
            <w:pPr>
              <w:pStyle w:val="TAL"/>
              <w:spacing w:line="256" w:lineRule="auto"/>
            </w:pPr>
          </w:p>
        </w:tc>
      </w:tr>
      <w:tr w:rsidR="00FB052B" w:rsidRPr="004718F5" w14:paraId="57ABE46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7514A3" w14:textId="77777777" w:rsidR="00FB052B" w:rsidRPr="004718F5" w:rsidRDefault="00FB052B" w:rsidP="007B38D9">
            <w:pPr>
              <w:pStyle w:val="TAL"/>
              <w:spacing w:line="256" w:lineRule="auto"/>
            </w:pPr>
            <w:r w:rsidRPr="004718F5">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EA56823" w14:textId="77777777" w:rsidR="00FB052B" w:rsidRPr="004718F5"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98E607"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BD4FD0" w14:textId="77777777" w:rsidR="00FB052B" w:rsidRPr="004718F5" w:rsidRDefault="00FB052B" w:rsidP="007B38D9">
            <w:pPr>
              <w:pStyle w:val="TAL"/>
              <w:spacing w:line="256" w:lineRule="auto"/>
            </w:pPr>
          </w:p>
        </w:tc>
      </w:tr>
      <w:tr w:rsidR="00FB052B" w:rsidRPr="004718F5" w14:paraId="0C0D3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656D52" w14:textId="77777777" w:rsidR="00FB052B" w:rsidRPr="004718F5" w:rsidRDefault="00FB052B" w:rsidP="007B38D9">
            <w:pPr>
              <w:pStyle w:val="TAL"/>
              <w:spacing w:line="256" w:lineRule="auto"/>
            </w:pPr>
            <w:r w:rsidRPr="004718F5">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661FEE4E" w14:textId="77777777" w:rsidR="00FB052B" w:rsidRPr="004718F5" w:rsidRDefault="00FB052B" w:rsidP="007B38D9">
            <w:pPr>
              <w:pStyle w:val="TAL"/>
              <w:spacing w:line="256" w:lineRule="auto"/>
            </w:pPr>
            <w:r w:rsidRPr="004718F5">
              <w:t>ServCellIndex of NR SpCell</w:t>
            </w:r>
          </w:p>
        </w:tc>
        <w:tc>
          <w:tcPr>
            <w:tcW w:w="1701" w:type="dxa"/>
            <w:tcBorders>
              <w:top w:val="single" w:sz="4" w:space="0" w:color="auto"/>
              <w:left w:val="single" w:sz="4" w:space="0" w:color="auto"/>
              <w:bottom w:val="single" w:sz="4" w:space="0" w:color="auto"/>
              <w:right w:val="single" w:sz="4" w:space="0" w:color="auto"/>
            </w:tcBorders>
          </w:tcPr>
          <w:p w14:paraId="72060890"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38188" w14:textId="77777777" w:rsidR="00FB052B" w:rsidRPr="004718F5" w:rsidRDefault="00FB052B" w:rsidP="007B38D9">
            <w:pPr>
              <w:pStyle w:val="TAL"/>
              <w:spacing w:line="256" w:lineRule="auto"/>
            </w:pPr>
          </w:p>
        </w:tc>
      </w:tr>
      <w:tr w:rsidR="00FB052B" w:rsidRPr="004718F5" w14:paraId="24D1EC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EE3B01" w14:textId="77777777" w:rsidR="00FB052B" w:rsidRPr="004718F5" w:rsidRDefault="00FB052B" w:rsidP="007B38D9">
            <w:pPr>
              <w:pStyle w:val="TAL"/>
              <w:spacing w:line="256" w:lineRule="auto"/>
              <w:rPr>
                <w:lang w:eastAsia="zh-CN"/>
              </w:rPr>
            </w:pPr>
            <w:r w:rsidRPr="004718F5">
              <w:rPr>
                <w:lang w:eastAsia="zh-CN"/>
              </w:rPr>
              <w:t xml:space="preserve">    </w:t>
            </w:r>
            <w:r w:rsidRPr="004718F5">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385A7B6B" w14:textId="77777777" w:rsidR="00FB052B" w:rsidRPr="004718F5" w:rsidRDefault="00FB052B"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23D7AA3"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B966CA0" w14:textId="77777777" w:rsidR="00FB052B" w:rsidRPr="004718F5" w:rsidRDefault="00FB052B" w:rsidP="007B38D9">
            <w:pPr>
              <w:pStyle w:val="TAL"/>
              <w:spacing w:line="256" w:lineRule="auto"/>
            </w:pPr>
          </w:p>
        </w:tc>
      </w:tr>
      <w:tr w:rsidR="00FB052B" w:rsidRPr="004718F5" w14:paraId="1D8E847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68DCB3" w14:textId="77777777" w:rsidR="00FB052B" w:rsidRPr="004718F5" w:rsidRDefault="00FB052B" w:rsidP="007B38D9">
            <w:pPr>
              <w:pStyle w:val="TAL"/>
              <w:spacing w:line="256" w:lineRule="auto"/>
              <w:rPr>
                <w:lang w:eastAsia="zh-CN"/>
              </w:rPr>
            </w:pPr>
            <w:r w:rsidRPr="004718F5">
              <w:rPr>
                <w:lang w:eastAsia="zh-CN"/>
              </w:rPr>
              <w:t xml:space="preserve">    </w:t>
            </w:r>
            <w:r w:rsidRPr="004718F5">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65E77CF4" w14:textId="77777777" w:rsidR="00FB052B" w:rsidRPr="004718F5" w:rsidRDefault="00FB052B"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CB18E7E"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B464DF" w14:textId="77777777" w:rsidR="00FB052B" w:rsidRPr="004718F5" w:rsidRDefault="00FB052B" w:rsidP="007B38D9">
            <w:pPr>
              <w:pStyle w:val="TAL"/>
              <w:spacing w:line="256" w:lineRule="auto"/>
            </w:pPr>
          </w:p>
        </w:tc>
      </w:tr>
      <w:tr w:rsidR="00FB052B" w:rsidRPr="004718F5" w14:paraId="326DC2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F7CD80A" w14:textId="77777777" w:rsidR="00FB052B" w:rsidRPr="004718F5" w:rsidRDefault="00FB052B" w:rsidP="007B38D9">
            <w:pPr>
              <w:pStyle w:val="TAL"/>
              <w:spacing w:line="256" w:lineRule="auto"/>
              <w:rPr>
                <w:lang w:eastAsia="zh-CN"/>
              </w:rPr>
            </w:pPr>
            <w:r w:rsidRPr="004718F5">
              <w:rPr>
                <w:lang w:eastAsia="zh-CN"/>
              </w:rPr>
              <w:t xml:space="preserve">    </w:t>
            </w:r>
            <w:r w:rsidRPr="004718F5">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7378FFC6" w14:textId="77777777" w:rsidR="00FB052B" w:rsidRPr="004718F5" w:rsidRDefault="00FB052B"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3F950C9" w14:textId="77777777" w:rsidR="00FB052B" w:rsidRPr="004718F5"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9CDA42" w14:textId="77777777" w:rsidR="00FB052B" w:rsidRPr="004718F5" w:rsidRDefault="00FB052B" w:rsidP="007B38D9">
            <w:pPr>
              <w:pStyle w:val="TAL"/>
              <w:spacing w:line="256" w:lineRule="auto"/>
            </w:pPr>
          </w:p>
        </w:tc>
      </w:tr>
      <w:tr w:rsidR="00FB052B" w:rsidRPr="004718F5" w14:paraId="0E3CC5A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37B9A59E" w14:textId="77777777" w:rsidR="00FB052B" w:rsidRPr="004718F5" w:rsidRDefault="00FB052B" w:rsidP="007B38D9">
            <w:pPr>
              <w:pStyle w:val="TAL"/>
              <w:spacing w:line="256" w:lineRule="auto"/>
            </w:pPr>
            <w:r w:rsidRPr="004718F5">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681369C6" w14:textId="77777777" w:rsidR="00FB052B" w:rsidRPr="004718F5" w:rsidRDefault="00FB052B" w:rsidP="007B38D9">
            <w:pPr>
              <w:pStyle w:val="TAL"/>
              <w:spacing w:line="256" w:lineRule="auto"/>
            </w:pPr>
            <w:r w:rsidRPr="004718F5">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4BCDC6CB" w14:textId="77777777" w:rsidR="00FB052B" w:rsidRPr="004718F5" w:rsidRDefault="00FB052B" w:rsidP="007B38D9">
            <w:pPr>
              <w:pStyle w:val="TAL"/>
              <w:spacing w:line="256" w:lineRule="auto"/>
            </w:pPr>
            <w:r w:rsidRPr="004718F5">
              <w:t>Table 4.5.3.5.4.3-6</w:t>
            </w:r>
          </w:p>
        </w:tc>
        <w:tc>
          <w:tcPr>
            <w:tcW w:w="1245" w:type="dxa"/>
            <w:tcBorders>
              <w:top w:val="single" w:sz="4" w:space="0" w:color="auto"/>
              <w:left w:val="single" w:sz="4" w:space="0" w:color="auto"/>
              <w:bottom w:val="single" w:sz="4" w:space="0" w:color="auto"/>
              <w:right w:val="single" w:sz="4" w:space="0" w:color="auto"/>
            </w:tcBorders>
          </w:tcPr>
          <w:p w14:paraId="305028DF" w14:textId="77777777" w:rsidR="00FB052B" w:rsidRPr="004718F5" w:rsidRDefault="00FB052B" w:rsidP="007B38D9">
            <w:pPr>
              <w:pStyle w:val="TAL"/>
              <w:spacing w:line="256" w:lineRule="auto"/>
            </w:pPr>
          </w:p>
        </w:tc>
      </w:tr>
      <w:tr w:rsidR="00FB052B" w:rsidRPr="004718F5" w14:paraId="21E89B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77A548" w14:textId="77777777" w:rsidR="00FB052B" w:rsidRPr="004718F5" w:rsidRDefault="00FB052B"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250CA089"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0777864"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527F41" w14:textId="77777777" w:rsidR="00FB052B" w:rsidRPr="004718F5" w:rsidRDefault="00FB052B" w:rsidP="007B38D9">
            <w:pPr>
              <w:pStyle w:val="TAL"/>
              <w:keepNext w:val="0"/>
              <w:keepLines w:val="0"/>
              <w:spacing w:line="256" w:lineRule="auto"/>
            </w:pPr>
          </w:p>
        </w:tc>
      </w:tr>
      <w:tr w:rsidR="00FB052B" w:rsidRPr="004718F5" w14:paraId="64E18A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3B0FA93" w14:textId="77777777" w:rsidR="00FB052B" w:rsidRPr="004718F5" w:rsidRDefault="00FB052B" w:rsidP="007B38D9">
            <w:pPr>
              <w:pStyle w:val="TAL"/>
              <w:keepNext w:val="0"/>
              <w:keepLines w:val="0"/>
              <w:spacing w:line="256" w:lineRule="auto"/>
            </w:pPr>
            <w:r w:rsidRPr="004718F5">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6789D28F" w14:textId="77777777" w:rsidR="00FB052B" w:rsidRPr="004718F5" w:rsidRDefault="00FB052B" w:rsidP="007B38D9">
            <w:pPr>
              <w:pStyle w:val="TAL"/>
              <w:keepNext w:val="0"/>
              <w:keepLines w:val="0"/>
              <w:spacing w:line="256" w:lineRule="auto"/>
            </w:pPr>
            <w:r w:rsidRPr="004718F5">
              <w:t>1 entry</w:t>
            </w:r>
          </w:p>
        </w:tc>
        <w:tc>
          <w:tcPr>
            <w:tcW w:w="1701" w:type="dxa"/>
            <w:tcBorders>
              <w:top w:val="single" w:sz="4" w:space="0" w:color="auto"/>
              <w:left w:val="single" w:sz="4" w:space="0" w:color="auto"/>
              <w:bottom w:val="single" w:sz="4" w:space="0" w:color="auto"/>
              <w:right w:val="single" w:sz="4" w:space="0" w:color="auto"/>
            </w:tcBorders>
          </w:tcPr>
          <w:p w14:paraId="2D5FAD37"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84D4B9" w14:textId="77777777" w:rsidR="00FB052B" w:rsidRPr="004718F5" w:rsidRDefault="00FB052B" w:rsidP="007B38D9">
            <w:pPr>
              <w:pStyle w:val="TAL"/>
              <w:keepNext w:val="0"/>
              <w:keepLines w:val="0"/>
              <w:spacing w:line="256" w:lineRule="auto"/>
            </w:pPr>
          </w:p>
        </w:tc>
      </w:tr>
      <w:tr w:rsidR="00FB052B" w:rsidRPr="004718F5" w14:paraId="202DB2E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898EC2" w14:textId="77777777" w:rsidR="00FB052B" w:rsidRPr="004718F5" w:rsidRDefault="00FB052B" w:rsidP="007B38D9">
            <w:pPr>
              <w:pStyle w:val="TAL"/>
              <w:keepNext w:val="0"/>
              <w:keepLines w:val="0"/>
              <w:spacing w:line="256" w:lineRule="auto"/>
            </w:pPr>
            <w:r w:rsidRPr="004718F5">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73683AB"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165ECC4" w14:textId="77777777" w:rsidR="00FB052B" w:rsidRPr="004718F5" w:rsidRDefault="00FB052B" w:rsidP="007B38D9">
            <w:pPr>
              <w:pStyle w:val="TAL"/>
              <w:keepNext w:val="0"/>
              <w:keepLines w:val="0"/>
              <w:spacing w:line="256" w:lineRule="auto"/>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6E391D80" w14:textId="77777777" w:rsidR="00FB052B" w:rsidRPr="004718F5" w:rsidRDefault="00FB052B" w:rsidP="007B38D9">
            <w:pPr>
              <w:pStyle w:val="TAL"/>
              <w:keepNext w:val="0"/>
              <w:keepLines w:val="0"/>
              <w:spacing w:line="256" w:lineRule="auto"/>
            </w:pPr>
          </w:p>
        </w:tc>
      </w:tr>
      <w:tr w:rsidR="00FB052B" w:rsidRPr="004718F5" w14:paraId="37FF540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354E6B" w14:textId="77777777" w:rsidR="00FB052B" w:rsidRPr="004718F5" w:rsidRDefault="00FB052B" w:rsidP="007B38D9">
            <w:pPr>
              <w:pStyle w:val="TAL"/>
              <w:keepNext w:val="0"/>
              <w:keepLines w:val="0"/>
              <w:spacing w:line="256" w:lineRule="auto"/>
            </w:pPr>
            <w:r w:rsidRPr="004718F5">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0E1412" w14:textId="77777777" w:rsidR="00FB052B" w:rsidRPr="004718F5" w:rsidRDefault="00FB052B" w:rsidP="007B38D9">
            <w:pPr>
              <w:pStyle w:val="TAL"/>
              <w:keepNext w:val="0"/>
              <w:keepLines w:val="0"/>
              <w:spacing w:line="256" w:lineRule="auto"/>
            </w:pPr>
            <w:r w:rsidRPr="004718F5">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324CF08" w14:textId="77777777" w:rsidR="00FB052B" w:rsidRPr="004718F5" w:rsidRDefault="00FB052B" w:rsidP="007B38D9">
            <w:pPr>
              <w:pStyle w:val="TAL"/>
              <w:keepNext w:val="0"/>
              <w:keepLines w:val="0"/>
              <w:spacing w:line="256" w:lineRule="auto"/>
            </w:pPr>
            <w:r w:rsidRPr="004718F5">
              <w:t>Table 4.5.3.5.4.3-7</w:t>
            </w:r>
          </w:p>
        </w:tc>
        <w:tc>
          <w:tcPr>
            <w:tcW w:w="1245" w:type="dxa"/>
            <w:tcBorders>
              <w:top w:val="single" w:sz="4" w:space="0" w:color="auto"/>
              <w:left w:val="single" w:sz="4" w:space="0" w:color="auto"/>
              <w:bottom w:val="single" w:sz="4" w:space="0" w:color="auto"/>
              <w:right w:val="single" w:sz="4" w:space="0" w:color="auto"/>
            </w:tcBorders>
          </w:tcPr>
          <w:p w14:paraId="56272D3D" w14:textId="77777777" w:rsidR="00FB052B" w:rsidRPr="004718F5" w:rsidRDefault="00FB052B" w:rsidP="007B38D9">
            <w:pPr>
              <w:pStyle w:val="TAL"/>
              <w:keepNext w:val="0"/>
              <w:keepLines w:val="0"/>
              <w:spacing w:line="256" w:lineRule="auto"/>
            </w:pPr>
          </w:p>
        </w:tc>
      </w:tr>
      <w:tr w:rsidR="00FB052B" w:rsidRPr="004718F5" w14:paraId="0AA90B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94671D8" w14:textId="77777777" w:rsidR="00FB052B" w:rsidRPr="004718F5" w:rsidRDefault="00FB052B" w:rsidP="007B38D9">
            <w:pPr>
              <w:pStyle w:val="TAL"/>
              <w:keepNext w:val="0"/>
              <w:keepLines w:val="0"/>
              <w:spacing w:line="256" w:lineRule="auto"/>
              <w:rPr>
                <w:lang w:eastAsia="zh-CN"/>
              </w:rPr>
            </w:pPr>
            <w:r w:rsidRPr="004718F5">
              <w:rPr>
                <w:lang w:eastAsia="zh-CN"/>
              </w:rPr>
              <w:t xml:space="preserve">      </w:t>
            </w:r>
            <w:r w:rsidRPr="004718F5">
              <w:t>smtc</w:t>
            </w:r>
          </w:p>
        </w:tc>
        <w:tc>
          <w:tcPr>
            <w:tcW w:w="2268" w:type="dxa"/>
            <w:tcBorders>
              <w:top w:val="single" w:sz="4" w:space="0" w:color="auto"/>
              <w:left w:val="single" w:sz="4" w:space="0" w:color="auto"/>
              <w:bottom w:val="single" w:sz="4" w:space="0" w:color="auto"/>
              <w:right w:val="single" w:sz="4" w:space="0" w:color="auto"/>
            </w:tcBorders>
            <w:hideMark/>
          </w:tcPr>
          <w:p w14:paraId="7E8A503E" w14:textId="77777777" w:rsidR="00FB052B" w:rsidRPr="004718F5" w:rsidRDefault="00FB052B" w:rsidP="007B38D9">
            <w:pPr>
              <w:pStyle w:val="TAL"/>
              <w:keepNext w:val="0"/>
              <w:keepLines w:val="0"/>
              <w:spacing w:line="256" w:lineRule="auto"/>
            </w:pPr>
            <w:r w:rsidRPr="004718F5">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B35667E"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A9AEF0" w14:textId="77777777" w:rsidR="00FB052B" w:rsidRPr="004718F5" w:rsidRDefault="00FB052B" w:rsidP="007B38D9">
            <w:pPr>
              <w:pStyle w:val="TAL"/>
              <w:keepNext w:val="0"/>
              <w:keepLines w:val="0"/>
              <w:spacing w:line="256" w:lineRule="auto"/>
            </w:pPr>
          </w:p>
        </w:tc>
      </w:tr>
      <w:tr w:rsidR="00FB052B" w:rsidRPr="004718F5" w14:paraId="3BED2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48112" w14:textId="62B7DD38" w:rsidR="00FB052B" w:rsidRPr="004718F5" w:rsidRDefault="00FB052B" w:rsidP="007B38D9">
            <w:pPr>
              <w:pStyle w:val="TAL"/>
              <w:keepNext w:val="0"/>
              <w:keepLines w:val="0"/>
              <w:spacing w:line="256" w:lineRule="auto"/>
              <w:rPr>
                <w:lang w:eastAsia="zh-CN"/>
              </w:rPr>
            </w:pPr>
            <w:r w:rsidRPr="004718F5">
              <w:t>sCellState-r16</w:t>
            </w:r>
          </w:p>
        </w:tc>
        <w:tc>
          <w:tcPr>
            <w:tcW w:w="2268" w:type="dxa"/>
            <w:tcBorders>
              <w:top w:val="single" w:sz="4" w:space="0" w:color="auto"/>
              <w:left w:val="single" w:sz="4" w:space="0" w:color="auto"/>
              <w:bottom w:val="single" w:sz="4" w:space="0" w:color="auto"/>
              <w:right w:val="single" w:sz="4" w:space="0" w:color="auto"/>
            </w:tcBorders>
          </w:tcPr>
          <w:p w14:paraId="03484B7C" w14:textId="77777777" w:rsidR="00FB052B" w:rsidRPr="004718F5" w:rsidRDefault="00FB052B" w:rsidP="007B38D9">
            <w:pPr>
              <w:pStyle w:val="TAL"/>
              <w:keepNext w:val="0"/>
              <w:keepLines w:val="0"/>
              <w:spacing w:line="256" w:lineRule="auto"/>
            </w:pPr>
            <w:r w:rsidRPr="004718F5">
              <w:t>activated</w:t>
            </w:r>
          </w:p>
        </w:tc>
        <w:tc>
          <w:tcPr>
            <w:tcW w:w="1701" w:type="dxa"/>
            <w:tcBorders>
              <w:top w:val="single" w:sz="4" w:space="0" w:color="auto"/>
              <w:left w:val="single" w:sz="4" w:space="0" w:color="auto"/>
              <w:bottom w:val="single" w:sz="4" w:space="0" w:color="auto"/>
              <w:right w:val="single" w:sz="4" w:space="0" w:color="auto"/>
            </w:tcBorders>
          </w:tcPr>
          <w:p w14:paraId="07849384"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41BDCAA" w14:textId="77777777" w:rsidR="00FB052B" w:rsidRPr="004718F5" w:rsidRDefault="00FB052B" w:rsidP="007B38D9">
            <w:pPr>
              <w:pStyle w:val="TAL"/>
              <w:keepNext w:val="0"/>
              <w:keepLines w:val="0"/>
              <w:spacing w:line="256" w:lineRule="auto"/>
            </w:pPr>
          </w:p>
        </w:tc>
      </w:tr>
      <w:tr w:rsidR="00FB052B" w:rsidRPr="004718F5" w14:paraId="4506608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6A1AC" w14:textId="77777777" w:rsidR="00FB052B" w:rsidRPr="004718F5" w:rsidRDefault="00FB052B"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4650F62"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0C22E0"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A2EA61" w14:textId="77777777" w:rsidR="00FB052B" w:rsidRPr="004718F5" w:rsidRDefault="00FB052B" w:rsidP="007B38D9">
            <w:pPr>
              <w:pStyle w:val="TAL"/>
              <w:keepNext w:val="0"/>
              <w:keepLines w:val="0"/>
              <w:spacing w:line="256" w:lineRule="auto"/>
            </w:pPr>
          </w:p>
        </w:tc>
      </w:tr>
      <w:tr w:rsidR="00FB052B" w:rsidRPr="004718F5" w14:paraId="7DBC47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B129D4" w14:textId="77777777" w:rsidR="00FB052B" w:rsidRPr="004718F5" w:rsidRDefault="00FB052B"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79E723F"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91B8A0"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648E85" w14:textId="77777777" w:rsidR="00FB052B" w:rsidRPr="004718F5" w:rsidRDefault="00FB052B" w:rsidP="007B38D9">
            <w:pPr>
              <w:pStyle w:val="TAL"/>
              <w:keepNext w:val="0"/>
              <w:keepLines w:val="0"/>
              <w:spacing w:line="256" w:lineRule="auto"/>
            </w:pPr>
          </w:p>
        </w:tc>
      </w:tr>
      <w:tr w:rsidR="00FB052B" w:rsidRPr="004718F5" w14:paraId="36D886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055DC7" w14:textId="77777777" w:rsidR="00FB052B" w:rsidRPr="004718F5" w:rsidRDefault="00FB052B"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57EB6FBC"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E2A7455"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BDD671" w14:textId="77777777" w:rsidR="00FB052B" w:rsidRPr="004718F5" w:rsidRDefault="00FB052B" w:rsidP="007B38D9">
            <w:pPr>
              <w:pStyle w:val="TAL"/>
              <w:keepNext w:val="0"/>
              <w:keepLines w:val="0"/>
              <w:spacing w:line="256" w:lineRule="auto"/>
            </w:pPr>
          </w:p>
        </w:tc>
      </w:tr>
    </w:tbl>
    <w:p w14:paraId="2BB5EAC3" w14:textId="77777777" w:rsidR="00FB052B" w:rsidRPr="004718F5" w:rsidRDefault="00FB052B" w:rsidP="00FB052B"/>
    <w:p w14:paraId="7CFBF61B" w14:textId="77777777" w:rsidR="00FB052B" w:rsidRPr="004718F5" w:rsidRDefault="00FB052B" w:rsidP="00FB052B">
      <w:pPr>
        <w:pStyle w:val="TH"/>
        <w:keepNext w:val="0"/>
        <w:keepLines w:val="0"/>
      </w:pPr>
      <w:r w:rsidRPr="004718F5">
        <w:t>Table 4.5.3.5.4.3-6: ServingCellConfig-SpCell (Table 4.5.3.5.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718F5" w14:paraId="269E7C41"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1D5DA5" w14:textId="77777777" w:rsidR="00FB052B" w:rsidRPr="004718F5" w:rsidRDefault="00FB052B" w:rsidP="007B38D9">
            <w:pPr>
              <w:pStyle w:val="TAH"/>
              <w:keepNext w:val="0"/>
              <w:keepLines w:val="0"/>
              <w:spacing w:line="256" w:lineRule="auto"/>
              <w:jc w:val="left"/>
              <w:rPr>
                <w:b w:val="0"/>
              </w:rPr>
            </w:pPr>
            <w:r w:rsidRPr="004718F5">
              <w:rPr>
                <w:b w:val="0"/>
              </w:rPr>
              <w:t>Derivation Path: TS 38.508-1 [14], Table 4.6.3-167 with condition MEAS</w:t>
            </w:r>
          </w:p>
        </w:tc>
      </w:tr>
      <w:tr w:rsidR="00FB052B" w:rsidRPr="004718F5" w14:paraId="09D07ED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118003" w14:textId="77777777" w:rsidR="00FB052B" w:rsidRPr="004718F5" w:rsidRDefault="00FB052B" w:rsidP="007B38D9">
            <w:pPr>
              <w:pStyle w:val="TAH"/>
              <w:keepNext w:val="0"/>
              <w:keepLines w:val="0"/>
              <w:spacing w:line="256" w:lineRule="auto"/>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68C7FC" w14:textId="77777777" w:rsidR="00FB052B" w:rsidRPr="004718F5" w:rsidRDefault="00FB052B" w:rsidP="007B38D9">
            <w:pPr>
              <w:pStyle w:val="TAH"/>
              <w:keepNext w:val="0"/>
              <w:keepLines w:val="0"/>
              <w:spacing w:line="256" w:lineRule="auto"/>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11CCE0AC" w14:textId="77777777" w:rsidR="00FB052B" w:rsidRPr="004718F5" w:rsidRDefault="00FB052B"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BD3DCF4" w14:textId="77777777" w:rsidR="00FB052B" w:rsidRPr="004718F5" w:rsidRDefault="00FB052B" w:rsidP="007B38D9">
            <w:pPr>
              <w:pStyle w:val="TAH"/>
              <w:keepNext w:val="0"/>
              <w:keepLines w:val="0"/>
              <w:spacing w:line="256" w:lineRule="auto"/>
            </w:pPr>
            <w:r w:rsidRPr="004718F5">
              <w:t>Condition</w:t>
            </w:r>
          </w:p>
        </w:tc>
      </w:tr>
      <w:tr w:rsidR="00FB052B" w:rsidRPr="004718F5" w14:paraId="71EBC60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9FD8CD" w14:textId="77777777" w:rsidR="00FB052B" w:rsidRPr="004718F5" w:rsidRDefault="00FB052B" w:rsidP="007B38D9">
            <w:pPr>
              <w:pStyle w:val="TAL"/>
              <w:keepNext w:val="0"/>
              <w:keepLines w:val="0"/>
              <w:spacing w:line="256" w:lineRule="auto"/>
            </w:pPr>
            <w:r w:rsidRPr="004718F5">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54CF541" w14:textId="77777777" w:rsidR="00FB052B" w:rsidRPr="004718F5"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469B514"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47A7D" w14:textId="77777777" w:rsidR="00FB052B" w:rsidRPr="004718F5" w:rsidRDefault="00FB052B" w:rsidP="007B38D9">
            <w:pPr>
              <w:pStyle w:val="TAL"/>
              <w:keepNext w:val="0"/>
              <w:keepLines w:val="0"/>
              <w:spacing w:line="256" w:lineRule="auto"/>
            </w:pPr>
          </w:p>
        </w:tc>
      </w:tr>
      <w:tr w:rsidR="00FB052B" w:rsidRPr="004718F5" w14:paraId="28B0FDC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D19ED36" w14:textId="77777777" w:rsidR="00FB052B" w:rsidRPr="004718F5" w:rsidRDefault="00FB052B" w:rsidP="007B38D9">
            <w:pPr>
              <w:pStyle w:val="TAL"/>
              <w:keepNext w:val="0"/>
              <w:keepLines w:val="0"/>
              <w:spacing w:line="256" w:lineRule="auto"/>
            </w:pPr>
            <w:r w:rsidRPr="004718F5">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6AE20A2" w14:textId="77777777" w:rsidR="00FB052B" w:rsidRPr="004718F5" w:rsidRDefault="00FB052B" w:rsidP="007B38D9">
            <w:pPr>
              <w:pStyle w:val="TAL"/>
              <w:keepNext w:val="0"/>
              <w:keepLines w:val="0"/>
              <w:spacing w:line="256" w:lineRule="auto"/>
            </w:pPr>
            <w:r w:rsidRPr="004718F5">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4126D5F8"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EB733F" w14:textId="77777777" w:rsidR="00FB052B" w:rsidRPr="004718F5" w:rsidRDefault="00FB052B" w:rsidP="007B38D9">
            <w:pPr>
              <w:pStyle w:val="TAL"/>
              <w:keepNext w:val="0"/>
              <w:keepLines w:val="0"/>
              <w:spacing w:line="256" w:lineRule="auto"/>
            </w:pPr>
          </w:p>
        </w:tc>
      </w:tr>
      <w:tr w:rsidR="00FB052B" w:rsidRPr="004718F5" w14:paraId="1E78711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0540A5" w14:textId="77777777" w:rsidR="00FB052B" w:rsidRPr="004718F5" w:rsidRDefault="00FB052B" w:rsidP="007B38D9">
            <w:pPr>
              <w:pStyle w:val="TAL"/>
              <w:keepNext w:val="0"/>
              <w:keepLines w:val="0"/>
              <w:spacing w:line="256" w:lineRule="auto"/>
            </w:pPr>
            <w:r w:rsidRPr="004718F5">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98DC2FF" w14:textId="77777777" w:rsidR="00FB052B" w:rsidRPr="004718F5" w:rsidRDefault="00FB052B" w:rsidP="007B38D9">
            <w:pPr>
              <w:pStyle w:val="TAL"/>
              <w:keepNext w:val="0"/>
              <w:keepLines w:val="0"/>
              <w:spacing w:line="256" w:lineRule="auto"/>
              <w:rPr>
                <w:lang w:eastAsia="zh-CN"/>
              </w:rPr>
            </w:pPr>
            <w:r w:rsidRPr="004718F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7E8E4C"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25D566" w14:textId="77777777" w:rsidR="00FB052B" w:rsidRPr="004718F5" w:rsidRDefault="00FB052B" w:rsidP="007B38D9">
            <w:pPr>
              <w:pStyle w:val="TAL"/>
              <w:keepNext w:val="0"/>
              <w:keepLines w:val="0"/>
              <w:spacing w:line="256" w:lineRule="auto"/>
            </w:pPr>
          </w:p>
        </w:tc>
      </w:tr>
      <w:tr w:rsidR="00FB052B" w:rsidRPr="004718F5" w14:paraId="622F825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D973A54" w14:textId="77777777" w:rsidR="00FB052B" w:rsidRPr="004718F5" w:rsidRDefault="00FB052B" w:rsidP="007B38D9">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7DA55A1D" w14:textId="77777777" w:rsidR="00FB052B" w:rsidRPr="004718F5"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B7F142E"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35F61C" w14:textId="77777777" w:rsidR="00FB052B" w:rsidRPr="004718F5" w:rsidRDefault="00FB052B" w:rsidP="007B38D9">
            <w:pPr>
              <w:pStyle w:val="TAL"/>
              <w:keepNext w:val="0"/>
              <w:keepLines w:val="0"/>
              <w:spacing w:line="256" w:lineRule="auto"/>
            </w:pPr>
          </w:p>
        </w:tc>
      </w:tr>
    </w:tbl>
    <w:p w14:paraId="53A8FCBB" w14:textId="77777777" w:rsidR="00FB052B" w:rsidRPr="004718F5" w:rsidRDefault="00FB052B" w:rsidP="00FB052B"/>
    <w:p w14:paraId="14F46EB3" w14:textId="77777777" w:rsidR="00FB052B" w:rsidRPr="004718F5" w:rsidRDefault="00FB052B" w:rsidP="00FB052B">
      <w:pPr>
        <w:pStyle w:val="TH"/>
        <w:keepNext w:val="0"/>
        <w:keepLines w:val="0"/>
      </w:pPr>
      <w:r w:rsidRPr="004718F5">
        <w:t>Table 4.5.3.5.4.3-7: ServingCellConfig-SCell (Table 4.5.3.5.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718F5" w14:paraId="50C27B1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0477790" w14:textId="77777777" w:rsidR="00FB052B" w:rsidRPr="004718F5" w:rsidRDefault="00FB052B" w:rsidP="007B38D9">
            <w:pPr>
              <w:pStyle w:val="TAH"/>
              <w:keepNext w:val="0"/>
              <w:keepLines w:val="0"/>
              <w:spacing w:line="256" w:lineRule="auto"/>
              <w:jc w:val="left"/>
              <w:rPr>
                <w:b w:val="0"/>
              </w:rPr>
            </w:pPr>
            <w:r w:rsidRPr="004718F5">
              <w:rPr>
                <w:b w:val="0"/>
              </w:rPr>
              <w:t>Derivation Path: TS 38.508-1 [14], Table 4.6.3-167 with condition No_UL</w:t>
            </w:r>
          </w:p>
        </w:tc>
      </w:tr>
      <w:tr w:rsidR="00FB052B" w:rsidRPr="004718F5" w14:paraId="00DEA90C"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FF83E60" w14:textId="77777777" w:rsidR="00FB052B" w:rsidRPr="004718F5" w:rsidRDefault="00FB052B"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7DD321" w14:textId="77777777" w:rsidR="00FB052B" w:rsidRPr="004718F5" w:rsidRDefault="00FB052B" w:rsidP="007B38D9">
            <w:pPr>
              <w:pStyle w:val="TAH"/>
              <w:keepNext w:val="0"/>
              <w:keepLines w:val="0"/>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3193BD4" w14:textId="77777777" w:rsidR="00FB052B" w:rsidRPr="004718F5" w:rsidRDefault="00FB052B"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A191F9E" w14:textId="77777777" w:rsidR="00FB052B" w:rsidRPr="004718F5" w:rsidRDefault="00FB052B" w:rsidP="007B38D9">
            <w:pPr>
              <w:pStyle w:val="TAH"/>
              <w:keepNext w:val="0"/>
              <w:keepLines w:val="0"/>
              <w:spacing w:line="256" w:lineRule="auto"/>
            </w:pPr>
            <w:r w:rsidRPr="004718F5">
              <w:t>Condition</w:t>
            </w:r>
          </w:p>
        </w:tc>
      </w:tr>
      <w:tr w:rsidR="00FB052B" w:rsidRPr="004718F5" w14:paraId="47FDE71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907F11F" w14:textId="77777777" w:rsidR="00FB052B" w:rsidRPr="004718F5" w:rsidRDefault="00FB052B" w:rsidP="007B38D9">
            <w:pPr>
              <w:pStyle w:val="TAL"/>
              <w:keepNext w:val="0"/>
              <w:keepLines w:val="0"/>
              <w:spacing w:line="256" w:lineRule="auto"/>
            </w:pPr>
            <w:r w:rsidRPr="004718F5">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40BA2235"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F1881"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1BF11F" w14:textId="77777777" w:rsidR="00FB052B" w:rsidRPr="004718F5" w:rsidRDefault="00FB052B" w:rsidP="007B38D9">
            <w:pPr>
              <w:pStyle w:val="TAL"/>
              <w:keepNext w:val="0"/>
              <w:keepLines w:val="0"/>
              <w:spacing w:line="256" w:lineRule="auto"/>
            </w:pPr>
          </w:p>
        </w:tc>
      </w:tr>
      <w:tr w:rsidR="00FB052B" w:rsidRPr="004718F5" w14:paraId="210D8F3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2971300" w14:textId="77777777" w:rsidR="00FB052B" w:rsidRPr="004718F5" w:rsidRDefault="00FB052B" w:rsidP="007B38D9">
            <w:pPr>
              <w:pStyle w:val="TAL"/>
              <w:keepNext w:val="0"/>
              <w:keepLines w:val="0"/>
              <w:spacing w:line="256" w:lineRule="auto"/>
            </w:pPr>
            <w:r w:rsidRPr="004718F5">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28C0E94D" w14:textId="77777777" w:rsidR="00FB052B" w:rsidRPr="004718F5" w:rsidRDefault="00FB052B" w:rsidP="007B38D9">
            <w:pPr>
              <w:pStyle w:val="TAL"/>
              <w:keepNext w:val="0"/>
              <w:keepLines w:val="0"/>
              <w:spacing w:line="256" w:lineRule="auto"/>
            </w:pPr>
            <w:r w:rsidRPr="004718F5">
              <w:t>CSI-MeasConfig for RRM specified in TS 38.508-1 [14] Table 7.3.1-6</w:t>
            </w:r>
          </w:p>
        </w:tc>
        <w:tc>
          <w:tcPr>
            <w:tcW w:w="1701" w:type="dxa"/>
            <w:tcBorders>
              <w:top w:val="single" w:sz="4" w:space="0" w:color="auto"/>
              <w:left w:val="single" w:sz="4" w:space="0" w:color="auto"/>
              <w:bottom w:val="single" w:sz="4" w:space="0" w:color="auto"/>
              <w:right w:val="single" w:sz="4" w:space="0" w:color="auto"/>
            </w:tcBorders>
          </w:tcPr>
          <w:p w14:paraId="0BC30405"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7DED83" w14:textId="77777777" w:rsidR="00FB052B" w:rsidRPr="004718F5" w:rsidRDefault="00FB052B" w:rsidP="007B38D9">
            <w:pPr>
              <w:pStyle w:val="TAL"/>
              <w:keepNext w:val="0"/>
              <w:keepLines w:val="0"/>
              <w:spacing w:line="256" w:lineRule="auto"/>
            </w:pPr>
          </w:p>
        </w:tc>
      </w:tr>
      <w:tr w:rsidR="00FB052B" w:rsidRPr="004718F5" w14:paraId="74BCDB6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3ADAB0" w14:textId="77777777" w:rsidR="00FB052B" w:rsidRPr="004718F5" w:rsidRDefault="00FB052B" w:rsidP="007B38D9">
            <w:pPr>
              <w:pStyle w:val="TAL"/>
              <w:keepNext w:val="0"/>
              <w:keepLines w:val="0"/>
              <w:spacing w:line="256" w:lineRule="auto"/>
            </w:pPr>
            <w:r w:rsidRPr="004718F5">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0CE458E6" w14:textId="77777777" w:rsidR="00FB052B" w:rsidRPr="004718F5" w:rsidRDefault="00FB052B" w:rsidP="007B38D9">
            <w:pPr>
              <w:pStyle w:val="TAL"/>
              <w:keepNext w:val="0"/>
              <w:keepLines w:val="0"/>
              <w:spacing w:line="256" w:lineRule="auto"/>
              <w:rPr>
                <w:lang w:eastAsia="zh-CN"/>
              </w:rPr>
            </w:pPr>
            <w:r w:rsidRPr="004718F5">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F33238E"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7E7DAAC" w14:textId="77777777" w:rsidR="00FB052B" w:rsidRPr="004718F5" w:rsidRDefault="00FB052B" w:rsidP="007B38D9">
            <w:pPr>
              <w:pStyle w:val="TAL"/>
              <w:keepNext w:val="0"/>
              <w:keepLines w:val="0"/>
              <w:spacing w:line="256" w:lineRule="auto"/>
            </w:pPr>
          </w:p>
        </w:tc>
      </w:tr>
      <w:tr w:rsidR="00FB052B" w:rsidRPr="004718F5" w14:paraId="5DAB8FCD"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C395C2E" w14:textId="77777777" w:rsidR="00FB052B" w:rsidRPr="004718F5" w:rsidRDefault="00FB052B"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0F9203E4" w14:textId="77777777" w:rsidR="00FB052B" w:rsidRPr="004718F5"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FABF7A0" w14:textId="77777777" w:rsidR="00FB052B" w:rsidRPr="004718F5"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479F00" w14:textId="77777777" w:rsidR="00FB052B" w:rsidRPr="004718F5" w:rsidRDefault="00FB052B" w:rsidP="007B38D9">
            <w:pPr>
              <w:pStyle w:val="TAL"/>
              <w:keepNext w:val="0"/>
              <w:keepLines w:val="0"/>
              <w:spacing w:line="256" w:lineRule="auto"/>
            </w:pPr>
          </w:p>
        </w:tc>
      </w:tr>
    </w:tbl>
    <w:p w14:paraId="19B88C48" w14:textId="77777777" w:rsidR="00FB052B" w:rsidRPr="004718F5" w:rsidRDefault="00FB052B" w:rsidP="00FB052B"/>
    <w:p w14:paraId="57EA73B5" w14:textId="71549B07" w:rsidR="00FB052B" w:rsidRPr="004718F5" w:rsidRDefault="00FB052B" w:rsidP="00FB052B">
      <w:pPr>
        <w:pStyle w:val="H6"/>
      </w:pPr>
      <w:r w:rsidRPr="004718F5">
        <w:t>4.5.3.5.5</w:t>
      </w:r>
      <w:r w:rsidRPr="004718F5">
        <w:tab/>
        <w:t>Test requirement</w:t>
      </w:r>
    </w:p>
    <w:p w14:paraId="5865C084" w14:textId="77777777" w:rsidR="00FB052B" w:rsidRPr="004718F5" w:rsidRDefault="00FB052B" w:rsidP="00FB052B">
      <w:pPr>
        <w:rPr>
          <w:lang w:eastAsia="sv-SE"/>
        </w:rPr>
      </w:pPr>
      <w:r w:rsidRPr="004718F5">
        <w:rPr>
          <w:lang w:eastAsia="sv-SE"/>
        </w:rPr>
        <w:t>Table 4.5.3.5.5-1 and Table 4.5.3.5.5-1A defines the primary level settings including test tolerances for all tests.</w:t>
      </w:r>
    </w:p>
    <w:p w14:paraId="47EEB5EA" w14:textId="77777777" w:rsidR="0057435F" w:rsidRPr="004718F5" w:rsidRDefault="0057435F" w:rsidP="0057435F">
      <w:pPr>
        <w:pStyle w:val="TH"/>
      </w:pPr>
      <w:r w:rsidRPr="004718F5">
        <w:t>Table 4.5.3.5.5-1: Cell specific test parameters for NR P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276"/>
        <w:gridCol w:w="599"/>
        <w:gridCol w:w="1527"/>
      </w:tblGrid>
      <w:tr w:rsidR="0057435F" w:rsidRPr="004718F5" w14:paraId="0E409925" w14:textId="77777777" w:rsidTr="007B38D9">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2BC5A3D5" w14:textId="77777777" w:rsidR="0057435F" w:rsidRPr="004718F5" w:rsidRDefault="0057435F" w:rsidP="007B38D9">
            <w:pPr>
              <w:pStyle w:val="TAH"/>
              <w:spacing w:line="256" w:lineRule="auto"/>
            </w:pPr>
            <w:r w:rsidRPr="004718F5">
              <w:t>Parameter</w:t>
            </w:r>
          </w:p>
        </w:tc>
        <w:tc>
          <w:tcPr>
            <w:tcW w:w="1276" w:type="dxa"/>
            <w:tcBorders>
              <w:top w:val="single" w:sz="4" w:space="0" w:color="auto"/>
              <w:left w:val="single" w:sz="4" w:space="0" w:color="auto"/>
              <w:bottom w:val="nil"/>
              <w:right w:val="single" w:sz="4" w:space="0" w:color="auto"/>
            </w:tcBorders>
            <w:vAlign w:val="center"/>
            <w:hideMark/>
          </w:tcPr>
          <w:p w14:paraId="582AE357" w14:textId="77777777" w:rsidR="0057435F" w:rsidRPr="004718F5" w:rsidRDefault="0057435F" w:rsidP="007B38D9">
            <w:pPr>
              <w:pStyle w:val="TAH"/>
              <w:spacing w:line="256" w:lineRule="auto"/>
            </w:pPr>
            <w:r w:rsidRPr="004718F5">
              <w:t>Unit</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00606CF5" w14:textId="77777777" w:rsidR="0057435F" w:rsidRPr="004718F5" w:rsidRDefault="0057435F" w:rsidP="007B38D9">
            <w:pPr>
              <w:pStyle w:val="TAH"/>
              <w:spacing w:line="256" w:lineRule="auto"/>
            </w:pPr>
            <w:r w:rsidRPr="004718F5">
              <w:t>Cell 2</w:t>
            </w:r>
          </w:p>
        </w:tc>
      </w:tr>
      <w:tr w:rsidR="0057435F" w:rsidRPr="004718F5" w14:paraId="5CAD03D1" w14:textId="77777777" w:rsidTr="007B38D9">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5F3FE560" w14:textId="77777777" w:rsidR="0057435F" w:rsidRPr="004718F5"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314F8047" w14:textId="77777777" w:rsidR="0057435F" w:rsidRPr="004718F5" w:rsidRDefault="0057435F" w:rsidP="007B38D9">
            <w:pPr>
              <w:spacing w:after="0" w:line="256" w:lineRule="auto"/>
              <w:rPr>
                <w:rFonts w:asciiTheme="minorHAnsi" w:eastAsiaTheme="minorEastAsia" w:hAnsiTheme="minorHAnsi" w:cstheme="minorBidi"/>
              </w:rPr>
            </w:pPr>
          </w:p>
        </w:tc>
        <w:tc>
          <w:tcPr>
            <w:tcW w:w="599" w:type="dxa"/>
            <w:tcBorders>
              <w:top w:val="single" w:sz="4" w:space="0" w:color="auto"/>
              <w:left w:val="single" w:sz="4" w:space="0" w:color="auto"/>
              <w:bottom w:val="single" w:sz="4" w:space="0" w:color="auto"/>
              <w:right w:val="single" w:sz="4" w:space="0" w:color="auto"/>
            </w:tcBorders>
            <w:vAlign w:val="center"/>
            <w:hideMark/>
          </w:tcPr>
          <w:p w14:paraId="51F8FF21" w14:textId="77777777" w:rsidR="0057435F" w:rsidRPr="004718F5" w:rsidRDefault="0057435F" w:rsidP="007B38D9">
            <w:pPr>
              <w:pStyle w:val="TAH"/>
              <w:spacing w:line="256" w:lineRule="auto"/>
              <w:rPr>
                <w:lang w:eastAsia="ko-KR"/>
              </w:rPr>
            </w:pPr>
            <w:r w:rsidRPr="004718F5">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8607EF0" w14:textId="77777777" w:rsidR="0057435F" w:rsidRPr="004718F5" w:rsidRDefault="0057435F" w:rsidP="007B38D9">
            <w:pPr>
              <w:pStyle w:val="TAH"/>
              <w:spacing w:line="256" w:lineRule="auto"/>
            </w:pPr>
            <w:r w:rsidRPr="004718F5">
              <w:t>T2</w:t>
            </w:r>
          </w:p>
          <w:p w14:paraId="08F290E3" w14:textId="410392F6" w:rsidR="0057435F" w:rsidRPr="004718F5" w:rsidRDefault="0057435F" w:rsidP="007B38D9">
            <w:pPr>
              <w:pStyle w:val="TAH"/>
              <w:spacing w:line="256" w:lineRule="auto"/>
            </w:pPr>
          </w:p>
        </w:tc>
      </w:tr>
      <w:tr w:rsidR="0057435F" w:rsidRPr="004718F5" w14:paraId="09E13BE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74786155" w14:textId="77777777" w:rsidR="0057435F" w:rsidRPr="004718F5" w:rsidRDefault="0057435F" w:rsidP="007B38D9">
            <w:pPr>
              <w:pStyle w:val="TAH"/>
              <w:spacing w:line="256" w:lineRule="auto"/>
            </w:pPr>
            <w:r w:rsidRPr="004718F5">
              <w:lastRenderedPageBreak/>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493AF61C" w14:textId="77777777" w:rsidR="0057435F" w:rsidRPr="004718F5" w:rsidRDefault="0057435F" w:rsidP="007B38D9">
            <w:pPr>
              <w:pStyle w:val="TAH"/>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7600704D" w14:textId="77777777" w:rsidR="0057435F" w:rsidRPr="004718F5" w:rsidRDefault="0057435F" w:rsidP="007B38D9">
            <w:pPr>
              <w:pStyle w:val="TAH"/>
              <w:spacing w:line="256" w:lineRule="auto"/>
            </w:pPr>
            <w:r w:rsidRPr="004718F5">
              <w:t>freq1</w:t>
            </w:r>
          </w:p>
        </w:tc>
      </w:tr>
      <w:tr w:rsidR="0057435F" w:rsidRPr="004718F5" w14:paraId="6F9F8E40" w14:textId="77777777" w:rsidTr="007B38D9">
        <w:trPr>
          <w:trHeight w:val="105"/>
          <w:jc w:val="center"/>
        </w:trPr>
        <w:tc>
          <w:tcPr>
            <w:tcW w:w="2547" w:type="dxa"/>
            <w:tcBorders>
              <w:top w:val="single" w:sz="4" w:space="0" w:color="auto"/>
              <w:left w:val="single" w:sz="4" w:space="0" w:color="auto"/>
              <w:bottom w:val="nil"/>
              <w:right w:val="single" w:sz="4" w:space="0" w:color="auto"/>
            </w:tcBorders>
            <w:hideMark/>
          </w:tcPr>
          <w:p w14:paraId="20C3BF32" w14:textId="77777777" w:rsidR="0057435F" w:rsidRPr="004718F5" w:rsidRDefault="0057435F" w:rsidP="007B38D9">
            <w:pPr>
              <w:pStyle w:val="TAL"/>
              <w:spacing w:line="256" w:lineRule="auto"/>
            </w:pPr>
            <w:r w:rsidRPr="004718F5">
              <w:t>Duplex mode</w:t>
            </w:r>
          </w:p>
        </w:tc>
        <w:tc>
          <w:tcPr>
            <w:tcW w:w="1559" w:type="dxa"/>
            <w:tcBorders>
              <w:top w:val="single" w:sz="4" w:space="0" w:color="auto"/>
              <w:left w:val="single" w:sz="4" w:space="0" w:color="auto"/>
              <w:bottom w:val="single" w:sz="4" w:space="0" w:color="auto"/>
              <w:right w:val="single" w:sz="4" w:space="0" w:color="auto"/>
            </w:tcBorders>
            <w:hideMark/>
          </w:tcPr>
          <w:p w14:paraId="108AB670" w14:textId="77777777" w:rsidR="0057435F" w:rsidRPr="004718F5" w:rsidRDefault="0057435F" w:rsidP="007B38D9">
            <w:pPr>
              <w:pStyle w:val="TAL"/>
              <w:spacing w:line="256" w:lineRule="auto"/>
            </w:pPr>
            <w:r w:rsidRPr="004718F5">
              <w:t>Config 1,4</w:t>
            </w:r>
          </w:p>
        </w:tc>
        <w:tc>
          <w:tcPr>
            <w:tcW w:w="1276" w:type="dxa"/>
            <w:tcBorders>
              <w:top w:val="single" w:sz="4" w:space="0" w:color="auto"/>
              <w:left w:val="single" w:sz="4" w:space="0" w:color="auto"/>
              <w:bottom w:val="nil"/>
              <w:right w:val="single" w:sz="4" w:space="0" w:color="auto"/>
            </w:tcBorders>
          </w:tcPr>
          <w:p w14:paraId="34858EED"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2C8E255" w14:textId="77777777" w:rsidR="0057435F" w:rsidRPr="004718F5" w:rsidRDefault="0057435F" w:rsidP="007B38D9">
            <w:pPr>
              <w:pStyle w:val="TAC"/>
              <w:spacing w:line="256" w:lineRule="auto"/>
            </w:pPr>
            <w:r w:rsidRPr="004718F5">
              <w:t>FDD</w:t>
            </w:r>
          </w:p>
        </w:tc>
      </w:tr>
      <w:tr w:rsidR="0057435F" w:rsidRPr="004718F5" w14:paraId="2F19F4D7" w14:textId="77777777" w:rsidTr="007B38D9">
        <w:trPr>
          <w:trHeight w:val="105"/>
          <w:jc w:val="center"/>
        </w:trPr>
        <w:tc>
          <w:tcPr>
            <w:tcW w:w="2547" w:type="dxa"/>
            <w:tcBorders>
              <w:top w:val="nil"/>
              <w:left w:val="single" w:sz="4" w:space="0" w:color="auto"/>
              <w:bottom w:val="single" w:sz="4" w:space="0" w:color="auto"/>
              <w:right w:val="single" w:sz="4" w:space="0" w:color="auto"/>
            </w:tcBorders>
            <w:hideMark/>
          </w:tcPr>
          <w:p w14:paraId="57211002"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2A6FF6B8" w14:textId="77777777" w:rsidR="0057435F" w:rsidRPr="004718F5" w:rsidRDefault="0057435F" w:rsidP="007B38D9">
            <w:pPr>
              <w:pStyle w:val="TAL"/>
              <w:spacing w:line="256" w:lineRule="auto"/>
              <w:rPr>
                <w:lang w:eastAsia="ko-KR"/>
              </w:rPr>
            </w:pPr>
            <w:r w:rsidRPr="004718F5">
              <w:t>Config 2,3,5,6</w:t>
            </w:r>
          </w:p>
        </w:tc>
        <w:tc>
          <w:tcPr>
            <w:tcW w:w="1276" w:type="dxa"/>
            <w:tcBorders>
              <w:top w:val="nil"/>
              <w:left w:val="single" w:sz="4" w:space="0" w:color="auto"/>
              <w:bottom w:val="single" w:sz="4" w:space="0" w:color="auto"/>
              <w:right w:val="single" w:sz="4" w:space="0" w:color="auto"/>
            </w:tcBorders>
            <w:hideMark/>
          </w:tcPr>
          <w:p w14:paraId="2458AA17"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8820580" w14:textId="77777777" w:rsidR="0057435F" w:rsidRPr="004718F5" w:rsidRDefault="0057435F" w:rsidP="007B38D9">
            <w:pPr>
              <w:pStyle w:val="TAC"/>
              <w:spacing w:line="256" w:lineRule="auto"/>
              <w:rPr>
                <w:lang w:eastAsia="ko-KR"/>
              </w:rPr>
            </w:pPr>
            <w:r w:rsidRPr="004718F5">
              <w:t>TDD</w:t>
            </w:r>
          </w:p>
        </w:tc>
      </w:tr>
      <w:tr w:rsidR="0057435F" w:rsidRPr="004718F5" w14:paraId="1BE3A7F4"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11D2A0F8" w14:textId="77777777" w:rsidR="0057435F" w:rsidRPr="004718F5" w:rsidRDefault="0057435F" w:rsidP="007B38D9">
            <w:pPr>
              <w:pStyle w:val="TAL"/>
              <w:spacing w:line="256" w:lineRule="auto"/>
            </w:pPr>
            <w:r w:rsidRPr="004718F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875FACC" w14:textId="77777777" w:rsidR="0057435F" w:rsidRPr="004718F5" w:rsidRDefault="0057435F" w:rsidP="007B38D9">
            <w:pPr>
              <w:pStyle w:val="TAL"/>
              <w:spacing w:line="256" w:lineRule="auto"/>
            </w:pPr>
            <w:r w:rsidRPr="004718F5">
              <w:t>Config</w:t>
            </w:r>
            <w:r w:rsidRPr="004718F5">
              <w:rPr>
                <w:szCs w:val="18"/>
              </w:rPr>
              <w:t xml:space="preserve"> 1,4</w:t>
            </w:r>
          </w:p>
        </w:tc>
        <w:tc>
          <w:tcPr>
            <w:tcW w:w="1276" w:type="dxa"/>
            <w:tcBorders>
              <w:top w:val="single" w:sz="4" w:space="0" w:color="auto"/>
              <w:left w:val="single" w:sz="4" w:space="0" w:color="auto"/>
              <w:bottom w:val="nil"/>
              <w:right w:val="single" w:sz="4" w:space="0" w:color="auto"/>
            </w:tcBorders>
          </w:tcPr>
          <w:p w14:paraId="4123407F"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06E208E" w14:textId="77777777" w:rsidR="0057435F" w:rsidRPr="004718F5" w:rsidRDefault="0057435F" w:rsidP="007B38D9">
            <w:pPr>
              <w:pStyle w:val="TAC"/>
              <w:spacing w:line="256" w:lineRule="auto"/>
            </w:pPr>
            <w:r w:rsidRPr="004718F5">
              <w:t>Not Applicable</w:t>
            </w:r>
          </w:p>
        </w:tc>
      </w:tr>
      <w:tr w:rsidR="0057435F" w:rsidRPr="004718F5" w14:paraId="28C7DDEA" w14:textId="77777777" w:rsidTr="007B38D9">
        <w:trPr>
          <w:trHeight w:val="283"/>
          <w:jc w:val="center"/>
        </w:trPr>
        <w:tc>
          <w:tcPr>
            <w:tcW w:w="2547" w:type="dxa"/>
            <w:tcBorders>
              <w:top w:val="nil"/>
              <w:left w:val="single" w:sz="4" w:space="0" w:color="auto"/>
              <w:bottom w:val="nil"/>
              <w:right w:val="single" w:sz="4" w:space="0" w:color="auto"/>
            </w:tcBorders>
            <w:hideMark/>
          </w:tcPr>
          <w:p w14:paraId="07AEF03F"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D434D21" w14:textId="77777777" w:rsidR="0057435F" w:rsidRPr="004718F5" w:rsidRDefault="0057435F" w:rsidP="007B38D9">
            <w:pPr>
              <w:pStyle w:val="TAL"/>
              <w:spacing w:line="256" w:lineRule="auto"/>
              <w:rPr>
                <w:lang w:eastAsia="ko-KR"/>
              </w:rPr>
            </w:pPr>
            <w:r w:rsidRPr="004718F5">
              <w:t>Config</w:t>
            </w:r>
            <w:r w:rsidRPr="004718F5">
              <w:rPr>
                <w:szCs w:val="18"/>
              </w:rPr>
              <w:t xml:space="preserve"> 2,5</w:t>
            </w:r>
          </w:p>
        </w:tc>
        <w:tc>
          <w:tcPr>
            <w:tcW w:w="1276" w:type="dxa"/>
            <w:tcBorders>
              <w:top w:val="nil"/>
              <w:left w:val="single" w:sz="4" w:space="0" w:color="auto"/>
              <w:bottom w:val="nil"/>
              <w:right w:val="single" w:sz="4" w:space="0" w:color="auto"/>
            </w:tcBorders>
            <w:hideMark/>
          </w:tcPr>
          <w:p w14:paraId="79F2E1EF"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5D28867" w14:textId="77777777" w:rsidR="0057435F" w:rsidRPr="004718F5" w:rsidRDefault="0057435F" w:rsidP="007B38D9">
            <w:pPr>
              <w:pStyle w:val="TAC"/>
              <w:spacing w:line="256" w:lineRule="auto"/>
              <w:rPr>
                <w:lang w:eastAsia="ko-KR"/>
              </w:rPr>
            </w:pPr>
            <w:r w:rsidRPr="004718F5">
              <w:t>TDDConf.1.1</w:t>
            </w:r>
          </w:p>
        </w:tc>
      </w:tr>
      <w:tr w:rsidR="0057435F" w:rsidRPr="004718F5" w14:paraId="15F822B7"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169935A6"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EABDA67" w14:textId="77777777" w:rsidR="0057435F" w:rsidRPr="004718F5" w:rsidRDefault="0057435F" w:rsidP="007B38D9">
            <w:pPr>
              <w:pStyle w:val="TAL"/>
              <w:spacing w:line="256" w:lineRule="auto"/>
              <w:rPr>
                <w:lang w:eastAsia="ko-KR"/>
              </w:rPr>
            </w:pPr>
            <w:r w:rsidRPr="004718F5">
              <w:t>Config</w:t>
            </w:r>
            <w:r w:rsidRPr="004718F5">
              <w:rPr>
                <w:szCs w:val="18"/>
              </w:rPr>
              <w:t xml:space="preserve"> 3,6</w:t>
            </w:r>
          </w:p>
        </w:tc>
        <w:tc>
          <w:tcPr>
            <w:tcW w:w="1276" w:type="dxa"/>
            <w:tcBorders>
              <w:top w:val="nil"/>
              <w:left w:val="single" w:sz="4" w:space="0" w:color="auto"/>
              <w:bottom w:val="single" w:sz="4" w:space="0" w:color="auto"/>
              <w:right w:val="single" w:sz="4" w:space="0" w:color="auto"/>
            </w:tcBorders>
            <w:hideMark/>
          </w:tcPr>
          <w:p w14:paraId="71E664A0"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EAF4BB5" w14:textId="77777777" w:rsidR="0057435F" w:rsidRPr="004718F5" w:rsidRDefault="0057435F" w:rsidP="007B38D9">
            <w:pPr>
              <w:pStyle w:val="TAC"/>
              <w:spacing w:line="256" w:lineRule="auto"/>
              <w:rPr>
                <w:lang w:eastAsia="ko-KR"/>
              </w:rPr>
            </w:pPr>
            <w:r w:rsidRPr="004718F5">
              <w:t>TDDConf.2.1</w:t>
            </w:r>
          </w:p>
        </w:tc>
      </w:tr>
      <w:tr w:rsidR="0057435F" w:rsidRPr="004718F5" w14:paraId="66AA12EE"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6B5896A7" w14:textId="77777777" w:rsidR="0057435F" w:rsidRPr="004718F5" w:rsidRDefault="0057435F" w:rsidP="007B38D9">
            <w:pPr>
              <w:pStyle w:val="TAL"/>
              <w:spacing w:line="256" w:lineRule="auto"/>
            </w:pPr>
            <w:r w:rsidRPr="004718F5">
              <w:t>BW</w:t>
            </w:r>
            <w:r w:rsidRPr="004718F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40986C25" w14:textId="77777777" w:rsidR="0057435F" w:rsidRPr="004718F5" w:rsidRDefault="0057435F" w:rsidP="007B38D9">
            <w:pPr>
              <w:pStyle w:val="TAL"/>
              <w:spacing w:line="256" w:lineRule="auto"/>
            </w:pPr>
            <w:r w:rsidRPr="004718F5">
              <w:t>Config</w:t>
            </w:r>
            <w:r w:rsidRPr="004718F5">
              <w:rPr>
                <w:szCs w:val="18"/>
              </w:rPr>
              <w:t xml:space="preserve"> 1,4</w:t>
            </w:r>
          </w:p>
        </w:tc>
        <w:tc>
          <w:tcPr>
            <w:tcW w:w="1276" w:type="dxa"/>
            <w:tcBorders>
              <w:top w:val="single" w:sz="4" w:space="0" w:color="auto"/>
              <w:left w:val="single" w:sz="4" w:space="0" w:color="auto"/>
              <w:bottom w:val="nil"/>
              <w:right w:val="single" w:sz="4" w:space="0" w:color="auto"/>
            </w:tcBorders>
            <w:hideMark/>
          </w:tcPr>
          <w:p w14:paraId="32799B70" w14:textId="77777777" w:rsidR="0057435F" w:rsidRPr="004718F5" w:rsidRDefault="0057435F" w:rsidP="007B38D9">
            <w:pPr>
              <w:pStyle w:val="TAC"/>
              <w:spacing w:line="256" w:lineRule="auto"/>
            </w:pPr>
            <w:r w:rsidRPr="004718F5">
              <w:t>MHz</w:t>
            </w:r>
          </w:p>
        </w:tc>
        <w:tc>
          <w:tcPr>
            <w:tcW w:w="2126" w:type="dxa"/>
            <w:gridSpan w:val="2"/>
            <w:tcBorders>
              <w:top w:val="single" w:sz="4" w:space="0" w:color="auto"/>
              <w:left w:val="single" w:sz="4" w:space="0" w:color="auto"/>
              <w:bottom w:val="single" w:sz="4" w:space="0" w:color="auto"/>
              <w:right w:val="single" w:sz="4" w:space="0" w:color="auto"/>
            </w:tcBorders>
            <w:hideMark/>
          </w:tcPr>
          <w:p w14:paraId="7E4CE2E9" w14:textId="77777777" w:rsidR="0057435F" w:rsidRPr="004718F5" w:rsidRDefault="0057435F" w:rsidP="007B38D9">
            <w:pPr>
              <w:pStyle w:val="TAC"/>
              <w:spacing w:line="256" w:lineRule="auto"/>
              <w:rPr>
                <w:szCs w:val="18"/>
              </w:rPr>
            </w:pPr>
            <w:r w:rsidRPr="004718F5">
              <w:rPr>
                <w:szCs w:val="18"/>
              </w:rPr>
              <w:t>10: N</w:t>
            </w:r>
            <w:r w:rsidRPr="004718F5">
              <w:rPr>
                <w:szCs w:val="18"/>
                <w:vertAlign w:val="subscript"/>
              </w:rPr>
              <w:t>RB,c</w:t>
            </w:r>
            <w:r w:rsidRPr="004718F5">
              <w:rPr>
                <w:szCs w:val="18"/>
              </w:rPr>
              <w:t xml:space="preserve"> = 52</w:t>
            </w:r>
          </w:p>
        </w:tc>
      </w:tr>
      <w:tr w:rsidR="0057435F" w:rsidRPr="004718F5" w14:paraId="5A89C7AD" w14:textId="77777777" w:rsidTr="007B38D9">
        <w:trPr>
          <w:trHeight w:val="283"/>
          <w:jc w:val="center"/>
        </w:trPr>
        <w:tc>
          <w:tcPr>
            <w:tcW w:w="2547" w:type="dxa"/>
            <w:tcBorders>
              <w:top w:val="nil"/>
              <w:left w:val="single" w:sz="4" w:space="0" w:color="auto"/>
              <w:bottom w:val="nil"/>
              <w:right w:val="single" w:sz="4" w:space="0" w:color="auto"/>
            </w:tcBorders>
            <w:hideMark/>
          </w:tcPr>
          <w:p w14:paraId="25A53244" w14:textId="77777777" w:rsidR="0057435F" w:rsidRPr="004718F5"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4D863391" w14:textId="77777777" w:rsidR="0057435F" w:rsidRPr="004718F5" w:rsidRDefault="0057435F" w:rsidP="007B38D9">
            <w:pPr>
              <w:pStyle w:val="TAL"/>
              <w:spacing w:line="256" w:lineRule="auto"/>
              <w:rPr>
                <w:lang w:eastAsia="ko-KR"/>
              </w:rPr>
            </w:pPr>
            <w:r w:rsidRPr="004718F5">
              <w:t>Config</w:t>
            </w:r>
            <w:r w:rsidRPr="004718F5">
              <w:rPr>
                <w:szCs w:val="18"/>
              </w:rPr>
              <w:t xml:space="preserve"> 2,5</w:t>
            </w:r>
          </w:p>
        </w:tc>
        <w:tc>
          <w:tcPr>
            <w:tcW w:w="1276" w:type="dxa"/>
            <w:tcBorders>
              <w:top w:val="nil"/>
              <w:left w:val="single" w:sz="4" w:space="0" w:color="auto"/>
              <w:bottom w:val="nil"/>
              <w:right w:val="single" w:sz="4" w:space="0" w:color="auto"/>
            </w:tcBorders>
            <w:hideMark/>
          </w:tcPr>
          <w:p w14:paraId="30752BDA"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A200C6F" w14:textId="77777777" w:rsidR="0057435F" w:rsidRPr="004718F5" w:rsidRDefault="0057435F" w:rsidP="007B38D9">
            <w:pPr>
              <w:pStyle w:val="TAC"/>
              <w:spacing w:line="256" w:lineRule="auto"/>
              <w:rPr>
                <w:szCs w:val="18"/>
                <w:lang w:eastAsia="ko-KR"/>
              </w:rPr>
            </w:pPr>
            <w:r w:rsidRPr="004718F5">
              <w:rPr>
                <w:szCs w:val="18"/>
              </w:rPr>
              <w:t>10: N</w:t>
            </w:r>
            <w:r w:rsidRPr="004718F5">
              <w:rPr>
                <w:szCs w:val="18"/>
                <w:vertAlign w:val="subscript"/>
              </w:rPr>
              <w:t>RB,c</w:t>
            </w:r>
            <w:r w:rsidRPr="004718F5">
              <w:rPr>
                <w:szCs w:val="18"/>
              </w:rPr>
              <w:t xml:space="preserve"> = 52</w:t>
            </w:r>
          </w:p>
        </w:tc>
      </w:tr>
      <w:tr w:rsidR="0057435F" w:rsidRPr="004718F5" w14:paraId="36A8D65D"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72BE3161" w14:textId="77777777" w:rsidR="0057435F" w:rsidRPr="004718F5"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057947E9" w14:textId="77777777" w:rsidR="0057435F" w:rsidRPr="004718F5" w:rsidRDefault="0057435F" w:rsidP="007B38D9">
            <w:pPr>
              <w:pStyle w:val="TAL"/>
              <w:spacing w:line="256" w:lineRule="auto"/>
              <w:rPr>
                <w:lang w:eastAsia="ko-KR"/>
              </w:rPr>
            </w:pPr>
            <w:r w:rsidRPr="004718F5">
              <w:t>Config</w:t>
            </w:r>
            <w:r w:rsidRPr="004718F5">
              <w:rPr>
                <w:szCs w:val="18"/>
              </w:rPr>
              <w:t xml:space="preserve"> 3,6</w:t>
            </w:r>
          </w:p>
        </w:tc>
        <w:tc>
          <w:tcPr>
            <w:tcW w:w="1276" w:type="dxa"/>
            <w:tcBorders>
              <w:top w:val="nil"/>
              <w:left w:val="single" w:sz="4" w:space="0" w:color="auto"/>
              <w:bottom w:val="single" w:sz="4" w:space="0" w:color="auto"/>
              <w:right w:val="single" w:sz="4" w:space="0" w:color="auto"/>
            </w:tcBorders>
            <w:hideMark/>
          </w:tcPr>
          <w:p w14:paraId="18C857E4"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8E079AD" w14:textId="77777777" w:rsidR="0057435F" w:rsidRPr="004718F5" w:rsidRDefault="0057435F" w:rsidP="007B38D9">
            <w:pPr>
              <w:pStyle w:val="TAC"/>
              <w:spacing w:line="256" w:lineRule="auto"/>
              <w:rPr>
                <w:szCs w:val="18"/>
                <w:lang w:eastAsia="ko-KR"/>
              </w:rPr>
            </w:pPr>
            <w:r w:rsidRPr="004718F5">
              <w:rPr>
                <w:szCs w:val="18"/>
              </w:rPr>
              <w:t>40: N</w:t>
            </w:r>
            <w:r w:rsidRPr="004718F5">
              <w:rPr>
                <w:szCs w:val="18"/>
                <w:vertAlign w:val="subscript"/>
              </w:rPr>
              <w:t>RB,c</w:t>
            </w:r>
            <w:r w:rsidRPr="004718F5">
              <w:rPr>
                <w:szCs w:val="18"/>
              </w:rPr>
              <w:t xml:space="preserve"> = 106</w:t>
            </w:r>
          </w:p>
        </w:tc>
      </w:tr>
      <w:tr w:rsidR="0057435F" w:rsidRPr="004718F5" w14:paraId="513C01A2"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347293" w14:textId="77777777" w:rsidR="0057435F" w:rsidRPr="004718F5" w:rsidRDefault="0057435F" w:rsidP="007B38D9">
            <w:pPr>
              <w:pStyle w:val="TAL"/>
              <w:spacing w:line="256" w:lineRule="auto"/>
            </w:pPr>
            <w:r w:rsidRPr="004718F5">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51C1B24" w14:textId="77777777" w:rsidR="0057435F" w:rsidRPr="004718F5" w:rsidRDefault="0057435F" w:rsidP="007B38D9">
            <w:pPr>
              <w:pStyle w:val="TAL"/>
              <w:spacing w:line="256" w:lineRule="auto"/>
            </w:pPr>
            <w:r w:rsidRPr="004718F5">
              <w:t>Config</w:t>
            </w:r>
            <w:r w:rsidRPr="004718F5">
              <w:rPr>
                <w:rFonts w:ascii="SimSun" w:hAnsi="SimSun"/>
                <w:lang w:eastAsia="zh-TW"/>
              </w:rPr>
              <w:t xml:space="preserve"> </w:t>
            </w:r>
            <w:r w:rsidRPr="004718F5">
              <w:t>1,2,3,4,5,6</w:t>
            </w:r>
          </w:p>
        </w:tc>
        <w:tc>
          <w:tcPr>
            <w:tcW w:w="1276" w:type="dxa"/>
            <w:tcBorders>
              <w:top w:val="single" w:sz="4" w:space="0" w:color="auto"/>
              <w:left w:val="single" w:sz="4" w:space="0" w:color="auto"/>
              <w:bottom w:val="single" w:sz="4" w:space="0" w:color="auto"/>
              <w:right w:val="single" w:sz="4" w:space="0" w:color="auto"/>
            </w:tcBorders>
          </w:tcPr>
          <w:p w14:paraId="4249EE39"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944D8C0" w14:textId="77777777" w:rsidR="0057435F" w:rsidRPr="004718F5" w:rsidRDefault="0057435F" w:rsidP="007B38D9">
            <w:pPr>
              <w:pStyle w:val="TAC"/>
              <w:spacing w:line="256" w:lineRule="auto"/>
            </w:pPr>
            <w:r w:rsidRPr="004718F5">
              <w:t>DLBWP.0.1</w:t>
            </w:r>
          </w:p>
        </w:tc>
      </w:tr>
      <w:tr w:rsidR="0057435F" w:rsidRPr="004718F5" w14:paraId="35E81C36"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17936C" w14:textId="77777777" w:rsidR="0057435F" w:rsidRPr="004718F5" w:rsidRDefault="0057435F" w:rsidP="007B38D9">
            <w:pPr>
              <w:pStyle w:val="TAL"/>
              <w:spacing w:line="256" w:lineRule="auto"/>
            </w:pPr>
            <w:r w:rsidRPr="004718F5">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517F5B78" w14:textId="77777777" w:rsidR="0057435F" w:rsidRPr="004718F5" w:rsidRDefault="0057435F" w:rsidP="007B38D9">
            <w:pPr>
              <w:pStyle w:val="TAL"/>
              <w:spacing w:line="256" w:lineRule="auto"/>
            </w:pPr>
            <w:r w:rsidRPr="004718F5">
              <w:t>Config</w:t>
            </w:r>
            <w:r w:rsidRPr="004718F5">
              <w:rPr>
                <w:rFonts w:ascii="SimSun" w:hAnsi="SimSun"/>
                <w:lang w:eastAsia="zh-TW"/>
              </w:rPr>
              <w:t xml:space="preserve"> </w:t>
            </w:r>
            <w:r w:rsidRPr="004718F5">
              <w:t>1,2,3,4,5,6</w:t>
            </w:r>
          </w:p>
        </w:tc>
        <w:tc>
          <w:tcPr>
            <w:tcW w:w="1276" w:type="dxa"/>
            <w:tcBorders>
              <w:top w:val="single" w:sz="4" w:space="0" w:color="auto"/>
              <w:left w:val="single" w:sz="4" w:space="0" w:color="auto"/>
              <w:bottom w:val="single" w:sz="4" w:space="0" w:color="auto"/>
              <w:right w:val="single" w:sz="4" w:space="0" w:color="auto"/>
            </w:tcBorders>
          </w:tcPr>
          <w:p w14:paraId="1DE4DE24"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702AD2DB" w14:textId="77777777" w:rsidR="0057435F" w:rsidRPr="004718F5" w:rsidRDefault="0057435F" w:rsidP="007B38D9">
            <w:pPr>
              <w:pStyle w:val="TAC"/>
              <w:spacing w:line="256" w:lineRule="auto"/>
            </w:pPr>
            <w:r w:rsidRPr="004718F5">
              <w:t>DLBWP.1.1</w:t>
            </w:r>
          </w:p>
        </w:tc>
      </w:tr>
      <w:tr w:rsidR="0057435F" w:rsidRPr="004718F5" w14:paraId="54314557"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248F18D0" w14:textId="77777777" w:rsidR="0057435F" w:rsidRPr="004718F5" w:rsidRDefault="0057435F" w:rsidP="007B38D9">
            <w:pPr>
              <w:pStyle w:val="TAL"/>
              <w:spacing w:line="256" w:lineRule="auto"/>
            </w:pPr>
            <w:r w:rsidRPr="004718F5">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0B7AB32" w14:textId="77777777" w:rsidR="0057435F" w:rsidRPr="004718F5" w:rsidRDefault="0057435F" w:rsidP="007B38D9">
            <w:pPr>
              <w:pStyle w:val="TAL"/>
              <w:spacing w:line="256" w:lineRule="auto"/>
            </w:pPr>
            <w:r w:rsidRPr="004718F5">
              <w:t>Config</w:t>
            </w:r>
            <w:r w:rsidRPr="004718F5">
              <w:rPr>
                <w:rFonts w:ascii="SimSun" w:hAnsi="SimSun"/>
                <w:lang w:eastAsia="zh-TW"/>
              </w:rPr>
              <w:t xml:space="preserve"> </w:t>
            </w:r>
            <w:r w:rsidRPr="004718F5">
              <w:t>1,2,3,4,5,6</w:t>
            </w:r>
          </w:p>
        </w:tc>
        <w:tc>
          <w:tcPr>
            <w:tcW w:w="1276" w:type="dxa"/>
            <w:tcBorders>
              <w:top w:val="single" w:sz="4" w:space="0" w:color="auto"/>
              <w:left w:val="single" w:sz="4" w:space="0" w:color="auto"/>
              <w:bottom w:val="single" w:sz="4" w:space="0" w:color="auto"/>
              <w:right w:val="single" w:sz="4" w:space="0" w:color="auto"/>
            </w:tcBorders>
          </w:tcPr>
          <w:p w14:paraId="412F6984"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2EFCA50" w14:textId="77777777" w:rsidR="0057435F" w:rsidRPr="004718F5" w:rsidRDefault="0057435F" w:rsidP="007B38D9">
            <w:pPr>
              <w:pStyle w:val="TAC"/>
              <w:spacing w:line="256" w:lineRule="auto"/>
            </w:pPr>
            <w:r w:rsidRPr="004718F5">
              <w:rPr>
                <w:rFonts w:cs="v3.7.0"/>
              </w:rPr>
              <w:t>ULBWP.0.1</w:t>
            </w:r>
          </w:p>
        </w:tc>
      </w:tr>
      <w:tr w:rsidR="0057435F" w:rsidRPr="004718F5" w14:paraId="3CC0758B"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13DF220" w14:textId="77777777" w:rsidR="0057435F" w:rsidRPr="004718F5" w:rsidRDefault="0057435F" w:rsidP="007B38D9">
            <w:pPr>
              <w:pStyle w:val="TAL"/>
              <w:spacing w:line="256" w:lineRule="auto"/>
            </w:pPr>
            <w:r w:rsidRPr="004718F5">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07E6F18" w14:textId="77777777" w:rsidR="0057435F" w:rsidRPr="004718F5" w:rsidRDefault="0057435F" w:rsidP="007B38D9">
            <w:pPr>
              <w:pStyle w:val="TAL"/>
              <w:spacing w:line="256" w:lineRule="auto"/>
            </w:pPr>
            <w:r w:rsidRPr="004718F5">
              <w:t>Config</w:t>
            </w:r>
            <w:r w:rsidRPr="004718F5">
              <w:rPr>
                <w:rFonts w:ascii="SimSun" w:hAnsi="SimSun"/>
                <w:lang w:eastAsia="zh-TW"/>
              </w:rPr>
              <w:t xml:space="preserve"> </w:t>
            </w:r>
            <w:r w:rsidRPr="004718F5">
              <w:t>1,2,3,4,5,6</w:t>
            </w:r>
          </w:p>
        </w:tc>
        <w:tc>
          <w:tcPr>
            <w:tcW w:w="1276" w:type="dxa"/>
            <w:tcBorders>
              <w:top w:val="single" w:sz="4" w:space="0" w:color="auto"/>
              <w:left w:val="single" w:sz="4" w:space="0" w:color="auto"/>
              <w:bottom w:val="single" w:sz="4" w:space="0" w:color="auto"/>
              <w:right w:val="single" w:sz="4" w:space="0" w:color="auto"/>
            </w:tcBorders>
          </w:tcPr>
          <w:p w14:paraId="4D78D1C6"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F146702" w14:textId="77777777" w:rsidR="0057435F" w:rsidRPr="004718F5" w:rsidRDefault="0057435F" w:rsidP="007B38D9">
            <w:pPr>
              <w:pStyle w:val="TAC"/>
              <w:spacing w:line="256" w:lineRule="auto"/>
            </w:pPr>
            <w:r w:rsidRPr="004718F5">
              <w:t>ULBWP.1.1</w:t>
            </w:r>
          </w:p>
        </w:tc>
      </w:tr>
      <w:tr w:rsidR="0057435F" w:rsidRPr="004718F5" w14:paraId="17C1D913" w14:textId="77777777" w:rsidTr="007B38D9">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E6A29B7" w14:textId="77777777" w:rsidR="0057435F" w:rsidRPr="004718F5" w:rsidRDefault="0057435F" w:rsidP="007B38D9">
            <w:pPr>
              <w:pStyle w:val="TAL"/>
              <w:spacing w:line="256" w:lineRule="auto"/>
            </w:pPr>
            <w:r w:rsidRPr="004718F5">
              <w:t>DRx Cycle</w:t>
            </w:r>
          </w:p>
        </w:tc>
        <w:tc>
          <w:tcPr>
            <w:tcW w:w="1276" w:type="dxa"/>
            <w:tcBorders>
              <w:top w:val="single" w:sz="4" w:space="0" w:color="auto"/>
              <w:left w:val="single" w:sz="4" w:space="0" w:color="auto"/>
              <w:bottom w:val="single" w:sz="4" w:space="0" w:color="auto"/>
              <w:right w:val="single" w:sz="4" w:space="0" w:color="auto"/>
            </w:tcBorders>
            <w:hideMark/>
          </w:tcPr>
          <w:p w14:paraId="09CF319E" w14:textId="77777777" w:rsidR="0057435F" w:rsidRPr="004718F5" w:rsidRDefault="0057435F" w:rsidP="007B38D9">
            <w:pPr>
              <w:pStyle w:val="TAC"/>
              <w:spacing w:line="256" w:lineRule="auto"/>
            </w:pPr>
            <w:r w:rsidRPr="004718F5">
              <w:t>ms</w:t>
            </w:r>
          </w:p>
        </w:tc>
        <w:tc>
          <w:tcPr>
            <w:tcW w:w="2126" w:type="dxa"/>
            <w:gridSpan w:val="2"/>
            <w:tcBorders>
              <w:top w:val="single" w:sz="4" w:space="0" w:color="auto"/>
              <w:left w:val="single" w:sz="4" w:space="0" w:color="auto"/>
              <w:bottom w:val="single" w:sz="4" w:space="0" w:color="auto"/>
              <w:right w:val="single" w:sz="4" w:space="0" w:color="auto"/>
            </w:tcBorders>
            <w:hideMark/>
          </w:tcPr>
          <w:p w14:paraId="6CAF2F98" w14:textId="77777777" w:rsidR="0057435F" w:rsidRPr="004718F5" w:rsidRDefault="0057435F" w:rsidP="007B38D9">
            <w:pPr>
              <w:pStyle w:val="TAC"/>
              <w:spacing w:line="256" w:lineRule="auto"/>
            </w:pPr>
            <w:r w:rsidRPr="004718F5">
              <w:t>Not Applicable</w:t>
            </w:r>
          </w:p>
        </w:tc>
      </w:tr>
      <w:tr w:rsidR="0057435F" w:rsidRPr="004718F5" w14:paraId="0C851658" w14:textId="77777777" w:rsidTr="007B38D9">
        <w:trPr>
          <w:trHeight w:val="225"/>
          <w:jc w:val="center"/>
        </w:trPr>
        <w:tc>
          <w:tcPr>
            <w:tcW w:w="2547" w:type="dxa"/>
            <w:tcBorders>
              <w:top w:val="single" w:sz="4" w:space="0" w:color="auto"/>
              <w:left w:val="single" w:sz="4" w:space="0" w:color="auto"/>
              <w:bottom w:val="nil"/>
              <w:right w:val="single" w:sz="4" w:space="0" w:color="auto"/>
            </w:tcBorders>
            <w:hideMark/>
          </w:tcPr>
          <w:p w14:paraId="02B17550" w14:textId="77777777" w:rsidR="0057435F" w:rsidRPr="004718F5" w:rsidRDefault="0057435F" w:rsidP="007B38D9">
            <w:pPr>
              <w:pStyle w:val="TAL"/>
              <w:spacing w:line="256" w:lineRule="auto"/>
            </w:pPr>
            <w:r w:rsidRPr="004718F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6CEE3582" w14:textId="77777777" w:rsidR="0057435F" w:rsidRPr="004718F5" w:rsidRDefault="0057435F" w:rsidP="007B38D9">
            <w:pPr>
              <w:pStyle w:val="TAL"/>
              <w:spacing w:line="256" w:lineRule="auto"/>
            </w:pPr>
            <w:r w:rsidRPr="004718F5">
              <w:t>Config</w:t>
            </w:r>
            <w:r w:rsidRPr="004718F5">
              <w:rPr>
                <w:szCs w:val="18"/>
              </w:rPr>
              <w:t xml:space="preserve"> 1,4</w:t>
            </w:r>
          </w:p>
        </w:tc>
        <w:tc>
          <w:tcPr>
            <w:tcW w:w="1276" w:type="dxa"/>
            <w:tcBorders>
              <w:top w:val="single" w:sz="4" w:space="0" w:color="auto"/>
              <w:left w:val="single" w:sz="4" w:space="0" w:color="auto"/>
              <w:bottom w:val="nil"/>
              <w:right w:val="single" w:sz="4" w:space="0" w:color="auto"/>
            </w:tcBorders>
          </w:tcPr>
          <w:p w14:paraId="0987A5F5"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3F6576F" w14:textId="77777777" w:rsidR="0057435F" w:rsidRPr="004718F5" w:rsidRDefault="0057435F" w:rsidP="007B38D9">
            <w:pPr>
              <w:pStyle w:val="TAC"/>
              <w:spacing w:line="256" w:lineRule="auto"/>
            </w:pPr>
            <w:r w:rsidRPr="004718F5">
              <w:t>SR.1.1 FDD</w:t>
            </w:r>
          </w:p>
        </w:tc>
      </w:tr>
      <w:tr w:rsidR="0057435F" w:rsidRPr="004718F5" w14:paraId="7DBC5EEA" w14:textId="77777777" w:rsidTr="007B38D9">
        <w:trPr>
          <w:trHeight w:val="143"/>
          <w:jc w:val="center"/>
        </w:trPr>
        <w:tc>
          <w:tcPr>
            <w:tcW w:w="2547" w:type="dxa"/>
            <w:tcBorders>
              <w:top w:val="nil"/>
              <w:left w:val="single" w:sz="4" w:space="0" w:color="auto"/>
              <w:bottom w:val="nil"/>
              <w:right w:val="single" w:sz="4" w:space="0" w:color="auto"/>
            </w:tcBorders>
            <w:hideMark/>
          </w:tcPr>
          <w:p w14:paraId="68B6D95A" w14:textId="77777777" w:rsidR="0057435F" w:rsidRPr="004718F5" w:rsidRDefault="0057435F" w:rsidP="007B38D9">
            <w:pPr>
              <w:pStyle w:val="TAL"/>
              <w:spacing w:line="256" w:lineRule="auto"/>
            </w:pPr>
            <w:r w:rsidRPr="004718F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BD320E" w14:textId="77777777" w:rsidR="0057435F" w:rsidRPr="004718F5" w:rsidRDefault="0057435F" w:rsidP="007B38D9">
            <w:pPr>
              <w:pStyle w:val="TAL"/>
              <w:spacing w:line="256" w:lineRule="auto"/>
            </w:pPr>
            <w:r w:rsidRPr="004718F5">
              <w:t>Config</w:t>
            </w:r>
            <w:r w:rsidRPr="004718F5">
              <w:rPr>
                <w:szCs w:val="18"/>
              </w:rPr>
              <w:t xml:space="preserve"> 2,5</w:t>
            </w:r>
          </w:p>
        </w:tc>
        <w:tc>
          <w:tcPr>
            <w:tcW w:w="1276" w:type="dxa"/>
            <w:tcBorders>
              <w:top w:val="nil"/>
              <w:left w:val="single" w:sz="4" w:space="0" w:color="auto"/>
              <w:bottom w:val="nil"/>
              <w:right w:val="single" w:sz="4" w:space="0" w:color="auto"/>
            </w:tcBorders>
            <w:hideMark/>
          </w:tcPr>
          <w:p w14:paraId="7A360D30"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06A4DCEF" w14:textId="77777777" w:rsidR="0057435F" w:rsidRPr="004718F5" w:rsidRDefault="0057435F" w:rsidP="007B38D9">
            <w:pPr>
              <w:pStyle w:val="TAC"/>
              <w:spacing w:line="256" w:lineRule="auto"/>
              <w:rPr>
                <w:lang w:eastAsia="ko-KR"/>
              </w:rPr>
            </w:pPr>
            <w:r w:rsidRPr="004718F5">
              <w:t>SR.1.1 TDD</w:t>
            </w:r>
          </w:p>
        </w:tc>
      </w:tr>
      <w:tr w:rsidR="0057435F" w:rsidRPr="004718F5" w14:paraId="728A7666" w14:textId="77777777" w:rsidTr="007B38D9">
        <w:trPr>
          <w:trHeight w:val="119"/>
          <w:jc w:val="center"/>
        </w:trPr>
        <w:tc>
          <w:tcPr>
            <w:tcW w:w="2547" w:type="dxa"/>
            <w:tcBorders>
              <w:top w:val="nil"/>
              <w:left w:val="single" w:sz="4" w:space="0" w:color="auto"/>
              <w:bottom w:val="single" w:sz="4" w:space="0" w:color="auto"/>
              <w:right w:val="single" w:sz="4" w:space="0" w:color="auto"/>
            </w:tcBorders>
            <w:hideMark/>
          </w:tcPr>
          <w:p w14:paraId="3E9229A6"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8549BDA" w14:textId="77777777" w:rsidR="0057435F" w:rsidRPr="004718F5" w:rsidRDefault="0057435F" w:rsidP="007B38D9">
            <w:pPr>
              <w:pStyle w:val="TAL"/>
              <w:spacing w:line="256" w:lineRule="auto"/>
              <w:rPr>
                <w:lang w:eastAsia="ko-KR"/>
              </w:rPr>
            </w:pPr>
            <w:r w:rsidRPr="004718F5">
              <w:t>Config</w:t>
            </w:r>
            <w:r w:rsidRPr="004718F5">
              <w:rPr>
                <w:szCs w:val="18"/>
              </w:rPr>
              <w:t xml:space="preserve"> 3,6</w:t>
            </w:r>
          </w:p>
        </w:tc>
        <w:tc>
          <w:tcPr>
            <w:tcW w:w="1276" w:type="dxa"/>
            <w:tcBorders>
              <w:top w:val="nil"/>
              <w:left w:val="single" w:sz="4" w:space="0" w:color="auto"/>
              <w:bottom w:val="single" w:sz="4" w:space="0" w:color="auto"/>
              <w:right w:val="single" w:sz="4" w:space="0" w:color="auto"/>
            </w:tcBorders>
            <w:hideMark/>
          </w:tcPr>
          <w:p w14:paraId="30EBA5CE"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B449EBC" w14:textId="77777777" w:rsidR="0057435F" w:rsidRPr="004718F5" w:rsidRDefault="0057435F" w:rsidP="007B38D9">
            <w:pPr>
              <w:pStyle w:val="TAC"/>
              <w:spacing w:line="256" w:lineRule="auto"/>
              <w:rPr>
                <w:lang w:eastAsia="ko-KR"/>
              </w:rPr>
            </w:pPr>
            <w:r w:rsidRPr="004718F5">
              <w:t>SR.2.1 TDD</w:t>
            </w:r>
          </w:p>
        </w:tc>
      </w:tr>
      <w:tr w:rsidR="0057435F" w:rsidRPr="004718F5" w14:paraId="33BBE3CB" w14:textId="77777777" w:rsidTr="007B38D9">
        <w:trPr>
          <w:trHeight w:val="135"/>
          <w:jc w:val="center"/>
        </w:trPr>
        <w:tc>
          <w:tcPr>
            <w:tcW w:w="2547" w:type="dxa"/>
            <w:tcBorders>
              <w:top w:val="single" w:sz="4" w:space="0" w:color="auto"/>
              <w:left w:val="single" w:sz="4" w:space="0" w:color="auto"/>
              <w:bottom w:val="nil"/>
              <w:right w:val="single" w:sz="4" w:space="0" w:color="auto"/>
            </w:tcBorders>
            <w:hideMark/>
          </w:tcPr>
          <w:p w14:paraId="44ED1AAB" w14:textId="77777777" w:rsidR="0057435F" w:rsidRPr="004718F5" w:rsidRDefault="0057435F" w:rsidP="007B38D9">
            <w:pPr>
              <w:pStyle w:val="TAL"/>
              <w:spacing w:line="256" w:lineRule="auto"/>
            </w:pPr>
            <w:r w:rsidRPr="004718F5">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724F673" w14:textId="77777777" w:rsidR="0057435F" w:rsidRPr="004718F5" w:rsidRDefault="0057435F" w:rsidP="007B38D9">
            <w:pPr>
              <w:pStyle w:val="TAL"/>
              <w:spacing w:line="256" w:lineRule="auto"/>
            </w:pPr>
            <w:r w:rsidRPr="004718F5">
              <w:t>Config</w:t>
            </w:r>
            <w:r w:rsidRPr="004718F5">
              <w:rPr>
                <w:szCs w:val="18"/>
              </w:rPr>
              <w:t xml:space="preserve"> 1,4</w:t>
            </w:r>
          </w:p>
        </w:tc>
        <w:tc>
          <w:tcPr>
            <w:tcW w:w="1276" w:type="dxa"/>
            <w:tcBorders>
              <w:top w:val="single" w:sz="4" w:space="0" w:color="auto"/>
              <w:left w:val="single" w:sz="4" w:space="0" w:color="auto"/>
              <w:bottom w:val="nil"/>
              <w:right w:val="single" w:sz="4" w:space="0" w:color="auto"/>
            </w:tcBorders>
          </w:tcPr>
          <w:p w14:paraId="400F7BEF"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D1257B7" w14:textId="77777777" w:rsidR="0057435F" w:rsidRPr="004718F5" w:rsidRDefault="0057435F" w:rsidP="007B38D9">
            <w:pPr>
              <w:pStyle w:val="TAC"/>
              <w:spacing w:line="256" w:lineRule="auto"/>
            </w:pPr>
            <w:r w:rsidRPr="004718F5">
              <w:t>CR.1.1 FDD</w:t>
            </w:r>
          </w:p>
        </w:tc>
      </w:tr>
      <w:tr w:rsidR="0057435F" w:rsidRPr="004718F5" w14:paraId="08AE65D6" w14:textId="77777777" w:rsidTr="007B38D9">
        <w:trPr>
          <w:trHeight w:val="58"/>
          <w:jc w:val="center"/>
        </w:trPr>
        <w:tc>
          <w:tcPr>
            <w:tcW w:w="2547" w:type="dxa"/>
            <w:tcBorders>
              <w:top w:val="nil"/>
              <w:left w:val="single" w:sz="4" w:space="0" w:color="auto"/>
              <w:bottom w:val="nil"/>
              <w:right w:val="single" w:sz="4" w:space="0" w:color="auto"/>
            </w:tcBorders>
            <w:hideMark/>
          </w:tcPr>
          <w:p w14:paraId="4A1EB431" w14:textId="77777777" w:rsidR="0057435F" w:rsidRPr="004718F5" w:rsidRDefault="0057435F" w:rsidP="007B38D9">
            <w:pPr>
              <w:pStyle w:val="TAL"/>
              <w:spacing w:line="256" w:lineRule="auto"/>
            </w:pPr>
            <w:r w:rsidRPr="004718F5">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16F3A6A7" w14:textId="77777777" w:rsidR="0057435F" w:rsidRPr="004718F5" w:rsidRDefault="0057435F" w:rsidP="007B38D9">
            <w:pPr>
              <w:pStyle w:val="TAL"/>
              <w:spacing w:line="256" w:lineRule="auto"/>
              <w:rPr>
                <w:rFonts w:cs="v5.0.0"/>
              </w:rPr>
            </w:pPr>
            <w:r w:rsidRPr="004718F5">
              <w:t>Config</w:t>
            </w:r>
            <w:r w:rsidRPr="004718F5">
              <w:rPr>
                <w:szCs w:val="18"/>
              </w:rPr>
              <w:t xml:space="preserve"> 2,5</w:t>
            </w:r>
          </w:p>
        </w:tc>
        <w:tc>
          <w:tcPr>
            <w:tcW w:w="1276" w:type="dxa"/>
            <w:tcBorders>
              <w:top w:val="nil"/>
              <w:left w:val="single" w:sz="4" w:space="0" w:color="auto"/>
              <w:bottom w:val="nil"/>
              <w:right w:val="single" w:sz="4" w:space="0" w:color="auto"/>
            </w:tcBorders>
            <w:hideMark/>
          </w:tcPr>
          <w:p w14:paraId="1C4D08E5" w14:textId="77777777" w:rsidR="0057435F" w:rsidRPr="004718F5"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25B03D2" w14:textId="77777777" w:rsidR="0057435F" w:rsidRPr="004718F5" w:rsidRDefault="0057435F" w:rsidP="007B38D9">
            <w:pPr>
              <w:pStyle w:val="TAC"/>
              <w:spacing w:line="256" w:lineRule="auto"/>
              <w:rPr>
                <w:lang w:eastAsia="ko-KR"/>
              </w:rPr>
            </w:pPr>
            <w:r w:rsidRPr="004718F5">
              <w:t>CR.1.1 TDD</w:t>
            </w:r>
          </w:p>
        </w:tc>
      </w:tr>
      <w:tr w:rsidR="0057435F" w:rsidRPr="004718F5" w14:paraId="5FE204AC" w14:textId="77777777" w:rsidTr="007B38D9">
        <w:trPr>
          <w:trHeight w:val="58"/>
          <w:jc w:val="center"/>
        </w:trPr>
        <w:tc>
          <w:tcPr>
            <w:tcW w:w="2547" w:type="dxa"/>
            <w:tcBorders>
              <w:top w:val="nil"/>
              <w:left w:val="single" w:sz="4" w:space="0" w:color="auto"/>
              <w:bottom w:val="single" w:sz="4" w:space="0" w:color="auto"/>
              <w:right w:val="single" w:sz="4" w:space="0" w:color="auto"/>
            </w:tcBorders>
            <w:hideMark/>
          </w:tcPr>
          <w:p w14:paraId="25856E5A"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AE74199" w14:textId="77777777" w:rsidR="0057435F" w:rsidRPr="004718F5" w:rsidRDefault="0057435F" w:rsidP="007B38D9">
            <w:pPr>
              <w:pStyle w:val="TAL"/>
              <w:spacing w:line="256" w:lineRule="auto"/>
              <w:rPr>
                <w:rFonts w:cs="v5.0.0"/>
                <w:lang w:eastAsia="ko-KR"/>
              </w:rPr>
            </w:pPr>
            <w:r w:rsidRPr="004718F5">
              <w:t>Config</w:t>
            </w:r>
            <w:r w:rsidRPr="004718F5">
              <w:rPr>
                <w:szCs w:val="18"/>
              </w:rPr>
              <w:t xml:space="preserve"> 3,6</w:t>
            </w:r>
          </w:p>
        </w:tc>
        <w:tc>
          <w:tcPr>
            <w:tcW w:w="1276" w:type="dxa"/>
            <w:tcBorders>
              <w:top w:val="nil"/>
              <w:left w:val="single" w:sz="4" w:space="0" w:color="auto"/>
              <w:bottom w:val="single" w:sz="4" w:space="0" w:color="auto"/>
              <w:right w:val="single" w:sz="4" w:space="0" w:color="auto"/>
            </w:tcBorders>
            <w:hideMark/>
          </w:tcPr>
          <w:p w14:paraId="64CC4852" w14:textId="77777777" w:rsidR="0057435F" w:rsidRPr="004718F5"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F6568" w14:textId="77777777" w:rsidR="0057435F" w:rsidRPr="004718F5" w:rsidRDefault="0057435F" w:rsidP="007B38D9">
            <w:pPr>
              <w:pStyle w:val="TAC"/>
              <w:spacing w:line="256" w:lineRule="auto"/>
              <w:rPr>
                <w:lang w:eastAsia="ko-KR"/>
              </w:rPr>
            </w:pPr>
            <w:r w:rsidRPr="004718F5">
              <w:t>CR.2.1 TDD</w:t>
            </w:r>
          </w:p>
        </w:tc>
      </w:tr>
      <w:tr w:rsidR="0057435F" w:rsidRPr="004718F5" w14:paraId="3FBB701A" w14:textId="77777777" w:rsidTr="007B38D9">
        <w:trPr>
          <w:trHeight w:val="187"/>
          <w:jc w:val="center"/>
        </w:trPr>
        <w:tc>
          <w:tcPr>
            <w:tcW w:w="2547" w:type="dxa"/>
            <w:tcBorders>
              <w:top w:val="single" w:sz="4" w:space="0" w:color="auto"/>
              <w:left w:val="single" w:sz="4" w:space="0" w:color="auto"/>
              <w:bottom w:val="nil"/>
              <w:right w:val="single" w:sz="4" w:space="0" w:color="auto"/>
            </w:tcBorders>
            <w:hideMark/>
          </w:tcPr>
          <w:p w14:paraId="7CDA15AB" w14:textId="77777777" w:rsidR="0057435F" w:rsidRPr="004718F5" w:rsidRDefault="0057435F" w:rsidP="007B38D9">
            <w:pPr>
              <w:pStyle w:val="TAL"/>
              <w:spacing w:line="256" w:lineRule="auto"/>
              <w:rPr>
                <w:rFonts w:cs="v5.0.0"/>
              </w:rPr>
            </w:pPr>
            <w:r w:rsidRPr="004718F5">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557E437F" w14:textId="77777777" w:rsidR="0057435F" w:rsidRPr="004718F5" w:rsidRDefault="0057435F" w:rsidP="007B38D9">
            <w:pPr>
              <w:pStyle w:val="TAL"/>
              <w:spacing w:line="256" w:lineRule="auto"/>
            </w:pPr>
            <w:r w:rsidRPr="004718F5">
              <w:t>Config</w:t>
            </w:r>
            <w:r w:rsidRPr="004718F5">
              <w:rPr>
                <w:szCs w:val="18"/>
              </w:rPr>
              <w:t xml:space="preserve"> 1,4</w:t>
            </w:r>
          </w:p>
        </w:tc>
        <w:tc>
          <w:tcPr>
            <w:tcW w:w="1276" w:type="dxa"/>
            <w:tcBorders>
              <w:top w:val="single" w:sz="4" w:space="0" w:color="auto"/>
              <w:left w:val="single" w:sz="4" w:space="0" w:color="auto"/>
              <w:bottom w:val="nil"/>
              <w:right w:val="single" w:sz="4" w:space="0" w:color="auto"/>
            </w:tcBorders>
          </w:tcPr>
          <w:p w14:paraId="67F03B12"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6171CE0" w14:textId="77777777" w:rsidR="0057435F" w:rsidRPr="004718F5" w:rsidRDefault="0057435F" w:rsidP="007B38D9">
            <w:pPr>
              <w:pStyle w:val="TAC"/>
              <w:spacing w:line="256" w:lineRule="auto"/>
            </w:pPr>
            <w:r w:rsidRPr="004718F5">
              <w:t>CCR.1.1 FDD</w:t>
            </w:r>
          </w:p>
        </w:tc>
      </w:tr>
      <w:tr w:rsidR="0057435F" w:rsidRPr="004718F5" w14:paraId="3EF0E9C3" w14:textId="77777777" w:rsidTr="007B38D9">
        <w:trPr>
          <w:trHeight w:val="105"/>
          <w:jc w:val="center"/>
        </w:trPr>
        <w:tc>
          <w:tcPr>
            <w:tcW w:w="2547" w:type="dxa"/>
            <w:tcBorders>
              <w:top w:val="nil"/>
              <w:left w:val="single" w:sz="4" w:space="0" w:color="auto"/>
              <w:bottom w:val="nil"/>
              <w:right w:val="single" w:sz="4" w:space="0" w:color="auto"/>
            </w:tcBorders>
            <w:hideMark/>
          </w:tcPr>
          <w:p w14:paraId="14C86E2A" w14:textId="77777777" w:rsidR="0057435F" w:rsidRPr="004718F5" w:rsidRDefault="0057435F" w:rsidP="007B38D9">
            <w:pPr>
              <w:pStyle w:val="TAL"/>
              <w:spacing w:line="256" w:lineRule="auto"/>
              <w:rPr>
                <w:rFonts w:cs="v5.0.0"/>
              </w:rPr>
            </w:pPr>
            <w:r w:rsidRPr="004718F5">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6836F721" w14:textId="77777777" w:rsidR="0057435F" w:rsidRPr="004718F5" w:rsidRDefault="0057435F" w:rsidP="007B38D9">
            <w:pPr>
              <w:pStyle w:val="TAL"/>
              <w:spacing w:line="256" w:lineRule="auto"/>
            </w:pPr>
            <w:r w:rsidRPr="004718F5">
              <w:t>Config</w:t>
            </w:r>
            <w:r w:rsidRPr="004718F5">
              <w:rPr>
                <w:szCs w:val="18"/>
              </w:rPr>
              <w:t xml:space="preserve"> 2,5</w:t>
            </w:r>
          </w:p>
        </w:tc>
        <w:tc>
          <w:tcPr>
            <w:tcW w:w="1276" w:type="dxa"/>
            <w:tcBorders>
              <w:top w:val="nil"/>
              <w:left w:val="single" w:sz="4" w:space="0" w:color="auto"/>
              <w:bottom w:val="nil"/>
              <w:right w:val="single" w:sz="4" w:space="0" w:color="auto"/>
            </w:tcBorders>
          </w:tcPr>
          <w:p w14:paraId="1FB39DD5"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8BABCFC" w14:textId="77777777" w:rsidR="0057435F" w:rsidRPr="004718F5" w:rsidRDefault="0057435F" w:rsidP="007B38D9">
            <w:pPr>
              <w:pStyle w:val="TAC"/>
              <w:spacing w:line="256" w:lineRule="auto"/>
            </w:pPr>
            <w:r w:rsidRPr="004718F5">
              <w:t>CCR.1.1 TDD</w:t>
            </w:r>
          </w:p>
        </w:tc>
      </w:tr>
      <w:tr w:rsidR="0057435F" w:rsidRPr="004718F5" w14:paraId="3C120831"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3B44ABFE"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86F40F" w14:textId="77777777" w:rsidR="0057435F" w:rsidRPr="004718F5" w:rsidRDefault="0057435F" w:rsidP="007B38D9">
            <w:pPr>
              <w:pStyle w:val="TAL"/>
              <w:spacing w:line="256" w:lineRule="auto"/>
              <w:rPr>
                <w:lang w:eastAsia="ko-KR"/>
              </w:rPr>
            </w:pPr>
            <w:r w:rsidRPr="004718F5">
              <w:t>Config</w:t>
            </w:r>
            <w:r w:rsidRPr="004718F5">
              <w:rPr>
                <w:szCs w:val="18"/>
              </w:rPr>
              <w:t xml:space="preserve"> 3,6</w:t>
            </w:r>
          </w:p>
        </w:tc>
        <w:tc>
          <w:tcPr>
            <w:tcW w:w="1276" w:type="dxa"/>
            <w:tcBorders>
              <w:top w:val="nil"/>
              <w:left w:val="single" w:sz="4" w:space="0" w:color="auto"/>
              <w:bottom w:val="single" w:sz="4" w:space="0" w:color="auto"/>
              <w:right w:val="single" w:sz="4" w:space="0" w:color="auto"/>
            </w:tcBorders>
          </w:tcPr>
          <w:p w14:paraId="584DB38C"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7EDE25E" w14:textId="77777777" w:rsidR="0057435F" w:rsidRPr="004718F5" w:rsidRDefault="0057435F" w:rsidP="007B38D9">
            <w:pPr>
              <w:pStyle w:val="TAC"/>
              <w:spacing w:line="256" w:lineRule="auto"/>
            </w:pPr>
            <w:r w:rsidRPr="004718F5">
              <w:t>CCR.2.1 TDD</w:t>
            </w:r>
          </w:p>
        </w:tc>
      </w:tr>
      <w:tr w:rsidR="0057435F" w:rsidRPr="004718F5" w14:paraId="76C4BA78" w14:textId="77777777" w:rsidTr="007B38D9">
        <w:trPr>
          <w:trHeight w:val="137"/>
          <w:jc w:val="center"/>
        </w:trPr>
        <w:tc>
          <w:tcPr>
            <w:tcW w:w="2547" w:type="dxa"/>
            <w:tcBorders>
              <w:top w:val="single" w:sz="4" w:space="0" w:color="auto"/>
              <w:left w:val="single" w:sz="4" w:space="0" w:color="auto"/>
              <w:bottom w:val="nil"/>
              <w:right w:val="single" w:sz="4" w:space="0" w:color="auto"/>
            </w:tcBorders>
            <w:hideMark/>
          </w:tcPr>
          <w:p w14:paraId="1AD103B0" w14:textId="77777777" w:rsidR="0057435F" w:rsidRPr="004718F5" w:rsidRDefault="0057435F" w:rsidP="007B38D9">
            <w:pPr>
              <w:pStyle w:val="TAL"/>
              <w:spacing w:line="256" w:lineRule="auto"/>
              <w:rPr>
                <w:rFonts w:cs="v5.0.0"/>
              </w:rPr>
            </w:pPr>
            <w:r w:rsidRPr="004718F5">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F874024" w14:textId="77777777" w:rsidR="0057435F" w:rsidRPr="004718F5" w:rsidRDefault="0057435F" w:rsidP="007B38D9">
            <w:pPr>
              <w:pStyle w:val="TAL"/>
              <w:spacing w:line="256" w:lineRule="auto"/>
            </w:pPr>
            <w:r w:rsidRPr="004718F5">
              <w:t>Config 1,4</w:t>
            </w:r>
          </w:p>
        </w:tc>
        <w:tc>
          <w:tcPr>
            <w:tcW w:w="1276" w:type="dxa"/>
            <w:tcBorders>
              <w:top w:val="single" w:sz="4" w:space="0" w:color="auto"/>
              <w:left w:val="single" w:sz="4" w:space="0" w:color="auto"/>
              <w:bottom w:val="nil"/>
              <w:right w:val="single" w:sz="4" w:space="0" w:color="auto"/>
            </w:tcBorders>
          </w:tcPr>
          <w:p w14:paraId="62B490AC"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41F1065" w14:textId="77777777" w:rsidR="0057435F" w:rsidRPr="004718F5" w:rsidRDefault="0057435F" w:rsidP="007B38D9">
            <w:pPr>
              <w:pStyle w:val="TAC"/>
              <w:spacing w:line="256" w:lineRule="auto"/>
            </w:pPr>
            <w:r w:rsidRPr="004718F5">
              <w:t>TRS.1.1 FDD</w:t>
            </w:r>
          </w:p>
        </w:tc>
      </w:tr>
      <w:tr w:rsidR="0057435F" w:rsidRPr="004718F5" w14:paraId="2D7EEC8E" w14:textId="77777777" w:rsidTr="007B38D9">
        <w:trPr>
          <w:trHeight w:val="137"/>
          <w:jc w:val="center"/>
        </w:trPr>
        <w:tc>
          <w:tcPr>
            <w:tcW w:w="2547" w:type="dxa"/>
            <w:tcBorders>
              <w:top w:val="nil"/>
              <w:left w:val="single" w:sz="4" w:space="0" w:color="auto"/>
              <w:bottom w:val="nil"/>
              <w:right w:val="single" w:sz="4" w:space="0" w:color="auto"/>
            </w:tcBorders>
            <w:hideMark/>
          </w:tcPr>
          <w:p w14:paraId="74328E3E"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287DC14" w14:textId="77777777" w:rsidR="0057435F" w:rsidRPr="004718F5" w:rsidRDefault="0057435F" w:rsidP="007B38D9">
            <w:pPr>
              <w:pStyle w:val="TAL"/>
              <w:spacing w:line="256" w:lineRule="auto"/>
              <w:rPr>
                <w:lang w:eastAsia="ko-KR"/>
              </w:rPr>
            </w:pPr>
            <w:r w:rsidRPr="004718F5">
              <w:t>Config 2,5</w:t>
            </w:r>
          </w:p>
        </w:tc>
        <w:tc>
          <w:tcPr>
            <w:tcW w:w="1276" w:type="dxa"/>
            <w:tcBorders>
              <w:top w:val="nil"/>
              <w:left w:val="single" w:sz="4" w:space="0" w:color="auto"/>
              <w:bottom w:val="nil"/>
              <w:right w:val="single" w:sz="4" w:space="0" w:color="auto"/>
            </w:tcBorders>
          </w:tcPr>
          <w:p w14:paraId="4112D956"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B288B91" w14:textId="77777777" w:rsidR="0057435F" w:rsidRPr="004718F5" w:rsidRDefault="0057435F" w:rsidP="007B38D9">
            <w:pPr>
              <w:pStyle w:val="TAC"/>
              <w:spacing w:line="256" w:lineRule="auto"/>
              <w:rPr>
                <w:sz w:val="16"/>
              </w:rPr>
            </w:pPr>
            <w:r w:rsidRPr="004718F5">
              <w:t>TRS.1.1 TDD</w:t>
            </w:r>
          </w:p>
        </w:tc>
      </w:tr>
      <w:tr w:rsidR="0057435F" w:rsidRPr="004718F5" w14:paraId="749C78BF"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7945C3DF" w14:textId="77777777" w:rsidR="0057435F" w:rsidRPr="004718F5" w:rsidRDefault="0057435F" w:rsidP="007B38D9">
            <w:pPr>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04783C60" w14:textId="77777777" w:rsidR="0057435F" w:rsidRPr="004718F5" w:rsidRDefault="0057435F" w:rsidP="007B38D9">
            <w:pPr>
              <w:pStyle w:val="TAL"/>
              <w:spacing w:line="256" w:lineRule="auto"/>
              <w:rPr>
                <w:lang w:eastAsia="ko-KR"/>
              </w:rPr>
            </w:pPr>
            <w:r w:rsidRPr="004718F5">
              <w:t>Config 3,6</w:t>
            </w:r>
          </w:p>
        </w:tc>
        <w:tc>
          <w:tcPr>
            <w:tcW w:w="1276" w:type="dxa"/>
            <w:tcBorders>
              <w:top w:val="nil"/>
              <w:left w:val="single" w:sz="4" w:space="0" w:color="auto"/>
              <w:bottom w:val="single" w:sz="4" w:space="0" w:color="auto"/>
              <w:right w:val="single" w:sz="4" w:space="0" w:color="auto"/>
            </w:tcBorders>
          </w:tcPr>
          <w:p w14:paraId="13B0D3D1"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1BAC176" w14:textId="77777777" w:rsidR="0057435F" w:rsidRPr="004718F5" w:rsidRDefault="0057435F" w:rsidP="007B38D9">
            <w:pPr>
              <w:pStyle w:val="TAC"/>
              <w:spacing w:line="256" w:lineRule="auto"/>
              <w:rPr>
                <w:sz w:val="16"/>
              </w:rPr>
            </w:pPr>
            <w:r w:rsidRPr="004718F5">
              <w:t>TRS.1.2 TDD</w:t>
            </w:r>
          </w:p>
        </w:tc>
      </w:tr>
      <w:tr w:rsidR="0057435F" w:rsidRPr="004718F5" w14:paraId="07C20B66" w14:textId="77777777" w:rsidTr="007B38D9">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1D13006" w14:textId="77777777" w:rsidR="0057435F" w:rsidRPr="004718F5" w:rsidRDefault="0057435F" w:rsidP="007B38D9">
            <w:pPr>
              <w:pStyle w:val="TAL"/>
              <w:spacing w:line="256" w:lineRule="auto"/>
            </w:pPr>
            <w:r w:rsidRPr="004718F5">
              <w:t>OCNG Patterns</w:t>
            </w:r>
          </w:p>
        </w:tc>
        <w:tc>
          <w:tcPr>
            <w:tcW w:w="1276" w:type="dxa"/>
            <w:tcBorders>
              <w:top w:val="single" w:sz="4" w:space="0" w:color="auto"/>
              <w:left w:val="single" w:sz="4" w:space="0" w:color="auto"/>
              <w:bottom w:val="single" w:sz="4" w:space="0" w:color="auto"/>
              <w:right w:val="single" w:sz="4" w:space="0" w:color="auto"/>
            </w:tcBorders>
          </w:tcPr>
          <w:p w14:paraId="412C31AB"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77A3EA4" w14:textId="77777777" w:rsidR="0057435F" w:rsidRPr="004718F5" w:rsidRDefault="0057435F" w:rsidP="007B38D9">
            <w:pPr>
              <w:pStyle w:val="TAC"/>
              <w:spacing w:line="256" w:lineRule="auto"/>
            </w:pPr>
            <w:r w:rsidRPr="004718F5">
              <w:rPr>
                <w:snapToGrid w:val="0"/>
              </w:rPr>
              <w:t>OP.1</w:t>
            </w:r>
          </w:p>
        </w:tc>
      </w:tr>
      <w:tr w:rsidR="0057435F" w:rsidRPr="004718F5" w14:paraId="72894C21" w14:textId="77777777" w:rsidTr="007B38D9">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A3BF829" w14:textId="77777777" w:rsidR="0057435F" w:rsidRPr="004718F5" w:rsidRDefault="0057435F" w:rsidP="007B38D9">
            <w:pPr>
              <w:pStyle w:val="TAL"/>
              <w:spacing w:line="256" w:lineRule="auto"/>
            </w:pPr>
            <w:r w:rsidRPr="004718F5">
              <w:t>SMTC configuration</w:t>
            </w:r>
          </w:p>
        </w:tc>
        <w:tc>
          <w:tcPr>
            <w:tcW w:w="1276" w:type="dxa"/>
            <w:tcBorders>
              <w:top w:val="single" w:sz="4" w:space="0" w:color="auto"/>
              <w:left w:val="single" w:sz="4" w:space="0" w:color="auto"/>
              <w:bottom w:val="single" w:sz="4" w:space="0" w:color="auto"/>
              <w:right w:val="single" w:sz="4" w:space="0" w:color="auto"/>
            </w:tcBorders>
          </w:tcPr>
          <w:p w14:paraId="29AC07E6"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7B7D593" w14:textId="77777777" w:rsidR="0057435F" w:rsidRPr="004718F5" w:rsidRDefault="0057435F" w:rsidP="007B38D9">
            <w:pPr>
              <w:pStyle w:val="TAC"/>
              <w:spacing w:line="256" w:lineRule="auto"/>
              <w:rPr>
                <w:snapToGrid w:val="0"/>
              </w:rPr>
            </w:pPr>
            <w:r w:rsidRPr="004718F5">
              <w:rPr>
                <w:snapToGrid w:val="0"/>
              </w:rPr>
              <w:t>SMTC.1</w:t>
            </w:r>
          </w:p>
        </w:tc>
      </w:tr>
      <w:tr w:rsidR="0057435F" w:rsidRPr="004718F5" w14:paraId="528AF076" w14:textId="77777777" w:rsidTr="007B38D9">
        <w:trPr>
          <w:trHeight w:val="89"/>
          <w:jc w:val="center"/>
        </w:trPr>
        <w:tc>
          <w:tcPr>
            <w:tcW w:w="2547" w:type="dxa"/>
            <w:tcBorders>
              <w:top w:val="single" w:sz="4" w:space="0" w:color="auto"/>
              <w:left w:val="single" w:sz="4" w:space="0" w:color="auto"/>
              <w:bottom w:val="nil"/>
              <w:right w:val="single" w:sz="4" w:space="0" w:color="auto"/>
            </w:tcBorders>
            <w:hideMark/>
          </w:tcPr>
          <w:p w14:paraId="183A8521" w14:textId="77777777" w:rsidR="0057435F" w:rsidRPr="004718F5" w:rsidRDefault="0057435F" w:rsidP="007B38D9">
            <w:pPr>
              <w:pStyle w:val="TAL"/>
              <w:spacing w:line="256" w:lineRule="auto"/>
            </w:pPr>
            <w:r w:rsidRPr="004718F5">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1811EF46" w14:textId="77777777" w:rsidR="0057435F" w:rsidRPr="004718F5" w:rsidRDefault="0057435F" w:rsidP="007B38D9">
            <w:pPr>
              <w:pStyle w:val="TAL"/>
              <w:spacing w:line="256" w:lineRule="auto"/>
            </w:pPr>
            <w:r w:rsidRPr="004718F5">
              <w:t>Config</w:t>
            </w:r>
            <w:r w:rsidRPr="004718F5">
              <w:rPr>
                <w:szCs w:val="18"/>
              </w:rPr>
              <w:t xml:space="preserve"> </w:t>
            </w:r>
            <w:r w:rsidRPr="004718F5">
              <w:t>1,2,4,5</w:t>
            </w:r>
          </w:p>
        </w:tc>
        <w:tc>
          <w:tcPr>
            <w:tcW w:w="1276" w:type="dxa"/>
            <w:tcBorders>
              <w:top w:val="single" w:sz="4" w:space="0" w:color="auto"/>
              <w:left w:val="single" w:sz="4" w:space="0" w:color="auto"/>
              <w:bottom w:val="nil"/>
              <w:right w:val="single" w:sz="4" w:space="0" w:color="auto"/>
            </w:tcBorders>
          </w:tcPr>
          <w:p w14:paraId="03151152"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A4635CD" w14:textId="77777777" w:rsidR="0057435F" w:rsidRPr="004718F5" w:rsidRDefault="0057435F" w:rsidP="007B38D9">
            <w:pPr>
              <w:pStyle w:val="TAC"/>
              <w:spacing w:line="256" w:lineRule="auto"/>
            </w:pPr>
            <w:r w:rsidRPr="004718F5">
              <w:t>SSB.1 FR1</w:t>
            </w:r>
          </w:p>
        </w:tc>
      </w:tr>
      <w:tr w:rsidR="0057435F" w:rsidRPr="004718F5" w14:paraId="21B646F5" w14:textId="77777777" w:rsidTr="007B38D9">
        <w:trPr>
          <w:trHeight w:val="164"/>
          <w:jc w:val="center"/>
        </w:trPr>
        <w:tc>
          <w:tcPr>
            <w:tcW w:w="2547" w:type="dxa"/>
            <w:tcBorders>
              <w:top w:val="nil"/>
              <w:left w:val="single" w:sz="4" w:space="0" w:color="auto"/>
              <w:bottom w:val="single" w:sz="4" w:space="0" w:color="auto"/>
              <w:right w:val="single" w:sz="4" w:space="0" w:color="auto"/>
            </w:tcBorders>
            <w:hideMark/>
          </w:tcPr>
          <w:p w14:paraId="3737BA6E"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6FF7E673" w14:textId="77777777" w:rsidR="0057435F" w:rsidRPr="004718F5" w:rsidRDefault="0057435F" w:rsidP="007B38D9">
            <w:pPr>
              <w:pStyle w:val="TAL"/>
              <w:spacing w:line="256" w:lineRule="auto"/>
              <w:rPr>
                <w:lang w:eastAsia="ko-KR"/>
              </w:rPr>
            </w:pPr>
            <w:r w:rsidRPr="004718F5">
              <w:t>Config</w:t>
            </w:r>
            <w:r w:rsidRPr="004718F5">
              <w:rPr>
                <w:szCs w:val="18"/>
              </w:rPr>
              <w:t xml:space="preserve"> </w:t>
            </w:r>
            <w:r w:rsidRPr="004718F5">
              <w:t>3,6</w:t>
            </w:r>
          </w:p>
        </w:tc>
        <w:tc>
          <w:tcPr>
            <w:tcW w:w="1276" w:type="dxa"/>
            <w:tcBorders>
              <w:top w:val="nil"/>
              <w:left w:val="single" w:sz="4" w:space="0" w:color="auto"/>
              <w:bottom w:val="single" w:sz="4" w:space="0" w:color="auto"/>
              <w:right w:val="single" w:sz="4" w:space="0" w:color="auto"/>
            </w:tcBorders>
            <w:hideMark/>
          </w:tcPr>
          <w:p w14:paraId="1450B77A"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79B73CC" w14:textId="77777777" w:rsidR="0057435F" w:rsidRPr="004718F5" w:rsidRDefault="0057435F" w:rsidP="007B38D9">
            <w:pPr>
              <w:pStyle w:val="TAC"/>
              <w:spacing w:line="256" w:lineRule="auto"/>
              <w:rPr>
                <w:lang w:eastAsia="ko-KR"/>
              </w:rPr>
            </w:pPr>
            <w:r w:rsidRPr="004718F5">
              <w:t>SSB.2 FR1</w:t>
            </w:r>
          </w:p>
        </w:tc>
      </w:tr>
      <w:tr w:rsidR="0057435F" w:rsidRPr="004718F5" w14:paraId="44870ABA" w14:textId="77777777" w:rsidTr="007B38D9">
        <w:trPr>
          <w:trHeight w:val="81"/>
          <w:jc w:val="center"/>
        </w:trPr>
        <w:tc>
          <w:tcPr>
            <w:tcW w:w="2547" w:type="dxa"/>
            <w:tcBorders>
              <w:top w:val="single" w:sz="4" w:space="0" w:color="auto"/>
              <w:left w:val="single" w:sz="4" w:space="0" w:color="auto"/>
              <w:bottom w:val="nil"/>
              <w:right w:val="single" w:sz="4" w:space="0" w:color="auto"/>
            </w:tcBorders>
            <w:hideMark/>
          </w:tcPr>
          <w:p w14:paraId="68CCE391" w14:textId="77777777" w:rsidR="0057435F" w:rsidRPr="004718F5" w:rsidRDefault="0057435F" w:rsidP="007B38D9">
            <w:pPr>
              <w:pStyle w:val="TAL"/>
              <w:spacing w:line="256" w:lineRule="auto"/>
            </w:pPr>
            <w:r w:rsidRPr="004718F5">
              <w:lastRenderedPageBreak/>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17432538" w14:textId="77777777" w:rsidR="0057435F" w:rsidRPr="004718F5" w:rsidRDefault="0057435F" w:rsidP="007B38D9">
            <w:pPr>
              <w:pStyle w:val="TAL"/>
              <w:spacing w:line="256" w:lineRule="auto"/>
            </w:pPr>
            <w:r w:rsidRPr="004718F5">
              <w:t>Config</w:t>
            </w:r>
            <w:r w:rsidRPr="004718F5">
              <w:rPr>
                <w:szCs w:val="18"/>
              </w:rPr>
              <w:t xml:space="preserve"> </w:t>
            </w:r>
            <w:r w:rsidRPr="004718F5">
              <w:t>1,2,4,5</w:t>
            </w:r>
          </w:p>
        </w:tc>
        <w:tc>
          <w:tcPr>
            <w:tcW w:w="1276" w:type="dxa"/>
            <w:tcBorders>
              <w:top w:val="single" w:sz="4" w:space="0" w:color="auto"/>
              <w:left w:val="single" w:sz="4" w:space="0" w:color="auto"/>
              <w:bottom w:val="nil"/>
              <w:right w:val="single" w:sz="4" w:space="0" w:color="auto"/>
            </w:tcBorders>
            <w:hideMark/>
          </w:tcPr>
          <w:p w14:paraId="05F78C45" w14:textId="77777777" w:rsidR="0057435F" w:rsidRPr="004718F5" w:rsidRDefault="0057435F" w:rsidP="007B38D9">
            <w:pPr>
              <w:pStyle w:val="TAC"/>
              <w:spacing w:line="256" w:lineRule="auto"/>
            </w:pPr>
            <w:r w:rsidRPr="004718F5">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04CCEC04" w14:textId="77777777" w:rsidR="0057435F" w:rsidRPr="004718F5" w:rsidRDefault="0057435F" w:rsidP="007B38D9">
            <w:pPr>
              <w:pStyle w:val="TAC"/>
              <w:spacing w:line="256" w:lineRule="auto"/>
            </w:pPr>
            <w:r w:rsidRPr="004718F5">
              <w:t>15 kHz</w:t>
            </w:r>
          </w:p>
        </w:tc>
      </w:tr>
      <w:tr w:rsidR="0057435F" w:rsidRPr="004718F5" w14:paraId="4248472C"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0BB36108" w14:textId="77777777" w:rsidR="0057435F" w:rsidRPr="004718F5" w:rsidRDefault="0057435F" w:rsidP="007B38D9">
            <w:pPr>
              <w:pStyle w:val="TAL"/>
              <w:spacing w:line="256" w:lineRule="auto"/>
            </w:pPr>
            <w:r w:rsidRPr="004718F5">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B9E331D" w14:textId="77777777" w:rsidR="0057435F" w:rsidRPr="004718F5" w:rsidRDefault="0057435F" w:rsidP="007B38D9">
            <w:pPr>
              <w:pStyle w:val="TAL"/>
              <w:spacing w:line="256" w:lineRule="auto"/>
            </w:pPr>
            <w:r w:rsidRPr="004718F5">
              <w:t>Config</w:t>
            </w:r>
            <w:r w:rsidRPr="004718F5">
              <w:rPr>
                <w:szCs w:val="18"/>
              </w:rPr>
              <w:t xml:space="preserve"> </w:t>
            </w:r>
            <w:r w:rsidRPr="004718F5">
              <w:t>3,6</w:t>
            </w:r>
          </w:p>
        </w:tc>
        <w:tc>
          <w:tcPr>
            <w:tcW w:w="1276" w:type="dxa"/>
            <w:tcBorders>
              <w:top w:val="nil"/>
              <w:left w:val="single" w:sz="4" w:space="0" w:color="auto"/>
              <w:bottom w:val="single" w:sz="4" w:space="0" w:color="auto"/>
              <w:right w:val="single" w:sz="4" w:space="0" w:color="auto"/>
            </w:tcBorders>
            <w:hideMark/>
          </w:tcPr>
          <w:p w14:paraId="7F1BDD1D"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6AFE8BDB" w14:textId="77777777" w:rsidR="0057435F" w:rsidRPr="004718F5" w:rsidRDefault="0057435F" w:rsidP="007B38D9">
            <w:pPr>
              <w:pStyle w:val="TAC"/>
              <w:spacing w:line="256" w:lineRule="auto"/>
              <w:rPr>
                <w:lang w:eastAsia="ko-KR"/>
              </w:rPr>
            </w:pPr>
            <w:r w:rsidRPr="004718F5">
              <w:t>30kHz</w:t>
            </w:r>
          </w:p>
        </w:tc>
      </w:tr>
      <w:tr w:rsidR="0057435F" w:rsidRPr="004718F5" w14:paraId="10A750E1" w14:textId="77777777" w:rsidTr="007B38D9">
        <w:trPr>
          <w:trHeight w:val="155"/>
          <w:jc w:val="center"/>
        </w:trPr>
        <w:tc>
          <w:tcPr>
            <w:tcW w:w="2547" w:type="dxa"/>
            <w:vMerge w:val="restart"/>
            <w:tcBorders>
              <w:top w:val="nil"/>
              <w:left w:val="single" w:sz="4" w:space="0" w:color="auto"/>
              <w:right w:val="single" w:sz="4" w:space="0" w:color="auto"/>
            </w:tcBorders>
            <w:hideMark/>
          </w:tcPr>
          <w:p w14:paraId="69DF2B23" w14:textId="77777777" w:rsidR="0057435F" w:rsidRPr="004718F5" w:rsidRDefault="0057435F" w:rsidP="007B38D9">
            <w:pPr>
              <w:pStyle w:val="TAL"/>
              <w:spacing w:line="256" w:lineRule="auto"/>
            </w:pPr>
            <w:r w:rsidRPr="004718F5">
              <w:t>CSI-RS configuration for CSI reporting</w:t>
            </w:r>
          </w:p>
        </w:tc>
        <w:tc>
          <w:tcPr>
            <w:tcW w:w="1559" w:type="dxa"/>
            <w:tcBorders>
              <w:top w:val="single" w:sz="4" w:space="0" w:color="auto"/>
              <w:left w:val="single" w:sz="4" w:space="0" w:color="auto"/>
              <w:bottom w:val="single" w:sz="4" w:space="0" w:color="auto"/>
              <w:right w:val="single" w:sz="4" w:space="0" w:color="auto"/>
            </w:tcBorders>
            <w:hideMark/>
          </w:tcPr>
          <w:p w14:paraId="3186DAD9" w14:textId="77777777" w:rsidR="0057435F" w:rsidRPr="004718F5" w:rsidRDefault="0057435F" w:rsidP="007B38D9">
            <w:pPr>
              <w:pStyle w:val="TAL"/>
              <w:spacing w:line="256" w:lineRule="auto"/>
            </w:pPr>
            <w:r w:rsidRPr="004718F5">
              <w:t>Config 1,4</w:t>
            </w:r>
          </w:p>
        </w:tc>
        <w:tc>
          <w:tcPr>
            <w:tcW w:w="1276" w:type="dxa"/>
            <w:tcBorders>
              <w:top w:val="nil"/>
              <w:left w:val="single" w:sz="4" w:space="0" w:color="auto"/>
              <w:bottom w:val="single" w:sz="4" w:space="0" w:color="auto"/>
              <w:right w:val="single" w:sz="4" w:space="0" w:color="auto"/>
            </w:tcBorders>
            <w:hideMark/>
          </w:tcPr>
          <w:p w14:paraId="1D867759"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4A9D53DE" w14:textId="77777777" w:rsidR="0057435F" w:rsidRPr="004718F5" w:rsidRDefault="0057435F" w:rsidP="007B38D9">
            <w:pPr>
              <w:pStyle w:val="TAC"/>
              <w:spacing w:line="256" w:lineRule="auto"/>
            </w:pPr>
            <w:r w:rsidRPr="004718F5">
              <w:t>CSI-RS.1.1 FDD</w:t>
            </w:r>
          </w:p>
        </w:tc>
      </w:tr>
      <w:tr w:rsidR="0057435F" w:rsidRPr="004718F5" w14:paraId="02333967" w14:textId="77777777" w:rsidTr="007B38D9">
        <w:trPr>
          <w:trHeight w:val="155"/>
          <w:jc w:val="center"/>
        </w:trPr>
        <w:tc>
          <w:tcPr>
            <w:tcW w:w="2547" w:type="dxa"/>
            <w:vMerge/>
            <w:tcBorders>
              <w:left w:val="single" w:sz="4" w:space="0" w:color="auto"/>
              <w:right w:val="single" w:sz="4" w:space="0" w:color="auto"/>
            </w:tcBorders>
            <w:hideMark/>
          </w:tcPr>
          <w:p w14:paraId="7DD68A6C" w14:textId="77777777" w:rsidR="0057435F" w:rsidRPr="004718F5"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894467" w14:textId="77777777" w:rsidR="0057435F" w:rsidRPr="004718F5" w:rsidRDefault="0057435F" w:rsidP="007B38D9">
            <w:pPr>
              <w:pStyle w:val="TAL"/>
              <w:spacing w:line="256" w:lineRule="auto"/>
            </w:pPr>
            <w:r w:rsidRPr="004718F5">
              <w:t>Config 2,5</w:t>
            </w:r>
          </w:p>
        </w:tc>
        <w:tc>
          <w:tcPr>
            <w:tcW w:w="1276" w:type="dxa"/>
            <w:tcBorders>
              <w:top w:val="nil"/>
              <w:left w:val="single" w:sz="4" w:space="0" w:color="auto"/>
              <w:bottom w:val="single" w:sz="4" w:space="0" w:color="auto"/>
              <w:right w:val="single" w:sz="4" w:space="0" w:color="auto"/>
            </w:tcBorders>
            <w:hideMark/>
          </w:tcPr>
          <w:p w14:paraId="6F11DDEF"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7C14B6" w14:textId="77777777" w:rsidR="0057435F" w:rsidRPr="004718F5" w:rsidRDefault="0057435F" w:rsidP="007B38D9">
            <w:pPr>
              <w:pStyle w:val="TAC"/>
              <w:spacing w:line="256" w:lineRule="auto"/>
            </w:pPr>
            <w:r w:rsidRPr="004718F5">
              <w:t>CSI-RS.1.1 TDD</w:t>
            </w:r>
          </w:p>
        </w:tc>
      </w:tr>
      <w:tr w:rsidR="0057435F" w:rsidRPr="004718F5" w14:paraId="5E8503C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22DC923" w14:textId="77777777" w:rsidR="0057435F" w:rsidRPr="004718F5"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189F758" w14:textId="77777777" w:rsidR="0057435F" w:rsidRPr="004718F5" w:rsidRDefault="0057435F" w:rsidP="007B38D9">
            <w:pPr>
              <w:pStyle w:val="TAL"/>
              <w:spacing w:line="256" w:lineRule="auto"/>
            </w:pPr>
            <w:r w:rsidRPr="004718F5">
              <w:t>Config 3,6</w:t>
            </w:r>
          </w:p>
        </w:tc>
        <w:tc>
          <w:tcPr>
            <w:tcW w:w="1276" w:type="dxa"/>
            <w:tcBorders>
              <w:top w:val="nil"/>
              <w:left w:val="single" w:sz="4" w:space="0" w:color="auto"/>
              <w:bottom w:val="single" w:sz="4" w:space="0" w:color="auto"/>
              <w:right w:val="single" w:sz="4" w:space="0" w:color="auto"/>
            </w:tcBorders>
            <w:hideMark/>
          </w:tcPr>
          <w:p w14:paraId="14E2BB37"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934ED6B" w14:textId="77777777" w:rsidR="0057435F" w:rsidRPr="004718F5" w:rsidRDefault="0057435F" w:rsidP="007B38D9">
            <w:pPr>
              <w:pStyle w:val="TAC"/>
              <w:spacing w:line="256" w:lineRule="auto"/>
            </w:pPr>
            <w:r w:rsidRPr="004718F5">
              <w:t>CSI-RS.2.1 TDD</w:t>
            </w:r>
          </w:p>
        </w:tc>
      </w:tr>
      <w:tr w:rsidR="0057435F" w:rsidRPr="004718F5" w14:paraId="5E2ADE77" w14:textId="77777777" w:rsidTr="007B38D9">
        <w:trPr>
          <w:trHeight w:val="155"/>
          <w:jc w:val="center"/>
        </w:trPr>
        <w:tc>
          <w:tcPr>
            <w:tcW w:w="2547" w:type="dxa"/>
            <w:vMerge w:val="restart"/>
            <w:tcBorders>
              <w:top w:val="nil"/>
              <w:left w:val="single" w:sz="4" w:space="0" w:color="auto"/>
              <w:right w:val="single" w:sz="4" w:space="0" w:color="auto"/>
            </w:tcBorders>
            <w:hideMark/>
          </w:tcPr>
          <w:p w14:paraId="2FEFB8D3" w14:textId="77777777" w:rsidR="0057435F" w:rsidRPr="004718F5" w:rsidRDefault="0057435F" w:rsidP="007B38D9">
            <w:pPr>
              <w:pStyle w:val="TAL"/>
              <w:spacing w:line="256" w:lineRule="auto"/>
            </w:pPr>
            <w:r w:rsidRPr="004718F5">
              <w:t>PDSCH/PDCCH subcarrier spacing</w:t>
            </w:r>
          </w:p>
        </w:tc>
        <w:tc>
          <w:tcPr>
            <w:tcW w:w="1559" w:type="dxa"/>
            <w:tcBorders>
              <w:top w:val="single" w:sz="4" w:space="0" w:color="auto"/>
              <w:left w:val="single" w:sz="4" w:space="0" w:color="auto"/>
              <w:bottom w:val="single" w:sz="4" w:space="0" w:color="auto"/>
              <w:right w:val="single" w:sz="4" w:space="0" w:color="auto"/>
            </w:tcBorders>
            <w:hideMark/>
          </w:tcPr>
          <w:p w14:paraId="1A9238F7" w14:textId="77777777" w:rsidR="0057435F" w:rsidRPr="004718F5" w:rsidRDefault="0057435F" w:rsidP="007B38D9">
            <w:pPr>
              <w:pStyle w:val="TAL"/>
              <w:spacing w:line="256" w:lineRule="auto"/>
            </w:pPr>
            <w:r w:rsidRPr="004718F5">
              <w:t>Config 1,2,4,5</w:t>
            </w:r>
          </w:p>
        </w:tc>
        <w:tc>
          <w:tcPr>
            <w:tcW w:w="1276" w:type="dxa"/>
            <w:tcBorders>
              <w:top w:val="nil"/>
              <w:left w:val="single" w:sz="4" w:space="0" w:color="auto"/>
              <w:bottom w:val="single" w:sz="4" w:space="0" w:color="auto"/>
              <w:right w:val="single" w:sz="4" w:space="0" w:color="auto"/>
            </w:tcBorders>
            <w:hideMark/>
          </w:tcPr>
          <w:p w14:paraId="76A02C0D" w14:textId="77777777" w:rsidR="0057435F" w:rsidRPr="004718F5" w:rsidRDefault="0057435F" w:rsidP="007B38D9">
            <w:r w:rsidRPr="004718F5">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79C6E422" w14:textId="77777777" w:rsidR="0057435F" w:rsidRPr="004718F5" w:rsidRDefault="0057435F" w:rsidP="007B38D9">
            <w:pPr>
              <w:pStyle w:val="TAC"/>
              <w:spacing w:line="256" w:lineRule="auto"/>
            </w:pPr>
            <w:r w:rsidRPr="004718F5">
              <w:t>15</w:t>
            </w:r>
          </w:p>
        </w:tc>
      </w:tr>
      <w:tr w:rsidR="0057435F" w:rsidRPr="004718F5" w14:paraId="42DCF16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2DA56DA6" w14:textId="77777777" w:rsidR="0057435F" w:rsidRPr="004718F5"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E6C3ACB" w14:textId="77777777" w:rsidR="0057435F" w:rsidRPr="004718F5" w:rsidRDefault="0057435F" w:rsidP="007B38D9">
            <w:pPr>
              <w:pStyle w:val="TAL"/>
              <w:spacing w:line="256" w:lineRule="auto"/>
            </w:pPr>
            <w:r w:rsidRPr="004718F5">
              <w:t>Config 3,6</w:t>
            </w:r>
          </w:p>
        </w:tc>
        <w:tc>
          <w:tcPr>
            <w:tcW w:w="1276" w:type="dxa"/>
            <w:tcBorders>
              <w:top w:val="nil"/>
              <w:left w:val="single" w:sz="4" w:space="0" w:color="auto"/>
              <w:bottom w:val="single" w:sz="4" w:space="0" w:color="auto"/>
              <w:right w:val="single" w:sz="4" w:space="0" w:color="auto"/>
            </w:tcBorders>
            <w:hideMark/>
          </w:tcPr>
          <w:p w14:paraId="59184E25"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47AB776" w14:textId="77777777" w:rsidR="0057435F" w:rsidRPr="004718F5" w:rsidRDefault="0057435F" w:rsidP="007B38D9">
            <w:pPr>
              <w:pStyle w:val="TAC"/>
              <w:spacing w:line="256" w:lineRule="auto"/>
            </w:pPr>
            <w:r w:rsidRPr="004718F5">
              <w:t>30</w:t>
            </w:r>
          </w:p>
        </w:tc>
      </w:tr>
      <w:tr w:rsidR="0057435F" w:rsidRPr="004718F5" w14:paraId="0B3F8A67"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3126A7FC" w14:textId="77777777" w:rsidR="0057435F" w:rsidRPr="004718F5" w:rsidRDefault="0057435F" w:rsidP="007B38D9">
            <w:pPr>
              <w:pStyle w:val="TAL"/>
              <w:spacing w:line="256" w:lineRule="auto"/>
            </w:pPr>
            <w:r w:rsidRPr="004718F5">
              <w:t>reportConfigType</w:t>
            </w:r>
          </w:p>
        </w:tc>
        <w:tc>
          <w:tcPr>
            <w:tcW w:w="1559" w:type="dxa"/>
            <w:tcBorders>
              <w:top w:val="single" w:sz="4" w:space="0" w:color="auto"/>
              <w:left w:val="single" w:sz="4" w:space="0" w:color="auto"/>
              <w:bottom w:val="single" w:sz="4" w:space="0" w:color="auto"/>
              <w:right w:val="single" w:sz="4" w:space="0" w:color="auto"/>
            </w:tcBorders>
            <w:hideMark/>
          </w:tcPr>
          <w:p w14:paraId="330729AB" w14:textId="77777777" w:rsidR="0057435F" w:rsidRPr="004718F5" w:rsidRDefault="0057435F" w:rsidP="007B38D9">
            <w:pPr>
              <w:pStyle w:val="TAL"/>
              <w:spacing w:line="256" w:lineRule="auto"/>
            </w:pPr>
            <w:r w:rsidRPr="004718F5">
              <w:t>Config 1-6</w:t>
            </w:r>
          </w:p>
        </w:tc>
        <w:tc>
          <w:tcPr>
            <w:tcW w:w="1276" w:type="dxa"/>
            <w:tcBorders>
              <w:top w:val="nil"/>
              <w:left w:val="single" w:sz="4" w:space="0" w:color="auto"/>
              <w:bottom w:val="single" w:sz="4" w:space="0" w:color="auto"/>
              <w:right w:val="single" w:sz="4" w:space="0" w:color="auto"/>
            </w:tcBorders>
            <w:hideMark/>
          </w:tcPr>
          <w:p w14:paraId="34D644A9"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14E26F" w14:textId="77777777" w:rsidR="0057435F" w:rsidRPr="004718F5" w:rsidRDefault="0057435F" w:rsidP="007B38D9">
            <w:pPr>
              <w:pStyle w:val="TAC"/>
              <w:spacing w:line="256" w:lineRule="auto"/>
            </w:pPr>
            <w:r w:rsidRPr="004718F5">
              <w:t>periodic</w:t>
            </w:r>
          </w:p>
        </w:tc>
      </w:tr>
      <w:tr w:rsidR="0057435F" w:rsidRPr="004718F5" w14:paraId="4D55C9BA"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1FAD4F3C" w14:textId="77777777" w:rsidR="0057435F" w:rsidRPr="004718F5" w:rsidRDefault="0057435F" w:rsidP="007B38D9">
            <w:pPr>
              <w:pStyle w:val="TAL"/>
              <w:spacing w:line="256" w:lineRule="auto"/>
            </w:pPr>
            <w:r w:rsidRPr="004718F5">
              <w:t>reportQuantity</w:t>
            </w:r>
          </w:p>
        </w:tc>
        <w:tc>
          <w:tcPr>
            <w:tcW w:w="1559" w:type="dxa"/>
            <w:tcBorders>
              <w:top w:val="single" w:sz="4" w:space="0" w:color="auto"/>
              <w:left w:val="single" w:sz="4" w:space="0" w:color="auto"/>
              <w:bottom w:val="single" w:sz="4" w:space="0" w:color="auto"/>
              <w:right w:val="single" w:sz="4" w:space="0" w:color="auto"/>
            </w:tcBorders>
            <w:hideMark/>
          </w:tcPr>
          <w:p w14:paraId="56C58504" w14:textId="77777777" w:rsidR="0057435F" w:rsidRPr="004718F5" w:rsidRDefault="0057435F" w:rsidP="007B38D9">
            <w:pPr>
              <w:pStyle w:val="TAL"/>
              <w:spacing w:line="256" w:lineRule="auto"/>
            </w:pPr>
            <w:r w:rsidRPr="004718F5">
              <w:t>Config 1-6</w:t>
            </w:r>
          </w:p>
        </w:tc>
        <w:tc>
          <w:tcPr>
            <w:tcW w:w="1276" w:type="dxa"/>
            <w:tcBorders>
              <w:top w:val="nil"/>
              <w:left w:val="single" w:sz="4" w:space="0" w:color="auto"/>
              <w:bottom w:val="single" w:sz="4" w:space="0" w:color="auto"/>
              <w:right w:val="single" w:sz="4" w:space="0" w:color="auto"/>
            </w:tcBorders>
            <w:hideMark/>
          </w:tcPr>
          <w:p w14:paraId="728CCA95"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E44B80F" w14:textId="77777777" w:rsidR="0057435F" w:rsidRPr="004718F5" w:rsidRDefault="0057435F" w:rsidP="007B38D9">
            <w:pPr>
              <w:pStyle w:val="TAC"/>
              <w:spacing w:line="256" w:lineRule="auto"/>
            </w:pPr>
            <w:r w:rsidRPr="004718F5">
              <w:t>cri-RI-PMI-CQI</w:t>
            </w:r>
          </w:p>
        </w:tc>
      </w:tr>
      <w:tr w:rsidR="0057435F" w:rsidRPr="004718F5" w14:paraId="78C719CD" w14:textId="77777777" w:rsidTr="007B38D9">
        <w:trPr>
          <w:trHeight w:val="155"/>
          <w:jc w:val="center"/>
        </w:trPr>
        <w:tc>
          <w:tcPr>
            <w:tcW w:w="2547" w:type="dxa"/>
            <w:vMerge w:val="restart"/>
            <w:tcBorders>
              <w:top w:val="nil"/>
              <w:left w:val="single" w:sz="4" w:space="0" w:color="auto"/>
              <w:right w:val="single" w:sz="4" w:space="0" w:color="auto"/>
            </w:tcBorders>
            <w:hideMark/>
          </w:tcPr>
          <w:p w14:paraId="6F28B9D6" w14:textId="77777777" w:rsidR="0057435F" w:rsidRPr="004718F5" w:rsidRDefault="0057435F" w:rsidP="007B38D9">
            <w:pPr>
              <w:pStyle w:val="TAL"/>
              <w:spacing w:line="256" w:lineRule="auto"/>
            </w:pPr>
            <w:r w:rsidRPr="004718F5">
              <w:t>CSI reporting periodicity</w:t>
            </w:r>
          </w:p>
        </w:tc>
        <w:tc>
          <w:tcPr>
            <w:tcW w:w="1559" w:type="dxa"/>
            <w:tcBorders>
              <w:top w:val="single" w:sz="4" w:space="0" w:color="auto"/>
              <w:left w:val="single" w:sz="4" w:space="0" w:color="auto"/>
              <w:bottom w:val="single" w:sz="4" w:space="0" w:color="auto"/>
              <w:right w:val="single" w:sz="4" w:space="0" w:color="auto"/>
            </w:tcBorders>
            <w:hideMark/>
          </w:tcPr>
          <w:p w14:paraId="086E3BB5" w14:textId="77777777" w:rsidR="0057435F" w:rsidRPr="004718F5" w:rsidRDefault="0057435F" w:rsidP="007B38D9">
            <w:pPr>
              <w:pStyle w:val="TAL"/>
              <w:spacing w:line="256" w:lineRule="auto"/>
            </w:pPr>
            <w:r w:rsidRPr="004718F5">
              <w:t>Config 1,2,4,5</w:t>
            </w:r>
          </w:p>
        </w:tc>
        <w:tc>
          <w:tcPr>
            <w:tcW w:w="1276" w:type="dxa"/>
            <w:tcBorders>
              <w:top w:val="nil"/>
              <w:left w:val="single" w:sz="4" w:space="0" w:color="auto"/>
              <w:bottom w:val="single" w:sz="4" w:space="0" w:color="auto"/>
              <w:right w:val="single" w:sz="4" w:space="0" w:color="auto"/>
            </w:tcBorders>
            <w:hideMark/>
          </w:tcPr>
          <w:p w14:paraId="07F55710" w14:textId="77777777" w:rsidR="0057435F" w:rsidRPr="004718F5" w:rsidRDefault="0057435F" w:rsidP="007B38D9">
            <w:r w:rsidRPr="004718F5">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6A19BF27" w14:textId="77777777" w:rsidR="0057435F" w:rsidRPr="004718F5" w:rsidRDefault="0057435F" w:rsidP="007B38D9">
            <w:pPr>
              <w:pStyle w:val="TAC"/>
              <w:spacing w:line="256" w:lineRule="auto"/>
            </w:pPr>
            <w:r w:rsidRPr="004718F5">
              <w:t>5</w:t>
            </w:r>
          </w:p>
        </w:tc>
      </w:tr>
      <w:tr w:rsidR="0057435F" w:rsidRPr="004718F5" w14:paraId="4AA2FA17"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935B720" w14:textId="77777777" w:rsidR="0057435F" w:rsidRPr="004718F5"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6CBEFE98" w14:textId="77777777" w:rsidR="0057435F" w:rsidRPr="004718F5" w:rsidRDefault="0057435F" w:rsidP="007B38D9">
            <w:pPr>
              <w:pStyle w:val="TAL"/>
              <w:spacing w:line="256" w:lineRule="auto"/>
            </w:pPr>
            <w:r w:rsidRPr="004718F5">
              <w:t>Config 3,6</w:t>
            </w:r>
          </w:p>
        </w:tc>
        <w:tc>
          <w:tcPr>
            <w:tcW w:w="1276" w:type="dxa"/>
            <w:tcBorders>
              <w:top w:val="nil"/>
              <w:left w:val="single" w:sz="4" w:space="0" w:color="auto"/>
              <w:bottom w:val="single" w:sz="4" w:space="0" w:color="auto"/>
              <w:right w:val="single" w:sz="4" w:space="0" w:color="auto"/>
            </w:tcBorders>
            <w:hideMark/>
          </w:tcPr>
          <w:p w14:paraId="763A015B"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A52EEE1" w14:textId="77777777" w:rsidR="0057435F" w:rsidRPr="004718F5" w:rsidRDefault="0057435F" w:rsidP="007B38D9">
            <w:pPr>
              <w:pStyle w:val="TAC"/>
              <w:spacing w:line="256" w:lineRule="auto"/>
            </w:pPr>
            <w:r w:rsidRPr="004718F5">
              <w:t>10</w:t>
            </w:r>
          </w:p>
        </w:tc>
      </w:tr>
      <w:tr w:rsidR="0057435F" w:rsidRPr="004718F5" w14:paraId="028B9DDD" w14:textId="77777777" w:rsidTr="007B38D9">
        <w:trPr>
          <w:trHeight w:val="155"/>
          <w:jc w:val="center"/>
        </w:trPr>
        <w:tc>
          <w:tcPr>
            <w:tcW w:w="2547" w:type="dxa"/>
            <w:vMerge w:val="restart"/>
            <w:tcBorders>
              <w:top w:val="nil"/>
              <w:left w:val="single" w:sz="4" w:space="0" w:color="auto"/>
              <w:right w:val="single" w:sz="4" w:space="0" w:color="auto"/>
            </w:tcBorders>
            <w:hideMark/>
          </w:tcPr>
          <w:p w14:paraId="696121B7" w14:textId="77777777" w:rsidR="0057435F" w:rsidRPr="004718F5" w:rsidRDefault="0057435F" w:rsidP="007B38D9">
            <w:pPr>
              <w:pStyle w:val="TAL"/>
              <w:spacing w:line="256" w:lineRule="auto"/>
            </w:pPr>
            <w:r w:rsidRPr="004718F5">
              <w:t>CSI reporting offset</w:t>
            </w:r>
          </w:p>
        </w:tc>
        <w:tc>
          <w:tcPr>
            <w:tcW w:w="1559" w:type="dxa"/>
            <w:tcBorders>
              <w:top w:val="single" w:sz="4" w:space="0" w:color="auto"/>
              <w:left w:val="single" w:sz="4" w:space="0" w:color="auto"/>
              <w:bottom w:val="single" w:sz="4" w:space="0" w:color="auto"/>
              <w:right w:val="single" w:sz="4" w:space="0" w:color="auto"/>
            </w:tcBorders>
            <w:hideMark/>
          </w:tcPr>
          <w:p w14:paraId="4E574FC2" w14:textId="77777777" w:rsidR="0057435F" w:rsidRPr="004718F5" w:rsidRDefault="0057435F" w:rsidP="007B38D9">
            <w:pPr>
              <w:pStyle w:val="TAL"/>
              <w:spacing w:line="256" w:lineRule="auto"/>
            </w:pPr>
            <w:r w:rsidRPr="004718F5">
              <w:t>Config 1,2,4,5</w:t>
            </w:r>
          </w:p>
        </w:tc>
        <w:tc>
          <w:tcPr>
            <w:tcW w:w="1276" w:type="dxa"/>
            <w:tcBorders>
              <w:top w:val="nil"/>
              <w:left w:val="single" w:sz="4" w:space="0" w:color="auto"/>
              <w:bottom w:val="single" w:sz="4" w:space="0" w:color="auto"/>
              <w:right w:val="single" w:sz="4" w:space="0" w:color="auto"/>
            </w:tcBorders>
            <w:hideMark/>
          </w:tcPr>
          <w:p w14:paraId="069B9CFF" w14:textId="77777777" w:rsidR="0057435F" w:rsidRPr="004718F5" w:rsidRDefault="0057435F" w:rsidP="007B38D9">
            <w:r w:rsidRPr="004718F5">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1AE29C1C" w14:textId="77777777" w:rsidR="0057435F" w:rsidRPr="004718F5" w:rsidRDefault="0057435F" w:rsidP="007B38D9">
            <w:pPr>
              <w:pStyle w:val="TAC"/>
              <w:spacing w:line="256" w:lineRule="auto"/>
            </w:pPr>
            <w:r w:rsidRPr="004718F5">
              <w:t>2</w:t>
            </w:r>
          </w:p>
        </w:tc>
      </w:tr>
      <w:tr w:rsidR="0057435F" w:rsidRPr="004718F5" w14:paraId="33EF099C"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4133E9E6" w14:textId="77777777" w:rsidR="0057435F" w:rsidRPr="004718F5"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7FA0E263" w14:textId="77777777" w:rsidR="0057435F" w:rsidRPr="004718F5" w:rsidRDefault="0057435F" w:rsidP="007B38D9">
            <w:pPr>
              <w:pStyle w:val="TAL"/>
              <w:spacing w:line="256" w:lineRule="auto"/>
            </w:pPr>
            <w:r w:rsidRPr="004718F5">
              <w:t>Config 3,6</w:t>
            </w:r>
          </w:p>
        </w:tc>
        <w:tc>
          <w:tcPr>
            <w:tcW w:w="1276" w:type="dxa"/>
            <w:tcBorders>
              <w:top w:val="nil"/>
              <w:left w:val="single" w:sz="4" w:space="0" w:color="auto"/>
              <w:bottom w:val="single" w:sz="4" w:space="0" w:color="auto"/>
              <w:right w:val="single" w:sz="4" w:space="0" w:color="auto"/>
            </w:tcBorders>
            <w:hideMark/>
          </w:tcPr>
          <w:p w14:paraId="5A19EBE5" w14:textId="77777777" w:rsidR="0057435F" w:rsidRPr="004718F5"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F7B9AD1" w14:textId="77777777" w:rsidR="0057435F" w:rsidRPr="004718F5" w:rsidRDefault="0057435F" w:rsidP="007B38D9">
            <w:pPr>
              <w:pStyle w:val="TAC"/>
              <w:spacing w:line="256" w:lineRule="auto"/>
            </w:pPr>
            <w:r w:rsidRPr="004718F5">
              <w:t>4</w:t>
            </w:r>
          </w:p>
        </w:tc>
      </w:tr>
      <w:tr w:rsidR="0057435F" w:rsidRPr="004718F5" w14:paraId="3F032974"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4507CA9" w14:textId="77777777" w:rsidR="0057435F" w:rsidRPr="004718F5" w:rsidRDefault="0057435F" w:rsidP="007B38D9">
            <w:pPr>
              <w:pStyle w:val="TAL"/>
              <w:spacing w:line="256" w:lineRule="auto"/>
            </w:pPr>
            <w:r w:rsidRPr="004718F5">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4ECB5B2D" w14:textId="77777777" w:rsidR="0057435F" w:rsidRPr="004718F5" w:rsidRDefault="0057435F" w:rsidP="007B38D9">
            <w:pPr>
              <w:pStyle w:val="TAC"/>
              <w:spacing w:line="256" w:lineRule="auto"/>
            </w:pPr>
          </w:p>
        </w:tc>
        <w:tc>
          <w:tcPr>
            <w:tcW w:w="2126" w:type="dxa"/>
            <w:gridSpan w:val="2"/>
            <w:tcBorders>
              <w:top w:val="single" w:sz="4" w:space="0" w:color="auto"/>
              <w:left w:val="single" w:sz="4" w:space="0" w:color="auto"/>
              <w:bottom w:val="nil"/>
              <w:right w:val="single" w:sz="4" w:space="0" w:color="auto"/>
            </w:tcBorders>
          </w:tcPr>
          <w:p w14:paraId="6A75A9E2" w14:textId="77777777" w:rsidR="0057435F" w:rsidRPr="004718F5" w:rsidRDefault="0057435F" w:rsidP="007B38D9">
            <w:pPr>
              <w:pStyle w:val="TAC"/>
              <w:spacing w:line="256" w:lineRule="auto"/>
            </w:pPr>
          </w:p>
        </w:tc>
      </w:tr>
      <w:tr w:rsidR="0057435F" w:rsidRPr="004718F5" w14:paraId="541065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75A259F" w14:textId="77777777" w:rsidR="0057435F" w:rsidRPr="004718F5" w:rsidRDefault="0057435F" w:rsidP="007B38D9">
            <w:pPr>
              <w:pStyle w:val="TAL"/>
              <w:spacing w:line="256" w:lineRule="auto"/>
            </w:pPr>
            <w:r w:rsidRPr="004718F5">
              <w:rPr>
                <w:lang w:eastAsia="ja-JP"/>
              </w:rPr>
              <w:t>EPRE ratio of PBCH DMRS to SSS</w:t>
            </w:r>
          </w:p>
        </w:tc>
        <w:tc>
          <w:tcPr>
            <w:tcW w:w="1276" w:type="dxa"/>
            <w:tcBorders>
              <w:top w:val="nil"/>
              <w:left w:val="single" w:sz="4" w:space="0" w:color="auto"/>
              <w:bottom w:val="nil"/>
              <w:right w:val="single" w:sz="4" w:space="0" w:color="auto"/>
            </w:tcBorders>
            <w:hideMark/>
          </w:tcPr>
          <w:p w14:paraId="586246D6"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4D44662B"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52CE383A"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402617F" w14:textId="77777777" w:rsidR="0057435F" w:rsidRPr="004718F5" w:rsidRDefault="0057435F" w:rsidP="007B38D9">
            <w:pPr>
              <w:pStyle w:val="TAL"/>
              <w:spacing w:line="256" w:lineRule="auto"/>
              <w:rPr>
                <w:lang w:eastAsia="ko-KR"/>
              </w:rPr>
            </w:pPr>
            <w:r w:rsidRPr="004718F5">
              <w:rPr>
                <w:lang w:eastAsia="ja-JP"/>
              </w:rPr>
              <w:t>EPRE ratio of PBCH to PBCH DMRS</w:t>
            </w:r>
          </w:p>
        </w:tc>
        <w:tc>
          <w:tcPr>
            <w:tcW w:w="1276" w:type="dxa"/>
            <w:tcBorders>
              <w:top w:val="nil"/>
              <w:left w:val="single" w:sz="4" w:space="0" w:color="auto"/>
              <w:bottom w:val="nil"/>
              <w:right w:val="single" w:sz="4" w:space="0" w:color="auto"/>
            </w:tcBorders>
            <w:hideMark/>
          </w:tcPr>
          <w:p w14:paraId="3A630593"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03D9BA56"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3C13BA4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C4FF1BF" w14:textId="77777777" w:rsidR="0057435F" w:rsidRPr="004718F5" w:rsidRDefault="0057435F" w:rsidP="007B38D9">
            <w:pPr>
              <w:pStyle w:val="TAL"/>
              <w:spacing w:line="256" w:lineRule="auto"/>
              <w:rPr>
                <w:lang w:eastAsia="ko-KR"/>
              </w:rPr>
            </w:pPr>
            <w:r w:rsidRPr="004718F5">
              <w:rPr>
                <w:lang w:eastAsia="ja-JP"/>
              </w:rPr>
              <w:t>EPRE ratio of PDCCH DMRS to SSS</w:t>
            </w:r>
          </w:p>
        </w:tc>
        <w:tc>
          <w:tcPr>
            <w:tcW w:w="1276" w:type="dxa"/>
            <w:tcBorders>
              <w:top w:val="nil"/>
              <w:left w:val="single" w:sz="4" w:space="0" w:color="auto"/>
              <w:bottom w:val="nil"/>
              <w:right w:val="single" w:sz="4" w:space="0" w:color="auto"/>
            </w:tcBorders>
            <w:hideMark/>
          </w:tcPr>
          <w:p w14:paraId="31F9FCB6"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5E60A12A"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1723704C"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BDEE0FB" w14:textId="77777777" w:rsidR="0057435F" w:rsidRPr="004718F5" w:rsidRDefault="0057435F" w:rsidP="007B38D9">
            <w:pPr>
              <w:pStyle w:val="TAL"/>
              <w:spacing w:line="256" w:lineRule="auto"/>
              <w:rPr>
                <w:lang w:eastAsia="ko-KR"/>
              </w:rPr>
            </w:pPr>
            <w:r w:rsidRPr="004718F5">
              <w:rPr>
                <w:lang w:eastAsia="ja-JP"/>
              </w:rPr>
              <w:t>EPRE ratio of PDCCH to PDCCH DMRS</w:t>
            </w:r>
          </w:p>
        </w:tc>
        <w:tc>
          <w:tcPr>
            <w:tcW w:w="1276" w:type="dxa"/>
            <w:tcBorders>
              <w:top w:val="nil"/>
              <w:left w:val="single" w:sz="4" w:space="0" w:color="auto"/>
              <w:bottom w:val="nil"/>
              <w:right w:val="single" w:sz="4" w:space="0" w:color="auto"/>
            </w:tcBorders>
            <w:hideMark/>
          </w:tcPr>
          <w:p w14:paraId="1069E231" w14:textId="77777777" w:rsidR="0057435F" w:rsidRPr="004718F5" w:rsidRDefault="0057435F" w:rsidP="007B38D9">
            <w:pPr>
              <w:pStyle w:val="TAC"/>
              <w:spacing w:line="256" w:lineRule="auto"/>
            </w:pPr>
            <w:r w:rsidRPr="004718F5">
              <w:rPr>
                <w:lang w:eastAsia="ja-JP"/>
              </w:rPr>
              <w:t>dB</w:t>
            </w:r>
          </w:p>
        </w:tc>
        <w:tc>
          <w:tcPr>
            <w:tcW w:w="2126" w:type="dxa"/>
            <w:gridSpan w:val="2"/>
            <w:tcBorders>
              <w:top w:val="nil"/>
              <w:left w:val="single" w:sz="4" w:space="0" w:color="auto"/>
              <w:bottom w:val="nil"/>
              <w:right w:val="single" w:sz="4" w:space="0" w:color="auto"/>
            </w:tcBorders>
            <w:hideMark/>
          </w:tcPr>
          <w:p w14:paraId="49171F95" w14:textId="77777777" w:rsidR="0057435F" w:rsidRPr="004718F5" w:rsidRDefault="0057435F" w:rsidP="007B38D9">
            <w:pPr>
              <w:pStyle w:val="TAC"/>
              <w:spacing w:line="256" w:lineRule="auto"/>
            </w:pPr>
            <w:r w:rsidRPr="004718F5">
              <w:rPr>
                <w:lang w:eastAsia="ja-JP"/>
              </w:rPr>
              <w:t>0</w:t>
            </w:r>
          </w:p>
        </w:tc>
      </w:tr>
      <w:tr w:rsidR="0057435F" w:rsidRPr="004718F5" w14:paraId="660FBEEB"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597CCEE" w14:textId="77777777" w:rsidR="0057435F" w:rsidRPr="004718F5" w:rsidRDefault="0057435F" w:rsidP="007B38D9">
            <w:pPr>
              <w:pStyle w:val="TAL"/>
              <w:spacing w:line="256" w:lineRule="auto"/>
            </w:pPr>
            <w:r w:rsidRPr="004718F5">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B9D9E93"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18D95E9F"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5C3AD395"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51C3051" w14:textId="77777777" w:rsidR="0057435F" w:rsidRPr="004718F5" w:rsidRDefault="0057435F" w:rsidP="007B38D9">
            <w:pPr>
              <w:pStyle w:val="TAL"/>
              <w:spacing w:line="256" w:lineRule="auto"/>
              <w:rPr>
                <w:lang w:eastAsia="ko-KR"/>
              </w:rPr>
            </w:pPr>
            <w:r w:rsidRPr="004718F5">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257638F8"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437435A5"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6AEB08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7D3D065" w14:textId="77777777" w:rsidR="0057435F" w:rsidRPr="004718F5" w:rsidRDefault="0057435F" w:rsidP="007B38D9">
            <w:pPr>
              <w:pStyle w:val="TAL"/>
              <w:spacing w:line="256" w:lineRule="auto"/>
              <w:rPr>
                <w:lang w:eastAsia="ko-KR"/>
              </w:rPr>
            </w:pPr>
            <w:r w:rsidRPr="004718F5">
              <w:rPr>
                <w:lang w:eastAsia="ja-JP"/>
              </w:rPr>
              <w:t xml:space="preserve">EPRE ratio of OCNG DMRS to SSS </w:t>
            </w:r>
            <w:r w:rsidRPr="004718F5">
              <w:rPr>
                <w:vertAlign w:val="superscript"/>
                <w:lang w:eastAsia="ja-JP"/>
              </w:rPr>
              <w:t>Note 1</w:t>
            </w:r>
          </w:p>
        </w:tc>
        <w:tc>
          <w:tcPr>
            <w:tcW w:w="1276" w:type="dxa"/>
            <w:tcBorders>
              <w:top w:val="nil"/>
              <w:left w:val="single" w:sz="4" w:space="0" w:color="auto"/>
              <w:bottom w:val="nil"/>
              <w:right w:val="single" w:sz="4" w:space="0" w:color="auto"/>
            </w:tcBorders>
            <w:hideMark/>
          </w:tcPr>
          <w:p w14:paraId="73EEA7A7" w14:textId="77777777" w:rsidR="0057435F" w:rsidRPr="004718F5" w:rsidRDefault="0057435F" w:rsidP="007B38D9"/>
        </w:tc>
        <w:tc>
          <w:tcPr>
            <w:tcW w:w="2126" w:type="dxa"/>
            <w:gridSpan w:val="2"/>
            <w:tcBorders>
              <w:top w:val="nil"/>
              <w:left w:val="single" w:sz="4" w:space="0" w:color="auto"/>
              <w:bottom w:val="nil"/>
              <w:right w:val="single" w:sz="4" w:space="0" w:color="auto"/>
            </w:tcBorders>
            <w:hideMark/>
          </w:tcPr>
          <w:p w14:paraId="25A2A044"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1AD9CD39"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5A1A3A8" w14:textId="77777777" w:rsidR="0057435F" w:rsidRPr="004718F5" w:rsidRDefault="0057435F" w:rsidP="007B38D9">
            <w:pPr>
              <w:pStyle w:val="TAL"/>
              <w:spacing w:line="256" w:lineRule="auto"/>
              <w:rPr>
                <w:lang w:eastAsia="ko-KR"/>
              </w:rPr>
            </w:pPr>
            <w:r w:rsidRPr="004718F5">
              <w:rPr>
                <w:lang w:eastAsia="ja-JP"/>
              </w:rPr>
              <w:t xml:space="preserve">EPRE ratio of OCNG to OCNG DMRS </w:t>
            </w:r>
            <w:r w:rsidRPr="004718F5">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35104D75" w14:textId="77777777" w:rsidR="0057435F" w:rsidRPr="004718F5" w:rsidRDefault="0057435F" w:rsidP="007B38D9"/>
        </w:tc>
        <w:tc>
          <w:tcPr>
            <w:tcW w:w="2126" w:type="dxa"/>
            <w:gridSpan w:val="2"/>
            <w:tcBorders>
              <w:top w:val="nil"/>
              <w:left w:val="single" w:sz="4" w:space="0" w:color="auto"/>
              <w:bottom w:val="single" w:sz="4" w:space="0" w:color="auto"/>
              <w:right w:val="single" w:sz="4" w:space="0" w:color="auto"/>
            </w:tcBorders>
            <w:hideMark/>
          </w:tcPr>
          <w:p w14:paraId="4D784AC9"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6665634C" w14:textId="77777777" w:rsidTr="007B38D9">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0A2D322" w14:textId="77777777" w:rsidR="0057435F" w:rsidRPr="004718F5" w:rsidRDefault="0057435F" w:rsidP="007B38D9">
            <w:pPr>
              <w:pStyle w:val="TAL"/>
              <w:spacing w:line="256" w:lineRule="auto"/>
              <w:rPr>
                <w:rFonts w:eastAsia="Calibri"/>
                <w:szCs w:val="22"/>
                <w:lang w:eastAsia="ko-KR"/>
              </w:rPr>
            </w:pPr>
            <w:r w:rsidRPr="004718F5">
              <w:rPr>
                <w:rFonts w:eastAsia="Calibri"/>
                <w:position w:val="-12"/>
                <w:szCs w:val="22"/>
                <w:lang w:eastAsia="ko-KR"/>
              </w:rPr>
              <w:object w:dxaOrig="410" w:dyaOrig="310" w14:anchorId="4228006B">
                <v:shape id="_x0000_i1103" type="#_x0000_t75" style="width:20.4pt;height:15.6pt" o:ole="" fillcolor="window">
                  <v:imagedata r:id="rId9" o:title=""/>
                </v:shape>
                <o:OLEObject Type="Embed" ProgID="Equation.3" ShapeID="_x0000_i1103" DrawAspect="Content" ObjectID="_1774785858" r:id="rId104"/>
              </w:object>
            </w:r>
            <w:r w:rsidRPr="004718F5">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718A8781" w14:textId="77777777" w:rsidR="0057435F" w:rsidRPr="004718F5" w:rsidRDefault="0057435F" w:rsidP="007B38D9">
            <w:pPr>
              <w:pStyle w:val="TAC"/>
              <w:spacing w:line="256" w:lineRule="auto"/>
            </w:pPr>
            <w:r w:rsidRPr="004718F5">
              <w:t>dBm/15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A7D5CFE" w14:textId="77777777" w:rsidR="0057435F" w:rsidRPr="004718F5" w:rsidRDefault="0057435F" w:rsidP="007B38D9">
            <w:pPr>
              <w:pStyle w:val="TAC"/>
              <w:spacing w:line="256" w:lineRule="auto"/>
            </w:pPr>
            <w:r w:rsidRPr="004718F5">
              <w:t>-104</w:t>
            </w:r>
            <w:r w:rsidRPr="004718F5">
              <w:rPr>
                <w:strike/>
              </w:rPr>
              <w:t>+TT</w:t>
            </w:r>
          </w:p>
        </w:tc>
      </w:tr>
      <w:tr w:rsidR="0057435F" w:rsidRPr="004718F5" w14:paraId="3F6DF963" w14:textId="77777777" w:rsidTr="007B38D9">
        <w:trPr>
          <w:trHeight w:val="400"/>
          <w:jc w:val="center"/>
        </w:trPr>
        <w:tc>
          <w:tcPr>
            <w:tcW w:w="2547" w:type="dxa"/>
            <w:tcBorders>
              <w:top w:val="single" w:sz="4" w:space="0" w:color="auto"/>
              <w:left w:val="single" w:sz="4" w:space="0" w:color="auto"/>
              <w:bottom w:val="nil"/>
              <w:right w:val="single" w:sz="4" w:space="0" w:color="auto"/>
            </w:tcBorders>
            <w:hideMark/>
          </w:tcPr>
          <w:p w14:paraId="5A9F5172" w14:textId="77777777" w:rsidR="0057435F" w:rsidRPr="004718F5" w:rsidRDefault="0057435F" w:rsidP="007B38D9">
            <w:pPr>
              <w:pStyle w:val="TAL"/>
              <w:spacing w:line="256" w:lineRule="auto"/>
              <w:rPr>
                <w:rFonts w:eastAsia="Calibri"/>
                <w:szCs w:val="22"/>
              </w:rPr>
            </w:pPr>
            <w:r w:rsidRPr="004718F5">
              <w:rPr>
                <w:rFonts w:eastAsia="Calibri"/>
                <w:position w:val="-12"/>
                <w:szCs w:val="22"/>
                <w:lang w:eastAsia="ko-KR"/>
              </w:rPr>
              <w:object w:dxaOrig="410" w:dyaOrig="310" w14:anchorId="13A4D873">
                <v:shape id="_x0000_i1104" type="#_x0000_t75" style="width:20.4pt;height:15.6pt" o:ole="" fillcolor="window">
                  <v:imagedata r:id="rId9" o:title=""/>
                </v:shape>
                <o:OLEObject Type="Embed" ProgID="Equation.3" ShapeID="_x0000_i1104" DrawAspect="Content" ObjectID="_1774785859" r:id="rId105"/>
              </w:object>
            </w:r>
            <w:r w:rsidRPr="004718F5">
              <w:rPr>
                <w:vertAlign w:val="superscript"/>
              </w:rPr>
              <w:t>Note2</w:t>
            </w:r>
          </w:p>
        </w:tc>
        <w:tc>
          <w:tcPr>
            <w:tcW w:w="1559" w:type="dxa"/>
            <w:tcBorders>
              <w:top w:val="single" w:sz="4" w:space="0" w:color="auto"/>
              <w:left w:val="single" w:sz="4" w:space="0" w:color="auto"/>
              <w:bottom w:val="single" w:sz="4" w:space="0" w:color="auto"/>
              <w:right w:val="single" w:sz="4" w:space="0" w:color="auto"/>
            </w:tcBorders>
            <w:hideMark/>
          </w:tcPr>
          <w:p w14:paraId="2D045F67" w14:textId="77777777" w:rsidR="0057435F" w:rsidRPr="004718F5" w:rsidRDefault="0057435F" w:rsidP="007B38D9">
            <w:pPr>
              <w:pStyle w:val="TAL"/>
              <w:spacing w:line="256" w:lineRule="auto"/>
              <w:rPr>
                <w:rFonts w:eastAsia="Calibri"/>
                <w:szCs w:val="22"/>
              </w:rPr>
            </w:pPr>
            <w:r w:rsidRPr="004718F5">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1BCCB5DB" w14:textId="77777777" w:rsidR="0057435F" w:rsidRPr="004718F5" w:rsidRDefault="0057435F" w:rsidP="007B38D9">
            <w:pPr>
              <w:pStyle w:val="TAC"/>
              <w:spacing w:line="256" w:lineRule="auto"/>
            </w:pPr>
            <w:r w:rsidRPr="004718F5">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17695852" w14:textId="77777777" w:rsidR="0057435F" w:rsidRPr="004718F5" w:rsidRDefault="0057435F" w:rsidP="007B38D9">
            <w:pPr>
              <w:pStyle w:val="TAC"/>
              <w:spacing w:line="256" w:lineRule="auto"/>
            </w:pPr>
            <w:r w:rsidRPr="004718F5">
              <w:t>-104</w:t>
            </w:r>
            <w:r w:rsidRPr="004718F5">
              <w:rPr>
                <w:strike/>
              </w:rPr>
              <w:t>+TT</w:t>
            </w:r>
          </w:p>
        </w:tc>
      </w:tr>
      <w:tr w:rsidR="0057435F" w:rsidRPr="004718F5" w14:paraId="5C7654D0" w14:textId="77777777" w:rsidTr="007B38D9">
        <w:trPr>
          <w:trHeight w:val="400"/>
          <w:jc w:val="center"/>
        </w:trPr>
        <w:tc>
          <w:tcPr>
            <w:tcW w:w="2547" w:type="dxa"/>
            <w:tcBorders>
              <w:top w:val="nil"/>
              <w:left w:val="single" w:sz="4" w:space="0" w:color="auto"/>
              <w:bottom w:val="single" w:sz="4" w:space="0" w:color="auto"/>
              <w:right w:val="single" w:sz="4" w:space="0" w:color="auto"/>
            </w:tcBorders>
            <w:hideMark/>
          </w:tcPr>
          <w:p w14:paraId="79051C42"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1A1340" w14:textId="77777777" w:rsidR="0057435F" w:rsidRPr="004718F5" w:rsidRDefault="0057435F" w:rsidP="007B38D9">
            <w:pPr>
              <w:pStyle w:val="TAL"/>
              <w:spacing w:line="256" w:lineRule="auto"/>
              <w:rPr>
                <w:rFonts w:eastAsia="Calibri"/>
                <w:szCs w:val="22"/>
                <w:lang w:eastAsia="ko-KR"/>
              </w:rPr>
            </w:pPr>
            <w:r w:rsidRPr="004718F5">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07616116" w14:textId="77777777" w:rsidR="0057435F" w:rsidRPr="004718F5"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DD62C82" w14:textId="77777777" w:rsidR="0057435F" w:rsidRPr="004718F5" w:rsidRDefault="0057435F" w:rsidP="007B38D9">
            <w:pPr>
              <w:pStyle w:val="TAC"/>
              <w:spacing w:line="256" w:lineRule="auto"/>
              <w:rPr>
                <w:lang w:eastAsia="ko-KR"/>
              </w:rPr>
            </w:pPr>
            <w:r w:rsidRPr="004718F5">
              <w:t>-101</w:t>
            </w:r>
            <w:r w:rsidRPr="004718F5">
              <w:rPr>
                <w:strike/>
              </w:rPr>
              <w:t>+TT</w:t>
            </w:r>
          </w:p>
        </w:tc>
      </w:tr>
      <w:tr w:rsidR="0057435F" w:rsidRPr="004718F5" w14:paraId="4594650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2A08462" w14:textId="77777777" w:rsidR="0057435F" w:rsidRPr="004718F5" w:rsidRDefault="0057435F" w:rsidP="007B38D9">
            <w:pPr>
              <w:pStyle w:val="TAL"/>
              <w:spacing w:line="256" w:lineRule="auto"/>
              <w:rPr>
                <w:i/>
              </w:rPr>
            </w:pPr>
            <w:r w:rsidRPr="004718F5">
              <w:rPr>
                <w:rFonts w:eastAsia="Calibri"/>
                <w:i/>
                <w:position w:val="-12"/>
                <w:szCs w:val="22"/>
                <w:lang w:eastAsia="ko-KR"/>
              </w:rPr>
              <w:object w:dxaOrig="610" w:dyaOrig="310" w14:anchorId="36106382">
                <v:shape id="_x0000_i1105" type="#_x0000_t75" style="width:31.8pt;height:15.6pt" o:ole="" fillcolor="window">
                  <v:imagedata r:id="rId44" o:title=""/>
                </v:shape>
                <o:OLEObject Type="Embed" ProgID="Equation.3" ShapeID="_x0000_i1105" DrawAspect="Content" ObjectID="_1774785860" r:id="rId106"/>
              </w:object>
            </w:r>
          </w:p>
        </w:tc>
        <w:tc>
          <w:tcPr>
            <w:tcW w:w="1276" w:type="dxa"/>
            <w:tcBorders>
              <w:top w:val="single" w:sz="4" w:space="0" w:color="auto"/>
              <w:left w:val="single" w:sz="4" w:space="0" w:color="auto"/>
              <w:bottom w:val="single" w:sz="4" w:space="0" w:color="auto"/>
              <w:right w:val="single" w:sz="4" w:space="0" w:color="auto"/>
            </w:tcBorders>
            <w:hideMark/>
          </w:tcPr>
          <w:p w14:paraId="23036EC2" w14:textId="77777777" w:rsidR="0057435F" w:rsidRPr="004718F5" w:rsidRDefault="0057435F" w:rsidP="007B38D9">
            <w:pPr>
              <w:pStyle w:val="TAC"/>
              <w:spacing w:line="256" w:lineRule="auto"/>
            </w:pPr>
            <w:r w:rsidRPr="004718F5">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5BCC312" w14:textId="77777777" w:rsidR="0057435F" w:rsidRPr="004718F5" w:rsidRDefault="0057435F" w:rsidP="007B38D9">
            <w:pPr>
              <w:pStyle w:val="TAC"/>
              <w:spacing w:line="256" w:lineRule="auto"/>
            </w:pPr>
            <w:r w:rsidRPr="004718F5">
              <w:t>17</w:t>
            </w:r>
            <w:r w:rsidRPr="004718F5">
              <w:rPr>
                <w:strike/>
              </w:rPr>
              <w:t>+TT</w:t>
            </w:r>
          </w:p>
        </w:tc>
      </w:tr>
      <w:tr w:rsidR="0057435F" w:rsidRPr="004718F5" w14:paraId="68E7FA0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8F48F10" w14:textId="77777777" w:rsidR="0057435F" w:rsidRPr="004718F5" w:rsidRDefault="0057435F" w:rsidP="007B38D9">
            <w:pPr>
              <w:pStyle w:val="TAL"/>
              <w:spacing w:line="256" w:lineRule="auto"/>
            </w:pPr>
            <w:r w:rsidRPr="004718F5">
              <w:rPr>
                <w:rFonts w:eastAsia="Calibri"/>
                <w:position w:val="-12"/>
                <w:szCs w:val="22"/>
                <w:lang w:eastAsia="ko-KR"/>
              </w:rPr>
              <w:object w:dxaOrig="830" w:dyaOrig="310" w14:anchorId="2DC640C1">
                <v:shape id="_x0000_i1106" type="#_x0000_t75" style="width:40.8pt;height:15.6pt" o:ole="" fillcolor="window">
                  <v:imagedata r:id="rId46" o:title=""/>
                </v:shape>
                <o:OLEObject Type="Embed" ProgID="Equation.3" ShapeID="_x0000_i1106" DrawAspect="Content" ObjectID="_1774785861" r:id="rId107"/>
              </w:object>
            </w:r>
          </w:p>
        </w:tc>
        <w:tc>
          <w:tcPr>
            <w:tcW w:w="1276" w:type="dxa"/>
            <w:tcBorders>
              <w:top w:val="single" w:sz="4" w:space="0" w:color="auto"/>
              <w:left w:val="single" w:sz="4" w:space="0" w:color="auto"/>
              <w:bottom w:val="single" w:sz="4" w:space="0" w:color="auto"/>
              <w:right w:val="single" w:sz="4" w:space="0" w:color="auto"/>
            </w:tcBorders>
            <w:hideMark/>
          </w:tcPr>
          <w:p w14:paraId="09214AA2" w14:textId="77777777" w:rsidR="0057435F" w:rsidRPr="004718F5" w:rsidRDefault="0057435F" w:rsidP="007B38D9">
            <w:pPr>
              <w:pStyle w:val="TAC"/>
              <w:spacing w:line="256" w:lineRule="auto"/>
            </w:pPr>
            <w:r w:rsidRPr="004718F5">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D38D8F4" w14:textId="77777777" w:rsidR="0057435F" w:rsidRPr="004718F5" w:rsidRDefault="0057435F" w:rsidP="007B38D9">
            <w:pPr>
              <w:pStyle w:val="TAC"/>
              <w:spacing w:line="256" w:lineRule="auto"/>
            </w:pPr>
            <w:r w:rsidRPr="004718F5">
              <w:t>17</w:t>
            </w:r>
            <w:r w:rsidRPr="004718F5">
              <w:rPr>
                <w:strike/>
              </w:rPr>
              <w:t>+TT</w:t>
            </w:r>
          </w:p>
        </w:tc>
      </w:tr>
      <w:tr w:rsidR="0057435F" w:rsidRPr="004718F5" w14:paraId="3E630580" w14:textId="77777777" w:rsidTr="007B38D9">
        <w:trPr>
          <w:jc w:val="center"/>
        </w:trPr>
        <w:tc>
          <w:tcPr>
            <w:tcW w:w="2547" w:type="dxa"/>
            <w:tcBorders>
              <w:top w:val="single" w:sz="4" w:space="0" w:color="auto"/>
              <w:left w:val="single" w:sz="4" w:space="0" w:color="auto"/>
              <w:bottom w:val="nil"/>
              <w:right w:val="single" w:sz="4" w:space="0" w:color="auto"/>
            </w:tcBorders>
            <w:hideMark/>
          </w:tcPr>
          <w:p w14:paraId="266EF1C0" w14:textId="77777777" w:rsidR="0057435F" w:rsidRPr="004718F5" w:rsidRDefault="0057435F" w:rsidP="007B38D9">
            <w:pPr>
              <w:pStyle w:val="TAL"/>
              <w:spacing w:line="256" w:lineRule="auto"/>
              <w:rPr>
                <w:rFonts w:eastAsia="Calibri"/>
                <w:szCs w:val="22"/>
              </w:rPr>
            </w:pPr>
            <w:r w:rsidRPr="004718F5">
              <w:t>SS-RSRP</w:t>
            </w:r>
            <w:r w:rsidRPr="004718F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93D101F" w14:textId="77777777" w:rsidR="0057435F" w:rsidRPr="004718F5" w:rsidRDefault="0057435F" w:rsidP="007B38D9">
            <w:pPr>
              <w:pStyle w:val="TAL"/>
              <w:spacing w:line="256" w:lineRule="auto"/>
              <w:rPr>
                <w:rFonts w:eastAsia="Calibri"/>
                <w:szCs w:val="22"/>
              </w:rPr>
            </w:pPr>
            <w:r w:rsidRPr="004718F5">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06A01FAD" w14:textId="77777777" w:rsidR="0057435F" w:rsidRPr="004718F5" w:rsidRDefault="0057435F" w:rsidP="007B38D9">
            <w:pPr>
              <w:pStyle w:val="TAC"/>
              <w:spacing w:line="256" w:lineRule="auto"/>
            </w:pPr>
            <w:r w:rsidRPr="004718F5">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47EBDBFB" w14:textId="77777777" w:rsidR="0057435F" w:rsidRPr="004718F5" w:rsidRDefault="0057435F" w:rsidP="007B38D9">
            <w:pPr>
              <w:pStyle w:val="TAC"/>
              <w:spacing w:line="256" w:lineRule="auto"/>
            </w:pPr>
            <w:r w:rsidRPr="004718F5">
              <w:t>-87</w:t>
            </w:r>
            <w:r w:rsidRPr="004718F5">
              <w:rPr>
                <w:strike/>
              </w:rPr>
              <w:t>+TT</w:t>
            </w:r>
          </w:p>
        </w:tc>
      </w:tr>
      <w:tr w:rsidR="0057435F" w:rsidRPr="004718F5" w14:paraId="5749EFFF" w14:textId="77777777" w:rsidTr="007B38D9">
        <w:trPr>
          <w:jc w:val="center"/>
        </w:trPr>
        <w:tc>
          <w:tcPr>
            <w:tcW w:w="2547" w:type="dxa"/>
            <w:tcBorders>
              <w:top w:val="nil"/>
              <w:left w:val="single" w:sz="4" w:space="0" w:color="auto"/>
              <w:bottom w:val="single" w:sz="4" w:space="0" w:color="auto"/>
              <w:right w:val="single" w:sz="4" w:space="0" w:color="auto"/>
            </w:tcBorders>
            <w:hideMark/>
          </w:tcPr>
          <w:p w14:paraId="77D6C6C1" w14:textId="77777777" w:rsidR="0057435F" w:rsidRPr="004718F5"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593D05B" w14:textId="77777777" w:rsidR="0057435F" w:rsidRPr="004718F5" w:rsidRDefault="0057435F" w:rsidP="007B38D9">
            <w:pPr>
              <w:pStyle w:val="TAL"/>
              <w:spacing w:line="256" w:lineRule="auto"/>
              <w:rPr>
                <w:rFonts w:eastAsia="Calibri"/>
                <w:szCs w:val="22"/>
                <w:lang w:eastAsia="ko-KR"/>
              </w:rPr>
            </w:pPr>
            <w:r w:rsidRPr="004718F5">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12ACD873" w14:textId="77777777" w:rsidR="0057435F" w:rsidRPr="004718F5"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87FC2" w14:textId="77777777" w:rsidR="0057435F" w:rsidRPr="004718F5" w:rsidRDefault="0057435F" w:rsidP="007B38D9">
            <w:pPr>
              <w:pStyle w:val="TAC"/>
              <w:spacing w:line="256" w:lineRule="auto"/>
              <w:rPr>
                <w:lang w:eastAsia="ko-KR"/>
              </w:rPr>
            </w:pPr>
            <w:r w:rsidRPr="004718F5">
              <w:t>-84</w:t>
            </w:r>
            <w:r w:rsidRPr="004718F5">
              <w:rPr>
                <w:strike/>
              </w:rPr>
              <w:t>+TT</w:t>
            </w:r>
          </w:p>
        </w:tc>
      </w:tr>
      <w:tr w:rsidR="0057435F" w:rsidRPr="004718F5" w14:paraId="07F4BEB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A88DE28" w14:textId="77777777" w:rsidR="0057435F" w:rsidRPr="004718F5" w:rsidRDefault="0057435F" w:rsidP="007B38D9">
            <w:pPr>
              <w:pStyle w:val="TAL"/>
              <w:spacing w:line="256" w:lineRule="auto"/>
            </w:pPr>
            <w:r w:rsidRPr="004718F5">
              <w:t>SCH_RP</w:t>
            </w:r>
            <w:r w:rsidRPr="004718F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FBF7A2C" w14:textId="77777777" w:rsidR="0057435F" w:rsidRPr="004718F5" w:rsidRDefault="0057435F" w:rsidP="007B38D9">
            <w:pPr>
              <w:pStyle w:val="TAC"/>
              <w:spacing w:line="256" w:lineRule="auto"/>
            </w:pPr>
            <w:r w:rsidRPr="004718F5">
              <w:t>dBm/15 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FBEDB6C" w14:textId="77777777" w:rsidR="0057435F" w:rsidRPr="004718F5" w:rsidRDefault="0057435F" w:rsidP="007B38D9">
            <w:pPr>
              <w:pStyle w:val="TAC"/>
              <w:spacing w:line="256" w:lineRule="auto"/>
            </w:pPr>
            <w:r w:rsidRPr="004718F5">
              <w:t>-87</w:t>
            </w:r>
            <w:r w:rsidRPr="004718F5">
              <w:rPr>
                <w:strike/>
              </w:rPr>
              <w:t>+TT</w:t>
            </w:r>
          </w:p>
        </w:tc>
      </w:tr>
      <w:tr w:rsidR="0057435F" w:rsidRPr="004718F5" w14:paraId="3B9285D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3461FEB" w14:textId="77777777" w:rsidR="0057435F" w:rsidRPr="004718F5" w:rsidRDefault="0057435F" w:rsidP="007B38D9">
            <w:pPr>
              <w:pStyle w:val="TAL"/>
              <w:spacing w:line="256" w:lineRule="auto"/>
            </w:pPr>
            <w:r w:rsidRPr="004718F5">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44434A3F" w14:textId="77777777" w:rsidR="0057435F" w:rsidRPr="004718F5" w:rsidRDefault="0057435F" w:rsidP="007B38D9">
            <w:pPr>
              <w:pStyle w:val="TAC"/>
              <w:spacing w:line="256" w:lineRule="auto"/>
            </w:pPr>
            <w:r w:rsidRPr="004718F5">
              <w:t>-</w:t>
            </w:r>
          </w:p>
        </w:tc>
        <w:tc>
          <w:tcPr>
            <w:tcW w:w="2126" w:type="dxa"/>
            <w:gridSpan w:val="2"/>
            <w:tcBorders>
              <w:top w:val="single" w:sz="4" w:space="0" w:color="auto"/>
              <w:left w:val="single" w:sz="4" w:space="0" w:color="auto"/>
              <w:bottom w:val="single" w:sz="4" w:space="0" w:color="auto"/>
              <w:right w:val="single" w:sz="4" w:space="0" w:color="auto"/>
            </w:tcBorders>
            <w:hideMark/>
          </w:tcPr>
          <w:p w14:paraId="64841E7D" w14:textId="77777777" w:rsidR="0057435F" w:rsidRPr="004718F5" w:rsidRDefault="0057435F" w:rsidP="007B38D9">
            <w:pPr>
              <w:pStyle w:val="TAC"/>
              <w:spacing w:line="256" w:lineRule="auto"/>
            </w:pPr>
            <w:r w:rsidRPr="004718F5">
              <w:t>AWGN</w:t>
            </w:r>
          </w:p>
        </w:tc>
      </w:tr>
      <w:tr w:rsidR="0057435F" w:rsidRPr="004718F5" w14:paraId="58DABCD8"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F2465AF" w14:textId="77777777" w:rsidR="0057435F" w:rsidRPr="004718F5" w:rsidRDefault="0057435F" w:rsidP="007B38D9">
            <w:pPr>
              <w:pStyle w:val="TAN"/>
              <w:spacing w:line="256" w:lineRule="auto"/>
            </w:pPr>
            <w:r w:rsidRPr="004718F5">
              <w:t>Note 1:</w:t>
            </w:r>
            <w:r w:rsidRPr="004718F5">
              <w:tab/>
              <w:t>OCNG shall be used such that both cells are fully allocated and a constant total transmitted power spectral density is achieved for all OFDM symbols.</w:t>
            </w:r>
          </w:p>
          <w:p w14:paraId="325DE4B5" w14:textId="77777777" w:rsidR="0057435F" w:rsidRPr="004718F5" w:rsidRDefault="0057435F"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lang w:eastAsia="ko-KR"/>
              </w:rPr>
              <w:object w:dxaOrig="410" w:dyaOrig="310" w14:anchorId="29AEED61">
                <v:shape id="_x0000_i1107" type="#_x0000_t75" style="width:20.4pt;height:15.6pt" o:ole="" fillcolor="window">
                  <v:imagedata r:id="rId9" o:title=""/>
                </v:shape>
                <o:OLEObject Type="Embed" ProgID="Equation.3" ShapeID="_x0000_i1107" DrawAspect="Content" ObjectID="_1774785862" r:id="rId108"/>
              </w:object>
            </w:r>
            <w:r w:rsidRPr="004718F5">
              <w:t xml:space="preserve"> to be fulfilled.</w:t>
            </w:r>
          </w:p>
          <w:p w14:paraId="571BD097" w14:textId="77777777" w:rsidR="0057435F" w:rsidRPr="004718F5" w:rsidRDefault="0057435F" w:rsidP="007B38D9">
            <w:pPr>
              <w:pStyle w:val="TAN"/>
              <w:spacing w:line="256" w:lineRule="auto"/>
            </w:pPr>
            <w:r w:rsidRPr="004718F5">
              <w:t>Note 3:</w:t>
            </w:r>
            <w:r w:rsidRPr="004718F5">
              <w:tab/>
              <w:t>SS-RSRP and SCH_RP levels have been derived from other parameters for information purposes. They are not settable parameters themselves.</w:t>
            </w:r>
          </w:p>
          <w:p w14:paraId="611E0CB7" w14:textId="77777777" w:rsidR="0057435F" w:rsidRPr="004718F5" w:rsidRDefault="0057435F" w:rsidP="007B38D9">
            <w:pPr>
              <w:pStyle w:val="TAN"/>
              <w:spacing w:line="256" w:lineRule="auto"/>
            </w:pPr>
            <w:r w:rsidRPr="004718F5">
              <w:t>Note 4:</w:t>
            </w:r>
            <w:r w:rsidRPr="004718F5">
              <w:tab/>
              <w:t>The uplink resources for CSI reporting are assigned to the UE prior to the start of time period T2.</w:t>
            </w:r>
          </w:p>
        </w:tc>
      </w:tr>
    </w:tbl>
    <w:p w14:paraId="5A8B87AE" w14:textId="77777777" w:rsidR="0057435F" w:rsidRPr="004718F5" w:rsidRDefault="0057435F" w:rsidP="0057435F">
      <w:pPr>
        <w:pStyle w:val="TH"/>
      </w:pPr>
    </w:p>
    <w:p w14:paraId="35E0F68D" w14:textId="77777777" w:rsidR="0057435F" w:rsidRPr="004718F5" w:rsidRDefault="0057435F" w:rsidP="0057435F">
      <w:pPr>
        <w:pStyle w:val="TH"/>
      </w:pPr>
      <w:r w:rsidRPr="004718F5">
        <w:lastRenderedPageBreak/>
        <w:t>Table 4.5.3.5.5-1A: Cell specific test parameters for NR 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276"/>
        <w:gridCol w:w="738"/>
        <w:gridCol w:w="1530"/>
      </w:tblGrid>
      <w:tr w:rsidR="0057435F" w:rsidRPr="004718F5" w14:paraId="5C5B38EE" w14:textId="77777777" w:rsidTr="007B38D9">
        <w:trPr>
          <w:jc w:val="center"/>
        </w:trPr>
        <w:tc>
          <w:tcPr>
            <w:tcW w:w="3964" w:type="dxa"/>
            <w:gridSpan w:val="2"/>
            <w:tcBorders>
              <w:top w:val="single" w:sz="4" w:space="0" w:color="auto"/>
              <w:left w:val="single" w:sz="4" w:space="0" w:color="auto"/>
              <w:bottom w:val="nil"/>
              <w:right w:val="single" w:sz="4" w:space="0" w:color="auto"/>
            </w:tcBorders>
            <w:vAlign w:val="center"/>
            <w:hideMark/>
          </w:tcPr>
          <w:p w14:paraId="125F5EFC" w14:textId="77777777" w:rsidR="0057435F" w:rsidRPr="004718F5" w:rsidRDefault="0057435F" w:rsidP="007B38D9">
            <w:pPr>
              <w:pStyle w:val="TAH"/>
              <w:spacing w:line="256" w:lineRule="auto"/>
            </w:pPr>
            <w:r w:rsidRPr="004718F5">
              <w:t>Parameter</w:t>
            </w:r>
          </w:p>
        </w:tc>
        <w:tc>
          <w:tcPr>
            <w:tcW w:w="1276" w:type="dxa"/>
            <w:tcBorders>
              <w:top w:val="single" w:sz="4" w:space="0" w:color="auto"/>
              <w:left w:val="single" w:sz="4" w:space="0" w:color="auto"/>
              <w:bottom w:val="nil"/>
              <w:right w:val="single" w:sz="4" w:space="0" w:color="auto"/>
            </w:tcBorders>
            <w:vAlign w:val="center"/>
            <w:hideMark/>
          </w:tcPr>
          <w:p w14:paraId="6FCBA244" w14:textId="77777777" w:rsidR="0057435F" w:rsidRPr="004718F5" w:rsidRDefault="0057435F" w:rsidP="007B38D9">
            <w:pPr>
              <w:pStyle w:val="TAH"/>
              <w:spacing w:line="256" w:lineRule="auto"/>
            </w:pPr>
            <w:r w:rsidRPr="004718F5">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21CF7CC" w14:textId="77777777" w:rsidR="0057435F" w:rsidRPr="004718F5" w:rsidRDefault="0057435F" w:rsidP="007B38D9">
            <w:pPr>
              <w:pStyle w:val="TAH"/>
              <w:spacing w:line="256" w:lineRule="auto"/>
            </w:pPr>
            <w:r w:rsidRPr="004718F5">
              <w:t>Cell 3</w:t>
            </w:r>
          </w:p>
        </w:tc>
      </w:tr>
      <w:tr w:rsidR="0057435F" w:rsidRPr="004718F5" w14:paraId="4C78ADF4" w14:textId="77777777" w:rsidTr="007B38D9">
        <w:trPr>
          <w:jc w:val="center"/>
        </w:trPr>
        <w:tc>
          <w:tcPr>
            <w:tcW w:w="3964" w:type="dxa"/>
            <w:gridSpan w:val="2"/>
            <w:tcBorders>
              <w:top w:val="nil"/>
              <w:left w:val="single" w:sz="4" w:space="0" w:color="auto"/>
              <w:bottom w:val="single" w:sz="4" w:space="0" w:color="auto"/>
              <w:right w:val="single" w:sz="4" w:space="0" w:color="auto"/>
            </w:tcBorders>
            <w:vAlign w:val="center"/>
            <w:hideMark/>
          </w:tcPr>
          <w:p w14:paraId="32A3EAFD" w14:textId="77777777" w:rsidR="0057435F" w:rsidRPr="004718F5"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557AAE4C" w14:textId="77777777" w:rsidR="0057435F" w:rsidRPr="004718F5" w:rsidRDefault="0057435F" w:rsidP="007B38D9">
            <w:pPr>
              <w:spacing w:after="0" w:line="256" w:lineRule="auto"/>
              <w:rPr>
                <w:rFonts w:asciiTheme="minorHAnsi" w:eastAsiaTheme="minorEastAsia" w:hAnsiTheme="minorHAnsi" w:cstheme="minorBidi"/>
              </w:rPr>
            </w:pPr>
          </w:p>
        </w:tc>
        <w:tc>
          <w:tcPr>
            <w:tcW w:w="738" w:type="dxa"/>
            <w:tcBorders>
              <w:top w:val="single" w:sz="4" w:space="0" w:color="auto"/>
              <w:left w:val="single" w:sz="4" w:space="0" w:color="auto"/>
              <w:bottom w:val="single" w:sz="4" w:space="0" w:color="auto"/>
              <w:right w:val="single" w:sz="4" w:space="0" w:color="auto"/>
            </w:tcBorders>
            <w:vAlign w:val="center"/>
            <w:hideMark/>
          </w:tcPr>
          <w:p w14:paraId="5E7D70E6" w14:textId="77777777" w:rsidR="0057435F" w:rsidRPr="004718F5" w:rsidRDefault="0057435F" w:rsidP="007B38D9">
            <w:pPr>
              <w:pStyle w:val="TAH"/>
              <w:spacing w:line="256" w:lineRule="auto"/>
              <w:rPr>
                <w:lang w:eastAsia="ko-KR"/>
              </w:rPr>
            </w:pPr>
            <w:r w:rsidRPr="004718F5">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D6118DA" w14:textId="77777777" w:rsidR="0057435F" w:rsidRPr="004718F5" w:rsidRDefault="0057435F" w:rsidP="007B38D9">
            <w:pPr>
              <w:pStyle w:val="TAH"/>
              <w:spacing w:line="256" w:lineRule="auto"/>
            </w:pPr>
            <w:r w:rsidRPr="004718F5">
              <w:t>T2</w:t>
            </w:r>
          </w:p>
          <w:p w14:paraId="610308E2" w14:textId="4129B837" w:rsidR="0057435F" w:rsidRPr="004718F5" w:rsidRDefault="0057435F" w:rsidP="007B38D9">
            <w:pPr>
              <w:pStyle w:val="TAH"/>
              <w:spacing w:line="256" w:lineRule="auto"/>
            </w:pPr>
          </w:p>
        </w:tc>
      </w:tr>
      <w:tr w:rsidR="0057435F" w:rsidRPr="004718F5" w14:paraId="7D462B7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vAlign w:val="center"/>
            <w:hideMark/>
          </w:tcPr>
          <w:p w14:paraId="4CB63A0A" w14:textId="77777777" w:rsidR="0057435F" w:rsidRPr="004718F5" w:rsidRDefault="0057435F" w:rsidP="007B38D9">
            <w:pPr>
              <w:pStyle w:val="TAH"/>
              <w:spacing w:line="256" w:lineRule="auto"/>
            </w:pPr>
            <w:r w:rsidRPr="004718F5">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05DD67A8" w14:textId="77777777" w:rsidR="0057435F" w:rsidRPr="004718F5" w:rsidRDefault="0057435F" w:rsidP="007B38D9">
            <w:pPr>
              <w:pStyle w:val="TAH"/>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9DE393A" w14:textId="77777777" w:rsidR="0057435F" w:rsidRPr="004718F5" w:rsidRDefault="0057435F" w:rsidP="007B38D9">
            <w:pPr>
              <w:pStyle w:val="TAH"/>
              <w:spacing w:line="256" w:lineRule="auto"/>
            </w:pPr>
            <w:r w:rsidRPr="004718F5">
              <w:t>freq2</w:t>
            </w:r>
          </w:p>
        </w:tc>
      </w:tr>
      <w:tr w:rsidR="0057435F" w:rsidRPr="004718F5" w14:paraId="55F13275" w14:textId="77777777" w:rsidTr="007B38D9">
        <w:trPr>
          <w:trHeight w:val="105"/>
          <w:jc w:val="center"/>
        </w:trPr>
        <w:tc>
          <w:tcPr>
            <w:tcW w:w="2122" w:type="dxa"/>
            <w:tcBorders>
              <w:top w:val="single" w:sz="4" w:space="0" w:color="auto"/>
              <w:left w:val="single" w:sz="4" w:space="0" w:color="auto"/>
              <w:bottom w:val="nil"/>
              <w:right w:val="single" w:sz="4" w:space="0" w:color="auto"/>
            </w:tcBorders>
            <w:hideMark/>
          </w:tcPr>
          <w:p w14:paraId="07FDE2A0" w14:textId="77777777" w:rsidR="0057435F" w:rsidRPr="004718F5" w:rsidRDefault="0057435F" w:rsidP="007B38D9">
            <w:pPr>
              <w:pStyle w:val="TAL"/>
              <w:spacing w:line="256" w:lineRule="auto"/>
            </w:pPr>
            <w:r w:rsidRPr="004718F5">
              <w:t>Duplex mode</w:t>
            </w:r>
          </w:p>
        </w:tc>
        <w:tc>
          <w:tcPr>
            <w:tcW w:w="1842" w:type="dxa"/>
            <w:tcBorders>
              <w:top w:val="single" w:sz="4" w:space="0" w:color="auto"/>
              <w:left w:val="single" w:sz="4" w:space="0" w:color="auto"/>
              <w:bottom w:val="single" w:sz="4" w:space="0" w:color="auto"/>
              <w:right w:val="single" w:sz="4" w:space="0" w:color="auto"/>
            </w:tcBorders>
            <w:hideMark/>
          </w:tcPr>
          <w:p w14:paraId="31EBD3BE"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t xml:space="preserve"> 1</w:t>
            </w:r>
          </w:p>
        </w:tc>
        <w:tc>
          <w:tcPr>
            <w:tcW w:w="1276" w:type="dxa"/>
            <w:tcBorders>
              <w:top w:val="single" w:sz="4" w:space="0" w:color="auto"/>
              <w:left w:val="single" w:sz="4" w:space="0" w:color="auto"/>
              <w:bottom w:val="nil"/>
              <w:right w:val="single" w:sz="4" w:space="0" w:color="auto"/>
            </w:tcBorders>
          </w:tcPr>
          <w:p w14:paraId="3F26DBAB"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0C5F913" w14:textId="77777777" w:rsidR="0057435F" w:rsidRPr="004718F5" w:rsidRDefault="0057435F" w:rsidP="007B38D9">
            <w:pPr>
              <w:pStyle w:val="TAC"/>
              <w:spacing w:line="256" w:lineRule="auto"/>
            </w:pPr>
            <w:r w:rsidRPr="004718F5">
              <w:t>FDD</w:t>
            </w:r>
          </w:p>
        </w:tc>
      </w:tr>
      <w:tr w:rsidR="0057435F" w:rsidRPr="004718F5" w14:paraId="3910A7AD" w14:textId="77777777" w:rsidTr="007B38D9">
        <w:trPr>
          <w:trHeight w:val="105"/>
          <w:jc w:val="center"/>
        </w:trPr>
        <w:tc>
          <w:tcPr>
            <w:tcW w:w="2122" w:type="dxa"/>
            <w:tcBorders>
              <w:top w:val="nil"/>
              <w:left w:val="single" w:sz="4" w:space="0" w:color="auto"/>
              <w:bottom w:val="single" w:sz="4" w:space="0" w:color="auto"/>
              <w:right w:val="single" w:sz="4" w:space="0" w:color="auto"/>
            </w:tcBorders>
            <w:hideMark/>
          </w:tcPr>
          <w:p w14:paraId="21298334"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509B2D6B"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t xml:space="preserve"> 2,3</w:t>
            </w:r>
          </w:p>
        </w:tc>
        <w:tc>
          <w:tcPr>
            <w:tcW w:w="1276" w:type="dxa"/>
            <w:tcBorders>
              <w:top w:val="nil"/>
              <w:left w:val="single" w:sz="4" w:space="0" w:color="auto"/>
              <w:bottom w:val="single" w:sz="4" w:space="0" w:color="auto"/>
              <w:right w:val="single" w:sz="4" w:space="0" w:color="auto"/>
            </w:tcBorders>
            <w:hideMark/>
          </w:tcPr>
          <w:p w14:paraId="6C2A3F4E"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BCB8095" w14:textId="77777777" w:rsidR="0057435F" w:rsidRPr="004718F5" w:rsidRDefault="0057435F" w:rsidP="007B38D9">
            <w:pPr>
              <w:pStyle w:val="TAC"/>
              <w:spacing w:line="256" w:lineRule="auto"/>
              <w:rPr>
                <w:lang w:eastAsia="ko-KR"/>
              </w:rPr>
            </w:pPr>
            <w:r w:rsidRPr="004718F5">
              <w:t>TDD</w:t>
            </w:r>
          </w:p>
        </w:tc>
      </w:tr>
      <w:tr w:rsidR="0057435F" w:rsidRPr="004718F5" w14:paraId="66912F75"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EFD5FA1" w14:textId="77777777" w:rsidR="0057435F" w:rsidRPr="004718F5" w:rsidRDefault="0057435F" w:rsidP="007B38D9">
            <w:pPr>
              <w:pStyle w:val="TAL"/>
              <w:spacing w:line="256" w:lineRule="auto"/>
            </w:pPr>
            <w:r w:rsidRPr="004718F5">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694A7DC6"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1</w:t>
            </w:r>
          </w:p>
        </w:tc>
        <w:tc>
          <w:tcPr>
            <w:tcW w:w="1276" w:type="dxa"/>
            <w:tcBorders>
              <w:top w:val="single" w:sz="4" w:space="0" w:color="auto"/>
              <w:left w:val="single" w:sz="4" w:space="0" w:color="auto"/>
              <w:bottom w:val="nil"/>
              <w:right w:val="single" w:sz="4" w:space="0" w:color="auto"/>
            </w:tcBorders>
          </w:tcPr>
          <w:p w14:paraId="69C81069"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B2A732C" w14:textId="77777777" w:rsidR="0057435F" w:rsidRPr="004718F5" w:rsidRDefault="0057435F" w:rsidP="007B38D9">
            <w:pPr>
              <w:pStyle w:val="TAC"/>
              <w:spacing w:line="256" w:lineRule="auto"/>
            </w:pPr>
            <w:r w:rsidRPr="004718F5">
              <w:t>Not Applicable</w:t>
            </w:r>
          </w:p>
        </w:tc>
      </w:tr>
      <w:tr w:rsidR="0057435F" w:rsidRPr="004718F5" w14:paraId="5003D90A" w14:textId="77777777" w:rsidTr="007B38D9">
        <w:trPr>
          <w:trHeight w:val="283"/>
          <w:jc w:val="center"/>
        </w:trPr>
        <w:tc>
          <w:tcPr>
            <w:tcW w:w="2122" w:type="dxa"/>
            <w:tcBorders>
              <w:top w:val="nil"/>
              <w:left w:val="single" w:sz="4" w:space="0" w:color="auto"/>
              <w:bottom w:val="nil"/>
              <w:right w:val="single" w:sz="4" w:space="0" w:color="auto"/>
            </w:tcBorders>
            <w:hideMark/>
          </w:tcPr>
          <w:p w14:paraId="6AD6787D"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40D93D36"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2</w:t>
            </w:r>
          </w:p>
        </w:tc>
        <w:tc>
          <w:tcPr>
            <w:tcW w:w="1276" w:type="dxa"/>
            <w:tcBorders>
              <w:top w:val="nil"/>
              <w:left w:val="single" w:sz="4" w:space="0" w:color="auto"/>
              <w:bottom w:val="nil"/>
              <w:right w:val="single" w:sz="4" w:space="0" w:color="auto"/>
            </w:tcBorders>
            <w:hideMark/>
          </w:tcPr>
          <w:p w14:paraId="690E0660"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176ED5" w14:textId="77777777" w:rsidR="0057435F" w:rsidRPr="004718F5" w:rsidRDefault="0057435F" w:rsidP="007B38D9">
            <w:pPr>
              <w:pStyle w:val="TAC"/>
              <w:spacing w:line="256" w:lineRule="auto"/>
              <w:rPr>
                <w:lang w:eastAsia="ko-KR"/>
              </w:rPr>
            </w:pPr>
            <w:r w:rsidRPr="004718F5">
              <w:t>TDDConf.1.1</w:t>
            </w:r>
          </w:p>
        </w:tc>
      </w:tr>
      <w:tr w:rsidR="0057435F" w:rsidRPr="004718F5" w14:paraId="35596C9D"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3EAA318B"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23B8454"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3</w:t>
            </w:r>
          </w:p>
        </w:tc>
        <w:tc>
          <w:tcPr>
            <w:tcW w:w="1276" w:type="dxa"/>
            <w:tcBorders>
              <w:top w:val="nil"/>
              <w:left w:val="single" w:sz="4" w:space="0" w:color="auto"/>
              <w:bottom w:val="single" w:sz="4" w:space="0" w:color="auto"/>
              <w:right w:val="single" w:sz="4" w:space="0" w:color="auto"/>
            </w:tcBorders>
            <w:hideMark/>
          </w:tcPr>
          <w:p w14:paraId="60505465"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4C28448" w14:textId="77777777" w:rsidR="0057435F" w:rsidRPr="004718F5" w:rsidRDefault="0057435F" w:rsidP="007B38D9">
            <w:pPr>
              <w:pStyle w:val="TAC"/>
              <w:spacing w:line="256" w:lineRule="auto"/>
              <w:rPr>
                <w:lang w:eastAsia="ko-KR"/>
              </w:rPr>
            </w:pPr>
            <w:r w:rsidRPr="004718F5">
              <w:t>TDDConf.2.1</w:t>
            </w:r>
          </w:p>
        </w:tc>
      </w:tr>
      <w:tr w:rsidR="0057435F" w:rsidRPr="004718F5" w14:paraId="5BF59D40"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2A88E30" w14:textId="77777777" w:rsidR="0057435F" w:rsidRPr="004718F5" w:rsidRDefault="0057435F" w:rsidP="007B38D9">
            <w:pPr>
              <w:pStyle w:val="TAL"/>
              <w:spacing w:line="256" w:lineRule="auto"/>
            </w:pPr>
            <w:r w:rsidRPr="004718F5">
              <w:t>BW</w:t>
            </w:r>
            <w:r w:rsidRPr="004718F5">
              <w:rPr>
                <w:vertAlign w:val="subscript"/>
              </w:rPr>
              <w:t>channel</w:t>
            </w:r>
          </w:p>
        </w:tc>
        <w:tc>
          <w:tcPr>
            <w:tcW w:w="1842" w:type="dxa"/>
            <w:tcBorders>
              <w:top w:val="single" w:sz="4" w:space="0" w:color="auto"/>
              <w:left w:val="single" w:sz="4" w:space="0" w:color="auto"/>
              <w:bottom w:val="single" w:sz="4" w:space="0" w:color="auto"/>
              <w:right w:val="single" w:sz="4" w:space="0" w:color="auto"/>
            </w:tcBorders>
            <w:hideMark/>
          </w:tcPr>
          <w:p w14:paraId="5763A865"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1</w:t>
            </w:r>
          </w:p>
        </w:tc>
        <w:tc>
          <w:tcPr>
            <w:tcW w:w="1276" w:type="dxa"/>
            <w:tcBorders>
              <w:top w:val="single" w:sz="4" w:space="0" w:color="auto"/>
              <w:left w:val="single" w:sz="4" w:space="0" w:color="auto"/>
              <w:bottom w:val="nil"/>
              <w:right w:val="single" w:sz="4" w:space="0" w:color="auto"/>
            </w:tcBorders>
            <w:hideMark/>
          </w:tcPr>
          <w:p w14:paraId="2540062E" w14:textId="77777777" w:rsidR="0057435F" w:rsidRPr="004718F5" w:rsidRDefault="0057435F" w:rsidP="007B38D9">
            <w:pPr>
              <w:pStyle w:val="TAC"/>
              <w:spacing w:line="256" w:lineRule="auto"/>
            </w:pPr>
            <w:r w:rsidRPr="004718F5">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2439E43C" w14:textId="77777777" w:rsidR="0057435F" w:rsidRPr="004718F5" w:rsidRDefault="0057435F" w:rsidP="007B38D9">
            <w:pPr>
              <w:pStyle w:val="TAC"/>
              <w:spacing w:line="256" w:lineRule="auto"/>
              <w:rPr>
                <w:szCs w:val="18"/>
              </w:rPr>
            </w:pPr>
            <w:r w:rsidRPr="004718F5">
              <w:rPr>
                <w:szCs w:val="18"/>
              </w:rPr>
              <w:t>10: N</w:t>
            </w:r>
            <w:r w:rsidRPr="004718F5">
              <w:rPr>
                <w:szCs w:val="18"/>
                <w:vertAlign w:val="subscript"/>
              </w:rPr>
              <w:t>RB,c</w:t>
            </w:r>
            <w:r w:rsidRPr="004718F5">
              <w:rPr>
                <w:szCs w:val="18"/>
              </w:rPr>
              <w:t xml:space="preserve"> = 52</w:t>
            </w:r>
          </w:p>
        </w:tc>
      </w:tr>
      <w:tr w:rsidR="0057435F" w:rsidRPr="004718F5" w14:paraId="1738AAA2" w14:textId="77777777" w:rsidTr="007B38D9">
        <w:trPr>
          <w:trHeight w:val="283"/>
          <w:jc w:val="center"/>
        </w:trPr>
        <w:tc>
          <w:tcPr>
            <w:tcW w:w="2122" w:type="dxa"/>
            <w:tcBorders>
              <w:top w:val="nil"/>
              <w:left w:val="single" w:sz="4" w:space="0" w:color="auto"/>
              <w:bottom w:val="nil"/>
              <w:right w:val="single" w:sz="4" w:space="0" w:color="auto"/>
            </w:tcBorders>
            <w:hideMark/>
          </w:tcPr>
          <w:p w14:paraId="789E76B7" w14:textId="77777777" w:rsidR="0057435F" w:rsidRPr="004718F5"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723D3BD8"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2</w:t>
            </w:r>
          </w:p>
        </w:tc>
        <w:tc>
          <w:tcPr>
            <w:tcW w:w="1276" w:type="dxa"/>
            <w:tcBorders>
              <w:top w:val="nil"/>
              <w:left w:val="single" w:sz="4" w:space="0" w:color="auto"/>
              <w:bottom w:val="nil"/>
              <w:right w:val="single" w:sz="4" w:space="0" w:color="auto"/>
            </w:tcBorders>
            <w:hideMark/>
          </w:tcPr>
          <w:p w14:paraId="322DC6EE"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1355CDF" w14:textId="77777777" w:rsidR="0057435F" w:rsidRPr="004718F5" w:rsidRDefault="0057435F" w:rsidP="007B38D9">
            <w:pPr>
              <w:pStyle w:val="TAC"/>
              <w:spacing w:line="256" w:lineRule="auto"/>
              <w:rPr>
                <w:szCs w:val="18"/>
                <w:lang w:eastAsia="ko-KR"/>
              </w:rPr>
            </w:pPr>
            <w:r w:rsidRPr="004718F5">
              <w:rPr>
                <w:szCs w:val="18"/>
              </w:rPr>
              <w:t>10: N</w:t>
            </w:r>
            <w:r w:rsidRPr="004718F5">
              <w:rPr>
                <w:szCs w:val="18"/>
                <w:vertAlign w:val="subscript"/>
              </w:rPr>
              <w:t>RB,c</w:t>
            </w:r>
            <w:r w:rsidRPr="004718F5">
              <w:rPr>
                <w:szCs w:val="18"/>
              </w:rPr>
              <w:t xml:space="preserve"> = 52</w:t>
            </w:r>
          </w:p>
        </w:tc>
      </w:tr>
      <w:tr w:rsidR="0057435F" w:rsidRPr="004718F5" w14:paraId="7048E985"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73F6D799" w14:textId="77777777" w:rsidR="0057435F" w:rsidRPr="004718F5"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5FBA051C"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3</w:t>
            </w:r>
          </w:p>
        </w:tc>
        <w:tc>
          <w:tcPr>
            <w:tcW w:w="1276" w:type="dxa"/>
            <w:tcBorders>
              <w:top w:val="nil"/>
              <w:left w:val="single" w:sz="4" w:space="0" w:color="auto"/>
              <w:bottom w:val="single" w:sz="4" w:space="0" w:color="auto"/>
              <w:right w:val="single" w:sz="4" w:space="0" w:color="auto"/>
            </w:tcBorders>
            <w:hideMark/>
          </w:tcPr>
          <w:p w14:paraId="7E62FF2D"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36E452CA" w14:textId="77777777" w:rsidR="0057435F" w:rsidRPr="004718F5" w:rsidRDefault="0057435F" w:rsidP="007B38D9">
            <w:pPr>
              <w:pStyle w:val="TAC"/>
              <w:spacing w:line="256" w:lineRule="auto"/>
              <w:rPr>
                <w:szCs w:val="18"/>
                <w:lang w:eastAsia="ko-KR"/>
              </w:rPr>
            </w:pPr>
            <w:r w:rsidRPr="004718F5">
              <w:rPr>
                <w:szCs w:val="18"/>
              </w:rPr>
              <w:t>40: N</w:t>
            </w:r>
            <w:r w:rsidRPr="004718F5">
              <w:rPr>
                <w:szCs w:val="18"/>
                <w:vertAlign w:val="subscript"/>
              </w:rPr>
              <w:t>RB,c</w:t>
            </w:r>
            <w:r w:rsidRPr="004718F5">
              <w:rPr>
                <w:szCs w:val="18"/>
              </w:rPr>
              <w:t xml:space="preserve"> = 106</w:t>
            </w:r>
          </w:p>
        </w:tc>
      </w:tr>
      <w:tr w:rsidR="0057435F" w:rsidRPr="004718F5" w14:paraId="021166E2"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383380DD" w14:textId="77777777" w:rsidR="0057435F" w:rsidRPr="004718F5" w:rsidRDefault="0057435F" w:rsidP="007B38D9">
            <w:pPr>
              <w:pStyle w:val="TAL"/>
              <w:spacing w:line="256" w:lineRule="auto"/>
            </w:pPr>
            <w:r w:rsidRPr="004718F5">
              <w:t>D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2AE36758"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rFonts w:ascii="SimSun" w:hAnsi="SimSun"/>
                <w:lang w:eastAsia="zh-TW"/>
              </w:rPr>
              <w:t xml:space="preserve"> </w:t>
            </w:r>
            <w:r w:rsidRPr="004718F5">
              <w:t>1,2,3</w:t>
            </w:r>
          </w:p>
        </w:tc>
        <w:tc>
          <w:tcPr>
            <w:tcW w:w="1276" w:type="dxa"/>
            <w:tcBorders>
              <w:top w:val="single" w:sz="4" w:space="0" w:color="auto"/>
              <w:left w:val="single" w:sz="4" w:space="0" w:color="auto"/>
              <w:bottom w:val="single" w:sz="4" w:space="0" w:color="auto"/>
              <w:right w:val="single" w:sz="4" w:space="0" w:color="auto"/>
            </w:tcBorders>
          </w:tcPr>
          <w:p w14:paraId="71005243"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460D67E" w14:textId="77777777" w:rsidR="0057435F" w:rsidRPr="004718F5" w:rsidRDefault="0057435F" w:rsidP="007B38D9">
            <w:pPr>
              <w:pStyle w:val="TAC"/>
              <w:spacing w:line="256" w:lineRule="auto"/>
            </w:pPr>
            <w:r w:rsidRPr="004718F5">
              <w:t>DLBWP.0.1</w:t>
            </w:r>
          </w:p>
        </w:tc>
      </w:tr>
      <w:tr w:rsidR="0057435F" w:rsidRPr="004718F5" w14:paraId="2D255D0C"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70A4AE09" w14:textId="77777777" w:rsidR="0057435F" w:rsidRPr="004718F5" w:rsidRDefault="0057435F" w:rsidP="007B38D9">
            <w:pPr>
              <w:pStyle w:val="TAL"/>
              <w:spacing w:line="256" w:lineRule="auto"/>
            </w:pPr>
            <w:r w:rsidRPr="004718F5">
              <w:t>D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78B5897A"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rFonts w:ascii="SimSun" w:hAnsi="SimSun"/>
                <w:lang w:eastAsia="zh-TW"/>
              </w:rPr>
              <w:t xml:space="preserve"> </w:t>
            </w:r>
            <w:r w:rsidRPr="004718F5">
              <w:t>1,2,3</w:t>
            </w:r>
          </w:p>
        </w:tc>
        <w:tc>
          <w:tcPr>
            <w:tcW w:w="1276" w:type="dxa"/>
            <w:tcBorders>
              <w:top w:val="single" w:sz="4" w:space="0" w:color="auto"/>
              <w:left w:val="single" w:sz="4" w:space="0" w:color="auto"/>
              <w:bottom w:val="single" w:sz="4" w:space="0" w:color="auto"/>
              <w:right w:val="single" w:sz="4" w:space="0" w:color="auto"/>
            </w:tcBorders>
          </w:tcPr>
          <w:p w14:paraId="676807FA"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D06E900" w14:textId="77777777" w:rsidR="0057435F" w:rsidRPr="004718F5" w:rsidRDefault="0057435F" w:rsidP="007B38D9">
            <w:pPr>
              <w:pStyle w:val="TAC"/>
              <w:spacing w:line="256" w:lineRule="auto"/>
            </w:pPr>
            <w:r w:rsidRPr="004718F5">
              <w:t>DLBWP.1.1</w:t>
            </w:r>
          </w:p>
        </w:tc>
      </w:tr>
      <w:tr w:rsidR="0057435F" w:rsidRPr="004718F5" w14:paraId="7332673D"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0D6F6A1B" w14:textId="77777777" w:rsidR="0057435F" w:rsidRPr="004718F5" w:rsidRDefault="0057435F" w:rsidP="007B38D9">
            <w:pPr>
              <w:pStyle w:val="TAL"/>
              <w:spacing w:line="256" w:lineRule="auto"/>
            </w:pPr>
            <w:r w:rsidRPr="004718F5">
              <w:t>U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064651FF"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rFonts w:ascii="SimSun" w:hAnsi="SimSun"/>
                <w:lang w:eastAsia="zh-TW"/>
              </w:rPr>
              <w:t xml:space="preserve"> </w:t>
            </w:r>
            <w:r w:rsidRPr="004718F5">
              <w:t>1,2,3</w:t>
            </w:r>
          </w:p>
        </w:tc>
        <w:tc>
          <w:tcPr>
            <w:tcW w:w="1276" w:type="dxa"/>
            <w:tcBorders>
              <w:top w:val="single" w:sz="4" w:space="0" w:color="auto"/>
              <w:left w:val="single" w:sz="4" w:space="0" w:color="auto"/>
              <w:bottom w:val="single" w:sz="4" w:space="0" w:color="auto"/>
              <w:right w:val="single" w:sz="4" w:space="0" w:color="auto"/>
            </w:tcBorders>
          </w:tcPr>
          <w:p w14:paraId="52C4625A"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2FDF1CF" w14:textId="77777777" w:rsidR="0057435F" w:rsidRPr="004718F5" w:rsidRDefault="0057435F" w:rsidP="007B38D9">
            <w:pPr>
              <w:pStyle w:val="TAC"/>
              <w:spacing w:line="256" w:lineRule="auto"/>
            </w:pPr>
            <w:r w:rsidRPr="004718F5">
              <w:rPr>
                <w:rFonts w:cs="v3.7.0"/>
              </w:rPr>
              <w:t>ULBWP.0.1</w:t>
            </w:r>
          </w:p>
        </w:tc>
      </w:tr>
      <w:tr w:rsidR="0057435F" w:rsidRPr="004718F5" w14:paraId="5E7BA28B"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6FAF9594" w14:textId="77777777" w:rsidR="0057435F" w:rsidRPr="004718F5" w:rsidRDefault="0057435F" w:rsidP="007B38D9">
            <w:pPr>
              <w:pStyle w:val="TAL"/>
              <w:spacing w:line="256" w:lineRule="auto"/>
            </w:pPr>
            <w:r w:rsidRPr="004718F5">
              <w:t>U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3E0A49E0"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rFonts w:ascii="SimSun" w:hAnsi="SimSun"/>
                <w:lang w:eastAsia="zh-TW"/>
              </w:rPr>
              <w:t xml:space="preserve"> </w:t>
            </w:r>
            <w:r w:rsidRPr="004718F5">
              <w:t>1,2,3</w:t>
            </w:r>
          </w:p>
        </w:tc>
        <w:tc>
          <w:tcPr>
            <w:tcW w:w="1276" w:type="dxa"/>
            <w:tcBorders>
              <w:top w:val="single" w:sz="4" w:space="0" w:color="auto"/>
              <w:left w:val="single" w:sz="4" w:space="0" w:color="auto"/>
              <w:bottom w:val="single" w:sz="4" w:space="0" w:color="auto"/>
              <w:right w:val="single" w:sz="4" w:space="0" w:color="auto"/>
            </w:tcBorders>
          </w:tcPr>
          <w:p w14:paraId="2BC0DAA3"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09064E7" w14:textId="77777777" w:rsidR="0057435F" w:rsidRPr="004718F5" w:rsidRDefault="0057435F" w:rsidP="007B38D9">
            <w:pPr>
              <w:pStyle w:val="TAC"/>
              <w:spacing w:line="256" w:lineRule="auto"/>
            </w:pPr>
            <w:r w:rsidRPr="004718F5">
              <w:t>ULBWP.1.1</w:t>
            </w:r>
          </w:p>
        </w:tc>
      </w:tr>
      <w:tr w:rsidR="0057435F" w:rsidRPr="004718F5" w14:paraId="5E120122" w14:textId="77777777" w:rsidTr="007B38D9">
        <w:trPr>
          <w:trHeight w:val="283"/>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817AA47" w14:textId="77777777" w:rsidR="0057435F" w:rsidRPr="004718F5" w:rsidRDefault="0057435F" w:rsidP="007B38D9">
            <w:pPr>
              <w:pStyle w:val="TAL"/>
              <w:spacing w:line="256" w:lineRule="auto"/>
            </w:pPr>
            <w:r w:rsidRPr="004718F5">
              <w:t>DRX Cycle</w:t>
            </w:r>
          </w:p>
        </w:tc>
        <w:tc>
          <w:tcPr>
            <w:tcW w:w="1276" w:type="dxa"/>
            <w:tcBorders>
              <w:top w:val="single" w:sz="4" w:space="0" w:color="auto"/>
              <w:left w:val="single" w:sz="4" w:space="0" w:color="auto"/>
              <w:bottom w:val="single" w:sz="4" w:space="0" w:color="auto"/>
              <w:right w:val="single" w:sz="4" w:space="0" w:color="auto"/>
            </w:tcBorders>
            <w:hideMark/>
          </w:tcPr>
          <w:p w14:paraId="4EEC4254" w14:textId="77777777" w:rsidR="0057435F" w:rsidRPr="004718F5" w:rsidRDefault="0057435F" w:rsidP="007B38D9">
            <w:pPr>
              <w:pStyle w:val="TAC"/>
              <w:spacing w:line="256" w:lineRule="auto"/>
            </w:pPr>
            <w:r w:rsidRPr="004718F5">
              <w:t>ms</w:t>
            </w:r>
          </w:p>
        </w:tc>
        <w:tc>
          <w:tcPr>
            <w:tcW w:w="2268" w:type="dxa"/>
            <w:gridSpan w:val="2"/>
            <w:tcBorders>
              <w:top w:val="single" w:sz="4" w:space="0" w:color="auto"/>
              <w:left w:val="single" w:sz="4" w:space="0" w:color="auto"/>
              <w:bottom w:val="single" w:sz="4" w:space="0" w:color="auto"/>
              <w:right w:val="single" w:sz="4" w:space="0" w:color="auto"/>
            </w:tcBorders>
            <w:hideMark/>
          </w:tcPr>
          <w:p w14:paraId="58B976DE" w14:textId="77777777" w:rsidR="0057435F" w:rsidRPr="004718F5" w:rsidRDefault="0057435F" w:rsidP="007B38D9">
            <w:pPr>
              <w:pStyle w:val="TAC"/>
              <w:spacing w:line="256" w:lineRule="auto"/>
            </w:pPr>
            <w:r w:rsidRPr="004718F5">
              <w:t>Not Applicable</w:t>
            </w:r>
          </w:p>
        </w:tc>
      </w:tr>
      <w:tr w:rsidR="0057435F" w:rsidRPr="004718F5" w14:paraId="7A6F2A5A" w14:textId="77777777" w:rsidTr="007B38D9">
        <w:trPr>
          <w:trHeight w:val="225"/>
          <w:jc w:val="center"/>
        </w:trPr>
        <w:tc>
          <w:tcPr>
            <w:tcW w:w="2122" w:type="dxa"/>
            <w:tcBorders>
              <w:top w:val="single" w:sz="4" w:space="0" w:color="auto"/>
              <w:left w:val="single" w:sz="4" w:space="0" w:color="auto"/>
              <w:bottom w:val="nil"/>
              <w:right w:val="single" w:sz="4" w:space="0" w:color="auto"/>
            </w:tcBorders>
            <w:hideMark/>
          </w:tcPr>
          <w:p w14:paraId="73C25110" w14:textId="77777777" w:rsidR="0057435F" w:rsidRPr="004718F5" w:rsidRDefault="0057435F" w:rsidP="007B38D9">
            <w:pPr>
              <w:pStyle w:val="TAL"/>
              <w:spacing w:line="256" w:lineRule="auto"/>
            </w:pPr>
            <w:r w:rsidRPr="004718F5">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00ACB93E"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1</w:t>
            </w:r>
          </w:p>
        </w:tc>
        <w:tc>
          <w:tcPr>
            <w:tcW w:w="1276" w:type="dxa"/>
            <w:tcBorders>
              <w:top w:val="single" w:sz="4" w:space="0" w:color="auto"/>
              <w:left w:val="single" w:sz="4" w:space="0" w:color="auto"/>
              <w:bottom w:val="nil"/>
              <w:right w:val="single" w:sz="4" w:space="0" w:color="auto"/>
            </w:tcBorders>
          </w:tcPr>
          <w:p w14:paraId="7D4B3EAF"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AB0C47F" w14:textId="77777777" w:rsidR="0057435F" w:rsidRPr="004718F5" w:rsidRDefault="0057435F" w:rsidP="007B38D9">
            <w:pPr>
              <w:pStyle w:val="TAC"/>
              <w:spacing w:line="256" w:lineRule="auto"/>
              <w:rPr>
                <w:snapToGrid w:val="0"/>
              </w:rPr>
            </w:pPr>
            <w:r w:rsidRPr="004718F5">
              <w:rPr>
                <w:snapToGrid w:val="0"/>
              </w:rPr>
              <w:t>SR.1.1 FDD</w:t>
            </w:r>
          </w:p>
        </w:tc>
      </w:tr>
      <w:tr w:rsidR="0057435F" w:rsidRPr="004718F5" w14:paraId="27885C27" w14:textId="77777777" w:rsidTr="007B38D9">
        <w:trPr>
          <w:trHeight w:val="143"/>
          <w:jc w:val="center"/>
        </w:trPr>
        <w:tc>
          <w:tcPr>
            <w:tcW w:w="2122" w:type="dxa"/>
            <w:tcBorders>
              <w:top w:val="nil"/>
              <w:left w:val="single" w:sz="4" w:space="0" w:color="auto"/>
              <w:bottom w:val="nil"/>
              <w:right w:val="single" w:sz="4" w:space="0" w:color="auto"/>
            </w:tcBorders>
            <w:hideMark/>
          </w:tcPr>
          <w:p w14:paraId="15B8C652" w14:textId="77777777" w:rsidR="0057435F" w:rsidRPr="004718F5" w:rsidRDefault="0057435F" w:rsidP="007B38D9">
            <w:pPr>
              <w:pStyle w:val="TAL"/>
              <w:spacing w:line="256" w:lineRule="auto"/>
            </w:pPr>
            <w:r w:rsidRPr="004718F5">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C9CE292"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2</w:t>
            </w:r>
          </w:p>
        </w:tc>
        <w:tc>
          <w:tcPr>
            <w:tcW w:w="1276" w:type="dxa"/>
            <w:tcBorders>
              <w:top w:val="nil"/>
              <w:left w:val="single" w:sz="4" w:space="0" w:color="auto"/>
              <w:bottom w:val="nil"/>
              <w:right w:val="single" w:sz="4" w:space="0" w:color="auto"/>
            </w:tcBorders>
            <w:hideMark/>
          </w:tcPr>
          <w:p w14:paraId="59ACF060"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8E7E19" w14:textId="77777777" w:rsidR="0057435F" w:rsidRPr="004718F5" w:rsidRDefault="0057435F" w:rsidP="007B38D9">
            <w:pPr>
              <w:pStyle w:val="TAC"/>
              <w:spacing w:line="256" w:lineRule="auto"/>
              <w:rPr>
                <w:snapToGrid w:val="0"/>
                <w:lang w:eastAsia="ko-KR"/>
              </w:rPr>
            </w:pPr>
            <w:r w:rsidRPr="004718F5">
              <w:rPr>
                <w:snapToGrid w:val="0"/>
              </w:rPr>
              <w:t>SR.1.1 TDD</w:t>
            </w:r>
          </w:p>
        </w:tc>
      </w:tr>
      <w:tr w:rsidR="0057435F" w:rsidRPr="004718F5" w14:paraId="15F17A1A" w14:textId="77777777" w:rsidTr="007B38D9">
        <w:trPr>
          <w:trHeight w:val="119"/>
          <w:jc w:val="center"/>
        </w:trPr>
        <w:tc>
          <w:tcPr>
            <w:tcW w:w="2122" w:type="dxa"/>
            <w:tcBorders>
              <w:top w:val="nil"/>
              <w:left w:val="single" w:sz="4" w:space="0" w:color="auto"/>
              <w:bottom w:val="single" w:sz="4" w:space="0" w:color="auto"/>
              <w:right w:val="single" w:sz="4" w:space="0" w:color="auto"/>
            </w:tcBorders>
            <w:hideMark/>
          </w:tcPr>
          <w:p w14:paraId="3543FA31" w14:textId="77777777" w:rsidR="0057435F" w:rsidRPr="004718F5"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BE20238"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3</w:t>
            </w:r>
          </w:p>
        </w:tc>
        <w:tc>
          <w:tcPr>
            <w:tcW w:w="1276" w:type="dxa"/>
            <w:tcBorders>
              <w:top w:val="nil"/>
              <w:left w:val="single" w:sz="4" w:space="0" w:color="auto"/>
              <w:bottom w:val="single" w:sz="4" w:space="0" w:color="auto"/>
              <w:right w:val="single" w:sz="4" w:space="0" w:color="auto"/>
            </w:tcBorders>
            <w:hideMark/>
          </w:tcPr>
          <w:p w14:paraId="787BDEB4"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431BA0B8" w14:textId="77777777" w:rsidR="0057435F" w:rsidRPr="004718F5" w:rsidRDefault="0057435F" w:rsidP="007B38D9">
            <w:pPr>
              <w:pStyle w:val="TAC"/>
              <w:spacing w:line="256" w:lineRule="auto"/>
              <w:rPr>
                <w:snapToGrid w:val="0"/>
                <w:lang w:eastAsia="ko-KR"/>
              </w:rPr>
            </w:pPr>
            <w:r w:rsidRPr="004718F5">
              <w:rPr>
                <w:snapToGrid w:val="0"/>
              </w:rPr>
              <w:t>SR.2.1 TDD</w:t>
            </w:r>
          </w:p>
        </w:tc>
      </w:tr>
      <w:tr w:rsidR="0057435F" w:rsidRPr="004718F5" w14:paraId="6A76300E" w14:textId="77777777" w:rsidTr="007B38D9">
        <w:trPr>
          <w:trHeight w:val="135"/>
          <w:jc w:val="center"/>
        </w:trPr>
        <w:tc>
          <w:tcPr>
            <w:tcW w:w="2122" w:type="dxa"/>
            <w:tcBorders>
              <w:top w:val="single" w:sz="4" w:space="0" w:color="auto"/>
              <w:left w:val="single" w:sz="4" w:space="0" w:color="auto"/>
              <w:bottom w:val="nil"/>
              <w:right w:val="single" w:sz="4" w:space="0" w:color="auto"/>
            </w:tcBorders>
            <w:hideMark/>
          </w:tcPr>
          <w:p w14:paraId="6BE60751" w14:textId="77777777" w:rsidR="0057435F" w:rsidRPr="004718F5" w:rsidRDefault="0057435F" w:rsidP="007B38D9">
            <w:pPr>
              <w:pStyle w:val="TAL"/>
              <w:spacing w:line="256" w:lineRule="auto"/>
            </w:pPr>
            <w:r w:rsidRPr="004718F5">
              <w:rPr>
                <w:rFonts w:cs="v5.0.0"/>
              </w:rPr>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2B3A064"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1</w:t>
            </w:r>
          </w:p>
        </w:tc>
        <w:tc>
          <w:tcPr>
            <w:tcW w:w="1276" w:type="dxa"/>
            <w:tcBorders>
              <w:top w:val="single" w:sz="4" w:space="0" w:color="auto"/>
              <w:left w:val="single" w:sz="4" w:space="0" w:color="auto"/>
              <w:bottom w:val="nil"/>
              <w:right w:val="single" w:sz="4" w:space="0" w:color="auto"/>
            </w:tcBorders>
          </w:tcPr>
          <w:p w14:paraId="701D00CE"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3B4CF01" w14:textId="77777777" w:rsidR="0057435F" w:rsidRPr="004718F5" w:rsidRDefault="0057435F" w:rsidP="007B38D9">
            <w:pPr>
              <w:pStyle w:val="TAC"/>
              <w:spacing w:line="256" w:lineRule="auto"/>
              <w:rPr>
                <w:snapToGrid w:val="0"/>
              </w:rPr>
            </w:pPr>
            <w:r w:rsidRPr="004718F5">
              <w:rPr>
                <w:snapToGrid w:val="0"/>
              </w:rPr>
              <w:t>CR.1.1 FDD</w:t>
            </w:r>
          </w:p>
        </w:tc>
      </w:tr>
      <w:tr w:rsidR="0057435F" w:rsidRPr="004718F5" w14:paraId="5AF49213" w14:textId="77777777" w:rsidTr="007B38D9">
        <w:trPr>
          <w:trHeight w:val="58"/>
          <w:jc w:val="center"/>
        </w:trPr>
        <w:tc>
          <w:tcPr>
            <w:tcW w:w="2122" w:type="dxa"/>
            <w:tcBorders>
              <w:top w:val="nil"/>
              <w:left w:val="single" w:sz="4" w:space="0" w:color="auto"/>
              <w:bottom w:val="nil"/>
              <w:right w:val="single" w:sz="4" w:space="0" w:color="auto"/>
            </w:tcBorders>
            <w:hideMark/>
          </w:tcPr>
          <w:p w14:paraId="531E68FE" w14:textId="77777777" w:rsidR="0057435F" w:rsidRPr="004718F5" w:rsidRDefault="0057435F" w:rsidP="007B38D9">
            <w:pPr>
              <w:pStyle w:val="TAL"/>
              <w:spacing w:line="256" w:lineRule="auto"/>
            </w:pPr>
            <w:r w:rsidRPr="004718F5">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0AEC54B" w14:textId="77777777" w:rsidR="0057435F" w:rsidRPr="004718F5" w:rsidRDefault="0057435F" w:rsidP="007B38D9">
            <w:pPr>
              <w:pStyle w:val="TAL"/>
              <w:spacing w:line="256" w:lineRule="auto"/>
              <w:rPr>
                <w:rFonts w:cs="v5.0.0"/>
              </w:rPr>
            </w:pPr>
            <w:r w:rsidRPr="004718F5">
              <w:t>Config</w:t>
            </w:r>
            <w:r w:rsidRPr="004718F5">
              <w:rPr>
                <w:rFonts w:cs="Arial"/>
                <w:vertAlign w:val="subscript"/>
              </w:rPr>
              <w:t>SCell</w:t>
            </w:r>
            <w:r w:rsidRPr="004718F5">
              <w:rPr>
                <w:szCs w:val="18"/>
              </w:rPr>
              <w:t xml:space="preserve"> 2</w:t>
            </w:r>
          </w:p>
        </w:tc>
        <w:tc>
          <w:tcPr>
            <w:tcW w:w="1276" w:type="dxa"/>
            <w:tcBorders>
              <w:top w:val="nil"/>
              <w:left w:val="single" w:sz="4" w:space="0" w:color="auto"/>
              <w:bottom w:val="nil"/>
              <w:right w:val="single" w:sz="4" w:space="0" w:color="auto"/>
            </w:tcBorders>
            <w:hideMark/>
          </w:tcPr>
          <w:p w14:paraId="5BD3B319" w14:textId="77777777" w:rsidR="0057435F" w:rsidRPr="004718F5"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38AB2A7" w14:textId="77777777" w:rsidR="0057435F" w:rsidRPr="004718F5" w:rsidRDefault="0057435F" w:rsidP="007B38D9">
            <w:pPr>
              <w:pStyle w:val="TAC"/>
              <w:spacing w:line="256" w:lineRule="auto"/>
              <w:rPr>
                <w:snapToGrid w:val="0"/>
                <w:lang w:eastAsia="ko-KR"/>
              </w:rPr>
            </w:pPr>
            <w:r w:rsidRPr="004718F5">
              <w:rPr>
                <w:snapToGrid w:val="0"/>
              </w:rPr>
              <w:t>CR.1.1 TDD</w:t>
            </w:r>
          </w:p>
        </w:tc>
      </w:tr>
      <w:tr w:rsidR="0057435F" w:rsidRPr="004718F5" w14:paraId="3AB8E0B0" w14:textId="77777777" w:rsidTr="007B38D9">
        <w:trPr>
          <w:trHeight w:val="58"/>
          <w:jc w:val="center"/>
        </w:trPr>
        <w:tc>
          <w:tcPr>
            <w:tcW w:w="2122" w:type="dxa"/>
            <w:tcBorders>
              <w:top w:val="nil"/>
              <w:left w:val="single" w:sz="4" w:space="0" w:color="auto"/>
              <w:bottom w:val="single" w:sz="4" w:space="0" w:color="auto"/>
              <w:right w:val="single" w:sz="4" w:space="0" w:color="auto"/>
            </w:tcBorders>
            <w:hideMark/>
          </w:tcPr>
          <w:p w14:paraId="7394C1D5" w14:textId="77777777" w:rsidR="0057435F" w:rsidRPr="004718F5"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2CDD0DE7" w14:textId="77777777" w:rsidR="0057435F" w:rsidRPr="004718F5" w:rsidRDefault="0057435F" w:rsidP="007B38D9">
            <w:pPr>
              <w:pStyle w:val="TAL"/>
              <w:spacing w:line="256" w:lineRule="auto"/>
              <w:rPr>
                <w:rFonts w:cs="v5.0.0"/>
                <w:lang w:eastAsia="ko-KR"/>
              </w:rPr>
            </w:pPr>
            <w:r w:rsidRPr="004718F5">
              <w:t>Config</w:t>
            </w:r>
            <w:r w:rsidRPr="004718F5">
              <w:rPr>
                <w:rFonts w:cs="Arial"/>
                <w:vertAlign w:val="subscript"/>
              </w:rPr>
              <w:t>SCell</w:t>
            </w:r>
            <w:r w:rsidRPr="004718F5">
              <w:rPr>
                <w:szCs w:val="18"/>
              </w:rPr>
              <w:t xml:space="preserve"> 3</w:t>
            </w:r>
          </w:p>
        </w:tc>
        <w:tc>
          <w:tcPr>
            <w:tcW w:w="1276" w:type="dxa"/>
            <w:tcBorders>
              <w:top w:val="nil"/>
              <w:left w:val="single" w:sz="4" w:space="0" w:color="auto"/>
              <w:bottom w:val="single" w:sz="4" w:space="0" w:color="auto"/>
              <w:right w:val="single" w:sz="4" w:space="0" w:color="auto"/>
            </w:tcBorders>
            <w:hideMark/>
          </w:tcPr>
          <w:p w14:paraId="376B24C5" w14:textId="77777777" w:rsidR="0057435F" w:rsidRPr="004718F5"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46E68D8" w14:textId="77777777" w:rsidR="0057435F" w:rsidRPr="004718F5" w:rsidRDefault="0057435F" w:rsidP="007B38D9">
            <w:pPr>
              <w:pStyle w:val="TAC"/>
              <w:spacing w:line="256" w:lineRule="auto"/>
              <w:rPr>
                <w:snapToGrid w:val="0"/>
                <w:lang w:eastAsia="ko-KR"/>
              </w:rPr>
            </w:pPr>
            <w:r w:rsidRPr="004718F5">
              <w:rPr>
                <w:snapToGrid w:val="0"/>
              </w:rPr>
              <w:t>CR.2.1 TDD</w:t>
            </w:r>
          </w:p>
        </w:tc>
      </w:tr>
      <w:tr w:rsidR="0057435F" w:rsidRPr="004718F5" w14:paraId="02FAF7A1" w14:textId="77777777" w:rsidTr="007B38D9">
        <w:trPr>
          <w:trHeight w:val="187"/>
          <w:jc w:val="center"/>
        </w:trPr>
        <w:tc>
          <w:tcPr>
            <w:tcW w:w="2122" w:type="dxa"/>
            <w:tcBorders>
              <w:top w:val="single" w:sz="4" w:space="0" w:color="auto"/>
              <w:left w:val="single" w:sz="4" w:space="0" w:color="auto"/>
              <w:bottom w:val="nil"/>
              <w:right w:val="single" w:sz="4" w:space="0" w:color="auto"/>
            </w:tcBorders>
            <w:hideMark/>
          </w:tcPr>
          <w:p w14:paraId="61909EF2" w14:textId="77777777" w:rsidR="0057435F" w:rsidRPr="004718F5" w:rsidRDefault="0057435F" w:rsidP="007B38D9">
            <w:pPr>
              <w:pStyle w:val="TAL"/>
              <w:spacing w:line="256" w:lineRule="auto"/>
              <w:rPr>
                <w:rFonts w:cs="v5.0.0"/>
              </w:rPr>
            </w:pPr>
            <w:r w:rsidRPr="004718F5">
              <w:rPr>
                <w:rFonts w:cs="v5.0.0"/>
              </w:rPr>
              <w:t xml:space="preserve">RMC CORESET </w:t>
            </w:r>
          </w:p>
        </w:tc>
        <w:tc>
          <w:tcPr>
            <w:tcW w:w="1842" w:type="dxa"/>
            <w:tcBorders>
              <w:top w:val="single" w:sz="4" w:space="0" w:color="auto"/>
              <w:left w:val="single" w:sz="4" w:space="0" w:color="auto"/>
              <w:bottom w:val="single" w:sz="4" w:space="0" w:color="auto"/>
              <w:right w:val="single" w:sz="4" w:space="0" w:color="auto"/>
            </w:tcBorders>
            <w:hideMark/>
          </w:tcPr>
          <w:p w14:paraId="042E900C"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1</w:t>
            </w:r>
          </w:p>
        </w:tc>
        <w:tc>
          <w:tcPr>
            <w:tcW w:w="1276" w:type="dxa"/>
            <w:tcBorders>
              <w:top w:val="single" w:sz="4" w:space="0" w:color="auto"/>
              <w:left w:val="single" w:sz="4" w:space="0" w:color="auto"/>
              <w:bottom w:val="nil"/>
              <w:right w:val="single" w:sz="4" w:space="0" w:color="auto"/>
            </w:tcBorders>
          </w:tcPr>
          <w:p w14:paraId="0958BF94"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CBA527B" w14:textId="77777777" w:rsidR="0057435F" w:rsidRPr="004718F5" w:rsidRDefault="0057435F" w:rsidP="007B38D9">
            <w:pPr>
              <w:pStyle w:val="TAC"/>
              <w:spacing w:line="256" w:lineRule="auto"/>
              <w:rPr>
                <w:snapToGrid w:val="0"/>
              </w:rPr>
            </w:pPr>
            <w:r w:rsidRPr="004718F5">
              <w:rPr>
                <w:snapToGrid w:val="0"/>
              </w:rPr>
              <w:t>CCR.1.1 FDD</w:t>
            </w:r>
          </w:p>
        </w:tc>
      </w:tr>
      <w:tr w:rsidR="0057435F" w:rsidRPr="004718F5" w14:paraId="43CA15F9" w14:textId="77777777" w:rsidTr="007B38D9">
        <w:trPr>
          <w:trHeight w:val="105"/>
          <w:jc w:val="center"/>
        </w:trPr>
        <w:tc>
          <w:tcPr>
            <w:tcW w:w="2122" w:type="dxa"/>
            <w:tcBorders>
              <w:top w:val="nil"/>
              <w:left w:val="single" w:sz="4" w:space="0" w:color="auto"/>
              <w:bottom w:val="nil"/>
              <w:right w:val="single" w:sz="4" w:space="0" w:color="auto"/>
            </w:tcBorders>
            <w:hideMark/>
          </w:tcPr>
          <w:p w14:paraId="70FA7EC7" w14:textId="77777777" w:rsidR="0057435F" w:rsidRPr="004718F5" w:rsidRDefault="0057435F" w:rsidP="007B38D9">
            <w:pPr>
              <w:pStyle w:val="TAL"/>
              <w:spacing w:line="256" w:lineRule="auto"/>
              <w:rPr>
                <w:rFonts w:cs="v5.0.0"/>
              </w:rPr>
            </w:pPr>
            <w:r w:rsidRPr="004718F5">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4DE8757"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2</w:t>
            </w:r>
          </w:p>
        </w:tc>
        <w:tc>
          <w:tcPr>
            <w:tcW w:w="1276" w:type="dxa"/>
            <w:tcBorders>
              <w:top w:val="nil"/>
              <w:left w:val="single" w:sz="4" w:space="0" w:color="auto"/>
              <w:bottom w:val="nil"/>
              <w:right w:val="single" w:sz="4" w:space="0" w:color="auto"/>
            </w:tcBorders>
          </w:tcPr>
          <w:p w14:paraId="77FAE680"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F69AACB" w14:textId="77777777" w:rsidR="0057435F" w:rsidRPr="004718F5" w:rsidRDefault="0057435F" w:rsidP="007B38D9">
            <w:pPr>
              <w:pStyle w:val="TAC"/>
              <w:spacing w:line="256" w:lineRule="auto"/>
              <w:rPr>
                <w:snapToGrid w:val="0"/>
              </w:rPr>
            </w:pPr>
            <w:r w:rsidRPr="004718F5">
              <w:rPr>
                <w:snapToGrid w:val="0"/>
              </w:rPr>
              <w:t>CCR.1.1 TDD</w:t>
            </w:r>
          </w:p>
        </w:tc>
      </w:tr>
      <w:tr w:rsidR="0057435F" w:rsidRPr="004718F5" w14:paraId="0E3E3F49"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3AB9BE69" w14:textId="77777777" w:rsidR="0057435F" w:rsidRPr="004718F5"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2CA8A88"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3</w:t>
            </w:r>
          </w:p>
        </w:tc>
        <w:tc>
          <w:tcPr>
            <w:tcW w:w="1276" w:type="dxa"/>
            <w:tcBorders>
              <w:top w:val="nil"/>
              <w:left w:val="single" w:sz="4" w:space="0" w:color="auto"/>
              <w:bottom w:val="single" w:sz="4" w:space="0" w:color="auto"/>
              <w:right w:val="single" w:sz="4" w:space="0" w:color="auto"/>
            </w:tcBorders>
          </w:tcPr>
          <w:p w14:paraId="2F31225A"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FFB137" w14:textId="77777777" w:rsidR="0057435F" w:rsidRPr="004718F5" w:rsidRDefault="0057435F" w:rsidP="007B38D9">
            <w:pPr>
              <w:pStyle w:val="TAC"/>
              <w:spacing w:line="256" w:lineRule="auto"/>
              <w:rPr>
                <w:snapToGrid w:val="0"/>
              </w:rPr>
            </w:pPr>
            <w:r w:rsidRPr="004718F5">
              <w:rPr>
                <w:snapToGrid w:val="0"/>
              </w:rPr>
              <w:t>CCR.2.1 TDD</w:t>
            </w:r>
          </w:p>
        </w:tc>
      </w:tr>
      <w:tr w:rsidR="0057435F" w:rsidRPr="004718F5" w14:paraId="07C4934C" w14:textId="77777777" w:rsidTr="007B38D9">
        <w:trPr>
          <w:trHeight w:val="137"/>
          <w:jc w:val="center"/>
        </w:trPr>
        <w:tc>
          <w:tcPr>
            <w:tcW w:w="2122" w:type="dxa"/>
            <w:tcBorders>
              <w:top w:val="single" w:sz="4" w:space="0" w:color="auto"/>
              <w:left w:val="single" w:sz="4" w:space="0" w:color="auto"/>
              <w:bottom w:val="nil"/>
              <w:right w:val="single" w:sz="4" w:space="0" w:color="auto"/>
            </w:tcBorders>
            <w:hideMark/>
          </w:tcPr>
          <w:p w14:paraId="050E7EC2" w14:textId="77777777" w:rsidR="0057435F" w:rsidRPr="004718F5" w:rsidRDefault="0057435F" w:rsidP="007B38D9">
            <w:pPr>
              <w:pStyle w:val="TAL"/>
              <w:spacing w:line="256" w:lineRule="auto"/>
              <w:rPr>
                <w:rFonts w:cs="v5.0.0"/>
              </w:rPr>
            </w:pPr>
            <w:r w:rsidRPr="004718F5">
              <w:rPr>
                <w:rFonts w:cs="v5.0.0"/>
              </w:rPr>
              <w:t>TRS configuration</w:t>
            </w:r>
          </w:p>
        </w:tc>
        <w:tc>
          <w:tcPr>
            <w:tcW w:w="1842" w:type="dxa"/>
            <w:tcBorders>
              <w:top w:val="single" w:sz="4" w:space="0" w:color="auto"/>
              <w:left w:val="single" w:sz="4" w:space="0" w:color="auto"/>
              <w:bottom w:val="single" w:sz="4" w:space="0" w:color="auto"/>
              <w:right w:val="single" w:sz="4" w:space="0" w:color="auto"/>
            </w:tcBorders>
            <w:hideMark/>
          </w:tcPr>
          <w:p w14:paraId="1821848A"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t xml:space="preserve"> 1</w:t>
            </w:r>
          </w:p>
        </w:tc>
        <w:tc>
          <w:tcPr>
            <w:tcW w:w="1276" w:type="dxa"/>
            <w:tcBorders>
              <w:top w:val="single" w:sz="4" w:space="0" w:color="auto"/>
              <w:left w:val="single" w:sz="4" w:space="0" w:color="auto"/>
              <w:bottom w:val="nil"/>
              <w:right w:val="single" w:sz="4" w:space="0" w:color="auto"/>
            </w:tcBorders>
          </w:tcPr>
          <w:p w14:paraId="58E64E1D"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64FA047" w14:textId="77777777" w:rsidR="0057435F" w:rsidRPr="004718F5" w:rsidRDefault="0057435F" w:rsidP="007B38D9">
            <w:pPr>
              <w:pStyle w:val="TAC"/>
              <w:spacing w:line="256" w:lineRule="auto"/>
              <w:rPr>
                <w:snapToGrid w:val="0"/>
              </w:rPr>
            </w:pPr>
            <w:r w:rsidRPr="004718F5">
              <w:rPr>
                <w:snapToGrid w:val="0"/>
              </w:rPr>
              <w:t>TRS.1.1 FDD</w:t>
            </w:r>
          </w:p>
        </w:tc>
      </w:tr>
      <w:tr w:rsidR="0057435F" w:rsidRPr="004718F5" w14:paraId="31268AA3" w14:textId="77777777" w:rsidTr="007B38D9">
        <w:trPr>
          <w:trHeight w:val="137"/>
          <w:jc w:val="center"/>
        </w:trPr>
        <w:tc>
          <w:tcPr>
            <w:tcW w:w="2122" w:type="dxa"/>
            <w:tcBorders>
              <w:top w:val="nil"/>
              <w:left w:val="single" w:sz="4" w:space="0" w:color="auto"/>
              <w:bottom w:val="nil"/>
              <w:right w:val="single" w:sz="4" w:space="0" w:color="auto"/>
            </w:tcBorders>
            <w:hideMark/>
          </w:tcPr>
          <w:p w14:paraId="1B53735F" w14:textId="77777777" w:rsidR="0057435F" w:rsidRPr="004718F5"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6B7DD628"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t xml:space="preserve"> 2</w:t>
            </w:r>
          </w:p>
        </w:tc>
        <w:tc>
          <w:tcPr>
            <w:tcW w:w="1276" w:type="dxa"/>
            <w:tcBorders>
              <w:top w:val="nil"/>
              <w:left w:val="single" w:sz="4" w:space="0" w:color="auto"/>
              <w:bottom w:val="nil"/>
              <w:right w:val="single" w:sz="4" w:space="0" w:color="auto"/>
            </w:tcBorders>
          </w:tcPr>
          <w:p w14:paraId="558DA3C8"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5D1152F" w14:textId="77777777" w:rsidR="0057435F" w:rsidRPr="004718F5" w:rsidRDefault="0057435F" w:rsidP="007B38D9">
            <w:pPr>
              <w:pStyle w:val="TAC"/>
              <w:spacing w:line="256" w:lineRule="auto"/>
              <w:rPr>
                <w:snapToGrid w:val="0"/>
              </w:rPr>
            </w:pPr>
            <w:r w:rsidRPr="004718F5">
              <w:rPr>
                <w:snapToGrid w:val="0"/>
              </w:rPr>
              <w:t>TRS.1.1 TDD</w:t>
            </w:r>
          </w:p>
        </w:tc>
      </w:tr>
      <w:tr w:rsidR="0057435F" w:rsidRPr="004718F5" w14:paraId="68971D9D"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2EA14B89" w14:textId="77777777" w:rsidR="0057435F" w:rsidRPr="004718F5"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7CDB82B5"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t xml:space="preserve"> 3</w:t>
            </w:r>
          </w:p>
        </w:tc>
        <w:tc>
          <w:tcPr>
            <w:tcW w:w="1276" w:type="dxa"/>
            <w:tcBorders>
              <w:top w:val="nil"/>
              <w:left w:val="single" w:sz="4" w:space="0" w:color="auto"/>
              <w:bottom w:val="single" w:sz="4" w:space="0" w:color="auto"/>
              <w:right w:val="single" w:sz="4" w:space="0" w:color="auto"/>
            </w:tcBorders>
          </w:tcPr>
          <w:p w14:paraId="0C3265F3"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47DC910" w14:textId="77777777" w:rsidR="0057435F" w:rsidRPr="004718F5" w:rsidRDefault="0057435F" w:rsidP="007B38D9">
            <w:pPr>
              <w:pStyle w:val="TAC"/>
              <w:spacing w:line="256" w:lineRule="auto"/>
              <w:rPr>
                <w:snapToGrid w:val="0"/>
              </w:rPr>
            </w:pPr>
            <w:r w:rsidRPr="004718F5">
              <w:rPr>
                <w:snapToGrid w:val="0"/>
              </w:rPr>
              <w:t>TRS.1.2 TDD</w:t>
            </w:r>
          </w:p>
        </w:tc>
      </w:tr>
      <w:tr w:rsidR="0057435F" w:rsidRPr="004718F5" w14:paraId="737C3CCA" w14:textId="77777777" w:rsidTr="007B38D9">
        <w:trPr>
          <w:trHeight w:val="9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857EFB9" w14:textId="77777777" w:rsidR="0057435F" w:rsidRPr="004718F5" w:rsidRDefault="0057435F" w:rsidP="007B38D9">
            <w:pPr>
              <w:pStyle w:val="TAL"/>
              <w:spacing w:line="256" w:lineRule="auto"/>
            </w:pPr>
            <w:r w:rsidRPr="004718F5">
              <w:t>OCNG Patterns</w:t>
            </w:r>
          </w:p>
        </w:tc>
        <w:tc>
          <w:tcPr>
            <w:tcW w:w="1276" w:type="dxa"/>
            <w:tcBorders>
              <w:top w:val="single" w:sz="4" w:space="0" w:color="auto"/>
              <w:left w:val="single" w:sz="4" w:space="0" w:color="auto"/>
              <w:bottom w:val="single" w:sz="4" w:space="0" w:color="auto"/>
              <w:right w:val="single" w:sz="4" w:space="0" w:color="auto"/>
            </w:tcBorders>
          </w:tcPr>
          <w:p w14:paraId="30943DF6"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219D139" w14:textId="77777777" w:rsidR="0057435F" w:rsidRPr="004718F5" w:rsidRDefault="0057435F" w:rsidP="007B38D9">
            <w:pPr>
              <w:pStyle w:val="TAC"/>
              <w:spacing w:line="256" w:lineRule="auto"/>
            </w:pPr>
            <w:r w:rsidRPr="004718F5">
              <w:rPr>
                <w:snapToGrid w:val="0"/>
              </w:rPr>
              <w:t>OP.1</w:t>
            </w:r>
          </w:p>
        </w:tc>
      </w:tr>
      <w:tr w:rsidR="0057435F" w:rsidRPr="004718F5" w14:paraId="475FA50D" w14:textId="77777777" w:rsidTr="007B38D9">
        <w:trPr>
          <w:trHeight w:val="5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034FD5C" w14:textId="77777777" w:rsidR="0057435F" w:rsidRPr="004718F5" w:rsidRDefault="0057435F" w:rsidP="007B38D9">
            <w:pPr>
              <w:pStyle w:val="TAL"/>
              <w:spacing w:line="256" w:lineRule="auto"/>
            </w:pPr>
            <w:r w:rsidRPr="004718F5">
              <w:t>SMTC configuration</w:t>
            </w:r>
          </w:p>
        </w:tc>
        <w:tc>
          <w:tcPr>
            <w:tcW w:w="1276" w:type="dxa"/>
            <w:tcBorders>
              <w:top w:val="single" w:sz="4" w:space="0" w:color="auto"/>
              <w:left w:val="single" w:sz="4" w:space="0" w:color="auto"/>
              <w:bottom w:val="single" w:sz="4" w:space="0" w:color="auto"/>
              <w:right w:val="single" w:sz="4" w:space="0" w:color="auto"/>
            </w:tcBorders>
          </w:tcPr>
          <w:p w14:paraId="0BE85C29"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C244B0A" w14:textId="77777777" w:rsidR="0057435F" w:rsidRPr="004718F5" w:rsidRDefault="0057435F" w:rsidP="007B38D9">
            <w:pPr>
              <w:pStyle w:val="TAC"/>
              <w:spacing w:line="256" w:lineRule="auto"/>
              <w:rPr>
                <w:snapToGrid w:val="0"/>
              </w:rPr>
            </w:pPr>
            <w:r w:rsidRPr="004718F5">
              <w:rPr>
                <w:snapToGrid w:val="0"/>
              </w:rPr>
              <w:t>SMTC.1</w:t>
            </w:r>
          </w:p>
        </w:tc>
      </w:tr>
      <w:tr w:rsidR="0057435F" w:rsidRPr="004718F5" w14:paraId="3E469F8D" w14:textId="77777777" w:rsidTr="007B38D9">
        <w:trPr>
          <w:trHeight w:val="89"/>
          <w:jc w:val="center"/>
        </w:trPr>
        <w:tc>
          <w:tcPr>
            <w:tcW w:w="2122" w:type="dxa"/>
            <w:tcBorders>
              <w:top w:val="single" w:sz="4" w:space="0" w:color="auto"/>
              <w:left w:val="single" w:sz="4" w:space="0" w:color="auto"/>
              <w:bottom w:val="nil"/>
              <w:right w:val="single" w:sz="4" w:space="0" w:color="auto"/>
            </w:tcBorders>
            <w:hideMark/>
          </w:tcPr>
          <w:p w14:paraId="3B4BB9F7" w14:textId="77777777" w:rsidR="0057435F" w:rsidRPr="004718F5" w:rsidRDefault="0057435F" w:rsidP="007B38D9">
            <w:pPr>
              <w:pStyle w:val="TAL"/>
              <w:spacing w:line="256" w:lineRule="auto"/>
            </w:pPr>
            <w:r w:rsidRPr="004718F5">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632A1531"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w:t>
            </w:r>
            <w:r w:rsidRPr="004718F5">
              <w:t>1,2</w:t>
            </w:r>
          </w:p>
        </w:tc>
        <w:tc>
          <w:tcPr>
            <w:tcW w:w="1276" w:type="dxa"/>
            <w:tcBorders>
              <w:top w:val="single" w:sz="4" w:space="0" w:color="auto"/>
              <w:left w:val="single" w:sz="4" w:space="0" w:color="auto"/>
              <w:bottom w:val="nil"/>
              <w:right w:val="single" w:sz="4" w:space="0" w:color="auto"/>
            </w:tcBorders>
          </w:tcPr>
          <w:p w14:paraId="607BD82F"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2165AF" w14:textId="77777777" w:rsidR="0057435F" w:rsidRPr="004718F5" w:rsidRDefault="0057435F" w:rsidP="007B38D9">
            <w:pPr>
              <w:pStyle w:val="TAC"/>
              <w:spacing w:line="256" w:lineRule="auto"/>
            </w:pPr>
            <w:r w:rsidRPr="004718F5">
              <w:t>SSB.1 FR1</w:t>
            </w:r>
          </w:p>
        </w:tc>
      </w:tr>
      <w:tr w:rsidR="0057435F" w:rsidRPr="004718F5" w14:paraId="42A10D2B" w14:textId="77777777" w:rsidTr="007B38D9">
        <w:trPr>
          <w:trHeight w:val="164"/>
          <w:jc w:val="center"/>
        </w:trPr>
        <w:tc>
          <w:tcPr>
            <w:tcW w:w="2122" w:type="dxa"/>
            <w:tcBorders>
              <w:top w:val="nil"/>
              <w:left w:val="single" w:sz="4" w:space="0" w:color="auto"/>
              <w:bottom w:val="single" w:sz="4" w:space="0" w:color="auto"/>
              <w:right w:val="single" w:sz="4" w:space="0" w:color="auto"/>
            </w:tcBorders>
            <w:hideMark/>
          </w:tcPr>
          <w:p w14:paraId="3663A7CF"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82983E5" w14:textId="77777777" w:rsidR="0057435F" w:rsidRPr="004718F5" w:rsidRDefault="0057435F" w:rsidP="007B38D9">
            <w:pPr>
              <w:pStyle w:val="TAL"/>
              <w:spacing w:line="256" w:lineRule="auto"/>
              <w:rPr>
                <w:lang w:eastAsia="ko-KR"/>
              </w:rPr>
            </w:pPr>
            <w:r w:rsidRPr="004718F5">
              <w:t>Config</w:t>
            </w:r>
            <w:r w:rsidRPr="004718F5">
              <w:rPr>
                <w:rFonts w:cs="Arial"/>
                <w:vertAlign w:val="subscript"/>
              </w:rPr>
              <w:t>SCell</w:t>
            </w:r>
            <w:r w:rsidRPr="004718F5">
              <w:rPr>
                <w:szCs w:val="18"/>
              </w:rPr>
              <w:t xml:space="preserve"> </w:t>
            </w:r>
            <w:r w:rsidRPr="004718F5">
              <w:t>3</w:t>
            </w:r>
          </w:p>
        </w:tc>
        <w:tc>
          <w:tcPr>
            <w:tcW w:w="1276" w:type="dxa"/>
            <w:tcBorders>
              <w:top w:val="nil"/>
              <w:left w:val="single" w:sz="4" w:space="0" w:color="auto"/>
              <w:bottom w:val="single" w:sz="4" w:space="0" w:color="auto"/>
              <w:right w:val="single" w:sz="4" w:space="0" w:color="auto"/>
            </w:tcBorders>
            <w:hideMark/>
          </w:tcPr>
          <w:p w14:paraId="5BB5BDE8"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664365B0" w14:textId="77777777" w:rsidR="0057435F" w:rsidRPr="004718F5" w:rsidRDefault="0057435F" w:rsidP="007B38D9">
            <w:pPr>
              <w:pStyle w:val="TAC"/>
              <w:spacing w:line="256" w:lineRule="auto"/>
              <w:rPr>
                <w:lang w:eastAsia="ko-KR"/>
              </w:rPr>
            </w:pPr>
            <w:r w:rsidRPr="004718F5">
              <w:t>SSB.2 FR1</w:t>
            </w:r>
          </w:p>
        </w:tc>
      </w:tr>
      <w:tr w:rsidR="0057435F" w:rsidRPr="004718F5" w14:paraId="225B694B" w14:textId="77777777" w:rsidTr="007B38D9">
        <w:trPr>
          <w:trHeight w:val="81"/>
          <w:jc w:val="center"/>
        </w:trPr>
        <w:tc>
          <w:tcPr>
            <w:tcW w:w="2122" w:type="dxa"/>
            <w:tcBorders>
              <w:top w:val="single" w:sz="4" w:space="0" w:color="auto"/>
              <w:left w:val="single" w:sz="4" w:space="0" w:color="auto"/>
              <w:bottom w:val="nil"/>
              <w:right w:val="single" w:sz="4" w:space="0" w:color="auto"/>
            </w:tcBorders>
            <w:hideMark/>
          </w:tcPr>
          <w:p w14:paraId="37830A9B" w14:textId="77777777" w:rsidR="0057435F" w:rsidRPr="004718F5" w:rsidRDefault="0057435F" w:rsidP="007B38D9">
            <w:pPr>
              <w:pStyle w:val="TAL"/>
              <w:spacing w:line="256" w:lineRule="auto"/>
            </w:pPr>
            <w:r w:rsidRPr="004718F5">
              <w:t xml:space="preserve">PDSCH/PDCCH </w:t>
            </w:r>
          </w:p>
        </w:tc>
        <w:tc>
          <w:tcPr>
            <w:tcW w:w="1842" w:type="dxa"/>
            <w:tcBorders>
              <w:top w:val="single" w:sz="4" w:space="0" w:color="auto"/>
              <w:left w:val="single" w:sz="4" w:space="0" w:color="auto"/>
              <w:bottom w:val="single" w:sz="4" w:space="0" w:color="auto"/>
              <w:right w:val="single" w:sz="4" w:space="0" w:color="auto"/>
            </w:tcBorders>
            <w:hideMark/>
          </w:tcPr>
          <w:p w14:paraId="393AA9EF"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w:t>
            </w:r>
            <w:r w:rsidRPr="004718F5">
              <w:t>1,2</w:t>
            </w:r>
          </w:p>
        </w:tc>
        <w:tc>
          <w:tcPr>
            <w:tcW w:w="1276" w:type="dxa"/>
            <w:tcBorders>
              <w:top w:val="single" w:sz="4" w:space="0" w:color="auto"/>
              <w:left w:val="single" w:sz="4" w:space="0" w:color="auto"/>
              <w:bottom w:val="nil"/>
              <w:right w:val="single" w:sz="4" w:space="0" w:color="auto"/>
            </w:tcBorders>
            <w:hideMark/>
          </w:tcPr>
          <w:p w14:paraId="1A96168F" w14:textId="77777777" w:rsidR="0057435F" w:rsidRPr="004718F5" w:rsidRDefault="0057435F" w:rsidP="007B38D9">
            <w:pPr>
              <w:pStyle w:val="TAC"/>
              <w:spacing w:line="256" w:lineRule="auto"/>
            </w:pPr>
            <w:r w:rsidRPr="004718F5">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0AEC3289" w14:textId="77777777" w:rsidR="0057435F" w:rsidRPr="004718F5" w:rsidRDefault="0057435F" w:rsidP="007B38D9">
            <w:pPr>
              <w:pStyle w:val="TAC"/>
              <w:spacing w:line="256" w:lineRule="auto"/>
            </w:pPr>
            <w:r w:rsidRPr="004718F5">
              <w:t>15</w:t>
            </w:r>
          </w:p>
        </w:tc>
      </w:tr>
      <w:tr w:rsidR="0057435F" w:rsidRPr="004718F5" w14:paraId="5FB71147" w14:textId="77777777" w:rsidTr="007B38D9">
        <w:trPr>
          <w:trHeight w:val="155"/>
          <w:jc w:val="center"/>
        </w:trPr>
        <w:tc>
          <w:tcPr>
            <w:tcW w:w="2122" w:type="dxa"/>
            <w:tcBorders>
              <w:top w:val="nil"/>
              <w:left w:val="single" w:sz="4" w:space="0" w:color="auto"/>
              <w:bottom w:val="single" w:sz="4" w:space="0" w:color="auto"/>
              <w:right w:val="single" w:sz="4" w:space="0" w:color="auto"/>
            </w:tcBorders>
            <w:hideMark/>
          </w:tcPr>
          <w:p w14:paraId="27E32C94" w14:textId="77777777" w:rsidR="0057435F" w:rsidRPr="004718F5" w:rsidRDefault="0057435F" w:rsidP="007B38D9">
            <w:pPr>
              <w:pStyle w:val="TAL"/>
              <w:spacing w:line="256" w:lineRule="auto"/>
            </w:pPr>
            <w:r w:rsidRPr="004718F5">
              <w:t>subcarrier spacing</w:t>
            </w:r>
          </w:p>
        </w:tc>
        <w:tc>
          <w:tcPr>
            <w:tcW w:w="1842" w:type="dxa"/>
            <w:tcBorders>
              <w:top w:val="single" w:sz="4" w:space="0" w:color="auto"/>
              <w:left w:val="single" w:sz="4" w:space="0" w:color="auto"/>
              <w:bottom w:val="single" w:sz="4" w:space="0" w:color="auto"/>
              <w:right w:val="single" w:sz="4" w:space="0" w:color="auto"/>
            </w:tcBorders>
            <w:hideMark/>
          </w:tcPr>
          <w:p w14:paraId="5131E46F" w14:textId="77777777" w:rsidR="0057435F" w:rsidRPr="004718F5" w:rsidRDefault="0057435F" w:rsidP="007B38D9">
            <w:pPr>
              <w:pStyle w:val="TAL"/>
              <w:spacing w:line="256" w:lineRule="auto"/>
            </w:pPr>
            <w:r w:rsidRPr="004718F5">
              <w:t>Config</w:t>
            </w:r>
            <w:r w:rsidRPr="004718F5">
              <w:rPr>
                <w:rFonts w:cs="Arial"/>
                <w:vertAlign w:val="subscript"/>
              </w:rPr>
              <w:t>SCell</w:t>
            </w:r>
            <w:r w:rsidRPr="004718F5">
              <w:rPr>
                <w:szCs w:val="18"/>
              </w:rPr>
              <w:t xml:space="preserve"> </w:t>
            </w:r>
            <w:r w:rsidRPr="004718F5">
              <w:t>3</w:t>
            </w:r>
          </w:p>
        </w:tc>
        <w:tc>
          <w:tcPr>
            <w:tcW w:w="1276" w:type="dxa"/>
            <w:tcBorders>
              <w:top w:val="nil"/>
              <w:left w:val="single" w:sz="4" w:space="0" w:color="auto"/>
              <w:bottom w:val="single" w:sz="4" w:space="0" w:color="auto"/>
              <w:right w:val="single" w:sz="4" w:space="0" w:color="auto"/>
            </w:tcBorders>
            <w:hideMark/>
          </w:tcPr>
          <w:p w14:paraId="021558C9" w14:textId="77777777" w:rsidR="0057435F" w:rsidRPr="004718F5"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7FBBE10" w14:textId="77777777" w:rsidR="0057435F" w:rsidRPr="004718F5" w:rsidRDefault="0057435F" w:rsidP="007B38D9">
            <w:pPr>
              <w:pStyle w:val="TAC"/>
              <w:spacing w:line="256" w:lineRule="auto"/>
              <w:rPr>
                <w:lang w:eastAsia="ko-KR"/>
              </w:rPr>
            </w:pPr>
            <w:r w:rsidRPr="004718F5">
              <w:t>30</w:t>
            </w:r>
          </w:p>
        </w:tc>
      </w:tr>
      <w:tr w:rsidR="0057435F" w:rsidRPr="004718F5" w14:paraId="4148F24B" w14:textId="77777777" w:rsidTr="007B38D9">
        <w:trPr>
          <w:trHeight w:val="164"/>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D1EBABC" w14:textId="77777777" w:rsidR="0057435F" w:rsidRPr="004718F5" w:rsidRDefault="0057435F" w:rsidP="007B38D9">
            <w:pPr>
              <w:pStyle w:val="TAL"/>
              <w:spacing w:line="256" w:lineRule="auto"/>
              <w:rPr>
                <w:lang w:eastAsia="en-GB"/>
              </w:rPr>
            </w:pPr>
            <w:r w:rsidRPr="004718F5">
              <w:t>CSI-RS configuration for CSI reporting</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EE82B4" w14:textId="77777777" w:rsidR="0057435F" w:rsidRPr="004718F5" w:rsidRDefault="0057435F" w:rsidP="007B38D9">
            <w:pPr>
              <w:pStyle w:val="TAL"/>
              <w:spacing w:line="256" w:lineRule="auto"/>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1</w:t>
            </w:r>
          </w:p>
        </w:tc>
        <w:tc>
          <w:tcPr>
            <w:tcW w:w="1276" w:type="dxa"/>
            <w:tcBorders>
              <w:top w:val="single" w:sz="4" w:space="0" w:color="auto"/>
              <w:left w:val="single" w:sz="4" w:space="0" w:color="auto"/>
              <w:bottom w:val="single" w:sz="4" w:space="0" w:color="auto"/>
              <w:right w:val="single" w:sz="4" w:space="0" w:color="auto"/>
            </w:tcBorders>
            <w:vAlign w:val="center"/>
          </w:tcPr>
          <w:p w14:paraId="4F192D60"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3EE8AA1" w14:textId="77777777" w:rsidR="0057435F" w:rsidRPr="004718F5" w:rsidRDefault="0057435F" w:rsidP="007B38D9">
            <w:pPr>
              <w:pStyle w:val="TAC"/>
              <w:spacing w:line="256" w:lineRule="auto"/>
            </w:pPr>
            <w:r w:rsidRPr="004718F5">
              <w:t>CSI-RS.1.1 FDD</w:t>
            </w:r>
          </w:p>
        </w:tc>
      </w:tr>
      <w:tr w:rsidR="0057435F" w:rsidRPr="004718F5" w14:paraId="6BD84041"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683FCBE" w14:textId="77777777" w:rsidR="0057435F" w:rsidRPr="004718F5"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83C22B" w14:textId="77777777" w:rsidR="0057435F" w:rsidRPr="004718F5" w:rsidRDefault="0057435F" w:rsidP="007B38D9">
            <w:pPr>
              <w:pStyle w:val="TAL"/>
              <w:spacing w:line="256" w:lineRule="auto"/>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2</w:t>
            </w:r>
          </w:p>
        </w:tc>
        <w:tc>
          <w:tcPr>
            <w:tcW w:w="1276" w:type="dxa"/>
            <w:tcBorders>
              <w:top w:val="single" w:sz="4" w:space="0" w:color="auto"/>
              <w:left w:val="single" w:sz="4" w:space="0" w:color="auto"/>
              <w:bottom w:val="single" w:sz="4" w:space="0" w:color="auto"/>
              <w:right w:val="single" w:sz="4" w:space="0" w:color="auto"/>
            </w:tcBorders>
            <w:vAlign w:val="center"/>
          </w:tcPr>
          <w:p w14:paraId="49BCA77D"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5724544" w14:textId="77777777" w:rsidR="0057435F" w:rsidRPr="004718F5" w:rsidRDefault="0057435F" w:rsidP="007B38D9">
            <w:pPr>
              <w:pStyle w:val="TAC"/>
              <w:spacing w:line="256" w:lineRule="auto"/>
            </w:pPr>
            <w:r w:rsidRPr="004718F5">
              <w:t>CSI-RS.1.1 TDD</w:t>
            </w:r>
          </w:p>
        </w:tc>
      </w:tr>
      <w:tr w:rsidR="0057435F" w:rsidRPr="004718F5" w14:paraId="7FDD98D7"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25F5CC" w14:textId="77777777" w:rsidR="0057435F" w:rsidRPr="004718F5"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537A6F" w14:textId="77777777" w:rsidR="0057435F" w:rsidRPr="004718F5" w:rsidRDefault="0057435F" w:rsidP="007B38D9">
            <w:pPr>
              <w:pStyle w:val="TAL"/>
              <w:spacing w:line="256" w:lineRule="auto"/>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3</w:t>
            </w:r>
          </w:p>
        </w:tc>
        <w:tc>
          <w:tcPr>
            <w:tcW w:w="1276" w:type="dxa"/>
            <w:tcBorders>
              <w:top w:val="single" w:sz="4" w:space="0" w:color="auto"/>
              <w:left w:val="single" w:sz="4" w:space="0" w:color="auto"/>
              <w:bottom w:val="single" w:sz="4" w:space="0" w:color="auto"/>
              <w:right w:val="single" w:sz="4" w:space="0" w:color="auto"/>
            </w:tcBorders>
            <w:vAlign w:val="center"/>
          </w:tcPr>
          <w:p w14:paraId="4E8CE0AC"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D93F2FD" w14:textId="77777777" w:rsidR="0057435F" w:rsidRPr="004718F5" w:rsidRDefault="0057435F" w:rsidP="007B38D9">
            <w:pPr>
              <w:pStyle w:val="TAC"/>
              <w:spacing w:line="256" w:lineRule="auto"/>
            </w:pPr>
            <w:r w:rsidRPr="004718F5">
              <w:t>CSI-RS.2.1 TDD</w:t>
            </w:r>
          </w:p>
        </w:tc>
      </w:tr>
      <w:tr w:rsidR="0057435F" w:rsidRPr="004718F5" w14:paraId="6BCE9EF3" w14:textId="77777777" w:rsidTr="007B38D9">
        <w:trPr>
          <w:trHeight w:val="81"/>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733D7480" w14:textId="77777777" w:rsidR="0057435F" w:rsidRPr="004718F5" w:rsidRDefault="0057435F" w:rsidP="007B38D9">
            <w:pPr>
              <w:pStyle w:val="TAL"/>
              <w:spacing w:line="256" w:lineRule="auto"/>
            </w:pPr>
            <w:r w:rsidRPr="004718F5">
              <w:t>PDSCH/PDCCH subcarrier spacing</w:t>
            </w:r>
          </w:p>
        </w:tc>
        <w:tc>
          <w:tcPr>
            <w:tcW w:w="1842" w:type="dxa"/>
            <w:tcBorders>
              <w:top w:val="single" w:sz="4" w:space="0" w:color="auto"/>
              <w:left w:val="single" w:sz="4" w:space="0" w:color="auto"/>
              <w:bottom w:val="single" w:sz="4" w:space="0" w:color="auto"/>
              <w:right w:val="single" w:sz="4" w:space="0" w:color="auto"/>
            </w:tcBorders>
            <w:hideMark/>
          </w:tcPr>
          <w:p w14:paraId="17AB5135" w14:textId="77777777" w:rsidR="0057435F" w:rsidRPr="004718F5" w:rsidRDefault="0057435F" w:rsidP="007B38D9">
            <w:pPr>
              <w:pStyle w:val="TAL"/>
              <w:spacing w:line="256" w:lineRule="auto"/>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1,2</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225717BA" w14:textId="77777777" w:rsidR="0057435F" w:rsidRPr="004718F5" w:rsidRDefault="0057435F" w:rsidP="007B38D9">
            <w:pPr>
              <w:pStyle w:val="TAC"/>
              <w:spacing w:line="256" w:lineRule="auto"/>
            </w:pPr>
            <w:r w:rsidRPr="004718F5">
              <w:t>kHz</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35FA43" w14:textId="77777777" w:rsidR="0057435F" w:rsidRPr="004718F5" w:rsidRDefault="0057435F" w:rsidP="007B38D9">
            <w:pPr>
              <w:pStyle w:val="TAC"/>
              <w:spacing w:line="256" w:lineRule="auto"/>
            </w:pPr>
            <w:r w:rsidRPr="004718F5">
              <w:t>15</w:t>
            </w:r>
          </w:p>
        </w:tc>
      </w:tr>
      <w:tr w:rsidR="0057435F" w:rsidRPr="004718F5" w14:paraId="350A48F0" w14:textId="77777777" w:rsidTr="007B38D9">
        <w:trPr>
          <w:trHeight w:val="15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0B4BC79" w14:textId="77777777" w:rsidR="0057435F" w:rsidRPr="004718F5"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60AF69F6" w14:textId="77777777" w:rsidR="0057435F" w:rsidRPr="004718F5" w:rsidRDefault="0057435F" w:rsidP="007B38D9">
            <w:pPr>
              <w:pStyle w:val="TAL"/>
              <w:spacing w:line="256" w:lineRule="auto"/>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80F3E2" w14:textId="77777777" w:rsidR="0057435F" w:rsidRPr="004718F5" w:rsidRDefault="0057435F" w:rsidP="007B38D9">
            <w:pPr>
              <w:spacing w:after="0" w:line="256" w:lineRule="auto"/>
              <w:rPr>
                <w:rFonts w:ascii="Arial" w:hAnsi="Arial"/>
                <w:sz w:val="18"/>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190610" w14:textId="77777777" w:rsidR="0057435F" w:rsidRPr="004718F5" w:rsidRDefault="0057435F" w:rsidP="007B38D9">
            <w:pPr>
              <w:pStyle w:val="TAC"/>
              <w:spacing w:line="256" w:lineRule="auto"/>
            </w:pPr>
            <w:r w:rsidRPr="004718F5">
              <w:t>30</w:t>
            </w:r>
          </w:p>
        </w:tc>
      </w:tr>
      <w:tr w:rsidR="0057435F" w:rsidRPr="004718F5" w14:paraId="7B500C73" w14:textId="77777777" w:rsidTr="007B38D9">
        <w:trPr>
          <w:jc w:val="center"/>
        </w:trPr>
        <w:tc>
          <w:tcPr>
            <w:tcW w:w="2122" w:type="dxa"/>
            <w:tcBorders>
              <w:top w:val="single" w:sz="4" w:space="0" w:color="auto"/>
              <w:left w:val="single" w:sz="4" w:space="0" w:color="auto"/>
              <w:bottom w:val="nil"/>
              <w:right w:val="single" w:sz="4" w:space="0" w:color="auto"/>
            </w:tcBorders>
            <w:vAlign w:val="center"/>
            <w:hideMark/>
          </w:tcPr>
          <w:p w14:paraId="669CF0B5" w14:textId="77777777" w:rsidR="0057435F" w:rsidRPr="004718F5" w:rsidRDefault="0057435F" w:rsidP="007B38D9">
            <w:pPr>
              <w:pStyle w:val="TAL"/>
              <w:spacing w:line="256" w:lineRule="auto"/>
            </w:pPr>
            <w:r w:rsidRPr="004718F5">
              <w:lastRenderedPageBreak/>
              <w:t>reportConfigType</w:t>
            </w:r>
          </w:p>
        </w:tc>
        <w:tc>
          <w:tcPr>
            <w:tcW w:w="1842" w:type="dxa"/>
            <w:tcBorders>
              <w:top w:val="single" w:sz="4" w:space="0" w:color="auto"/>
              <w:left w:val="single" w:sz="4" w:space="0" w:color="auto"/>
              <w:bottom w:val="single" w:sz="4" w:space="0" w:color="auto"/>
              <w:right w:val="single" w:sz="4" w:space="0" w:color="auto"/>
            </w:tcBorders>
            <w:hideMark/>
          </w:tcPr>
          <w:p w14:paraId="2DCB4192" w14:textId="77777777" w:rsidR="0057435F" w:rsidRPr="004718F5" w:rsidRDefault="0057435F" w:rsidP="007B38D9">
            <w:pPr>
              <w:pStyle w:val="TAL"/>
              <w:spacing w:line="256" w:lineRule="auto"/>
              <w:rPr>
                <w:lang w:eastAsia="zh-CN"/>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zh-CN"/>
              </w:rPr>
              <w:t>1-3</w:t>
            </w:r>
          </w:p>
        </w:tc>
        <w:tc>
          <w:tcPr>
            <w:tcW w:w="1276" w:type="dxa"/>
            <w:tcBorders>
              <w:top w:val="single" w:sz="4" w:space="0" w:color="auto"/>
              <w:left w:val="single" w:sz="4" w:space="0" w:color="auto"/>
              <w:bottom w:val="nil"/>
              <w:right w:val="single" w:sz="4" w:space="0" w:color="auto"/>
            </w:tcBorders>
            <w:vAlign w:val="center"/>
          </w:tcPr>
          <w:p w14:paraId="699F5481" w14:textId="77777777" w:rsidR="0057435F" w:rsidRPr="004718F5"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079CA3B" w14:textId="77777777" w:rsidR="0057435F" w:rsidRPr="004718F5" w:rsidRDefault="0057435F" w:rsidP="007B38D9">
            <w:pPr>
              <w:pStyle w:val="TAC"/>
              <w:spacing w:line="256" w:lineRule="auto"/>
              <w:rPr>
                <w:lang w:eastAsia="zh-CN"/>
              </w:rPr>
            </w:pPr>
            <w:r w:rsidRPr="004718F5">
              <w:rPr>
                <w:lang w:eastAsia="zh-CN"/>
              </w:rPr>
              <w:t>periodic</w:t>
            </w:r>
          </w:p>
        </w:tc>
      </w:tr>
      <w:tr w:rsidR="0057435F" w:rsidRPr="004718F5" w14:paraId="7B2BBC86" w14:textId="77777777" w:rsidTr="007B38D9">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FAA1DF" w14:textId="77777777" w:rsidR="0057435F" w:rsidRPr="004718F5" w:rsidRDefault="0057435F" w:rsidP="007B38D9">
            <w:pPr>
              <w:pStyle w:val="TAL"/>
              <w:spacing w:line="256" w:lineRule="auto"/>
              <w:rPr>
                <w:lang w:eastAsia="en-GB"/>
              </w:rPr>
            </w:pPr>
            <w:r w:rsidRPr="004718F5">
              <w:t>reportQuantity</w:t>
            </w:r>
          </w:p>
        </w:tc>
        <w:tc>
          <w:tcPr>
            <w:tcW w:w="1842" w:type="dxa"/>
            <w:tcBorders>
              <w:top w:val="single" w:sz="4" w:space="0" w:color="auto"/>
              <w:left w:val="single" w:sz="4" w:space="0" w:color="auto"/>
              <w:bottom w:val="single" w:sz="4" w:space="0" w:color="auto"/>
              <w:right w:val="single" w:sz="4" w:space="0" w:color="auto"/>
            </w:tcBorders>
            <w:hideMark/>
          </w:tcPr>
          <w:p w14:paraId="5220B8DC" w14:textId="77777777" w:rsidR="0057435F" w:rsidRPr="004718F5" w:rsidRDefault="0057435F" w:rsidP="007B38D9">
            <w:pPr>
              <w:pStyle w:val="TAL"/>
              <w:spacing w:line="256" w:lineRule="auto"/>
              <w:rPr>
                <w:lang w:eastAsia="zh-CN"/>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zh-CN"/>
              </w:rPr>
              <w:t>1-3</w:t>
            </w:r>
          </w:p>
        </w:tc>
        <w:tc>
          <w:tcPr>
            <w:tcW w:w="1276" w:type="dxa"/>
            <w:tcBorders>
              <w:top w:val="single" w:sz="4" w:space="0" w:color="auto"/>
              <w:left w:val="single" w:sz="4" w:space="0" w:color="auto"/>
              <w:bottom w:val="single" w:sz="4" w:space="0" w:color="auto"/>
              <w:right w:val="single" w:sz="4" w:space="0" w:color="auto"/>
            </w:tcBorders>
            <w:vAlign w:val="center"/>
          </w:tcPr>
          <w:p w14:paraId="4C60A963" w14:textId="77777777" w:rsidR="0057435F" w:rsidRPr="004718F5"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4F1029" w14:textId="77777777" w:rsidR="0057435F" w:rsidRPr="004718F5" w:rsidRDefault="0057435F" w:rsidP="007B38D9">
            <w:pPr>
              <w:pStyle w:val="TAC"/>
              <w:spacing w:line="256" w:lineRule="auto"/>
              <w:rPr>
                <w:lang w:eastAsia="zh-CN"/>
              </w:rPr>
            </w:pPr>
            <w:r w:rsidRPr="004718F5">
              <w:rPr>
                <w:lang w:eastAsia="zh-CN"/>
              </w:rPr>
              <w:t>cri-RI-PMI-CQI</w:t>
            </w:r>
          </w:p>
        </w:tc>
      </w:tr>
      <w:tr w:rsidR="0057435F" w:rsidRPr="004718F5" w14:paraId="1ABF36F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57EC5365" w14:textId="77777777" w:rsidR="0057435F" w:rsidRPr="004718F5" w:rsidRDefault="0057435F" w:rsidP="007B38D9">
            <w:pPr>
              <w:pStyle w:val="TAL"/>
              <w:spacing w:line="256" w:lineRule="auto"/>
              <w:rPr>
                <w:sz w:val="16"/>
                <w:szCs w:val="16"/>
                <w:lang w:eastAsia="ja-JP"/>
              </w:rPr>
            </w:pPr>
            <w:r w:rsidRPr="004718F5">
              <w:t>CSI reporting periodicity</w:t>
            </w:r>
          </w:p>
        </w:tc>
        <w:tc>
          <w:tcPr>
            <w:tcW w:w="1842" w:type="dxa"/>
            <w:tcBorders>
              <w:top w:val="single" w:sz="4" w:space="0" w:color="auto"/>
              <w:left w:val="single" w:sz="4" w:space="0" w:color="auto"/>
              <w:bottom w:val="single" w:sz="4" w:space="0" w:color="auto"/>
              <w:right w:val="single" w:sz="4" w:space="0" w:color="auto"/>
            </w:tcBorders>
            <w:hideMark/>
          </w:tcPr>
          <w:p w14:paraId="20482721" w14:textId="77777777" w:rsidR="0057435F" w:rsidRPr="004718F5" w:rsidRDefault="0057435F" w:rsidP="007B38D9">
            <w:pPr>
              <w:pStyle w:val="TAL"/>
              <w:spacing w:line="256" w:lineRule="auto"/>
              <w:rPr>
                <w:sz w:val="16"/>
                <w:szCs w:val="16"/>
                <w:lang w:eastAsia="ja-JP"/>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0B11E3E0" w14:textId="77777777" w:rsidR="0057435F" w:rsidRPr="004718F5" w:rsidRDefault="0057435F" w:rsidP="007B38D9">
            <w:pPr>
              <w:pStyle w:val="TAC"/>
              <w:spacing w:line="256" w:lineRule="auto"/>
              <w:rPr>
                <w:sz w:val="16"/>
                <w:szCs w:val="16"/>
                <w:lang w:eastAsia="ja-JP"/>
              </w:rPr>
            </w:pPr>
            <w:r w:rsidRPr="004718F5">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85FB568" w14:textId="77777777" w:rsidR="0057435F" w:rsidRPr="004718F5" w:rsidRDefault="0057435F" w:rsidP="007B38D9">
            <w:pPr>
              <w:pStyle w:val="TAC"/>
              <w:spacing w:line="256" w:lineRule="auto"/>
              <w:rPr>
                <w:sz w:val="16"/>
                <w:szCs w:val="16"/>
                <w:lang w:eastAsia="ja-JP"/>
              </w:rPr>
            </w:pPr>
            <w:r w:rsidRPr="004718F5">
              <w:rPr>
                <w:lang w:eastAsia="zh-CN"/>
              </w:rPr>
              <w:t>5</w:t>
            </w:r>
          </w:p>
        </w:tc>
      </w:tr>
      <w:tr w:rsidR="0057435F" w:rsidRPr="004718F5" w14:paraId="7D19D31E"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34AD6A71" w14:textId="77777777" w:rsidR="0057435F" w:rsidRPr="004718F5"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7BD9456B" w14:textId="77777777" w:rsidR="0057435F" w:rsidRPr="004718F5" w:rsidRDefault="0057435F" w:rsidP="007B38D9">
            <w:pPr>
              <w:pStyle w:val="TAL"/>
              <w:spacing w:line="256" w:lineRule="auto"/>
              <w:rPr>
                <w:lang w:eastAsia="zh-CN"/>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3</w:t>
            </w:r>
          </w:p>
        </w:tc>
        <w:tc>
          <w:tcPr>
            <w:tcW w:w="1276" w:type="dxa"/>
            <w:vMerge/>
            <w:tcBorders>
              <w:left w:val="single" w:sz="4" w:space="0" w:color="auto"/>
              <w:bottom w:val="single" w:sz="4" w:space="0" w:color="auto"/>
              <w:right w:val="single" w:sz="4" w:space="0" w:color="auto"/>
            </w:tcBorders>
            <w:vAlign w:val="center"/>
          </w:tcPr>
          <w:p w14:paraId="594907F1" w14:textId="77777777" w:rsidR="0057435F" w:rsidRPr="004718F5"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1C27BF2" w14:textId="77777777" w:rsidR="0057435F" w:rsidRPr="004718F5" w:rsidRDefault="0057435F" w:rsidP="007B38D9">
            <w:pPr>
              <w:pStyle w:val="TAC"/>
              <w:spacing w:line="256" w:lineRule="auto"/>
              <w:rPr>
                <w:lang w:eastAsia="zh-CN"/>
              </w:rPr>
            </w:pPr>
            <w:r w:rsidRPr="004718F5">
              <w:rPr>
                <w:lang w:eastAsia="zh-CN"/>
              </w:rPr>
              <w:t>10</w:t>
            </w:r>
          </w:p>
        </w:tc>
      </w:tr>
      <w:tr w:rsidR="0057435F" w:rsidRPr="004718F5" w14:paraId="5A0AC6E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62C52ECA" w14:textId="77777777" w:rsidR="0057435F" w:rsidRPr="004718F5" w:rsidRDefault="0057435F" w:rsidP="007B38D9">
            <w:pPr>
              <w:pStyle w:val="TAL"/>
              <w:spacing w:line="256" w:lineRule="auto"/>
              <w:rPr>
                <w:lang w:eastAsia="en-GB"/>
              </w:rPr>
            </w:pPr>
            <w:r w:rsidRPr="004718F5">
              <w:t>CSI reporting offset</w:t>
            </w:r>
          </w:p>
        </w:tc>
        <w:tc>
          <w:tcPr>
            <w:tcW w:w="1842" w:type="dxa"/>
            <w:tcBorders>
              <w:top w:val="single" w:sz="4" w:space="0" w:color="auto"/>
              <w:left w:val="single" w:sz="4" w:space="0" w:color="auto"/>
              <w:bottom w:val="single" w:sz="4" w:space="0" w:color="auto"/>
              <w:right w:val="single" w:sz="4" w:space="0" w:color="auto"/>
            </w:tcBorders>
            <w:hideMark/>
          </w:tcPr>
          <w:p w14:paraId="41A0F631" w14:textId="77777777" w:rsidR="0057435F" w:rsidRPr="004718F5" w:rsidRDefault="0057435F" w:rsidP="007B38D9">
            <w:pPr>
              <w:pStyle w:val="TAL"/>
              <w:spacing w:line="256" w:lineRule="auto"/>
              <w:rPr>
                <w:lang w:eastAsia="zh-CN"/>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57118479" w14:textId="77777777" w:rsidR="0057435F" w:rsidRPr="004718F5" w:rsidRDefault="0057435F" w:rsidP="007B38D9">
            <w:pPr>
              <w:pStyle w:val="TAC"/>
              <w:spacing w:line="256" w:lineRule="auto"/>
              <w:rPr>
                <w:lang w:eastAsia="en-GB"/>
              </w:rPr>
            </w:pPr>
            <w:r w:rsidRPr="004718F5">
              <w:rPr>
                <w:lang w:eastAsia="zh-CN"/>
              </w:rP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6140B85" w14:textId="77777777" w:rsidR="0057435F" w:rsidRPr="004718F5" w:rsidRDefault="0057435F" w:rsidP="007B38D9">
            <w:pPr>
              <w:pStyle w:val="TAC"/>
              <w:spacing w:line="256" w:lineRule="auto"/>
              <w:rPr>
                <w:lang w:eastAsia="zh-CN"/>
              </w:rPr>
            </w:pPr>
            <w:r w:rsidRPr="004718F5">
              <w:rPr>
                <w:lang w:eastAsia="zh-CN"/>
              </w:rPr>
              <w:t>2</w:t>
            </w:r>
          </w:p>
        </w:tc>
      </w:tr>
      <w:tr w:rsidR="0057435F" w:rsidRPr="004718F5" w14:paraId="4F94EC51"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6A7E7B97" w14:textId="77777777" w:rsidR="0057435F" w:rsidRPr="004718F5"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1158359C" w14:textId="77777777" w:rsidR="0057435F" w:rsidRPr="004718F5" w:rsidRDefault="0057435F" w:rsidP="007B38D9">
            <w:pPr>
              <w:pStyle w:val="TAL"/>
              <w:spacing w:line="256" w:lineRule="auto"/>
              <w:rPr>
                <w:lang w:eastAsia="zh-CN"/>
              </w:rPr>
            </w:pPr>
            <w:r w:rsidRPr="004718F5">
              <w:rPr>
                <w:lang w:eastAsia="en-GB"/>
              </w:rPr>
              <w:t>Config</w:t>
            </w:r>
            <w:r w:rsidRPr="004718F5">
              <w:rPr>
                <w:rFonts w:cs="Arial"/>
                <w:vertAlign w:val="subscript"/>
                <w:lang w:eastAsia="en-GB"/>
              </w:rPr>
              <w:t>SCell</w:t>
            </w:r>
            <w:r w:rsidRPr="004718F5">
              <w:rPr>
                <w:szCs w:val="18"/>
                <w:lang w:eastAsia="en-GB"/>
              </w:rPr>
              <w:t xml:space="preserve"> </w:t>
            </w:r>
            <w:r w:rsidRPr="004718F5">
              <w:rPr>
                <w:lang w:eastAsia="en-GB"/>
              </w:rPr>
              <w:t>3</w:t>
            </w:r>
          </w:p>
        </w:tc>
        <w:tc>
          <w:tcPr>
            <w:tcW w:w="1276" w:type="dxa"/>
            <w:vMerge/>
            <w:tcBorders>
              <w:left w:val="single" w:sz="4" w:space="0" w:color="auto"/>
              <w:bottom w:val="single" w:sz="4" w:space="0" w:color="auto"/>
              <w:right w:val="single" w:sz="4" w:space="0" w:color="auto"/>
            </w:tcBorders>
            <w:vAlign w:val="center"/>
          </w:tcPr>
          <w:p w14:paraId="000D6EC7" w14:textId="77777777" w:rsidR="0057435F" w:rsidRPr="004718F5"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5F7840" w14:textId="77777777" w:rsidR="0057435F" w:rsidRPr="004718F5" w:rsidRDefault="0057435F" w:rsidP="007B38D9">
            <w:pPr>
              <w:pStyle w:val="TAC"/>
              <w:spacing w:line="256" w:lineRule="auto"/>
              <w:rPr>
                <w:lang w:eastAsia="zh-CN"/>
              </w:rPr>
            </w:pPr>
            <w:r w:rsidRPr="004718F5">
              <w:rPr>
                <w:lang w:eastAsia="zh-CN"/>
              </w:rPr>
              <w:t>4</w:t>
            </w:r>
          </w:p>
        </w:tc>
      </w:tr>
      <w:tr w:rsidR="0057435F" w:rsidRPr="004718F5" w14:paraId="4D06F2AF"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F3AC854" w14:textId="77777777" w:rsidR="0057435F" w:rsidRPr="004718F5" w:rsidRDefault="0057435F" w:rsidP="007B38D9">
            <w:pPr>
              <w:pStyle w:val="TAL"/>
              <w:spacing w:line="256" w:lineRule="auto"/>
            </w:pPr>
            <w:r w:rsidRPr="004718F5">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2D23FD62" w14:textId="77777777" w:rsidR="0057435F" w:rsidRPr="004718F5" w:rsidRDefault="0057435F" w:rsidP="007B38D9">
            <w:pPr>
              <w:pStyle w:val="TAC"/>
              <w:spacing w:line="256" w:lineRule="auto"/>
            </w:pPr>
          </w:p>
        </w:tc>
        <w:tc>
          <w:tcPr>
            <w:tcW w:w="2268" w:type="dxa"/>
            <w:gridSpan w:val="2"/>
            <w:tcBorders>
              <w:top w:val="single" w:sz="4" w:space="0" w:color="auto"/>
              <w:left w:val="single" w:sz="4" w:space="0" w:color="auto"/>
              <w:bottom w:val="nil"/>
              <w:right w:val="single" w:sz="4" w:space="0" w:color="auto"/>
            </w:tcBorders>
          </w:tcPr>
          <w:p w14:paraId="58BC5B49" w14:textId="77777777" w:rsidR="0057435F" w:rsidRPr="004718F5" w:rsidRDefault="0057435F" w:rsidP="007B38D9">
            <w:pPr>
              <w:pStyle w:val="TAC"/>
              <w:spacing w:line="256" w:lineRule="auto"/>
            </w:pPr>
          </w:p>
        </w:tc>
      </w:tr>
      <w:tr w:rsidR="0057435F" w:rsidRPr="004718F5" w14:paraId="7E3C21A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E990462" w14:textId="77777777" w:rsidR="0057435F" w:rsidRPr="004718F5" w:rsidRDefault="0057435F" w:rsidP="007B38D9">
            <w:pPr>
              <w:pStyle w:val="TAL"/>
              <w:spacing w:line="256" w:lineRule="auto"/>
            </w:pPr>
            <w:r w:rsidRPr="004718F5">
              <w:rPr>
                <w:lang w:eastAsia="ja-JP"/>
              </w:rPr>
              <w:t>EPRE ratio of PBCH DMRS to SSS</w:t>
            </w:r>
          </w:p>
        </w:tc>
        <w:tc>
          <w:tcPr>
            <w:tcW w:w="1276" w:type="dxa"/>
            <w:tcBorders>
              <w:top w:val="nil"/>
              <w:left w:val="single" w:sz="4" w:space="0" w:color="auto"/>
              <w:bottom w:val="nil"/>
              <w:right w:val="single" w:sz="4" w:space="0" w:color="auto"/>
            </w:tcBorders>
            <w:hideMark/>
          </w:tcPr>
          <w:p w14:paraId="6F49F126"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02B53EF0"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405B940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3E4D54C" w14:textId="77777777" w:rsidR="0057435F" w:rsidRPr="004718F5" w:rsidRDefault="0057435F" w:rsidP="007B38D9">
            <w:pPr>
              <w:pStyle w:val="TAL"/>
              <w:spacing w:line="256" w:lineRule="auto"/>
              <w:rPr>
                <w:lang w:eastAsia="ko-KR"/>
              </w:rPr>
            </w:pPr>
            <w:r w:rsidRPr="004718F5">
              <w:rPr>
                <w:lang w:eastAsia="ja-JP"/>
              </w:rPr>
              <w:t>EPRE ratio of PBCH to PBCH DMRS</w:t>
            </w:r>
          </w:p>
        </w:tc>
        <w:tc>
          <w:tcPr>
            <w:tcW w:w="1276" w:type="dxa"/>
            <w:tcBorders>
              <w:top w:val="nil"/>
              <w:left w:val="single" w:sz="4" w:space="0" w:color="auto"/>
              <w:bottom w:val="nil"/>
              <w:right w:val="single" w:sz="4" w:space="0" w:color="auto"/>
            </w:tcBorders>
            <w:hideMark/>
          </w:tcPr>
          <w:p w14:paraId="5CD7A14B"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5753AE89"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28727759"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44A138E" w14:textId="77777777" w:rsidR="0057435F" w:rsidRPr="004718F5" w:rsidRDefault="0057435F" w:rsidP="007B38D9">
            <w:pPr>
              <w:pStyle w:val="TAL"/>
              <w:spacing w:line="256" w:lineRule="auto"/>
              <w:rPr>
                <w:lang w:eastAsia="ko-KR"/>
              </w:rPr>
            </w:pPr>
            <w:r w:rsidRPr="004718F5">
              <w:rPr>
                <w:lang w:eastAsia="ja-JP"/>
              </w:rPr>
              <w:t>EPRE ratio of PDCCH DMRS to SSS</w:t>
            </w:r>
          </w:p>
        </w:tc>
        <w:tc>
          <w:tcPr>
            <w:tcW w:w="1276" w:type="dxa"/>
            <w:tcBorders>
              <w:top w:val="nil"/>
              <w:left w:val="single" w:sz="4" w:space="0" w:color="auto"/>
              <w:bottom w:val="nil"/>
              <w:right w:val="single" w:sz="4" w:space="0" w:color="auto"/>
            </w:tcBorders>
            <w:hideMark/>
          </w:tcPr>
          <w:p w14:paraId="78DCE79A"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4DAE07EA"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3761A73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A5954EB" w14:textId="77777777" w:rsidR="0057435F" w:rsidRPr="004718F5" w:rsidRDefault="0057435F" w:rsidP="007B38D9">
            <w:pPr>
              <w:pStyle w:val="TAL"/>
              <w:spacing w:line="256" w:lineRule="auto"/>
              <w:rPr>
                <w:lang w:eastAsia="ko-KR"/>
              </w:rPr>
            </w:pPr>
            <w:r w:rsidRPr="004718F5">
              <w:rPr>
                <w:lang w:eastAsia="ja-JP"/>
              </w:rPr>
              <w:t>EPRE ratio of PDCCH to PDCCH DMRS</w:t>
            </w:r>
          </w:p>
        </w:tc>
        <w:tc>
          <w:tcPr>
            <w:tcW w:w="1276" w:type="dxa"/>
            <w:tcBorders>
              <w:top w:val="nil"/>
              <w:left w:val="single" w:sz="4" w:space="0" w:color="auto"/>
              <w:bottom w:val="nil"/>
              <w:right w:val="single" w:sz="4" w:space="0" w:color="auto"/>
            </w:tcBorders>
            <w:hideMark/>
          </w:tcPr>
          <w:p w14:paraId="601B8F10" w14:textId="77777777" w:rsidR="0057435F" w:rsidRPr="004718F5" w:rsidRDefault="0057435F" w:rsidP="007B38D9">
            <w:pPr>
              <w:pStyle w:val="TAC"/>
              <w:spacing w:line="256" w:lineRule="auto"/>
            </w:pPr>
            <w:r w:rsidRPr="004718F5">
              <w:rPr>
                <w:lang w:eastAsia="ja-JP"/>
              </w:rPr>
              <w:t>dB</w:t>
            </w:r>
          </w:p>
        </w:tc>
        <w:tc>
          <w:tcPr>
            <w:tcW w:w="2268" w:type="dxa"/>
            <w:gridSpan w:val="2"/>
            <w:tcBorders>
              <w:top w:val="nil"/>
              <w:left w:val="single" w:sz="4" w:space="0" w:color="auto"/>
              <w:bottom w:val="nil"/>
              <w:right w:val="single" w:sz="4" w:space="0" w:color="auto"/>
            </w:tcBorders>
            <w:hideMark/>
          </w:tcPr>
          <w:p w14:paraId="1C4C54E5" w14:textId="77777777" w:rsidR="0057435F" w:rsidRPr="004718F5" w:rsidRDefault="0057435F" w:rsidP="007B38D9">
            <w:pPr>
              <w:pStyle w:val="TAC"/>
              <w:spacing w:line="256" w:lineRule="auto"/>
            </w:pPr>
            <w:r w:rsidRPr="004718F5">
              <w:rPr>
                <w:lang w:eastAsia="ja-JP"/>
              </w:rPr>
              <w:t>0</w:t>
            </w:r>
          </w:p>
        </w:tc>
      </w:tr>
      <w:tr w:rsidR="0057435F" w:rsidRPr="004718F5" w14:paraId="1828EDD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3859A507" w14:textId="77777777" w:rsidR="0057435F" w:rsidRPr="004718F5" w:rsidRDefault="0057435F" w:rsidP="007B38D9">
            <w:pPr>
              <w:pStyle w:val="TAL"/>
              <w:spacing w:line="256" w:lineRule="auto"/>
            </w:pPr>
            <w:r w:rsidRPr="004718F5">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21CDD86"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086B51AC"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1A361D5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7539B123" w14:textId="77777777" w:rsidR="0057435F" w:rsidRPr="004718F5" w:rsidRDefault="0057435F" w:rsidP="007B38D9">
            <w:pPr>
              <w:pStyle w:val="TAL"/>
              <w:spacing w:line="256" w:lineRule="auto"/>
              <w:rPr>
                <w:lang w:eastAsia="ko-KR"/>
              </w:rPr>
            </w:pPr>
            <w:r w:rsidRPr="004718F5">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414D8FF7"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5798C122"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41F26D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2910E408" w14:textId="77777777" w:rsidR="0057435F" w:rsidRPr="004718F5" w:rsidRDefault="0057435F" w:rsidP="007B38D9">
            <w:pPr>
              <w:pStyle w:val="TAL"/>
              <w:spacing w:line="256" w:lineRule="auto"/>
              <w:rPr>
                <w:lang w:eastAsia="ko-KR"/>
              </w:rPr>
            </w:pPr>
            <w:r w:rsidRPr="004718F5">
              <w:rPr>
                <w:lang w:eastAsia="ja-JP"/>
              </w:rPr>
              <w:t xml:space="preserve">EPRE ratio of OCNG DMRS to SSS </w:t>
            </w:r>
            <w:r w:rsidRPr="004718F5">
              <w:rPr>
                <w:vertAlign w:val="superscript"/>
                <w:lang w:eastAsia="ja-JP"/>
              </w:rPr>
              <w:t>Note 1</w:t>
            </w:r>
          </w:p>
        </w:tc>
        <w:tc>
          <w:tcPr>
            <w:tcW w:w="1276" w:type="dxa"/>
            <w:tcBorders>
              <w:top w:val="nil"/>
              <w:left w:val="single" w:sz="4" w:space="0" w:color="auto"/>
              <w:bottom w:val="nil"/>
              <w:right w:val="single" w:sz="4" w:space="0" w:color="auto"/>
            </w:tcBorders>
            <w:hideMark/>
          </w:tcPr>
          <w:p w14:paraId="0808D4B0" w14:textId="77777777" w:rsidR="0057435F" w:rsidRPr="004718F5" w:rsidRDefault="0057435F" w:rsidP="007B38D9"/>
        </w:tc>
        <w:tc>
          <w:tcPr>
            <w:tcW w:w="2268" w:type="dxa"/>
            <w:gridSpan w:val="2"/>
            <w:tcBorders>
              <w:top w:val="nil"/>
              <w:left w:val="single" w:sz="4" w:space="0" w:color="auto"/>
              <w:bottom w:val="nil"/>
              <w:right w:val="single" w:sz="4" w:space="0" w:color="auto"/>
            </w:tcBorders>
            <w:hideMark/>
          </w:tcPr>
          <w:p w14:paraId="55D405E1"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3A7A521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C5D66B0" w14:textId="77777777" w:rsidR="0057435F" w:rsidRPr="004718F5" w:rsidRDefault="0057435F" w:rsidP="007B38D9">
            <w:pPr>
              <w:pStyle w:val="TAL"/>
              <w:spacing w:line="256" w:lineRule="auto"/>
              <w:rPr>
                <w:lang w:eastAsia="ko-KR"/>
              </w:rPr>
            </w:pPr>
            <w:r w:rsidRPr="004718F5">
              <w:rPr>
                <w:lang w:eastAsia="ja-JP"/>
              </w:rPr>
              <w:t xml:space="preserve">EPRE ratio of OCNG to OCNG DMRS </w:t>
            </w:r>
            <w:r w:rsidRPr="004718F5">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76393138" w14:textId="77777777" w:rsidR="0057435F" w:rsidRPr="004718F5" w:rsidRDefault="0057435F" w:rsidP="007B38D9"/>
        </w:tc>
        <w:tc>
          <w:tcPr>
            <w:tcW w:w="2268" w:type="dxa"/>
            <w:gridSpan w:val="2"/>
            <w:tcBorders>
              <w:top w:val="nil"/>
              <w:left w:val="single" w:sz="4" w:space="0" w:color="auto"/>
              <w:bottom w:val="single" w:sz="4" w:space="0" w:color="auto"/>
              <w:right w:val="single" w:sz="4" w:space="0" w:color="auto"/>
            </w:tcBorders>
            <w:hideMark/>
          </w:tcPr>
          <w:p w14:paraId="0B2235E5" w14:textId="77777777" w:rsidR="0057435F" w:rsidRPr="004718F5" w:rsidRDefault="0057435F" w:rsidP="007B38D9">
            <w:pPr>
              <w:spacing w:after="0" w:line="256" w:lineRule="auto"/>
              <w:rPr>
                <w:rFonts w:asciiTheme="minorHAnsi" w:eastAsiaTheme="minorEastAsia" w:hAnsiTheme="minorHAnsi" w:cstheme="minorBidi"/>
              </w:rPr>
            </w:pPr>
          </w:p>
        </w:tc>
      </w:tr>
      <w:tr w:rsidR="0057435F" w:rsidRPr="004718F5" w14:paraId="6F5ABA8F" w14:textId="77777777" w:rsidTr="007B38D9">
        <w:trPr>
          <w:trHeight w:val="400"/>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1ACAD54" w14:textId="77777777" w:rsidR="0057435F" w:rsidRPr="004718F5" w:rsidRDefault="0057435F" w:rsidP="007B38D9">
            <w:pPr>
              <w:pStyle w:val="TAL"/>
              <w:spacing w:line="256" w:lineRule="auto"/>
              <w:rPr>
                <w:rFonts w:eastAsia="Calibri"/>
                <w:szCs w:val="22"/>
                <w:lang w:eastAsia="ko-KR"/>
              </w:rPr>
            </w:pPr>
            <w:r w:rsidRPr="004718F5">
              <w:rPr>
                <w:rFonts w:eastAsia="Calibri"/>
                <w:position w:val="-12"/>
                <w:szCs w:val="22"/>
                <w:lang w:eastAsia="ko-KR"/>
              </w:rPr>
              <w:object w:dxaOrig="410" w:dyaOrig="310" w14:anchorId="36D55DBB">
                <v:shape id="_x0000_i1108" type="#_x0000_t75" style="width:20.4pt;height:15.6pt" o:ole="" fillcolor="window">
                  <v:imagedata r:id="rId9" o:title=""/>
                </v:shape>
                <o:OLEObject Type="Embed" ProgID="Equation.3" ShapeID="_x0000_i1108" DrawAspect="Content" ObjectID="_1774785863" r:id="rId109"/>
              </w:object>
            </w:r>
            <w:r w:rsidRPr="004718F5">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588228FC" w14:textId="77777777" w:rsidR="0057435F" w:rsidRPr="004718F5" w:rsidRDefault="0057435F" w:rsidP="007B38D9">
            <w:pPr>
              <w:pStyle w:val="TAC"/>
              <w:spacing w:line="256" w:lineRule="auto"/>
            </w:pPr>
            <w:r w:rsidRPr="004718F5">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146B319B" w14:textId="77777777" w:rsidR="0057435F" w:rsidRPr="004718F5" w:rsidRDefault="0057435F" w:rsidP="007B38D9">
            <w:pPr>
              <w:pStyle w:val="TAC"/>
              <w:spacing w:line="256" w:lineRule="auto"/>
            </w:pPr>
            <w:r w:rsidRPr="004718F5">
              <w:t>-104</w:t>
            </w:r>
            <w:r w:rsidRPr="004718F5">
              <w:rPr>
                <w:strike/>
              </w:rPr>
              <w:t>+TT</w:t>
            </w:r>
          </w:p>
        </w:tc>
      </w:tr>
      <w:tr w:rsidR="0057435F" w:rsidRPr="004718F5" w14:paraId="3D3E0492" w14:textId="77777777" w:rsidTr="007B38D9">
        <w:trPr>
          <w:trHeight w:val="400"/>
          <w:jc w:val="center"/>
        </w:trPr>
        <w:tc>
          <w:tcPr>
            <w:tcW w:w="2122" w:type="dxa"/>
            <w:tcBorders>
              <w:top w:val="single" w:sz="4" w:space="0" w:color="auto"/>
              <w:left w:val="single" w:sz="4" w:space="0" w:color="auto"/>
              <w:bottom w:val="nil"/>
              <w:right w:val="single" w:sz="4" w:space="0" w:color="auto"/>
            </w:tcBorders>
            <w:hideMark/>
          </w:tcPr>
          <w:p w14:paraId="06B3E315" w14:textId="77777777" w:rsidR="0057435F" w:rsidRPr="004718F5" w:rsidRDefault="0057435F" w:rsidP="007B38D9">
            <w:pPr>
              <w:pStyle w:val="TAL"/>
              <w:spacing w:line="256" w:lineRule="auto"/>
              <w:rPr>
                <w:rFonts w:eastAsia="Calibri"/>
                <w:szCs w:val="22"/>
              </w:rPr>
            </w:pPr>
            <w:r w:rsidRPr="004718F5">
              <w:rPr>
                <w:rFonts w:eastAsia="Calibri"/>
                <w:position w:val="-12"/>
                <w:szCs w:val="22"/>
                <w:lang w:eastAsia="ko-KR"/>
              </w:rPr>
              <w:object w:dxaOrig="410" w:dyaOrig="310" w14:anchorId="3279B151">
                <v:shape id="_x0000_i1109" type="#_x0000_t75" style="width:20.4pt;height:15.6pt" o:ole="" fillcolor="window">
                  <v:imagedata r:id="rId9" o:title=""/>
                </v:shape>
                <o:OLEObject Type="Embed" ProgID="Equation.3" ShapeID="_x0000_i1109" DrawAspect="Content" ObjectID="_1774785864" r:id="rId110"/>
              </w:object>
            </w:r>
            <w:r w:rsidRPr="004718F5">
              <w:rPr>
                <w:vertAlign w:val="superscript"/>
              </w:rPr>
              <w:t>Note2</w:t>
            </w:r>
          </w:p>
        </w:tc>
        <w:tc>
          <w:tcPr>
            <w:tcW w:w="1842" w:type="dxa"/>
            <w:tcBorders>
              <w:top w:val="single" w:sz="4" w:space="0" w:color="auto"/>
              <w:left w:val="single" w:sz="4" w:space="0" w:color="auto"/>
              <w:bottom w:val="single" w:sz="4" w:space="0" w:color="auto"/>
              <w:right w:val="single" w:sz="4" w:space="0" w:color="auto"/>
            </w:tcBorders>
            <w:hideMark/>
          </w:tcPr>
          <w:p w14:paraId="3E1B5C18" w14:textId="77777777" w:rsidR="0057435F" w:rsidRPr="004718F5" w:rsidRDefault="0057435F" w:rsidP="007B38D9">
            <w:pPr>
              <w:pStyle w:val="TAL"/>
              <w:spacing w:line="256" w:lineRule="auto"/>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AA8D8CA" w14:textId="77777777" w:rsidR="0057435F" w:rsidRPr="004718F5" w:rsidRDefault="0057435F" w:rsidP="007B38D9">
            <w:pPr>
              <w:pStyle w:val="TAC"/>
              <w:spacing w:line="256" w:lineRule="auto"/>
            </w:pPr>
            <w:r w:rsidRPr="004718F5">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7A918F93" w14:textId="77777777" w:rsidR="0057435F" w:rsidRPr="004718F5" w:rsidRDefault="0057435F" w:rsidP="007B38D9">
            <w:pPr>
              <w:pStyle w:val="TAC"/>
              <w:spacing w:line="256" w:lineRule="auto"/>
            </w:pPr>
            <w:r w:rsidRPr="004718F5">
              <w:t>-104</w:t>
            </w:r>
            <w:r w:rsidRPr="004718F5">
              <w:rPr>
                <w:strike/>
              </w:rPr>
              <w:t>+TT</w:t>
            </w:r>
          </w:p>
        </w:tc>
      </w:tr>
      <w:tr w:rsidR="0057435F" w:rsidRPr="004718F5" w14:paraId="61446D00" w14:textId="77777777" w:rsidTr="007B38D9">
        <w:trPr>
          <w:trHeight w:val="400"/>
          <w:jc w:val="center"/>
        </w:trPr>
        <w:tc>
          <w:tcPr>
            <w:tcW w:w="2122" w:type="dxa"/>
            <w:tcBorders>
              <w:top w:val="nil"/>
              <w:left w:val="single" w:sz="4" w:space="0" w:color="auto"/>
              <w:bottom w:val="single" w:sz="4" w:space="0" w:color="auto"/>
              <w:right w:val="single" w:sz="4" w:space="0" w:color="auto"/>
            </w:tcBorders>
            <w:hideMark/>
          </w:tcPr>
          <w:p w14:paraId="0F422CC9"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78BCC307" w14:textId="77777777" w:rsidR="0057435F" w:rsidRPr="004718F5" w:rsidRDefault="0057435F" w:rsidP="007B38D9">
            <w:pPr>
              <w:pStyle w:val="TAL"/>
              <w:spacing w:line="256" w:lineRule="auto"/>
              <w:rPr>
                <w:rFonts w:eastAsia="Calibri"/>
                <w:szCs w:val="22"/>
                <w:lang w:eastAsia="ko-KR"/>
              </w:rPr>
            </w:pPr>
            <w:r w:rsidRPr="004718F5">
              <w:rPr>
                <w:rFonts w:eastAsia="Calibri"/>
                <w:szCs w:val="22"/>
              </w:rPr>
              <w:t>Config</w:t>
            </w:r>
            <w:r w:rsidRPr="004718F5">
              <w:rPr>
                <w:rFonts w:cs="Arial"/>
                <w:vertAlign w:val="subscript"/>
              </w:rPr>
              <w:t>SCell</w:t>
            </w:r>
            <w:r w:rsidRPr="004718F5">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7C92E398" w14:textId="77777777" w:rsidR="0057435F" w:rsidRPr="004718F5"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322865" w14:textId="77777777" w:rsidR="0057435F" w:rsidRPr="004718F5" w:rsidRDefault="0057435F" w:rsidP="007B38D9">
            <w:pPr>
              <w:pStyle w:val="TAC"/>
              <w:spacing w:line="256" w:lineRule="auto"/>
              <w:rPr>
                <w:lang w:eastAsia="ko-KR"/>
              </w:rPr>
            </w:pPr>
            <w:r w:rsidRPr="004718F5">
              <w:t>-101</w:t>
            </w:r>
            <w:r w:rsidRPr="004718F5">
              <w:rPr>
                <w:strike/>
              </w:rPr>
              <w:t>+TT</w:t>
            </w:r>
          </w:p>
        </w:tc>
      </w:tr>
      <w:tr w:rsidR="0057435F" w:rsidRPr="004718F5" w14:paraId="0E4F0FDE"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9168FB0" w14:textId="77777777" w:rsidR="0057435F" w:rsidRPr="004718F5" w:rsidRDefault="0057435F" w:rsidP="007B38D9">
            <w:pPr>
              <w:pStyle w:val="TAL"/>
              <w:spacing w:line="256" w:lineRule="auto"/>
              <w:rPr>
                <w:i/>
              </w:rPr>
            </w:pPr>
            <w:r w:rsidRPr="004718F5">
              <w:rPr>
                <w:rFonts w:eastAsia="Calibri"/>
                <w:i/>
                <w:position w:val="-12"/>
                <w:szCs w:val="22"/>
                <w:lang w:eastAsia="ko-KR"/>
              </w:rPr>
              <w:object w:dxaOrig="610" w:dyaOrig="310" w14:anchorId="019436DD">
                <v:shape id="_x0000_i1110" type="#_x0000_t75" style="width:31.8pt;height:15.6pt" o:ole="" fillcolor="window">
                  <v:imagedata r:id="rId44" o:title=""/>
                </v:shape>
                <o:OLEObject Type="Embed" ProgID="Equation.3" ShapeID="_x0000_i1110" DrawAspect="Content" ObjectID="_1774785865" r:id="rId111"/>
              </w:object>
            </w:r>
          </w:p>
        </w:tc>
        <w:tc>
          <w:tcPr>
            <w:tcW w:w="1276" w:type="dxa"/>
            <w:tcBorders>
              <w:top w:val="single" w:sz="4" w:space="0" w:color="auto"/>
              <w:left w:val="single" w:sz="4" w:space="0" w:color="auto"/>
              <w:bottom w:val="single" w:sz="4" w:space="0" w:color="auto"/>
              <w:right w:val="single" w:sz="4" w:space="0" w:color="auto"/>
            </w:tcBorders>
            <w:hideMark/>
          </w:tcPr>
          <w:p w14:paraId="119321FD" w14:textId="77777777" w:rsidR="0057435F" w:rsidRPr="004718F5" w:rsidRDefault="0057435F" w:rsidP="007B38D9">
            <w:pPr>
              <w:pStyle w:val="TAC"/>
              <w:spacing w:line="256" w:lineRule="auto"/>
            </w:pPr>
            <w:r w:rsidRPr="004718F5">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548BB296" w14:textId="77777777" w:rsidR="0057435F" w:rsidRPr="004718F5" w:rsidRDefault="0057435F" w:rsidP="007B38D9">
            <w:pPr>
              <w:pStyle w:val="TAC"/>
              <w:spacing w:line="256" w:lineRule="auto"/>
            </w:pPr>
            <w:r w:rsidRPr="004718F5">
              <w:t>17</w:t>
            </w:r>
            <w:r w:rsidRPr="004718F5">
              <w:rPr>
                <w:strike/>
              </w:rPr>
              <w:t>+TT</w:t>
            </w:r>
          </w:p>
        </w:tc>
      </w:tr>
      <w:tr w:rsidR="0057435F" w:rsidRPr="004718F5" w14:paraId="134B01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A20764B" w14:textId="77777777" w:rsidR="0057435F" w:rsidRPr="004718F5" w:rsidRDefault="0057435F" w:rsidP="007B38D9">
            <w:pPr>
              <w:pStyle w:val="TAL"/>
              <w:spacing w:line="256" w:lineRule="auto"/>
            </w:pPr>
            <w:r w:rsidRPr="004718F5">
              <w:rPr>
                <w:rFonts w:eastAsia="Calibri"/>
                <w:position w:val="-12"/>
                <w:szCs w:val="22"/>
                <w:lang w:eastAsia="ko-KR"/>
              </w:rPr>
              <w:object w:dxaOrig="830" w:dyaOrig="310" w14:anchorId="2E0965DF">
                <v:shape id="_x0000_i1111" type="#_x0000_t75" style="width:40.8pt;height:15.6pt" o:ole="" fillcolor="window">
                  <v:imagedata r:id="rId46" o:title=""/>
                </v:shape>
                <o:OLEObject Type="Embed" ProgID="Equation.3" ShapeID="_x0000_i1111" DrawAspect="Content" ObjectID="_1774785866" r:id="rId112"/>
              </w:object>
            </w:r>
          </w:p>
        </w:tc>
        <w:tc>
          <w:tcPr>
            <w:tcW w:w="1276" w:type="dxa"/>
            <w:tcBorders>
              <w:top w:val="single" w:sz="4" w:space="0" w:color="auto"/>
              <w:left w:val="single" w:sz="4" w:space="0" w:color="auto"/>
              <w:bottom w:val="single" w:sz="4" w:space="0" w:color="auto"/>
              <w:right w:val="single" w:sz="4" w:space="0" w:color="auto"/>
            </w:tcBorders>
            <w:hideMark/>
          </w:tcPr>
          <w:p w14:paraId="1A66C908" w14:textId="77777777" w:rsidR="0057435F" w:rsidRPr="004718F5" w:rsidRDefault="0057435F" w:rsidP="007B38D9">
            <w:pPr>
              <w:pStyle w:val="TAC"/>
              <w:spacing w:line="256" w:lineRule="auto"/>
            </w:pPr>
            <w:r w:rsidRPr="004718F5">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743AEAB4" w14:textId="77777777" w:rsidR="0057435F" w:rsidRPr="004718F5" w:rsidRDefault="0057435F" w:rsidP="007B38D9">
            <w:pPr>
              <w:pStyle w:val="TAC"/>
              <w:spacing w:line="256" w:lineRule="auto"/>
            </w:pPr>
            <w:r w:rsidRPr="004718F5">
              <w:t>17</w:t>
            </w:r>
            <w:r w:rsidRPr="004718F5">
              <w:rPr>
                <w:strike/>
              </w:rPr>
              <w:t>+TT</w:t>
            </w:r>
          </w:p>
        </w:tc>
      </w:tr>
      <w:tr w:rsidR="0057435F" w:rsidRPr="004718F5" w14:paraId="79A3BACB" w14:textId="77777777" w:rsidTr="007B38D9">
        <w:trPr>
          <w:jc w:val="center"/>
        </w:trPr>
        <w:tc>
          <w:tcPr>
            <w:tcW w:w="2122" w:type="dxa"/>
            <w:tcBorders>
              <w:top w:val="single" w:sz="4" w:space="0" w:color="auto"/>
              <w:left w:val="single" w:sz="4" w:space="0" w:color="auto"/>
              <w:bottom w:val="nil"/>
              <w:right w:val="single" w:sz="4" w:space="0" w:color="auto"/>
            </w:tcBorders>
            <w:hideMark/>
          </w:tcPr>
          <w:p w14:paraId="3F82FDE1" w14:textId="77777777" w:rsidR="0057435F" w:rsidRPr="004718F5" w:rsidRDefault="0057435F" w:rsidP="007B38D9">
            <w:pPr>
              <w:pStyle w:val="TAL"/>
              <w:spacing w:line="256" w:lineRule="auto"/>
              <w:rPr>
                <w:rFonts w:eastAsia="Calibri"/>
                <w:szCs w:val="22"/>
              </w:rPr>
            </w:pPr>
            <w:r w:rsidRPr="004718F5">
              <w:t>SS-RSRP</w:t>
            </w:r>
            <w:r w:rsidRPr="004718F5">
              <w:rPr>
                <w:vertAlign w:val="superscript"/>
              </w:rPr>
              <w:t>Note3</w:t>
            </w:r>
          </w:p>
        </w:tc>
        <w:tc>
          <w:tcPr>
            <w:tcW w:w="1842" w:type="dxa"/>
            <w:tcBorders>
              <w:top w:val="single" w:sz="4" w:space="0" w:color="auto"/>
              <w:left w:val="single" w:sz="4" w:space="0" w:color="auto"/>
              <w:bottom w:val="single" w:sz="4" w:space="0" w:color="auto"/>
              <w:right w:val="single" w:sz="4" w:space="0" w:color="auto"/>
            </w:tcBorders>
            <w:hideMark/>
          </w:tcPr>
          <w:p w14:paraId="1F527290" w14:textId="77777777" w:rsidR="0057435F" w:rsidRPr="004718F5" w:rsidRDefault="0057435F" w:rsidP="007B38D9">
            <w:pPr>
              <w:pStyle w:val="TAL"/>
              <w:spacing w:line="256" w:lineRule="auto"/>
              <w:rPr>
                <w:rFonts w:eastAsia="Calibri"/>
                <w:szCs w:val="22"/>
              </w:rPr>
            </w:pPr>
            <w:r w:rsidRPr="004718F5">
              <w:rPr>
                <w:rFonts w:eastAsia="Calibri"/>
                <w:szCs w:val="22"/>
              </w:rPr>
              <w:t>Config</w:t>
            </w:r>
            <w:r w:rsidRPr="004718F5">
              <w:rPr>
                <w:rFonts w:cs="Arial"/>
                <w:vertAlign w:val="subscript"/>
              </w:rPr>
              <w:t>SCell</w:t>
            </w:r>
            <w:r w:rsidRPr="004718F5">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901BF47" w14:textId="77777777" w:rsidR="0057435F" w:rsidRPr="004718F5" w:rsidRDefault="0057435F" w:rsidP="007B38D9">
            <w:pPr>
              <w:pStyle w:val="TAC"/>
              <w:spacing w:line="256" w:lineRule="auto"/>
            </w:pPr>
            <w:r w:rsidRPr="004718F5">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1313CCC7" w14:textId="77777777" w:rsidR="0057435F" w:rsidRPr="004718F5" w:rsidRDefault="0057435F" w:rsidP="007B38D9">
            <w:pPr>
              <w:pStyle w:val="TAC"/>
              <w:spacing w:line="256" w:lineRule="auto"/>
            </w:pPr>
            <w:r w:rsidRPr="004718F5">
              <w:t>-87</w:t>
            </w:r>
            <w:r w:rsidRPr="004718F5">
              <w:rPr>
                <w:strike/>
              </w:rPr>
              <w:t>+TT</w:t>
            </w:r>
          </w:p>
        </w:tc>
      </w:tr>
      <w:tr w:rsidR="0057435F" w:rsidRPr="004718F5" w14:paraId="12F6AF36" w14:textId="77777777" w:rsidTr="007B38D9">
        <w:trPr>
          <w:jc w:val="center"/>
        </w:trPr>
        <w:tc>
          <w:tcPr>
            <w:tcW w:w="2122" w:type="dxa"/>
            <w:tcBorders>
              <w:top w:val="nil"/>
              <w:left w:val="single" w:sz="4" w:space="0" w:color="auto"/>
              <w:bottom w:val="single" w:sz="4" w:space="0" w:color="auto"/>
              <w:right w:val="single" w:sz="4" w:space="0" w:color="auto"/>
            </w:tcBorders>
            <w:hideMark/>
          </w:tcPr>
          <w:p w14:paraId="1941E90C" w14:textId="77777777" w:rsidR="0057435F" w:rsidRPr="004718F5"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10962909" w14:textId="77777777" w:rsidR="0057435F" w:rsidRPr="004718F5" w:rsidRDefault="0057435F" w:rsidP="007B38D9">
            <w:pPr>
              <w:pStyle w:val="TAL"/>
              <w:spacing w:line="256" w:lineRule="auto"/>
              <w:rPr>
                <w:rFonts w:eastAsia="Calibri"/>
                <w:szCs w:val="22"/>
                <w:lang w:eastAsia="ko-KR"/>
              </w:rPr>
            </w:pPr>
            <w:r w:rsidRPr="004718F5">
              <w:rPr>
                <w:rFonts w:eastAsia="Calibri"/>
                <w:szCs w:val="22"/>
              </w:rPr>
              <w:t>Config</w:t>
            </w:r>
            <w:r w:rsidRPr="004718F5">
              <w:rPr>
                <w:rFonts w:cs="Arial"/>
                <w:vertAlign w:val="subscript"/>
              </w:rPr>
              <w:t>SCell</w:t>
            </w:r>
            <w:r w:rsidRPr="004718F5">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6BB0F02B" w14:textId="77777777" w:rsidR="0057435F" w:rsidRPr="004718F5"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FAA0C5" w14:textId="77777777" w:rsidR="0057435F" w:rsidRPr="004718F5" w:rsidRDefault="0057435F" w:rsidP="007B38D9">
            <w:pPr>
              <w:pStyle w:val="TAC"/>
              <w:spacing w:line="256" w:lineRule="auto"/>
              <w:rPr>
                <w:lang w:eastAsia="ko-KR"/>
              </w:rPr>
            </w:pPr>
            <w:r w:rsidRPr="004718F5">
              <w:t>-84</w:t>
            </w:r>
            <w:r w:rsidRPr="004718F5">
              <w:rPr>
                <w:strike/>
              </w:rPr>
              <w:t>+TT</w:t>
            </w:r>
          </w:p>
        </w:tc>
      </w:tr>
      <w:tr w:rsidR="0057435F" w:rsidRPr="004718F5" w14:paraId="31FA383A"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CAC7805" w14:textId="77777777" w:rsidR="0057435F" w:rsidRPr="004718F5" w:rsidRDefault="0057435F" w:rsidP="007B38D9">
            <w:pPr>
              <w:pStyle w:val="TAL"/>
              <w:spacing w:line="256" w:lineRule="auto"/>
            </w:pPr>
            <w:r w:rsidRPr="004718F5">
              <w:t>SCH_RP</w:t>
            </w:r>
            <w:r w:rsidRPr="004718F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1F8523A5" w14:textId="77777777" w:rsidR="0057435F" w:rsidRPr="004718F5" w:rsidRDefault="0057435F" w:rsidP="007B38D9">
            <w:pPr>
              <w:pStyle w:val="TAC"/>
              <w:spacing w:line="256" w:lineRule="auto"/>
            </w:pPr>
            <w:r w:rsidRPr="004718F5">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1B543E3" w14:textId="77777777" w:rsidR="0057435F" w:rsidRPr="004718F5" w:rsidRDefault="0057435F" w:rsidP="007B38D9">
            <w:pPr>
              <w:pStyle w:val="TAC"/>
              <w:spacing w:line="256" w:lineRule="auto"/>
            </w:pPr>
            <w:r w:rsidRPr="004718F5">
              <w:t>-87</w:t>
            </w:r>
            <w:r w:rsidRPr="004718F5">
              <w:rPr>
                <w:strike/>
              </w:rPr>
              <w:t>+TT</w:t>
            </w:r>
          </w:p>
        </w:tc>
      </w:tr>
      <w:tr w:rsidR="0057435F" w:rsidRPr="004718F5" w14:paraId="3C4D04C5"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74BDDF6" w14:textId="77777777" w:rsidR="0057435F" w:rsidRPr="004718F5" w:rsidRDefault="0057435F" w:rsidP="007B38D9">
            <w:pPr>
              <w:pStyle w:val="TAL"/>
              <w:spacing w:line="256" w:lineRule="auto"/>
            </w:pPr>
            <w:r w:rsidRPr="004718F5">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648F1EDA" w14:textId="77777777" w:rsidR="0057435F" w:rsidRPr="004718F5" w:rsidRDefault="0057435F" w:rsidP="007B38D9">
            <w:pPr>
              <w:pStyle w:val="TAC"/>
              <w:spacing w:line="256" w:lineRule="auto"/>
            </w:pPr>
            <w:r w:rsidRPr="004718F5">
              <w:t>-</w:t>
            </w:r>
          </w:p>
        </w:tc>
        <w:tc>
          <w:tcPr>
            <w:tcW w:w="2268" w:type="dxa"/>
            <w:gridSpan w:val="2"/>
            <w:tcBorders>
              <w:top w:val="single" w:sz="4" w:space="0" w:color="auto"/>
              <w:left w:val="single" w:sz="4" w:space="0" w:color="auto"/>
              <w:bottom w:val="single" w:sz="4" w:space="0" w:color="auto"/>
              <w:right w:val="single" w:sz="4" w:space="0" w:color="auto"/>
            </w:tcBorders>
            <w:hideMark/>
          </w:tcPr>
          <w:p w14:paraId="619F6E08" w14:textId="77777777" w:rsidR="0057435F" w:rsidRPr="004718F5" w:rsidRDefault="0057435F" w:rsidP="007B38D9">
            <w:pPr>
              <w:pStyle w:val="TAC"/>
              <w:spacing w:line="256" w:lineRule="auto"/>
            </w:pPr>
            <w:r w:rsidRPr="004718F5">
              <w:t>AWGN</w:t>
            </w:r>
          </w:p>
        </w:tc>
      </w:tr>
      <w:tr w:rsidR="0057435F" w:rsidRPr="004718F5" w14:paraId="3E49B22D"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1BCC790" w14:textId="77777777" w:rsidR="0057435F" w:rsidRPr="004718F5" w:rsidRDefault="0057435F" w:rsidP="007B38D9">
            <w:pPr>
              <w:pStyle w:val="TAN"/>
              <w:spacing w:line="256" w:lineRule="auto"/>
            </w:pPr>
            <w:r w:rsidRPr="004718F5">
              <w:t>Note 1:</w:t>
            </w:r>
            <w:r w:rsidRPr="004718F5">
              <w:tab/>
              <w:t>OCNG shall be used such that both cells are fully allocated and a constant total transmitted power spectral density is achieved for all OFDM symbols.</w:t>
            </w:r>
          </w:p>
          <w:p w14:paraId="7240E2E2" w14:textId="77777777" w:rsidR="0057435F" w:rsidRPr="004718F5" w:rsidRDefault="0057435F"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lang w:eastAsia="ko-KR"/>
              </w:rPr>
              <w:object w:dxaOrig="410" w:dyaOrig="310" w14:anchorId="3995EE96">
                <v:shape id="_x0000_i1112" type="#_x0000_t75" style="width:20.4pt;height:15.6pt" o:ole="" fillcolor="window">
                  <v:imagedata r:id="rId9" o:title=""/>
                </v:shape>
                <o:OLEObject Type="Embed" ProgID="Equation.3" ShapeID="_x0000_i1112" DrawAspect="Content" ObjectID="_1774785867" r:id="rId113"/>
              </w:object>
            </w:r>
            <w:r w:rsidRPr="004718F5">
              <w:t xml:space="preserve"> to be fulfilled.</w:t>
            </w:r>
          </w:p>
          <w:p w14:paraId="3E4CF6CE" w14:textId="77777777" w:rsidR="0057435F" w:rsidRPr="004718F5" w:rsidRDefault="0057435F" w:rsidP="007B38D9">
            <w:pPr>
              <w:pStyle w:val="TAN"/>
              <w:spacing w:line="256" w:lineRule="auto"/>
            </w:pPr>
            <w:r w:rsidRPr="004718F5">
              <w:t>Note 3:</w:t>
            </w:r>
            <w:r w:rsidRPr="004718F5">
              <w:tab/>
              <w:t>SS-RSRP and SCH_RP levels have been derived from other parameters for information purposes. They are not settable parameters themselves.</w:t>
            </w:r>
          </w:p>
          <w:p w14:paraId="29A51CAC" w14:textId="77777777" w:rsidR="0057435F" w:rsidRPr="004718F5" w:rsidRDefault="0057435F" w:rsidP="007B38D9">
            <w:pPr>
              <w:pStyle w:val="TAN"/>
              <w:spacing w:line="256" w:lineRule="auto"/>
            </w:pPr>
            <w:r w:rsidRPr="004718F5">
              <w:t>Note 4:</w:t>
            </w:r>
            <w:r w:rsidRPr="004718F5">
              <w:tab/>
              <w:t>The uplink resources for CSI reporting are assigned to the UE prior to the start of time period T2.</w:t>
            </w:r>
          </w:p>
        </w:tc>
      </w:tr>
    </w:tbl>
    <w:p w14:paraId="2C452AF6" w14:textId="77777777" w:rsidR="0057435F" w:rsidRPr="004718F5" w:rsidRDefault="0057435F" w:rsidP="0057435F">
      <w:pPr>
        <w:rPr>
          <w:lang w:eastAsia="zh-CN"/>
        </w:rPr>
      </w:pPr>
    </w:p>
    <w:p w14:paraId="15178120" w14:textId="614F2654" w:rsidR="00FB052B" w:rsidRPr="004718F5" w:rsidRDefault="00FB052B" w:rsidP="00FB052B">
      <w:pPr>
        <w:rPr>
          <w:lang w:eastAsia="zh-CN"/>
        </w:rPr>
      </w:pPr>
      <w:r w:rsidRPr="004718F5">
        <w:rPr>
          <w:lang w:eastAsia="zh-CN"/>
        </w:rPr>
        <w:t>During T2 the UE shall send the first CSI report for SCell in the first available uplink resource after slot (m+k+T</w:t>
      </w:r>
      <w:r w:rsidRPr="004718F5">
        <w:rPr>
          <w:vertAlign w:val="subscript"/>
          <w:lang w:eastAsia="zh-CN"/>
        </w:rPr>
        <w:t>RRC_process</w:t>
      </w:r>
      <w:r w:rsidRPr="004718F5">
        <w:rPr>
          <w:lang w:eastAsia="zh-CN"/>
        </w:rPr>
        <w:t>). UE is allowed to postpone CSI report to next available uplink resource if an available uplink resource is subject to interruption.  Whether CSI report in slot (m+k+T</w:t>
      </w:r>
      <w:r w:rsidRPr="004718F5">
        <w:rPr>
          <w:vertAlign w:val="subscript"/>
          <w:lang w:eastAsia="zh-CN"/>
        </w:rPr>
        <w:t>RRC_process</w:t>
      </w:r>
      <w:r w:rsidRPr="004718F5">
        <w:rPr>
          <w:lang w:eastAsia="zh-CN"/>
        </w:rPr>
        <w:t>) was interrupted is checked by monitoring ACK/NACK sent in PCell in slot (m+k+T</w:t>
      </w:r>
      <w:r w:rsidRPr="004718F5">
        <w:rPr>
          <w:vertAlign w:val="subscript"/>
          <w:lang w:eastAsia="zh-CN"/>
        </w:rPr>
        <w:t>RRC_process</w:t>
      </w:r>
      <w:r w:rsidRPr="004718F5">
        <w:rPr>
          <w:lang w:eastAsia="zh-CN"/>
        </w:rPr>
        <w:t>).</w:t>
      </w:r>
    </w:p>
    <w:p w14:paraId="41C15F8C" w14:textId="77777777" w:rsidR="00FB052B" w:rsidRPr="004718F5" w:rsidRDefault="00FB052B" w:rsidP="00FB052B">
      <w:pPr>
        <w:rPr>
          <w:lang w:eastAsia="zh-CN"/>
        </w:rPr>
      </w:pPr>
      <w:r w:rsidRPr="004718F5">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lang w:eastAsia="ko-KR"/>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sidRPr="004718F5">
        <w:rPr>
          <w:lang w:eastAsia="zh-CN"/>
        </w:rPr>
        <w:t xml:space="preserve">. </w:t>
      </w:r>
      <w:r w:rsidRPr="004718F5">
        <w:t>N</w:t>
      </w:r>
      <w:r w:rsidRPr="004718F5">
        <w:rPr>
          <w:vertAlign w:val="subscript"/>
        </w:rPr>
        <w:t>direct</w:t>
      </w:r>
      <w:r w:rsidRPr="004718F5">
        <w:t xml:space="preserve"> = </w:t>
      </w:r>
      <w:r w:rsidRPr="004718F5">
        <w:rPr>
          <w:lang w:eastAsia="zh-CN"/>
        </w:rPr>
        <w:t>T</w:t>
      </w:r>
      <w:r w:rsidRPr="004718F5">
        <w:rPr>
          <w:vertAlign w:val="subscript"/>
          <w:lang w:eastAsia="zh-CN"/>
        </w:rPr>
        <w:t>RRC_Process</w:t>
      </w:r>
      <w:r w:rsidRPr="004718F5">
        <w:t xml:space="preserve"> + T</w:t>
      </w:r>
      <w:r w:rsidRPr="004718F5">
        <w:rPr>
          <w:vertAlign w:val="subscript"/>
        </w:rPr>
        <w:t>1</w:t>
      </w:r>
      <w:r w:rsidRPr="004718F5">
        <w:t xml:space="preserve"> + T</w:t>
      </w:r>
      <w:r w:rsidRPr="004718F5">
        <w:rPr>
          <w:vertAlign w:val="subscript"/>
        </w:rPr>
        <w:t xml:space="preserve">activation_time </w:t>
      </w:r>
      <w:r w:rsidRPr="004718F5">
        <w:t>+ T</w:t>
      </w:r>
      <w:r w:rsidRPr="004718F5">
        <w:rPr>
          <w:vertAlign w:val="subscript"/>
        </w:rPr>
        <w:t>CSI_Reporting</w:t>
      </w:r>
      <w:r w:rsidRPr="004718F5">
        <w:t xml:space="preserve"> - </w:t>
      </w:r>
      <w:r w:rsidRPr="004718F5">
        <w:rPr>
          <w:iCs/>
        </w:rPr>
        <w:t>3ms</w:t>
      </w:r>
      <w:r w:rsidRPr="004718F5">
        <w:rPr>
          <w:lang w:eastAsia="zh-CN"/>
        </w:rPr>
        <w:t>, where T</w:t>
      </w:r>
      <w:r w:rsidRPr="004718F5">
        <w:rPr>
          <w:vertAlign w:val="subscript"/>
          <w:lang w:eastAsia="zh-CN"/>
        </w:rPr>
        <w:t>RRC_Process</w:t>
      </w:r>
      <w:r w:rsidRPr="004718F5">
        <w:rPr>
          <w:lang w:eastAsia="zh-CN"/>
        </w:rPr>
        <w:t xml:space="preserve"> = 20 ms and other components are defined</w:t>
      </w:r>
      <w:r w:rsidRPr="004718F5">
        <w:t xml:space="preserve"> in </w:t>
      </w:r>
      <w:r w:rsidRPr="004718F5">
        <w:rPr>
          <w:iCs/>
          <w:lang w:eastAsia="zh-CN"/>
        </w:rPr>
        <w:t xml:space="preserve">TS 38.133 [6] </w:t>
      </w:r>
      <w:r w:rsidRPr="004718F5">
        <w:t>clause 8.3.4.</w:t>
      </w:r>
    </w:p>
    <w:p w14:paraId="327B5D2B" w14:textId="77777777" w:rsidR="00FB052B" w:rsidRPr="004718F5" w:rsidRDefault="00FB052B" w:rsidP="00FB052B">
      <w:pPr>
        <w:rPr>
          <w:lang w:eastAsia="zh-CN"/>
        </w:rPr>
      </w:pPr>
      <w:r w:rsidRPr="004718F5">
        <w:rPr>
          <w:lang w:eastAsia="zh-CN"/>
        </w:rPr>
        <w:t>During T2 interruption of PSCell during direct SCell activation shall not happen outside the</w:t>
      </w:r>
      <w:r w:rsidRPr="004718F5">
        <w:t xml:space="preserve"> </w:t>
      </w:r>
      <w:r w:rsidRPr="004718F5">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4718F5">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4718F5">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w:t>
      </w:r>
      <w:r w:rsidRPr="004718F5">
        <w:rPr>
          <w:lang w:eastAsia="zh-CN"/>
        </w:rPr>
        <w:t xml:space="preserve">as defined in </w:t>
      </w:r>
      <w:r w:rsidRPr="004718F5">
        <w:rPr>
          <w:iCs/>
          <w:lang w:eastAsia="zh-CN"/>
        </w:rPr>
        <w:t xml:space="preserve">TS 38.133 [6] </w:t>
      </w:r>
      <w:r w:rsidRPr="004718F5">
        <w:rPr>
          <w:lang w:eastAsia="zh-CN"/>
        </w:rPr>
        <w:t>clause 8.3.4.</w:t>
      </w:r>
    </w:p>
    <w:p w14:paraId="41B21642" w14:textId="77777777" w:rsidR="00FB052B" w:rsidRPr="004718F5" w:rsidRDefault="00FB052B" w:rsidP="00FB052B">
      <w:pPr>
        <w:rPr>
          <w:lang w:eastAsia="zh-CN"/>
        </w:rPr>
      </w:pPr>
      <w:r w:rsidRPr="004718F5">
        <w:rPr>
          <w:lang w:eastAsia="zh-CN"/>
        </w:rPr>
        <w:t xml:space="preserve">The interruption of PSCell shall not be more than the values specified for EN-DC in </w:t>
      </w:r>
      <w:r w:rsidRPr="004718F5">
        <w:rPr>
          <w:iCs/>
          <w:lang w:eastAsia="zh-CN"/>
        </w:rPr>
        <w:t xml:space="preserve">TS 38.133 [6] </w:t>
      </w:r>
      <w:r w:rsidRPr="004718F5">
        <w:rPr>
          <w:lang w:eastAsia="zh-CN"/>
        </w:rPr>
        <w:t>clause 8.2.1.2.8.</w:t>
      </w:r>
    </w:p>
    <w:p w14:paraId="680CC16F" w14:textId="77777777" w:rsidR="00FB052B" w:rsidRPr="004718F5" w:rsidRDefault="00FB052B" w:rsidP="00FB052B">
      <w:pPr>
        <w:rPr>
          <w:lang w:eastAsia="zh-CN"/>
        </w:rPr>
      </w:pPr>
      <w:r w:rsidRPr="004718F5">
        <w:rPr>
          <w:lang w:eastAsia="zh-CN"/>
        </w:rPr>
        <w:lastRenderedPageBreak/>
        <w:t>All the above test requirements shall be fulfilled for the observed direct SCell activation delay to be counted as correct. The rate of correct observed direct SCell activation delay during repeated tests shall be at least 90%.</w:t>
      </w:r>
    </w:p>
    <w:p w14:paraId="4C65A8E6" w14:textId="45050A3F" w:rsidR="00FB052B" w:rsidRPr="004718F5" w:rsidRDefault="00FB052B" w:rsidP="00FB052B">
      <w:pPr>
        <w:pStyle w:val="NO"/>
        <w:rPr>
          <w:lang w:eastAsia="zh-CN"/>
        </w:rPr>
      </w:pPr>
      <w:r w:rsidRPr="004718F5">
        <w:rPr>
          <w:lang w:eastAsia="zh-CN"/>
        </w:rPr>
        <w:t>NOTE:</w:t>
      </w:r>
      <w:r w:rsidRPr="004718F5">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4718F5">
        <w:t xml:space="preserve"> </w:t>
      </w:r>
      <w:r w:rsidRPr="004718F5">
        <w:rPr>
          <w:lang w:eastAsia="zh-CN"/>
        </w:rPr>
        <w:t xml:space="preserve">as defined in </w:t>
      </w:r>
      <w:r w:rsidRPr="004718F5">
        <w:rPr>
          <w:iCs/>
          <w:lang w:eastAsia="zh-CN"/>
        </w:rPr>
        <w:t xml:space="preserve">TS 38.133 [6] </w:t>
      </w:r>
      <w:r w:rsidRPr="004718F5">
        <w:rPr>
          <w:lang w:eastAsia="zh-CN"/>
        </w:rPr>
        <w:t>clause 8.3.4 then the UE shall use the next available uplink resource for reporting the corresponding valid CSI.</w:t>
      </w:r>
    </w:p>
    <w:p w14:paraId="46E10EE1" w14:textId="020435C4" w:rsidR="003F50B7" w:rsidRPr="004718F5" w:rsidRDefault="003F50B7" w:rsidP="003F50B7">
      <w:pPr>
        <w:pStyle w:val="Heading4"/>
        <w:rPr>
          <w:lang w:eastAsia="zh-CN"/>
        </w:rPr>
      </w:pPr>
      <w:r w:rsidRPr="004718F5">
        <w:rPr>
          <w:lang w:eastAsia="sv-SE"/>
        </w:rPr>
        <w:t>4.5.3.6</w:t>
      </w:r>
      <w:r w:rsidRPr="004718F5">
        <w:rPr>
          <w:lang w:eastAsia="sv-SE"/>
        </w:rPr>
        <w:tab/>
        <w:t xml:space="preserve">EN-DC FR1 </w:t>
      </w:r>
      <w:r w:rsidRPr="004718F5">
        <w:rPr>
          <w:lang w:eastAsia="zh-CN"/>
        </w:rPr>
        <w:t>fast SCell Activation of known SCell in non-DRX for 160ms SCell measurement cycle</w:t>
      </w:r>
    </w:p>
    <w:p w14:paraId="6760FC08" w14:textId="56C527D0" w:rsidR="003F50B7" w:rsidRPr="004718F5" w:rsidRDefault="003F50B7" w:rsidP="003F50B7">
      <w:pPr>
        <w:pStyle w:val="H6"/>
      </w:pPr>
      <w:r w:rsidRPr="004718F5">
        <w:t>4.5.3.6.1</w:t>
      </w:r>
      <w:r w:rsidRPr="004718F5">
        <w:tab/>
        <w:t>Test purpose</w:t>
      </w:r>
    </w:p>
    <w:p w14:paraId="0EB1BA51" w14:textId="77777777" w:rsidR="003F50B7" w:rsidRPr="004718F5" w:rsidRDefault="003F50B7" w:rsidP="003F50B7">
      <w:pPr>
        <w:tabs>
          <w:tab w:val="left" w:pos="1701"/>
        </w:tabs>
      </w:pPr>
      <w:r w:rsidRPr="004718F5">
        <w:t>The purpose of this test is to verify that the fast SCell activation times are within the requirements stated in TS 38.133 [6] clause 8.3.16, when the SCell in FR1 is known by the UE at the time of activation.</w:t>
      </w:r>
    </w:p>
    <w:p w14:paraId="53456F1F" w14:textId="2CD7445D" w:rsidR="003F50B7" w:rsidRPr="004718F5" w:rsidRDefault="003F50B7" w:rsidP="003F50B7">
      <w:pPr>
        <w:pStyle w:val="H6"/>
        <w:rPr>
          <w:szCs w:val="24"/>
        </w:rPr>
      </w:pPr>
      <w:r w:rsidRPr="004718F5">
        <w:t>4.5.3.6.2</w:t>
      </w:r>
      <w:r w:rsidRPr="004718F5">
        <w:tab/>
        <w:t>Test applicability</w:t>
      </w:r>
    </w:p>
    <w:p w14:paraId="29C4CCDC" w14:textId="77777777" w:rsidR="003F50B7" w:rsidRPr="004718F5" w:rsidRDefault="003F50B7" w:rsidP="003F50B7">
      <w:pPr>
        <w:rPr>
          <w:lang w:eastAsia="sv-SE"/>
        </w:rPr>
      </w:pPr>
      <w:r w:rsidRPr="004718F5">
        <w:rPr>
          <w:lang w:eastAsia="sv-SE"/>
        </w:rPr>
        <w:t xml:space="preserve">This test applies to all types of NR UE supporting E-UTRA and EN-DC from Release 17 onwards and supporting 2DL CA in NR </w:t>
      </w:r>
      <w:r w:rsidRPr="004718F5">
        <w:t>and fast SCell activation</w:t>
      </w:r>
      <w:r w:rsidRPr="004718F5">
        <w:rPr>
          <w:lang w:eastAsia="sv-SE"/>
        </w:rPr>
        <w:t>.</w:t>
      </w:r>
    </w:p>
    <w:p w14:paraId="7DF3CA2B" w14:textId="77B61F02" w:rsidR="003F50B7" w:rsidRPr="004718F5" w:rsidRDefault="003F50B7" w:rsidP="003F50B7">
      <w:pPr>
        <w:pStyle w:val="H6"/>
        <w:rPr>
          <w:lang w:eastAsia="sv-SE"/>
        </w:rPr>
      </w:pPr>
      <w:r w:rsidRPr="004718F5">
        <w:t>4.5.3.6.3</w:t>
      </w:r>
      <w:r w:rsidRPr="004718F5">
        <w:tab/>
        <w:t>Minimum conformance requirements</w:t>
      </w:r>
    </w:p>
    <w:p w14:paraId="0C9FC0F2" w14:textId="77777777" w:rsidR="003F50B7" w:rsidRPr="004718F5" w:rsidRDefault="003F50B7" w:rsidP="003F50B7">
      <w:pPr>
        <w:rPr>
          <w:lang w:eastAsia="sv-SE"/>
        </w:rPr>
      </w:pPr>
      <w:r w:rsidRPr="004718F5">
        <w:rPr>
          <w:lang w:eastAsia="sv-SE"/>
        </w:rPr>
        <w:t>The minimum conformance requirements are specified in clause 4.5.3.0.2.</w:t>
      </w:r>
    </w:p>
    <w:p w14:paraId="67B9B7FD" w14:textId="77777777" w:rsidR="003F50B7" w:rsidRPr="004718F5" w:rsidRDefault="003F50B7" w:rsidP="003F50B7">
      <w:pPr>
        <w:rPr>
          <w:lang w:eastAsia="sv-SE"/>
        </w:rPr>
      </w:pPr>
      <w:r w:rsidRPr="004718F5">
        <w:rPr>
          <w:lang w:eastAsia="sv-SE"/>
        </w:rPr>
        <w:t>The normative reference for this requirement is TS 38.133 [6] clause 8.3.16.</w:t>
      </w:r>
    </w:p>
    <w:p w14:paraId="5AD447F7" w14:textId="4363E3F0" w:rsidR="003F50B7" w:rsidRPr="004718F5" w:rsidRDefault="003F50B7" w:rsidP="003F50B7">
      <w:pPr>
        <w:pStyle w:val="H6"/>
      </w:pPr>
      <w:r w:rsidRPr="004718F5">
        <w:t>4.5.3.6.4</w:t>
      </w:r>
      <w:r w:rsidRPr="004718F5">
        <w:tab/>
        <w:t>Test description</w:t>
      </w:r>
    </w:p>
    <w:p w14:paraId="1CD9AD84" w14:textId="00A217BA" w:rsidR="003F50B7" w:rsidRPr="004718F5" w:rsidRDefault="003F50B7" w:rsidP="003F50B7">
      <w:pPr>
        <w:pStyle w:val="H6"/>
      </w:pPr>
      <w:r w:rsidRPr="004718F5">
        <w:t>4.5.3.6.4.1</w:t>
      </w:r>
      <w:r w:rsidRPr="004718F5">
        <w:tab/>
        <w:t>Initial conditions</w:t>
      </w:r>
    </w:p>
    <w:p w14:paraId="65E2722C" w14:textId="77777777" w:rsidR="003F50B7" w:rsidRPr="004718F5" w:rsidRDefault="003F50B7" w:rsidP="003F50B7">
      <w:pPr>
        <w:rPr>
          <w:lang w:eastAsia="sv-SE"/>
        </w:rPr>
      </w:pPr>
      <w:r w:rsidRPr="004718F5">
        <w:rPr>
          <w:lang w:eastAsia="sv-SE"/>
        </w:rPr>
        <w:t xml:space="preserve">This test shall be tested using any of the test configurations in this clause. </w:t>
      </w:r>
      <w:r w:rsidRPr="004718F5">
        <w:rPr>
          <w:lang w:eastAsia="ko-KR"/>
        </w:rPr>
        <w:t xml:space="preserve">The supported test configurations </w:t>
      </w:r>
      <w:r w:rsidRPr="004718F5">
        <w:t xml:space="preserve">for </w:t>
      </w:r>
      <w:r w:rsidRPr="004718F5">
        <w:rPr>
          <w:lang w:eastAsia="zh-CN"/>
        </w:rPr>
        <w:t>LTE PCell, NR PSCell and NR SCell</w:t>
      </w:r>
      <w:r w:rsidRPr="004718F5">
        <w:rPr>
          <w:lang w:eastAsia="ko-KR"/>
        </w:rPr>
        <w:t xml:space="preserve"> are shown in</w:t>
      </w:r>
      <w:r w:rsidRPr="004718F5">
        <w:rPr>
          <w:lang w:eastAsia="sv-SE"/>
        </w:rPr>
        <w:t xml:space="preserve"> Table 4.5.3.6.</w:t>
      </w:r>
      <w:r w:rsidRPr="004718F5">
        <w:rPr>
          <w:lang w:eastAsia="zh-TW"/>
        </w:rPr>
        <w:t>4.1</w:t>
      </w:r>
      <w:r w:rsidRPr="004718F5">
        <w:rPr>
          <w:lang w:eastAsia="sv-SE"/>
        </w:rPr>
        <w:t xml:space="preserve">-1. </w:t>
      </w:r>
    </w:p>
    <w:p w14:paraId="3B42FE4B" w14:textId="77777777" w:rsidR="003F50B7" w:rsidRPr="004718F5" w:rsidRDefault="003F50B7" w:rsidP="003F50B7">
      <w:pPr>
        <w:pStyle w:val="TH"/>
        <w:rPr>
          <w:lang w:eastAsia="zh-CN"/>
        </w:rPr>
      </w:pPr>
      <w:r w:rsidRPr="004718F5">
        <w:t>Table 4.5.3.6.4.1-1: fast known FR1 SCell activation in non-DRX for 160ms SCell measurement cycl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F50B7" w:rsidRPr="004718F5" w14:paraId="3A417BFF"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142243D6" w14:textId="77777777" w:rsidR="003F50B7" w:rsidRPr="004718F5" w:rsidRDefault="003F50B7" w:rsidP="007B38D9">
            <w:pPr>
              <w:pStyle w:val="TAH"/>
              <w:spacing w:line="256" w:lineRule="auto"/>
              <w:rPr>
                <w:lang w:eastAsia="zh-CN"/>
              </w:rPr>
            </w:pPr>
            <w:r w:rsidRPr="004718F5">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01913240" w14:textId="77777777" w:rsidR="003F50B7" w:rsidRPr="004718F5" w:rsidRDefault="003F50B7" w:rsidP="007B38D9">
            <w:pPr>
              <w:pStyle w:val="TAH"/>
              <w:spacing w:line="256" w:lineRule="auto"/>
              <w:rPr>
                <w:lang w:eastAsia="zh-CN"/>
              </w:rPr>
            </w:pPr>
            <w:r w:rsidRPr="004718F5">
              <w:rPr>
                <w:lang w:eastAsia="zh-CN"/>
              </w:rPr>
              <w:t>Description</w:t>
            </w:r>
          </w:p>
        </w:tc>
      </w:tr>
      <w:tr w:rsidR="003F50B7" w:rsidRPr="004718F5" w14:paraId="4B96033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7D3EA8B2" w14:textId="77777777" w:rsidR="003F50B7" w:rsidRPr="004718F5" w:rsidRDefault="003F50B7" w:rsidP="007B38D9">
            <w:pPr>
              <w:pStyle w:val="TAC"/>
              <w:spacing w:line="256" w:lineRule="auto"/>
              <w:rPr>
                <w:lang w:eastAsia="zh-CN"/>
              </w:rPr>
            </w:pPr>
            <w:r w:rsidRPr="004718F5">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67DAAFC5" w14:textId="77777777" w:rsidR="003F50B7" w:rsidRPr="004718F5" w:rsidRDefault="003F50B7" w:rsidP="007B38D9">
            <w:pPr>
              <w:pStyle w:val="TAC"/>
              <w:spacing w:line="256" w:lineRule="auto"/>
              <w:rPr>
                <w:lang w:eastAsia="zh-CN"/>
              </w:rPr>
            </w:pPr>
            <w:r w:rsidRPr="004718F5">
              <w:t xml:space="preserve">LTE FDD, NR 15 kHz SSB SCS, </w:t>
            </w:r>
            <w:r w:rsidRPr="004718F5">
              <w:rPr>
                <w:rFonts w:cs="Arial"/>
                <w:lang w:eastAsia="ja-JP"/>
              </w:rPr>
              <w:t>≥</w:t>
            </w:r>
            <w:r w:rsidRPr="004718F5">
              <w:t>10 MHz bandwidth, FDD duplex mode</w:t>
            </w:r>
          </w:p>
        </w:tc>
      </w:tr>
      <w:tr w:rsidR="003F50B7" w:rsidRPr="004718F5" w14:paraId="03FA650E"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505347C" w14:textId="77777777" w:rsidR="003F50B7" w:rsidRPr="004718F5" w:rsidRDefault="003F50B7" w:rsidP="007B38D9">
            <w:pPr>
              <w:pStyle w:val="TAC"/>
              <w:spacing w:line="256" w:lineRule="auto"/>
              <w:rPr>
                <w:lang w:eastAsia="zh-CN"/>
              </w:rPr>
            </w:pPr>
            <w:r w:rsidRPr="004718F5">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3BB500A" w14:textId="77777777" w:rsidR="003F50B7" w:rsidRPr="004718F5" w:rsidRDefault="003F50B7" w:rsidP="007B38D9">
            <w:pPr>
              <w:pStyle w:val="TAC"/>
              <w:spacing w:line="256" w:lineRule="auto"/>
              <w:rPr>
                <w:lang w:eastAsia="zh-CN"/>
              </w:rPr>
            </w:pPr>
            <w:r w:rsidRPr="004718F5">
              <w:t xml:space="preserve">LTE FDD, NR 15 kHz SSB SCS, </w:t>
            </w:r>
            <w:r w:rsidRPr="004718F5">
              <w:rPr>
                <w:rFonts w:cs="Arial"/>
                <w:lang w:eastAsia="ja-JP"/>
              </w:rPr>
              <w:t>≥</w:t>
            </w:r>
            <w:r w:rsidRPr="004718F5">
              <w:t>10 MHz bandwidth, TDD duplex mode</w:t>
            </w:r>
          </w:p>
        </w:tc>
      </w:tr>
      <w:tr w:rsidR="003F50B7" w:rsidRPr="004718F5" w14:paraId="649C570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8038043" w14:textId="77777777" w:rsidR="003F50B7" w:rsidRPr="004718F5" w:rsidRDefault="003F50B7" w:rsidP="007B38D9">
            <w:pPr>
              <w:pStyle w:val="TAC"/>
              <w:spacing w:line="256" w:lineRule="auto"/>
              <w:rPr>
                <w:lang w:eastAsia="zh-CN"/>
              </w:rPr>
            </w:pPr>
            <w:r w:rsidRPr="004718F5">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95C4A53" w14:textId="77777777" w:rsidR="003F50B7" w:rsidRPr="004718F5" w:rsidRDefault="003F50B7" w:rsidP="007B38D9">
            <w:pPr>
              <w:pStyle w:val="TAC"/>
              <w:spacing w:line="256" w:lineRule="auto"/>
              <w:rPr>
                <w:lang w:eastAsia="zh-CN"/>
              </w:rPr>
            </w:pPr>
            <w:r w:rsidRPr="004718F5">
              <w:t xml:space="preserve">LTE FDD, NR 30 kHz SSB SCS, </w:t>
            </w:r>
            <w:r w:rsidRPr="004718F5">
              <w:rPr>
                <w:rFonts w:cs="Arial"/>
                <w:lang w:eastAsia="ja-JP"/>
              </w:rPr>
              <w:t>≥</w:t>
            </w:r>
            <w:r w:rsidRPr="004718F5">
              <w:t>40 MHz bandwidth, TDD duplex mode</w:t>
            </w:r>
          </w:p>
        </w:tc>
      </w:tr>
      <w:tr w:rsidR="003F50B7" w:rsidRPr="004718F5" w14:paraId="4D54C5D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CC276C9" w14:textId="77777777" w:rsidR="003F50B7" w:rsidRPr="004718F5" w:rsidRDefault="003F50B7" w:rsidP="007B38D9">
            <w:pPr>
              <w:pStyle w:val="TAC"/>
              <w:spacing w:line="256" w:lineRule="auto"/>
              <w:rPr>
                <w:lang w:eastAsia="zh-CN"/>
              </w:rPr>
            </w:pPr>
            <w:r w:rsidRPr="004718F5">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2B53EA6B" w14:textId="77777777" w:rsidR="003F50B7" w:rsidRPr="004718F5" w:rsidRDefault="003F50B7" w:rsidP="007B38D9">
            <w:pPr>
              <w:pStyle w:val="TAC"/>
              <w:spacing w:line="256" w:lineRule="auto"/>
              <w:rPr>
                <w:lang w:eastAsia="ko-KR"/>
              </w:rPr>
            </w:pPr>
            <w:r w:rsidRPr="004718F5">
              <w:t xml:space="preserve">LTE TDD, NR 15 kHz SSB SCS, </w:t>
            </w:r>
            <w:r w:rsidRPr="004718F5">
              <w:rPr>
                <w:rFonts w:cs="Arial"/>
                <w:lang w:eastAsia="ja-JP"/>
              </w:rPr>
              <w:t>≥</w:t>
            </w:r>
            <w:r w:rsidRPr="004718F5">
              <w:t>10 MHz bandwidth, FDD duplex mode</w:t>
            </w:r>
          </w:p>
        </w:tc>
      </w:tr>
      <w:tr w:rsidR="003F50B7" w:rsidRPr="004718F5" w14:paraId="66B4CF9D"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836A112" w14:textId="77777777" w:rsidR="003F50B7" w:rsidRPr="004718F5" w:rsidRDefault="003F50B7" w:rsidP="007B38D9">
            <w:pPr>
              <w:pStyle w:val="TAC"/>
              <w:spacing w:line="256" w:lineRule="auto"/>
              <w:rPr>
                <w:lang w:eastAsia="zh-CN"/>
              </w:rPr>
            </w:pPr>
            <w:r w:rsidRPr="004718F5">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72CE12D1" w14:textId="77777777" w:rsidR="003F50B7" w:rsidRPr="004718F5" w:rsidRDefault="003F50B7" w:rsidP="007B38D9">
            <w:pPr>
              <w:pStyle w:val="TAC"/>
              <w:spacing w:line="256" w:lineRule="auto"/>
              <w:rPr>
                <w:lang w:eastAsia="ko-KR"/>
              </w:rPr>
            </w:pPr>
            <w:r w:rsidRPr="004718F5">
              <w:t xml:space="preserve">LTE TDD, NR 15 kHz SSB SCS, </w:t>
            </w:r>
            <w:r w:rsidRPr="004718F5">
              <w:rPr>
                <w:rFonts w:cs="Arial"/>
                <w:lang w:eastAsia="ja-JP"/>
              </w:rPr>
              <w:t>≥</w:t>
            </w:r>
            <w:r w:rsidRPr="004718F5">
              <w:t>10 MHz bandwidth, TDD duplex mode</w:t>
            </w:r>
          </w:p>
        </w:tc>
      </w:tr>
      <w:tr w:rsidR="003F50B7" w:rsidRPr="004718F5" w14:paraId="7819FE61"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18DA542" w14:textId="77777777" w:rsidR="003F50B7" w:rsidRPr="004718F5" w:rsidRDefault="003F50B7" w:rsidP="007B38D9">
            <w:pPr>
              <w:pStyle w:val="TAC"/>
              <w:spacing w:line="256" w:lineRule="auto"/>
              <w:rPr>
                <w:lang w:eastAsia="zh-CN"/>
              </w:rPr>
            </w:pPr>
            <w:r w:rsidRPr="004718F5">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7209AC0A" w14:textId="77777777" w:rsidR="003F50B7" w:rsidRPr="004718F5" w:rsidRDefault="003F50B7" w:rsidP="007B38D9">
            <w:pPr>
              <w:pStyle w:val="TAC"/>
              <w:spacing w:line="256" w:lineRule="auto"/>
              <w:rPr>
                <w:lang w:eastAsia="ko-KR"/>
              </w:rPr>
            </w:pPr>
            <w:r w:rsidRPr="004718F5">
              <w:t xml:space="preserve">LTE TDD, NR 30 kHz SSB SCS, </w:t>
            </w:r>
            <w:r w:rsidRPr="004718F5">
              <w:rPr>
                <w:rFonts w:cs="Arial"/>
                <w:lang w:eastAsia="ja-JP"/>
              </w:rPr>
              <w:t>≥</w:t>
            </w:r>
            <w:r w:rsidRPr="004718F5">
              <w:t>40 MHz bandwidth, TDD duplex mode</w:t>
            </w:r>
          </w:p>
        </w:tc>
      </w:tr>
      <w:tr w:rsidR="003F50B7" w:rsidRPr="004718F5" w14:paraId="733C476F"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840CE18" w14:textId="77777777" w:rsidR="003F50B7" w:rsidRPr="004718F5" w:rsidRDefault="003F50B7" w:rsidP="007B38D9">
            <w:pPr>
              <w:pStyle w:val="TAN"/>
              <w:spacing w:line="256" w:lineRule="auto"/>
            </w:pPr>
            <w:r w:rsidRPr="004718F5">
              <w:t>Note 1:</w:t>
            </w:r>
            <w:r w:rsidRPr="004718F5">
              <w:tab/>
              <w:t>The UE is only required to be tested in one of the supported test configurations</w:t>
            </w:r>
          </w:p>
          <w:p w14:paraId="092F3621" w14:textId="77777777" w:rsidR="003F50B7" w:rsidRPr="004718F5" w:rsidRDefault="003F50B7" w:rsidP="007B38D9">
            <w:pPr>
              <w:pStyle w:val="TAN"/>
              <w:spacing w:line="256" w:lineRule="auto"/>
            </w:pPr>
            <w:r w:rsidRPr="004718F5">
              <w:t>Note 2:</w:t>
            </w:r>
            <w:r w:rsidRPr="004718F5">
              <w:tab/>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6A8D570C" w14:textId="77777777" w:rsidR="003F50B7" w:rsidRPr="004718F5" w:rsidRDefault="003F50B7" w:rsidP="003F50B7">
      <w:pPr>
        <w:rPr>
          <w:lang w:eastAsia="zh-CN"/>
        </w:rPr>
      </w:pPr>
    </w:p>
    <w:p w14:paraId="4B514C96" w14:textId="77777777" w:rsidR="003F50B7" w:rsidRPr="004718F5" w:rsidRDefault="003F50B7" w:rsidP="003F50B7">
      <w:pPr>
        <w:rPr>
          <w:lang w:eastAsia="sv-SE"/>
        </w:rPr>
      </w:pPr>
      <w:r w:rsidRPr="004718F5">
        <w:rPr>
          <w:lang w:eastAsia="sv-SE"/>
        </w:rPr>
        <w:t>Configure the test equipment and the DUT according to the parameters in Table 4.5.3.6.4.1-</w:t>
      </w:r>
      <w:r w:rsidRPr="004718F5">
        <w:rPr>
          <w:lang w:eastAsia="zh-TW"/>
        </w:rPr>
        <w:t>2 and Table 4.5.3.6.4.1-3</w:t>
      </w:r>
      <w:r w:rsidRPr="004718F5">
        <w:rPr>
          <w:lang w:eastAsia="sv-SE"/>
        </w:rPr>
        <w:t>.</w:t>
      </w:r>
    </w:p>
    <w:p w14:paraId="08F3FF8C" w14:textId="77777777" w:rsidR="003F50B7" w:rsidRPr="004718F5" w:rsidRDefault="003F50B7" w:rsidP="003F50B7">
      <w:pPr>
        <w:pStyle w:val="TH"/>
        <w:keepNext w:val="0"/>
        <w:keepLines w:val="0"/>
      </w:pPr>
      <w:r w:rsidRPr="004718F5">
        <w:t>Table 4.5.3.6.</w:t>
      </w:r>
      <w:r w:rsidRPr="004718F5">
        <w:rPr>
          <w:lang w:eastAsia="zh-TW"/>
        </w:rPr>
        <w:t>4.1</w:t>
      </w:r>
      <w:r w:rsidRPr="004718F5">
        <w:t>-</w:t>
      </w:r>
      <w:r w:rsidRPr="004718F5">
        <w:rPr>
          <w:lang w:eastAsia="zh-TW"/>
        </w:rPr>
        <w:t>2</w:t>
      </w:r>
      <w:r w:rsidRPr="004718F5">
        <w:t>: Initial conditions for fast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F50B7" w:rsidRPr="004718F5" w14:paraId="03D87F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39F444D" w14:textId="77777777" w:rsidR="003F50B7" w:rsidRPr="004718F5" w:rsidRDefault="003F50B7" w:rsidP="007B38D9">
            <w:pPr>
              <w:pStyle w:val="TAL"/>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0BF86A" w14:textId="77777777" w:rsidR="003F50B7" w:rsidRPr="004718F5" w:rsidRDefault="003F50B7" w:rsidP="007B38D9">
            <w:pPr>
              <w:pStyle w:val="TAL"/>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645EE6C" w14:textId="77777777" w:rsidR="003F50B7" w:rsidRPr="004718F5" w:rsidRDefault="003F50B7" w:rsidP="007B38D9">
            <w:pPr>
              <w:pStyle w:val="TAL"/>
              <w:keepNext w:val="0"/>
              <w:keepLines w:val="0"/>
              <w:spacing w:line="256" w:lineRule="auto"/>
            </w:pPr>
            <w:r w:rsidRPr="004718F5">
              <w:t>Comment</w:t>
            </w:r>
          </w:p>
        </w:tc>
      </w:tr>
      <w:tr w:rsidR="003F50B7" w:rsidRPr="004718F5" w14:paraId="0C73DAE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38CEDB5" w14:textId="77777777" w:rsidR="003F50B7" w:rsidRPr="004718F5" w:rsidRDefault="003F50B7" w:rsidP="007B38D9">
            <w:pPr>
              <w:pStyle w:val="TAL"/>
              <w:keepNext w:val="0"/>
              <w:keepLines w:val="0"/>
              <w:spacing w:line="256" w:lineRule="auto"/>
              <w:rPr>
                <w:szCs w:val="18"/>
              </w:rPr>
            </w:pPr>
            <w:r w:rsidRPr="004718F5">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7EFE6" w14:textId="77777777" w:rsidR="003F50B7" w:rsidRPr="004718F5" w:rsidRDefault="003F50B7" w:rsidP="007B38D9">
            <w:pPr>
              <w:pStyle w:val="TAL"/>
              <w:keepNext w:val="0"/>
              <w:keepLines w:val="0"/>
              <w:spacing w:line="256" w:lineRule="auto"/>
              <w:rPr>
                <w:szCs w:val="18"/>
              </w:rPr>
            </w:pPr>
            <w:r w:rsidRPr="004718F5">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A0B3EC5" w14:textId="77777777" w:rsidR="003F50B7" w:rsidRPr="004718F5" w:rsidRDefault="003F50B7" w:rsidP="007B38D9">
            <w:pPr>
              <w:pStyle w:val="TAL"/>
              <w:keepNext w:val="0"/>
              <w:keepLines w:val="0"/>
              <w:spacing w:line="256" w:lineRule="auto"/>
              <w:rPr>
                <w:szCs w:val="18"/>
              </w:rPr>
            </w:pPr>
            <w:r w:rsidRPr="004718F5">
              <w:rPr>
                <w:szCs w:val="18"/>
              </w:rPr>
              <w:t>As specified in TS 38.508-1 [14] clause 4.1.</w:t>
            </w:r>
          </w:p>
        </w:tc>
      </w:tr>
      <w:tr w:rsidR="003F50B7" w:rsidRPr="004718F5" w14:paraId="46A61A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3A22A8F" w14:textId="77777777" w:rsidR="003F50B7" w:rsidRPr="004718F5" w:rsidRDefault="003F50B7" w:rsidP="007B38D9">
            <w:pPr>
              <w:pStyle w:val="TAL"/>
              <w:keepNext w:val="0"/>
              <w:keepLines w:val="0"/>
              <w:spacing w:line="256" w:lineRule="auto"/>
              <w:rPr>
                <w:szCs w:val="18"/>
              </w:rPr>
            </w:pPr>
            <w:r w:rsidRPr="004718F5">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478AD7" w14:textId="77777777" w:rsidR="003F50B7" w:rsidRPr="004718F5" w:rsidRDefault="003F50B7" w:rsidP="007B38D9">
            <w:pPr>
              <w:pStyle w:val="TAL"/>
              <w:keepNext w:val="0"/>
              <w:keepLines w:val="0"/>
              <w:spacing w:line="256" w:lineRule="auto"/>
              <w:rPr>
                <w:szCs w:val="18"/>
              </w:rPr>
            </w:pPr>
            <w:r w:rsidRPr="004718F5">
              <w:rPr>
                <w:szCs w:val="18"/>
              </w:rPr>
              <w:t>As specified in Annex E, Table E.1-1 and TS 38.508-1 [14] clause 4.3.1.</w:t>
            </w:r>
          </w:p>
        </w:tc>
      </w:tr>
      <w:tr w:rsidR="003F50B7" w:rsidRPr="004718F5" w14:paraId="4D37D9E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9A8F1" w14:textId="77777777" w:rsidR="003F50B7" w:rsidRPr="004718F5" w:rsidRDefault="003F50B7" w:rsidP="007B38D9">
            <w:pPr>
              <w:pStyle w:val="TAL"/>
              <w:keepNext w:val="0"/>
              <w:keepLines w:val="0"/>
              <w:spacing w:line="256" w:lineRule="auto"/>
              <w:rPr>
                <w:szCs w:val="18"/>
              </w:rPr>
            </w:pPr>
            <w:r w:rsidRPr="004718F5">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DE31F62" w14:textId="77777777" w:rsidR="003F50B7" w:rsidRPr="004718F5" w:rsidRDefault="003F50B7" w:rsidP="007B38D9">
            <w:pPr>
              <w:pStyle w:val="TAL"/>
              <w:keepNext w:val="0"/>
              <w:keepLines w:val="0"/>
              <w:spacing w:line="256" w:lineRule="auto"/>
              <w:rPr>
                <w:szCs w:val="18"/>
              </w:rPr>
            </w:pPr>
            <w:r w:rsidRPr="004718F5">
              <w:rPr>
                <w:szCs w:val="18"/>
              </w:rPr>
              <w:t xml:space="preserve">As specified by the test configuration selected from Table </w:t>
            </w:r>
            <w:r w:rsidRPr="004718F5">
              <w:t>4.5.3.5.5-1</w:t>
            </w:r>
          </w:p>
        </w:tc>
      </w:tr>
      <w:tr w:rsidR="003F50B7" w:rsidRPr="004718F5" w14:paraId="25DDFC5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2B04571" w14:textId="77777777" w:rsidR="003F50B7" w:rsidRPr="004718F5" w:rsidRDefault="003F50B7" w:rsidP="007B38D9">
            <w:pPr>
              <w:pStyle w:val="TAL"/>
              <w:keepNext w:val="0"/>
              <w:keepLines w:val="0"/>
              <w:spacing w:line="256" w:lineRule="auto"/>
              <w:rPr>
                <w:szCs w:val="18"/>
              </w:rPr>
            </w:pPr>
            <w:r w:rsidRPr="004718F5">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64F2EA" w14:textId="77777777" w:rsidR="003F50B7" w:rsidRPr="004718F5" w:rsidRDefault="003F50B7" w:rsidP="007B38D9">
            <w:pPr>
              <w:pStyle w:val="TAL"/>
              <w:keepNext w:val="0"/>
              <w:keepLines w:val="0"/>
              <w:spacing w:line="256" w:lineRule="auto"/>
              <w:rPr>
                <w:szCs w:val="18"/>
              </w:rPr>
            </w:pPr>
            <w:r w:rsidRPr="004718F5">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EC7E662" w14:textId="77777777" w:rsidR="003F50B7" w:rsidRPr="004718F5" w:rsidRDefault="003F50B7" w:rsidP="007B38D9">
            <w:pPr>
              <w:pStyle w:val="TAL"/>
              <w:keepNext w:val="0"/>
              <w:keepLines w:val="0"/>
              <w:spacing w:line="256" w:lineRule="auto"/>
              <w:rPr>
                <w:szCs w:val="18"/>
              </w:rPr>
            </w:pPr>
            <w:r w:rsidRPr="004718F5">
              <w:rPr>
                <w:szCs w:val="18"/>
              </w:rPr>
              <w:t>As specified in clause C.2.2.</w:t>
            </w:r>
          </w:p>
        </w:tc>
      </w:tr>
      <w:tr w:rsidR="003F50B7" w:rsidRPr="004718F5" w14:paraId="4462087D"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0258A8A" w14:textId="77777777" w:rsidR="003F50B7" w:rsidRPr="004718F5" w:rsidRDefault="003F50B7" w:rsidP="007B38D9">
            <w:pPr>
              <w:pStyle w:val="TAL"/>
              <w:keepNext w:val="0"/>
              <w:keepLines w:val="0"/>
              <w:spacing w:line="256" w:lineRule="auto"/>
              <w:rPr>
                <w:szCs w:val="18"/>
              </w:rPr>
            </w:pPr>
            <w:r w:rsidRPr="004718F5">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40A52D" w14:textId="77777777" w:rsidR="003F50B7" w:rsidRPr="004718F5" w:rsidRDefault="003F50B7" w:rsidP="007B38D9">
            <w:pPr>
              <w:pStyle w:val="TAL"/>
              <w:keepNext w:val="0"/>
              <w:keepLines w:val="0"/>
              <w:spacing w:line="256" w:lineRule="auto"/>
              <w:rPr>
                <w:szCs w:val="18"/>
              </w:rPr>
            </w:pPr>
            <w:r w:rsidRPr="004718F5">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0A0D8F69" w14:textId="77777777" w:rsidR="003F50B7" w:rsidRPr="004718F5" w:rsidRDefault="003F50B7" w:rsidP="007B38D9">
            <w:pPr>
              <w:pStyle w:val="TAL"/>
              <w:keepNext w:val="0"/>
              <w:keepLines w:val="0"/>
              <w:spacing w:line="256" w:lineRule="auto"/>
              <w:rPr>
                <w:szCs w:val="18"/>
              </w:rPr>
            </w:pPr>
            <w:r w:rsidRPr="004718F5">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5435D60" w14:textId="77777777" w:rsidR="003F50B7" w:rsidRPr="004718F5" w:rsidRDefault="003F50B7" w:rsidP="007B38D9">
            <w:pPr>
              <w:pStyle w:val="TAL"/>
              <w:keepNext w:val="0"/>
              <w:keepLines w:val="0"/>
              <w:spacing w:line="256" w:lineRule="auto"/>
              <w:rPr>
                <w:szCs w:val="18"/>
              </w:rPr>
            </w:pPr>
            <w:r w:rsidRPr="004718F5">
              <w:rPr>
                <w:szCs w:val="18"/>
              </w:rPr>
              <w:t>As specified in TS 38.508-1 [14] Annex A.</w:t>
            </w:r>
          </w:p>
        </w:tc>
      </w:tr>
      <w:tr w:rsidR="003F50B7" w:rsidRPr="004718F5" w14:paraId="550422B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EC6A5D" w14:textId="77777777" w:rsidR="003F50B7" w:rsidRPr="004718F5" w:rsidRDefault="003F50B7"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BB97283" w14:textId="77777777" w:rsidR="003F50B7" w:rsidRPr="004718F5" w:rsidRDefault="003F50B7" w:rsidP="007B38D9">
            <w:pPr>
              <w:pStyle w:val="TAL"/>
              <w:keepNext w:val="0"/>
              <w:keepLines w:val="0"/>
              <w:spacing w:line="256" w:lineRule="auto"/>
              <w:rPr>
                <w:szCs w:val="18"/>
              </w:rPr>
            </w:pPr>
            <w:r w:rsidRPr="004718F5">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046AE7D5" w14:textId="77777777" w:rsidR="003F50B7" w:rsidRPr="004718F5" w:rsidRDefault="003F50B7" w:rsidP="007B38D9">
            <w:pPr>
              <w:pStyle w:val="TAL"/>
              <w:keepNext w:val="0"/>
              <w:keepLines w:val="0"/>
              <w:spacing w:line="256" w:lineRule="auto"/>
              <w:rPr>
                <w:szCs w:val="18"/>
              </w:rPr>
            </w:pPr>
            <w:r w:rsidRPr="004718F5">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44C7A7F" w14:textId="77777777" w:rsidR="003F50B7" w:rsidRPr="004718F5" w:rsidRDefault="003F50B7" w:rsidP="007B38D9">
            <w:pPr>
              <w:spacing w:after="0" w:line="256" w:lineRule="auto"/>
              <w:rPr>
                <w:rFonts w:ascii="Arial" w:hAnsi="Arial"/>
                <w:sz w:val="18"/>
                <w:szCs w:val="18"/>
              </w:rPr>
            </w:pPr>
          </w:p>
        </w:tc>
      </w:tr>
      <w:tr w:rsidR="003F50B7" w:rsidRPr="004718F5" w14:paraId="316AD4E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B5AD3D" w14:textId="77777777" w:rsidR="003F50B7" w:rsidRPr="004718F5" w:rsidRDefault="003F50B7" w:rsidP="007B38D9">
            <w:pPr>
              <w:pStyle w:val="TAL"/>
              <w:keepNext w:val="0"/>
              <w:keepLines w:val="0"/>
              <w:spacing w:line="256" w:lineRule="auto"/>
              <w:rPr>
                <w:szCs w:val="18"/>
              </w:rPr>
            </w:pPr>
            <w:r w:rsidRPr="004718F5">
              <w:rPr>
                <w:szCs w:val="18"/>
              </w:rPr>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6C3CB4F" w14:textId="77777777" w:rsidR="003F50B7" w:rsidRPr="004718F5" w:rsidRDefault="003F50B7" w:rsidP="007B38D9">
            <w:pPr>
              <w:pStyle w:val="TAL"/>
              <w:keepNext w:val="0"/>
              <w:keepLines w:val="0"/>
              <w:spacing w:line="256" w:lineRule="auto"/>
              <w:rPr>
                <w:szCs w:val="18"/>
              </w:rPr>
            </w:pPr>
            <w:r w:rsidRPr="004718F5">
              <w:rPr>
                <w:szCs w:val="18"/>
              </w:rPr>
              <w:t>N/A</w:t>
            </w:r>
          </w:p>
        </w:tc>
        <w:tc>
          <w:tcPr>
            <w:tcW w:w="3961" w:type="dxa"/>
            <w:tcBorders>
              <w:top w:val="single" w:sz="4" w:space="0" w:color="auto"/>
              <w:left w:val="single" w:sz="4" w:space="0" w:color="auto"/>
              <w:bottom w:val="single" w:sz="4" w:space="0" w:color="auto"/>
              <w:right w:val="single" w:sz="4" w:space="0" w:color="auto"/>
            </w:tcBorders>
          </w:tcPr>
          <w:p w14:paraId="605B80D8" w14:textId="77777777" w:rsidR="003F50B7" w:rsidRPr="004718F5" w:rsidRDefault="003F50B7" w:rsidP="007B38D9">
            <w:pPr>
              <w:pStyle w:val="TAL"/>
              <w:keepNext w:val="0"/>
              <w:keepLines w:val="0"/>
              <w:spacing w:line="256" w:lineRule="auto"/>
              <w:rPr>
                <w:szCs w:val="18"/>
              </w:rPr>
            </w:pPr>
          </w:p>
        </w:tc>
      </w:tr>
    </w:tbl>
    <w:p w14:paraId="6A778EF7" w14:textId="77777777" w:rsidR="003F50B7" w:rsidRPr="004718F5" w:rsidRDefault="003F50B7" w:rsidP="003F50B7">
      <w:pPr>
        <w:rPr>
          <w:lang w:eastAsia="zh-CN"/>
        </w:rPr>
      </w:pPr>
    </w:p>
    <w:p w14:paraId="07B49823" w14:textId="77777777" w:rsidR="003F50B7" w:rsidRPr="004718F5" w:rsidRDefault="003F50B7" w:rsidP="003F50B7">
      <w:pPr>
        <w:pStyle w:val="TH"/>
        <w:rPr>
          <w:lang w:eastAsia="ko-KR"/>
        </w:rPr>
      </w:pPr>
      <w:r w:rsidRPr="004718F5">
        <w:t>Table 4.5.3.6.4.1-3: General test parameters for fast known FR1 SCell activation case, 160ms SCell measurement cycl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F50B7" w:rsidRPr="004718F5" w14:paraId="2675B58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3D3A9A" w14:textId="77777777" w:rsidR="003F50B7" w:rsidRPr="004718F5" w:rsidRDefault="003F50B7" w:rsidP="007B38D9">
            <w:pPr>
              <w:pStyle w:val="TAH"/>
              <w:spacing w:line="256" w:lineRule="auto"/>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65FDEF26" w14:textId="77777777" w:rsidR="003F50B7" w:rsidRPr="004718F5" w:rsidRDefault="003F50B7" w:rsidP="007B38D9">
            <w:pPr>
              <w:pStyle w:val="TAH"/>
              <w:spacing w:line="256" w:lineRule="auto"/>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59CC7067" w14:textId="77777777" w:rsidR="003F50B7" w:rsidRPr="004718F5" w:rsidRDefault="003F50B7" w:rsidP="007B38D9">
            <w:pPr>
              <w:pStyle w:val="TAH"/>
              <w:spacing w:line="256" w:lineRule="auto"/>
              <w:rPr>
                <w:lang w:eastAsia="ja-JP"/>
              </w:rPr>
            </w:pPr>
            <w:r w:rsidRPr="004718F5">
              <w:t>Value</w:t>
            </w:r>
          </w:p>
        </w:tc>
        <w:tc>
          <w:tcPr>
            <w:tcW w:w="3401" w:type="dxa"/>
            <w:tcBorders>
              <w:top w:val="single" w:sz="4" w:space="0" w:color="auto"/>
              <w:left w:val="single" w:sz="4" w:space="0" w:color="auto"/>
              <w:bottom w:val="single" w:sz="4" w:space="0" w:color="auto"/>
              <w:right w:val="single" w:sz="4" w:space="0" w:color="auto"/>
            </w:tcBorders>
            <w:hideMark/>
          </w:tcPr>
          <w:p w14:paraId="1300F2F7" w14:textId="77777777" w:rsidR="003F50B7" w:rsidRPr="004718F5" w:rsidRDefault="003F50B7" w:rsidP="007B38D9">
            <w:pPr>
              <w:pStyle w:val="TAH"/>
              <w:spacing w:line="256" w:lineRule="auto"/>
              <w:rPr>
                <w:lang w:eastAsia="ja-JP"/>
              </w:rPr>
            </w:pPr>
            <w:r w:rsidRPr="004718F5">
              <w:t>Comment</w:t>
            </w:r>
          </w:p>
        </w:tc>
      </w:tr>
      <w:tr w:rsidR="003F50B7" w:rsidRPr="004718F5" w14:paraId="05EED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C13CE2" w14:textId="77777777" w:rsidR="003F50B7" w:rsidRPr="004718F5" w:rsidRDefault="003F50B7" w:rsidP="007B38D9">
            <w:pPr>
              <w:pStyle w:val="TAL"/>
              <w:spacing w:line="256" w:lineRule="auto"/>
              <w:rPr>
                <w:lang w:eastAsia="ja-JP"/>
              </w:rPr>
            </w:pPr>
            <w:r w:rsidRPr="004718F5">
              <w:t>RF Channel Number</w:t>
            </w:r>
          </w:p>
        </w:tc>
        <w:tc>
          <w:tcPr>
            <w:tcW w:w="709" w:type="dxa"/>
            <w:tcBorders>
              <w:top w:val="single" w:sz="4" w:space="0" w:color="auto"/>
              <w:left w:val="single" w:sz="4" w:space="0" w:color="auto"/>
              <w:bottom w:val="single" w:sz="4" w:space="0" w:color="auto"/>
              <w:right w:val="single" w:sz="4" w:space="0" w:color="auto"/>
            </w:tcBorders>
          </w:tcPr>
          <w:p w14:paraId="6C4958DB"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4E2B096" w14:textId="77777777" w:rsidR="003F50B7" w:rsidRPr="004718F5" w:rsidRDefault="003F50B7" w:rsidP="007B38D9">
            <w:pPr>
              <w:pStyle w:val="TAC"/>
              <w:spacing w:line="256" w:lineRule="auto"/>
              <w:rPr>
                <w:lang w:eastAsia="ja-JP"/>
              </w:rPr>
            </w:pPr>
            <w:r w:rsidRPr="004718F5">
              <w:t>1,2,3</w:t>
            </w:r>
          </w:p>
        </w:tc>
        <w:tc>
          <w:tcPr>
            <w:tcW w:w="3401" w:type="dxa"/>
            <w:tcBorders>
              <w:top w:val="single" w:sz="4" w:space="0" w:color="auto"/>
              <w:left w:val="single" w:sz="4" w:space="0" w:color="auto"/>
              <w:bottom w:val="single" w:sz="4" w:space="0" w:color="auto"/>
              <w:right w:val="single" w:sz="4" w:space="0" w:color="auto"/>
            </w:tcBorders>
            <w:hideMark/>
          </w:tcPr>
          <w:p w14:paraId="179D3B0B" w14:textId="77777777" w:rsidR="003F50B7" w:rsidRPr="004718F5" w:rsidRDefault="003F50B7" w:rsidP="007B38D9">
            <w:pPr>
              <w:pStyle w:val="TAL"/>
              <w:spacing w:line="256" w:lineRule="auto"/>
              <w:rPr>
                <w:lang w:eastAsia="ja-JP"/>
              </w:rPr>
            </w:pPr>
            <w:r w:rsidRPr="004718F5">
              <w:t>One E-UTRAN radio channel (1) and two NR radio channel (2,3) are used for this test</w:t>
            </w:r>
          </w:p>
        </w:tc>
      </w:tr>
      <w:tr w:rsidR="003F50B7" w:rsidRPr="004718F5" w14:paraId="3DD540E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11AA2C" w14:textId="77777777" w:rsidR="003F50B7" w:rsidRPr="004718F5" w:rsidRDefault="003F50B7" w:rsidP="007B38D9">
            <w:pPr>
              <w:pStyle w:val="TAL"/>
              <w:spacing w:line="256" w:lineRule="auto"/>
              <w:rPr>
                <w:lang w:eastAsia="ja-JP"/>
              </w:rPr>
            </w:pPr>
            <w:r w:rsidRPr="004718F5">
              <w:t>Active PCell</w:t>
            </w:r>
          </w:p>
        </w:tc>
        <w:tc>
          <w:tcPr>
            <w:tcW w:w="709" w:type="dxa"/>
            <w:tcBorders>
              <w:top w:val="single" w:sz="4" w:space="0" w:color="auto"/>
              <w:left w:val="single" w:sz="4" w:space="0" w:color="auto"/>
              <w:bottom w:val="single" w:sz="4" w:space="0" w:color="auto"/>
              <w:right w:val="single" w:sz="4" w:space="0" w:color="auto"/>
            </w:tcBorders>
          </w:tcPr>
          <w:p w14:paraId="5EBA201E"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56EF957" w14:textId="77777777" w:rsidR="003F50B7" w:rsidRPr="004718F5" w:rsidRDefault="003F50B7" w:rsidP="007B38D9">
            <w:pPr>
              <w:pStyle w:val="TAC"/>
              <w:spacing w:line="256" w:lineRule="auto"/>
              <w:rPr>
                <w:lang w:eastAsia="ja-JP"/>
              </w:rPr>
            </w:pPr>
            <w:r w:rsidRPr="004718F5">
              <w:t>Cell 1</w:t>
            </w:r>
          </w:p>
        </w:tc>
        <w:tc>
          <w:tcPr>
            <w:tcW w:w="3401" w:type="dxa"/>
            <w:tcBorders>
              <w:top w:val="single" w:sz="4" w:space="0" w:color="auto"/>
              <w:left w:val="single" w:sz="4" w:space="0" w:color="auto"/>
              <w:bottom w:val="single" w:sz="4" w:space="0" w:color="auto"/>
              <w:right w:val="single" w:sz="4" w:space="0" w:color="auto"/>
            </w:tcBorders>
            <w:hideMark/>
          </w:tcPr>
          <w:p w14:paraId="2D603B4D" w14:textId="77777777" w:rsidR="003F50B7" w:rsidRPr="004718F5" w:rsidRDefault="003F50B7" w:rsidP="007B38D9">
            <w:pPr>
              <w:pStyle w:val="TAL"/>
              <w:spacing w:line="256" w:lineRule="auto"/>
              <w:rPr>
                <w:lang w:eastAsia="ko-KR"/>
              </w:rPr>
            </w:pPr>
            <w:r w:rsidRPr="004718F5">
              <w:t>Primary cell on E-UTRAN RF channel number 1.</w:t>
            </w:r>
          </w:p>
          <w:p w14:paraId="5FCFB164" w14:textId="77777777" w:rsidR="003F50B7" w:rsidRPr="004718F5" w:rsidRDefault="003F50B7" w:rsidP="007B38D9">
            <w:pPr>
              <w:pStyle w:val="TAL"/>
              <w:spacing w:line="256" w:lineRule="auto"/>
              <w:rPr>
                <w:lang w:eastAsia="ja-JP"/>
              </w:rPr>
            </w:pPr>
            <w:r w:rsidRPr="004718F5">
              <w:t>As specified in TS 38.133 [6] clause A.3.7.2.1</w:t>
            </w:r>
          </w:p>
        </w:tc>
      </w:tr>
      <w:tr w:rsidR="003F50B7" w:rsidRPr="004718F5" w14:paraId="3A50D9A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2826F4" w14:textId="77777777" w:rsidR="003F50B7" w:rsidRPr="004718F5" w:rsidRDefault="003F50B7" w:rsidP="007B38D9">
            <w:pPr>
              <w:pStyle w:val="TAL"/>
              <w:spacing w:line="256" w:lineRule="auto"/>
              <w:rPr>
                <w:lang w:eastAsia="ko-KR"/>
              </w:rPr>
            </w:pPr>
            <w:r w:rsidRPr="004718F5">
              <w:t>Active PSCell</w:t>
            </w:r>
          </w:p>
        </w:tc>
        <w:tc>
          <w:tcPr>
            <w:tcW w:w="709" w:type="dxa"/>
            <w:tcBorders>
              <w:top w:val="single" w:sz="4" w:space="0" w:color="auto"/>
              <w:left w:val="single" w:sz="4" w:space="0" w:color="auto"/>
              <w:bottom w:val="single" w:sz="4" w:space="0" w:color="auto"/>
              <w:right w:val="single" w:sz="4" w:space="0" w:color="auto"/>
            </w:tcBorders>
          </w:tcPr>
          <w:p w14:paraId="546B1F3A"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C99E3F1" w14:textId="77777777" w:rsidR="003F50B7" w:rsidRPr="004718F5" w:rsidRDefault="003F50B7" w:rsidP="007B38D9">
            <w:pPr>
              <w:pStyle w:val="TAC"/>
              <w:spacing w:line="256" w:lineRule="auto"/>
              <w:rPr>
                <w:lang w:eastAsia="ko-KR"/>
              </w:rPr>
            </w:pPr>
            <w:r w:rsidRPr="004718F5">
              <w:t>Cell 2</w:t>
            </w:r>
          </w:p>
        </w:tc>
        <w:tc>
          <w:tcPr>
            <w:tcW w:w="3401" w:type="dxa"/>
            <w:tcBorders>
              <w:top w:val="single" w:sz="4" w:space="0" w:color="auto"/>
              <w:left w:val="single" w:sz="4" w:space="0" w:color="auto"/>
              <w:bottom w:val="single" w:sz="4" w:space="0" w:color="auto"/>
              <w:right w:val="single" w:sz="4" w:space="0" w:color="auto"/>
            </w:tcBorders>
            <w:hideMark/>
          </w:tcPr>
          <w:p w14:paraId="26CA4F4C" w14:textId="77777777" w:rsidR="003F50B7" w:rsidRPr="004718F5" w:rsidRDefault="003F50B7" w:rsidP="007B38D9">
            <w:pPr>
              <w:pStyle w:val="TAL"/>
              <w:spacing w:line="256" w:lineRule="auto"/>
            </w:pPr>
            <w:r w:rsidRPr="004718F5">
              <w:t>Primary secondary cell on NR RF channel number 2.</w:t>
            </w:r>
          </w:p>
        </w:tc>
      </w:tr>
      <w:tr w:rsidR="003F50B7" w:rsidRPr="004718F5" w14:paraId="72998FE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BB64C4" w14:textId="77777777" w:rsidR="003F50B7" w:rsidRPr="004718F5" w:rsidRDefault="003F50B7" w:rsidP="007B38D9">
            <w:pPr>
              <w:pStyle w:val="TAL"/>
              <w:spacing w:line="256" w:lineRule="auto"/>
              <w:rPr>
                <w:lang w:eastAsia="ja-JP"/>
              </w:rPr>
            </w:pPr>
            <w:r w:rsidRPr="004718F5">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12157F69"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DC58834" w14:textId="77777777" w:rsidR="003F50B7" w:rsidRPr="004718F5" w:rsidRDefault="003F50B7" w:rsidP="007B38D9">
            <w:pPr>
              <w:pStyle w:val="TAC"/>
              <w:spacing w:line="256" w:lineRule="auto"/>
              <w:rPr>
                <w:lang w:eastAsia="ja-JP"/>
              </w:rPr>
            </w:pPr>
            <w:r w:rsidRPr="004718F5">
              <w:t>Cell 3</w:t>
            </w:r>
          </w:p>
        </w:tc>
        <w:tc>
          <w:tcPr>
            <w:tcW w:w="3401" w:type="dxa"/>
            <w:tcBorders>
              <w:top w:val="single" w:sz="4" w:space="0" w:color="auto"/>
              <w:left w:val="single" w:sz="4" w:space="0" w:color="auto"/>
              <w:bottom w:val="single" w:sz="4" w:space="0" w:color="auto"/>
              <w:right w:val="single" w:sz="4" w:space="0" w:color="auto"/>
            </w:tcBorders>
            <w:hideMark/>
          </w:tcPr>
          <w:p w14:paraId="7E072168" w14:textId="77777777" w:rsidR="003F50B7" w:rsidRPr="004718F5" w:rsidRDefault="003F50B7" w:rsidP="007B38D9">
            <w:pPr>
              <w:pStyle w:val="TAL"/>
              <w:spacing w:line="256" w:lineRule="auto"/>
              <w:rPr>
                <w:lang w:eastAsia="ja-JP"/>
              </w:rPr>
            </w:pPr>
            <w:r w:rsidRPr="004718F5">
              <w:t>Configured deactivated secondary cell on NR RF channel number 3</w:t>
            </w:r>
          </w:p>
        </w:tc>
      </w:tr>
      <w:tr w:rsidR="003F50B7" w:rsidRPr="004718F5" w14:paraId="18EF601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32C4AD" w14:textId="77777777" w:rsidR="003F50B7" w:rsidRPr="004718F5" w:rsidRDefault="003F50B7" w:rsidP="007B38D9">
            <w:pPr>
              <w:pStyle w:val="TAL"/>
              <w:spacing w:line="256" w:lineRule="auto"/>
              <w:rPr>
                <w:lang w:eastAsia="ja-JP"/>
              </w:rPr>
            </w:pPr>
            <w:r w:rsidRPr="004718F5">
              <w:t>CP length</w:t>
            </w:r>
          </w:p>
        </w:tc>
        <w:tc>
          <w:tcPr>
            <w:tcW w:w="709" w:type="dxa"/>
            <w:tcBorders>
              <w:top w:val="single" w:sz="4" w:space="0" w:color="auto"/>
              <w:left w:val="single" w:sz="4" w:space="0" w:color="auto"/>
              <w:bottom w:val="single" w:sz="4" w:space="0" w:color="auto"/>
              <w:right w:val="single" w:sz="4" w:space="0" w:color="auto"/>
            </w:tcBorders>
          </w:tcPr>
          <w:p w14:paraId="1EAFCB09"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90CD5DC" w14:textId="77777777" w:rsidR="003F50B7" w:rsidRPr="004718F5" w:rsidRDefault="003F50B7" w:rsidP="007B38D9">
            <w:pPr>
              <w:pStyle w:val="TAC"/>
              <w:spacing w:line="256" w:lineRule="auto"/>
              <w:rPr>
                <w:lang w:eastAsia="ja-JP"/>
              </w:rPr>
            </w:pPr>
            <w:r w:rsidRPr="004718F5">
              <w:t>Normal</w:t>
            </w:r>
          </w:p>
        </w:tc>
        <w:tc>
          <w:tcPr>
            <w:tcW w:w="3401" w:type="dxa"/>
            <w:tcBorders>
              <w:top w:val="single" w:sz="4" w:space="0" w:color="auto"/>
              <w:left w:val="single" w:sz="4" w:space="0" w:color="auto"/>
              <w:bottom w:val="single" w:sz="4" w:space="0" w:color="auto"/>
              <w:right w:val="single" w:sz="4" w:space="0" w:color="auto"/>
            </w:tcBorders>
          </w:tcPr>
          <w:p w14:paraId="5C753E99" w14:textId="77777777" w:rsidR="003F50B7" w:rsidRPr="004718F5" w:rsidRDefault="003F50B7" w:rsidP="007B38D9">
            <w:pPr>
              <w:pStyle w:val="TAL"/>
              <w:spacing w:line="256" w:lineRule="auto"/>
              <w:rPr>
                <w:lang w:eastAsia="ja-JP"/>
              </w:rPr>
            </w:pPr>
          </w:p>
        </w:tc>
      </w:tr>
      <w:tr w:rsidR="003F50B7" w:rsidRPr="004718F5" w14:paraId="26A105B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45B9B5" w14:textId="77777777" w:rsidR="003F50B7" w:rsidRPr="004718F5" w:rsidRDefault="003F50B7" w:rsidP="007B38D9">
            <w:pPr>
              <w:pStyle w:val="TAL"/>
              <w:spacing w:line="256" w:lineRule="auto"/>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7F21172" w14:textId="77777777" w:rsidR="003F50B7" w:rsidRPr="004718F5"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C942132" w14:textId="77777777" w:rsidR="003F50B7" w:rsidRPr="004718F5" w:rsidRDefault="003F50B7" w:rsidP="007B38D9">
            <w:pPr>
              <w:pStyle w:val="TAC"/>
              <w:spacing w:line="256" w:lineRule="auto"/>
              <w:rPr>
                <w:lang w:eastAsia="ja-JP"/>
              </w:rPr>
            </w:pPr>
            <w:r w:rsidRPr="004718F5">
              <w:t>OFF</w:t>
            </w:r>
          </w:p>
        </w:tc>
        <w:tc>
          <w:tcPr>
            <w:tcW w:w="3401" w:type="dxa"/>
            <w:tcBorders>
              <w:top w:val="single" w:sz="4" w:space="0" w:color="auto"/>
              <w:left w:val="single" w:sz="4" w:space="0" w:color="auto"/>
              <w:bottom w:val="single" w:sz="4" w:space="0" w:color="auto"/>
              <w:right w:val="single" w:sz="4" w:space="0" w:color="auto"/>
            </w:tcBorders>
            <w:hideMark/>
          </w:tcPr>
          <w:p w14:paraId="39CA72C0" w14:textId="77777777" w:rsidR="003F50B7" w:rsidRPr="004718F5" w:rsidRDefault="003F50B7" w:rsidP="007B38D9">
            <w:pPr>
              <w:pStyle w:val="TAL"/>
              <w:spacing w:line="256" w:lineRule="auto"/>
              <w:rPr>
                <w:lang w:eastAsia="ja-JP"/>
              </w:rPr>
            </w:pPr>
            <w:r w:rsidRPr="004718F5">
              <w:t>Continuous monitoring of primary cell</w:t>
            </w:r>
          </w:p>
        </w:tc>
      </w:tr>
      <w:tr w:rsidR="003F50B7" w:rsidRPr="004718F5" w14:paraId="0A5922A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643E41" w14:textId="77777777" w:rsidR="003F50B7" w:rsidRPr="004718F5" w:rsidRDefault="003F50B7" w:rsidP="007B38D9">
            <w:pPr>
              <w:pStyle w:val="TAL"/>
              <w:spacing w:line="256" w:lineRule="auto"/>
              <w:rPr>
                <w:lang w:eastAsia="ja-JP"/>
              </w:rPr>
            </w:pPr>
            <w:r w:rsidRPr="004718F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42B50D1E" w14:textId="77777777" w:rsidR="003F50B7" w:rsidRPr="004718F5" w:rsidRDefault="003F50B7" w:rsidP="007B38D9">
            <w:pPr>
              <w:pStyle w:val="TAC"/>
              <w:spacing w:line="256" w:lineRule="auto"/>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hideMark/>
          </w:tcPr>
          <w:p w14:paraId="36C51902" w14:textId="77777777" w:rsidR="003F50B7" w:rsidRPr="004718F5" w:rsidRDefault="003F50B7"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hideMark/>
          </w:tcPr>
          <w:p w14:paraId="425D24CA" w14:textId="77777777" w:rsidR="003F50B7" w:rsidRPr="004718F5" w:rsidRDefault="003F50B7" w:rsidP="007B38D9">
            <w:pPr>
              <w:pStyle w:val="TAL"/>
              <w:spacing w:line="256" w:lineRule="auto"/>
              <w:rPr>
                <w:lang w:eastAsia="ja-JP"/>
              </w:rPr>
            </w:pPr>
            <w:r w:rsidRPr="004718F5">
              <w:t>Individual offset for cells on primary component carrier.</w:t>
            </w:r>
          </w:p>
        </w:tc>
      </w:tr>
      <w:tr w:rsidR="003F50B7" w:rsidRPr="004718F5" w14:paraId="3D075A5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939FF6" w14:textId="77777777" w:rsidR="003F50B7" w:rsidRPr="004718F5" w:rsidRDefault="003F50B7" w:rsidP="007B38D9">
            <w:pPr>
              <w:pStyle w:val="TAL"/>
              <w:spacing w:line="256" w:lineRule="auto"/>
              <w:rPr>
                <w:lang w:eastAsia="ja-JP"/>
              </w:rPr>
            </w:pPr>
            <w:r w:rsidRPr="004718F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26C6FCA" w14:textId="77777777" w:rsidR="003F50B7" w:rsidRPr="004718F5" w:rsidRDefault="003F50B7" w:rsidP="007B38D9">
            <w:pPr>
              <w:pStyle w:val="TAC"/>
              <w:spacing w:line="256" w:lineRule="auto"/>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hideMark/>
          </w:tcPr>
          <w:p w14:paraId="450986E7" w14:textId="77777777" w:rsidR="003F50B7" w:rsidRPr="004718F5" w:rsidRDefault="003F50B7"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hideMark/>
          </w:tcPr>
          <w:p w14:paraId="198922C3" w14:textId="77777777" w:rsidR="003F50B7" w:rsidRPr="004718F5" w:rsidRDefault="003F50B7" w:rsidP="007B38D9">
            <w:pPr>
              <w:pStyle w:val="TAL"/>
              <w:spacing w:line="256" w:lineRule="auto"/>
              <w:rPr>
                <w:lang w:eastAsia="ja-JP"/>
              </w:rPr>
            </w:pPr>
            <w:r w:rsidRPr="004718F5">
              <w:t>Individual offset for cells on secondary component carrier.</w:t>
            </w:r>
          </w:p>
        </w:tc>
      </w:tr>
      <w:tr w:rsidR="003F50B7" w:rsidRPr="004718F5" w14:paraId="137152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20E091" w14:textId="77777777" w:rsidR="003F50B7" w:rsidRPr="004718F5" w:rsidRDefault="003F50B7" w:rsidP="007B38D9">
            <w:pPr>
              <w:pStyle w:val="TAL"/>
              <w:spacing w:line="256" w:lineRule="auto"/>
              <w:rPr>
                <w:rFonts w:cs="Arial"/>
                <w:lang w:eastAsia="ja-JP"/>
              </w:rPr>
            </w:pPr>
            <w:r w:rsidRPr="004718F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2E540048" w14:textId="77777777" w:rsidR="003F50B7" w:rsidRPr="004718F5" w:rsidRDefault="003F50B7" w:rsidP="007B38D9">
            <w:pPr>
              <w:pStyle w:val="TAC"/>
              <w:spacing w:line="256" w:lineRule="auto"/>
              <w:rPr>
                <w:lang w:eastAsia="ja-JP"/>
              </w:rPr>
            </w:pP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679B8952" w14:textId="77777777" w:rsidR="003F50B7" w:rsidRPr="004718F5" w:rsidRDefault="003F50B7" w:rsidP="007B38D9">
            <w:pPr>
              <w:pStyle w:val="TAC"/>
              <w:spacing w:line="256" w:lineRule="auto"/>
              <w:rPr>
                <w:lang w:eastAsia="ja-JP"/>
              </w:rPr>
            </w:pPr>
            <w:r w:rsidRPr="004718F5">
              <w:t>160</w:t>
            </w:r>
          </w:p>
        </w:tc>
        <w:tc>
          <w:tcPr>
            <w:tcW w:w="3401" w:type="dxa"/>
            <w:tcBorders>
              <w:top w:val="single" w:sz="4" w:space="0" w:color="auto"/>
              <w:left w:val="single" w:sz="4" w:space="0" w:color="auto"/>
              <w:bottom w:val="single" w:sz="4" w:space="0" w:color="auto"/>
              <w:right w:val="single" w:sz="4" w:space="0" w:color="auto"/>
            </w:tcBorders>
          </w:tcPr>
          <w:p w14:paraId="54EFED59" w14:textId="77777777" w:rsidR="003F50B7" w:rsidRPr="004718F5" w:rsidRDefault="003F50B7" w:rsidP="007B38D9">
            <w:pPr>
              <w:pStyle w:val="TAL"/>
              <w:spacing w:line="256" w:lineRule="auto"/>
              <w:rPr>
                <w:lang w:eastAsia="ja-JP"/>
              </w:rPr>
            </w:pPr>
          </w:p>
        </w:tc>
      </w:tr>
      <w:tr w:rsidR="003F50B7" w:rsidRPr="004718F5" w14:paraId="444A43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641F64" w14:textId="77777777" w:rsidR="003F50B7" w:rsidRPr="004718F5" w:rsidRDefault="003F50B7" w:rsidP="007B38D9">
            <w:pPr>
              <w:pStyle w:val="TAL"/>
              <w:spacing w:line="256" w:lineRule="auto"/>
              <w:rPr>
                <w:rFonts w:cs="Arial"/>
                <w:lang w:eastAsia="ja-JP"/>
              </w:rPr>
            </w:pPr>
            <w:r w:rsidRPr="004718F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5154B86" w14:textId="77777777" w:rsidR="003F50B7" w:rsidRPr="004718F5" w:rsidRDefault="003F50B7" w:rsidP="007B38D9">
            <w:pPr>
              <w:pStyle w:val="TAC"/>
              <w:spacing w:line="256" w:lineRule="auto"/>
              <w:rPr>
                <w:lang w:eastAsia="ja-JP"/>
              </w:rPr>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CFF0177" w14:textId="77777777" w:rsidR="003F50B7" w:rsidRPr="004718F5" w:rsidRDefault="003F50B7" w:rsidP="007B38D9">
            <w:pPr>
              <w:pStyle w:val="TAC"/>
              <w:spacing w:line="256" w:lineRule="auto"/>
              <w:rPr>
                <w:lang w:eastAsia="ja-JP"/>
              </w:rPr>
            </w:pPr>
            <w:r w:rsidRPr="004718F5">
              <w:t>0</w:t>
            </w:r>
          </w:p>
        </w:tc>
        <w:tc>
          <w:tcPr>
            <w:tcW w:w="3401" w:type="dxa"/>
            <w:tcBorders>
              <w:top w:val="single" w:sz="4" w:space="0" w:color="auto"/>
              <w:left w:val="single" w:sz="4" w:space="0" w:color="auto"/>
              <w:bottom w:val="single" w:sz="4" w:space="0" w:color="auto"/>
              <w:right w:val="single" w:sz="4" w:space="0" w:color="auto"/>
            </w:tcBorders>
          </w:tcPr>
          <w:p w14:paraId="7DE7E507" w14:textId="77777777" w:rsidR="003F50B7" w:rsidRPr="004718F5" w:rsidRDefault="003F50B7" w:rsidP="007B38D9">
            <w:pPr>
              <w:pStyle w:val="TAL"/>
              <w:spacing w:line="256" w:lineRule="auto"/>
              <w:rPr>
                <w:lang w:eastAsia="ja-JP"/>
              </w:rPr>
            </w:pPr>
          </w:p>
        </w:tc>
      </w:tr>
      <w:tr w:rsidR="003F50B7" w:rsidRPr="004718F5" w14:paraId="280A9D0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0FD00B" w14:textId="77777777" w:rsidR="003F50B7" w:rsidRPr="004718F5" w:rsidRDefault="003F50B7" w:rsidP="007B38D9">
            <w:pPr>
              <w:pStyle w:val="TAL"/>
              <w:spacing w:line="256" w:lineRule="auto"/>
              <w:rPr>
                <w:rFonts w:cs="Arial"/>
                <w:lang w:eastAsia="ja-JP"/>
              </w:rPr>
            </w:pPr>
            <w:r w:rsidRPr="004718F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29AD2E2F" w14:textId="77777777" w:rsidR="003F50B7" w:rsidRPr="004718F5" w:rsidRDefault="003F50B7" w:rsidP="007B38D9">
            <w:pPr>
              <w:pStyle w:val="TAC"/>
              <w:spacing w:line="256" w:lineRule="auto"/>
              <w:rPr>
                <w:lang w:eastAsia="ja-JP"/>
              </w:rPr>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3D18209" w14:textId="77777777" w:rsidR="003F50B7" w:rsidRPr="004718F5" w:rsidRDefault="003F50B7" w:rsidP="007B38D9">
            <w:pPr>
              <w:pStyle w:val="TAC"/>
              <w:spacing w:line="256" w:lineRule="auto"/>
              <w:rPr>
                <w:lang w:eastAsia="ja-JP"/>
              </w:rPr>
            </w:pPr>
            <w:r w:rsidRPr="004718F5">
              <w:rPr>
                <w:rFonts w:cs="Arial"/>
              </w:rPr>
              <w:sym w:font="Symbol" w:char="F0A3"/>
            </w:r>
            <w:r w:rsidRPr="004718F5">
              <w:rPr>
                <w:rFonts w:cs="Arial"/>
                <w:lang w:eastAsia="zh-CN"/>
              </w:rPr>
              <w:t xml:space="preserve"> </w:t>
            </w:r>
            <w:r w:rsidRPr="004718F5">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47767F9E" w14:textId="77777777" w:rsidR="003F50B7" w:rsidRPr="004718F5" w:rsidRDefault="003F50B7" w:rsidP="007B38D9">
            <w:pPr>
              <w:pStyle w:val="TAL"/>
              <w:spacing w:line="256" w:lineRule="auto"/>
              <w:rPr>
                <w:lang w:eastAsia="ja-JP"/>
              </w:rPr>
            </w:pPr>
            <w:r w:rsidRPr="004718F5">
              <w:rPr>
                <w:rFonts w:cs="Arial"/>
              </w:rPr>
              <w:t>The value of time alignment error depends upon the type of carrier aggregation.</w:t>
            </w:r>
          </w:p>
        </w:tc>
      </w:tr>
      <w:tr w:rsidR="003F50B7" w:rsidRPr="004718F5" w14:paraId="30685BF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7CE98" w14:textId="77777777" w:rsidR="003F50B7" w:rsidRPr="004718F5" w:rsidRDefault="003F50B7" w:rsidP="007B38D9">
            <w:pPr>
              <w:pStyle w:val="TAL"/>
              <w:spacing w:line="256" w:lineRule="auto"/>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09FD7304" w14:textId="77777777" w:rsidR="003F50B7" w:rsidRPr="004718F5" w:rsidRDefault="003F50B7" w:rsidP="007B38D9">
            <w:pPr>
              <w:pStyle w:val="TAC"/>
              <w:spacing w:line="256" w:lineRule="auto"/>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5B32131A" w14:textId="77777777" w:rsidR="003F50B7" w:rsidRPr="004718F5" w:rsidRDefault="003F50B7" w:rsidP="007B38D9">
            <w:pPr>
              <w:pStyle w:val="TAC"/>
              <w:spacing w:line="256" w:lineRule="auto"/>
              <w:rPr>
                <w:lang w:eastAsia="ja-JP"/>
              </w:rPr>
            </w:pPr>
            <w:r w:rsidRPr="004718F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2B13C48F" w14:textId="77777777" w:rsidR="003F50B7" w:rsidRPr="004718F5" w:rsidRDefault="003F50B7" w:rsidP="007B38D9">
            <w:pPr>
              <w:pStyle w:val="TAL"/>
              <w:spacing w:line="256" w:lineRule="auto"/>
              <w:rPr>
                <w:lang w:eastAsia="ja-JP"/>
              </w:rPr>
            </w:pPr>
            <w:r w:rsidRPr="004718F5">
              <w:t>During this time the PSCell shall be known and the SCell configured and detected.</w:t>
            </w:r>
          </w:p>
        </w:tc>
      </w:tr>
      <w:tr w:rsidR="003F50B7" w:rsidRPr="004718F5" w14:paraId="2485D3E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9C1D05" w14:textId="77777777" w:rsidR="003F50B7" w:rsidRPr="004718F5" w:rsidRDefault="003F50B7" w:rsidP="007B38D9">
            <w:pPr>
              <w:pStyle w:val="TAL"/>
              <w:spacing w:line="256" w:lineRule="auto"/>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361214F2" w14:textId="77777777" w:rsidR="003F50B7" w:rsidRPr="004718F5" w:rsidRDefault="003F50B7" w:rsidP="007B38D9">
            <w:pPr>
              <w:pStyle w:val="TAC"/>
              <w:spacing w:line="256" w:lineRule="auto"/>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6EBA505E" w14:textId="77777777" w:rsidR="003F50B7" w:rsidRPr="004718F5" w:rsidRDefault="003F50B7" w:rsidP="007B38D9">
            <w:pPr>
              <w:pStyle w:val="TAC"/>
              <w:spacing w:line="256" w:lineRule="auto"/>
              <w:rPr>
                <w:lang w:eastAsia="ja-JP"/>
              </w:rPr>
            </w:pPr>
            <w:r w:rsidRPr="004718F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7CAA18C9" w14:textId="77777777" w:rsidR="003F50B7" w:rsidRPr="004718F5" w:rsidRDefault="003F50B7" w:rsidP="007B38D9">
            <w:pPr>
              <w:pStyle w:val="TAL"/>
              <w:spacing w:line="256" w:lineRule="auto"/>
              <w:rPr>
                <w:lang w:eastAsia="ja-JP"/>
              </w:rPr>
            </w:pPr>
            <w:r w:rsidRPr="004718F5">
              <w:rPr>
                <w:lang w:eastAsia="ja-JP"/>
              </w:rPr>
              <w:t>During this time the UE shall activate the SCell.</w:t>
            </w:r>
          </w:p>
        </w:tc>
      </w:tr>
      <w:tr w:rsidR="003F50B7" w:rsidRPr="004718F5" w14:paraId="4E1D684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3D1FFD25" w14:textId="77777777" w:rsidR="003F50B7" w:rsidRPr="004718F5" w:rsidRDefault="003F50B7" w:rsidP="007B38D9">
            <w:pPr>
              <w:pStyle w:val="TAL"/>
              <w:spacing w:line="256" w:lineRule="auto"/>
            </w:pPr>
            <w:r w:rsidRPr="004718F5">
              <w:t>A3-offset</w:t>
            </w:r>
          </w:p>
        </w:tc>
        <w:tc>
          <w:tcPr>
            <w:tcW w:w="709" w:type="dxa"/>
            <w:tcBorders>
              <w:top w:val="single" w:sz="4" w:space="0" w:color="auto"/>
              <w:left w:val="single" w:sz="4" w:space="0" w:color="auto"/>
              <w:bottom w:val="single" w:sz="4" w:space="0" w:color="auto"/>
              <w:right w:val="single" w:sz="4" w:space="0" w:color="auto"/>
            </w:tcBorders>
          </w:tcPr>
          <w:p w14:paraId="0F3F4A50" w14:textId="77777777" w:rsidR="003F50B7" w:rsidRPr="004718F5" w:rsidRDefault="003F50B7" w:rsidP="007B38D9">
            <w:pPr>
              <w:pStyle w:val="TAC"/>
              <w:spacing w:line="256" w:lineRule="auto"/>
            </w:pPr>
            <w:r w:rsidRPr="004718F5">
              <w:t>dB</w:t>
            </w:r>
          </w:p>
        </w:tc>
        <w:tc>
          <w:tcPr>
            <w:tcW w:w="2977" w:type="dxa"/>
            <w:tcBorders>
              <w:top w:val="single" w:sz="4" w:space="0" w:color="auto"/>
              <w:left w:val="single" w:sz="4" w:space="0" w:color="auto"/>
              <w:bottom w:val="single" w:sz="4" w:space="0" w:color="auto"/>
              <w:right w:val="single" w:sz="4" w:space="0" w:color="auto"/>
            </w:tcBorders>
          </w:tcPr>
          <w:p w14:paraId="0A1298B0" w14:textId="77777777" w:rsidR="003F50B7" w:rsidRPr="004718F5" w:rsidRDefault="003F50B7" w:rsidP="007B38D9">
            <w:pPr>
              <w:pStyle w:val="TAC"/>
              <w:spacing w:line="256" w:lineRule="auto"/>
              <w:rPr>
                <w:rFonts w:cs="Arial"/>
              </w:rPr>
            </w:pPr>
            <w:r w:rsidRPr="004718F5">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06783F34" w14:textId="77777777" w:rsidR="003F50B7" w:rsidRPr="004718F5" w:rsidRDefault="003F50B7" w:rsidP="007B38D9">
            <w:pPr>
              <w:pStyle w:val="TAL"/>
              <w:spacing w:line="256" w:lineRule="auto"/>
              <w:rPr>
                <w:lang w:eastAsia="ja-JP"/>
              </w:rPr>
            </w:pPr>
          </w:p>
        </w:tc>
      </w:tr>
      <w:tr w:rsidR="003F50B7" w:rsidRPr="004718F5" w14:paraId="52B42C6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3598EC" w14:textId="77777777" w:rsidR="003F50B7" w:rsidRPr="004718F5" w:rsidRDefault="003F50B7" w:rsidP="007B38D9">
            <w:pPr>
              <w:pStyle w:val="TAL"/>
              <w:spacing w:line="256" w:lineRule="auto"/>
              <w:rPr>
                <w:lang w:eastAsia="ko-KR"/>
              </w:rPr>
            </w:pPr>
            <w:r w:rsidRPr="004718F5">
              <w:t>T</w:t>
            </w:r>
            <w:r w:rsidRPr="004718F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7838739E" w14:textId="77777777" w:rsidR="003F50B7" w:rsidRPr="004718F5" w:rsidRDefault="003F50B7" w:rsidP="007B38D9">
            <w:pPr>
              <w:pStyle w:val="TAC"/>
              <w:spacing w:line="256" w:lineRule="auto"/>
            </w:pPr>
            <w:r w:rsidRPr="004718F5">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28B86518" w14:textId="77777777" w:rsidR="003F50B7" w:rsidRPr="004718F5" w:rsidRDefault="003F50B7" w:rsidP="007B38D9">
            <w:pPr>
              <w:pStyle w:val="TAC"/>
              <w:spacing w:line="256" w:lineRule="auto"/>
            </w:pPr>
            <w:r w:rsidRPr="004718F5">
              <w:rPr>
                <w:rFonts w:cs="v4.2.0"/>
              </w:rPr>
              <w:t>k</w:t>
            </w:r>
            <w:r w:rsidRPr="004718F5">
              <w:rPr>
                <w:rFonts w:cs="v4.2.0"/>
                <w:vertAlign w:val="subscript"/>
              </w:rPr>
              <w:t>1</w:t>
            </w:r>
            <w:r w:rsidRPr="004718F5">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450B0463" w14:textId="77777777" w:rsidR="003F50B7" w:rsidRPr="004718F5" w:rsidRDefault="003F50B7" w:rsidP="007B38D9">
            <w:pPr>
              <w:pStyle w:val="TAL"/>
              <w:spacing w:line="256" w:lineRule="auto"/>
            </w:pPr>
            <w:r w:rsidRPr="004718F5">
              <w:rPr>
                <w:rFonts w:cs="v4.2.0"/>
                <w:lang w:eastAsia="zh-CN"/>
              </w:rPr>
              <w:t>k</w:t>
            </w:r>
            <w:r w:rsidRPr="004718F5">
              <w:rPr>
                <w:rFonts w:cs="v4.2.0"/>
                <w:vertAlign w:val="subscript"/>
                <w:lang w:eastAsia="zh-CN"/>
              </w:rPr>
              <w:t>1</w:t>
            </w:r>
            <w:r w:rsidRPr="004718F5">
              <w:rPr>
                <w:lang w:eastAsia="zh-CN"/>
              </w:rPr>
              <w:t xml:space="preserve"> is </w:t>
            </w:r>
            <w:r w:rsidRPr="004718F5">
              <w:t xml:space="preserve">a number of slots indicated by the PDSCH-to-HARQ_feedback timing indicator field in a corresponding DCI format or provided by </w:t>
            </w:r>
            <w:r w:rsidRPr="004718F5">
              <w:rPr>
                <w:i/>
              </w:rPr>
              <w:t>dl-DataToUL-ACK</w:t>
            </w:r>
            <w:r w:rsidRPr="004718F5">
              <w:rPr>
                <w:lang w:eastAsia="zh-CN"/>
              </w:rPr>
              <w:t xml:space="preserve"> if the PDSCH-to-HARQ feedback timing field is not present in the DCI format, the value is defined in </w:t>
            </w:r>
            <w:r w:rsidRPr="004718F5">
              <w:t>TS 38.</w:t>
            </w:r>
            <w:r w:rsidRPr="004718F5">
              <w:rPr>
                <w:lang w:eastAsia="zh-CN"/>
              </w:rPr>
              <w:t>213</w:t>
            </w:r>
            <w:r w:rsidRPr="004718F5">
              <w:t xml:space="preserve"> [</w:t>
            </w:r>
            <w:r w:rsidRPr="004718F5">
              <w:rPr>
                <w:lang w:eastAsia="zh-CN"/>
              </w:rPr>
              <w:t>8</w:t>
            </w:r>
            <w:r w:rsidRPr="004718F5">
              <w:t>]</w:t>
            </w:r>
          </w:p>
        </w:tc>
      </w:tr>
      <w:tr w:rsidR="003F50B7" w:rsidRPr="004718F5" w14:paraId="626070F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18F8A2" w14:textId="77777777" w:rsidR="003F50B7" w:rsidRPr="004718F5" w:rsidRDefault="003F50B7" w:rsidP="007B38D9">
            <w:pPr>
              <w:pStyle w:val="TAL"/>
              <w:spacing w:line="256" w:lineRule="auto"/>
            </w:pPr>
            <w:r w:rsidRPr="004718F5">
              <w:t>T</w:t>
            </w:r>
            <w:r w:rsidRPr="004718F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A07510C" w14:textId="77777777" w:rsidR="003F50B7" w:rsidRPr="004718F5" w:rsidRDefault="003F50B7" w:rsidP="007B38D9">
            <w:pPr>
              <w:pStyle w:val="TAC"/>
              <w:spacing w:line="256" w:lineRule="auto"/>
            </w:pP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55BCE5F1" w14:textId="77777777" w:rsidR="003F50B7" w:rsidRPr="004718F5" w:rsidRDefault="003F50B7" w:rsidP="007B38D9">
            <w:pPr>
              <w:pStyle w:val="TAC"/>
              <w:spacing w:line="256" w:lineRule="auto"/>
            </w:pPr>
            <w:r w:rsidRPr="004718F5">
              <w:t>15</w:t>
            </w:r>
          </w:p>
        </w:tc>
        <w:tc>
          <w:tcPr>
            <w:tcW w:w="3401" w:type="dxa"/>
            <w:tcBorders>
              <w:top w:val="single" w:sz="4" w:space="0" w:color="auto"/>
              <w:left w:val="single" w:sz="4" w:space="0" w:color="auto"/>
              <w:bottom w:val="single" w:sz="4" w:space="0" w:color="auto"/>
              <w:right w:val="single" w:sz="4" w:space="0" w:color="auto"/>
            </w:tcBorders>
            <w:hideMark/>
          </w:tcPr>
          <w:p w14:paraId="4ACE2B50" w14:textId="77777777" w:rsidR="003F50B7" w:rsidRPr="004718F5" w:rsidRDefault="003F50B7" w:rsidP="007B38D9">
            <w:pPr>
              <w:pStyle w:val="TAL"/>
              <w:spacing w:line="256" w:lineRule="auto"/>
            </w:pPr>
            <w:r w:rsidRPr="004718F5">
              <w:t xml:space="preserve">the delay (in ms) </w:t>
            </w:r>
            <w:r w:rsidRPr="004718F5">
              <w:rPr>
                <w:lang w:eastAsia="zh-CN"/>
              </w:rPr>
              <w:t xml:space="preserve">including </w:t>
            </w:r>
            <w:r w:rsidRPr="004718F5">
              <w:t>uncertainty in acquiring the first available downlink CSI reference resource</w:t>
            </w:r>
            <w:r w:rsidRPr="004718F5">
              <w:rPr>
                <w:lang w:eastAsia="zh-CN"/>
              </w:rPr>
              <w:t xml:space="preserve">, UE processing time for CSI reporting </w:t>
            </w:r>
            <w:r w:rsidRPr="004718F5">
              <w:rPr>
                <w:rFonts w:cs="v4.2.0"/>
              </w:rPr>
              <w:t xml:space="preserve">(clause 5.2.2.5 in TS 38.214) </w:t>
            </w:r>
            <w:r w:rsidRPr="004718F5">
              <w:rPr>
                <w:lang w:eastAsia="zh-CN"/>
              </w:rPr>
              <w:t xml:space="preserve">and </w:t>
            </w:r>
            <w:r w:rsidRPr="004718F5">
              <w:t>uncertainty in acquiring the first available CSI reporting resources as specified in TS 38.331 [13]</w:t>
            </w:r>
          </w:p>
        </w:tc>
      </w:tr>
      <w:tr w:rsidR="003F50B7" w:rsidRPr="004718F5" w14:paraId="66E3800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DA3921" w14:textId="77777777" w:rsidR="003F50B7" w:rsidRPr="004718F5" w:rsidRDefault="003F50B7" w:rsidP="007B38D9">
            <w:pPr>
              <w:pStyle w:val="TAL"/>
              <w:spacing w:line="256" w:lineRule="auto"/>
            </w:pPr>
            <w:r w:rsidRPr="004718F5">
              <w:t>k</w:t>
            </w:r>
          </w:p>
        </w:tc>
        <w:tc>
          <w:tcPr>
            <w:tcW w:w="709" w:type="dxa"/>
            <w:tcBorders>
              <w:top w:val="single" w:sz="4" w:space="0" w:color="auto"/>
              <w:left w:val="single" w:sz="4" w:space="0" w:color="auto"/>
              <w:bottom w:val="single" w:sz="4" w:space="0" w:color="auto"/>
              <w:right w:val="single" w:sz="4" w:space="0" w:color="auto"/>
            </w:tcBorders>
            <w:hideMark/>
          </w:tcPr>
          <w:p w14:paraId="56CE5D76" w14:textId="77777777" w:rsidR="003F50B7" w:rsidRPr="004718F5" w:rsidRDefault="003F50B7" w:rsidP="007B38D9">
            <w:pPr>
              <w:pStyle w:val="TAC"/>
              <w:spacing w:line="256" w:lineRule="auto"/>
            </w:pPr>
            <w:r w:rsidRPr="004718F5">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45E453BB" w14:textId="77777777" w:rsidR="003F50B7" w:rsidRPr="004718F5" w:rsidRDefault="003F50B7" w:rsidP="007B38D9">
            <w:pPr>
              <w:pStyle w:val="TAC"/>
              <w:spacing w:line="256" w:lineRule="auto"/>
            </w:pPr>
            <w:r w:rsidRPr="004718F5">
              <w:rPr>
                <w:rFonts w:eastAsia="SimSun"/>
                <w:position w:val="-10"/>
                <w:lang w:eastAsia="ko-KR"/>
              </w:rPr>
              <w:object w:dxaOrig="1760" w:dyaOrig="320" w14:anchorId="1BBE69B0">
                <v:shape id="_x0000_i1113" type="#_x0000_t75" style="width:87.6pt;height:15.6pt" o:ole="">
                  <v:imagedata r:id="rId89" o:title=""/>
                </v:shape>
                <o:OLEObject Type="Embed" ProgID="Equation.3" ShapeID="_x0000_i1113" DrawAspect="Content" ObjectID="_1774785868" r:id="rId114"/>
              </w:object>
            </w:r>
          </w:p>
        </w:tc>
        <w:tc>
          <w:tcPr>
            <w:tcW w:w="3401" w:type="dxa"/>
            <w:tcBorders>
              <w:top w:val="single" w:sz="4" w:space="0" w:color="auto"/>
              <w:left w:val="single" w:sz="4" w:space="0" w:color="auto"/>
              <w:bottom w:val="single" w:sz="4" w:space="0" w:color="auto"/>
              <w:right w:val="single" w:sz="4" w:space="0" w:color="auto"/>
            </w:tcBorders>
            <w:hideMark/>
          </w:tcPr>
          <w:p w14:paraId="636CFAEF" w14:textId="77777777" w:rsidR="003F50B7" w:rsidRPr="004718F5" w:rsidRDefault="003F50B7" w:rsidP="007B38D9">
            <w:pPr>
              <w:pStyle w:val="TAL"/>
              <w:spacing w:line="256" w:lineRule="auto"/>
            </w:pPr>
            <w:r w:rsidRPr="004718F5">
              <w:t>As specified in clause 4.3 of TS 38.213 [8]</w:t>
            </w:r>
          </w:p>
        </w:tc>
      </w:tr>
    </w:tbl>
    <w:p w14:paraId="40B3B19C" w14:textId="77777777" w:rsidR="003F50B7" w:rsidRPr="004718F5" w:rsidRDefault="003F50B7" w:rsidP="003F50B7">
      <w:pPr>
        <w:rPr>
          <w:lang w:eastAsia="sv-SE"/>
        </w:rPr>
      </w:pPr>
    </w:p>
    <w:p w14:paraId="48B18D6E" w14:textId="52D9BA2F" w:rsidR="003F50B7" w:rsidRPr="004718F5" w:rsidRDefault="003F50B7" w:rsidP="003F50B7">
      <w:pPr>
        <w:pStyle w:val="B10"/>
      </w:pPr>
      <w:r w:rsidRPr="004718F5">
        <w:t>1.</w:t>
      </w:r>
      <w:r w:rsidRPr="004718F5">
        <w:tab/>
        <w:t>Message contents are defined in clause 4.5.3.6.4.3.</w:t>
      </w:r>
    </w:p>
    <w:p w14:paraId="5E8B940B" w14:textId="77777777" w:rsidR="003F50B7" w:rsidRPr="004718F5" w:rsidRDefault="003F50B7" w:rsidP="003F50B7">
      <w:pPr>
        <w:pStyle w:val="B10"/>
        <w:rPr>
          <w:lang w:eastAsia="zh-TW"/>
        </w:rPr>
      </w:pPr>
      <w:r w:rsidRPr="004718F5">
        <w:lastRenderedPageBreak/>
        <w:t>2.</w:t>
      </w:r>
      <w:r w:rsidRPr="004718F5">
        <w:rPr>
          <w:lang w:eastAsia="zh-TW"/>
        </w:rPr>
        <w:tab/>
      </w:r>
      <w:r w:rsidRPr="004718F5">
        <w:t xml:space="preserve">Cell 1 is the E-UTRA serving cell (PCell) for the EN-DC setup. The power levels and settings for Cell 1 are set according to Annex A.6. Cell 2 and Cell 3 are NR FR1 cells. Cell 2 is the PSCell and Cell 3 is the </w:t>
      </w:r>
      <w:r w:rsidRPr="004718F5">
        <w:rPr>
          <w:lang w:eastAsia="zh-TW"/>
        </w:rPr>
        <w:t>known activated SCell.</w:t>
      </w:r>
    </w:p>
    <w:p w14:paraId="2BBB5718" w14:textId="22F908DD" w:rsidR="003F50B7" w:rsidRPr="004718F5" w:rsidRDefault="003F50B7" w:rsidP="003F50B7">
      <w:pPr>
        <w:pStyle w:val="H6"/>
      </w:pPr>
      <w:r w:rsidRPr="004718F5">
        <w:t>4.5.3.6.4.2</w:t>
      </w:r>
      <w:r w:rsidRPr="004718F5">
        <w:tab/>
        <w:t>Test procedure</w:t>
      </w:r>
    </w:p>
    <w:p w14:paraId="4D08F92D" w14:textId="77777777" w:rsidR="003F50B7" w:rsidRPr="004718F5" w:rsidRDefault="003F50B7" w:rsidP="003F50B7">
      <w:r w:rsidRPr="004718F5">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C4C1BCC" w14:textId="77777777" w:rsidR="003F50B7" w:rsidRPr="004718F5" w:rsidRDefault="003F50B7" w:rsidP="003F50B7">
      <w:pPr>
        <w:rPr>
          <w:lang w:eastAsia="zh-CN"/>
        </w:rPr>
      </w:pPr>
      <w:r w:rsidRPr="004718F5">
        <w:t>At the beginning of T1 the UE receives an RRC message by which the SCell (Cell 3) becomes configured on NR. The UE now starts monitoring the SCell</w:t>
      </w:r>
      <w:r w:rsidRPr="004718F5">
        <w:rPr>
          <w:lang w:eastAsia="zh-CN"/>
        </w:rPr>
        <w:t>. The test equipment sends a MAC message for activation of the SCell and triggering the aperiodic CSI-RS for fast SCell activation.</w:t>
      </w:r>
    </w:p>
    <w:p w14:paraId="3ED342E4" w14:textId="77777777" w:rsidR="003F50B7" w:rsidRPr="004718F5" w:rsidRDefault="003F50B7" w:rsidP="003F50B7">
      <w:pPr>
        <w:rPr>
          <w:lang w:eastAsia="zh-CN"/>
        </w:rPr>
      </w:pPr>
      <w:r w:rsidRPr="004718F5">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718F5">
        <w:rPr>
          <w:lang w:eastAsia="zh-CN"/>
        </w:rPr>
        <w:t xml:space="preserve">, as defined in </w:t>
      </w:r>
      <w:r w:rsidRPr="004718F5">
        <w:t xml:space="preserve">TS 38.133 [6] </w:t>
      </w:r>
      <w:r w:rsidRPr="004718F5">
        <w:rPr>
          <w:lang w:eastAsia="zh-CN"/>
        </w:rPr>
        <w:t xml:space="preserve">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as defined in </w:t>
      </w:r>
      <w:r w:rsidRPr="004718F5">
        <w:t xml:space="preserve">TS 38.133 [6] </w:t>
      </w:r>
      <w:r w:rsidRPr="004718F5">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is the interruption length given in </w:t>
      </w:r>
      <w:r w:rsidRPr="004718F5">
        <w:t xml:space="preserve">TS 38.133 [6] </w:t>
      </w:r>
      <w:r w:rsidRPr="004718F5">
        <w:rPr>
          <w:iCs/>
          <w:lang w:eastAsia="zh-CN"/>
        </w:rPr>
        <w:t>clause 8.2</w:t>
      </w:r>
      <w:r w:rsidRPr="004718F5">
        <w:rPr>
          <w:lang w:eastAsia="zh-CN"/>
        </w:rPr>
        <w:t xml:space="preserve">. Any E-UTRA PCell interruption due to activation of SCell shall occur in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718F5">
        <w:rPr>
          <w:lang w:eastAsia="zh-CN"/>
        </w:rPr>
        <w:t xml:space="preserve"> to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where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718F5">
        <w:rPr>
          <w:iCs/>
          <w:lang w:eastAsia="zh-CN"/>
        </w:rPr>
        <w:t xml:space="preserve"> and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718F5">
        <w:rPr>
          <w:iCs/>
          <w:lang w:eastAsia="zh-CN"/>
        </w:rPr>
        <w:t xml:space="preserve"> are the index of the first and last subframe of E-UTRA PCell which overlaps with slot m,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is the interruption length given in TS 36.133 [23] clause 7.32.</w:t>
      </w:r>
    </w:p>
    <w:p w14:paraId="49BA0051" w14:textId="77777777" w:rsidR="003F50B7" w:rsidRPr="004718F5" w:rsidRDefault="003F50B7" w:rsidP="003F50B7">
      <w:pPr>
        <w:rPr>
          <w:lang w:eastAsia="zh-CN"/>
        </w:rPr>
      </w:pPr>
      <w:r w:rsidRPr="004718F5">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7FAAF4F2" w14:textId="77777777" w:rsidR="003F50B7" w:rsidRPr="004718F5" w:rsidRDefault="003F50B7" w:rsidP="003F50B7">
      <w:pPr>
        <w:pStyle w:val="B10"/>
        <w:ind w:left="709" w:hanging="425"/>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5C83D9BB" w14:textId="77777777" w:rsidR="003F50B7" w:rsidRPr="004718F5" w:rsidRDefault="003F50B7" w:rsidP="003F50B7">
      <w:pPr>
        <w:pStyle w:val="B10"/>
        <w:ind w:left="709" w:hanging="425"/>
        <w:rPr>
          <w:lang w:eastAsia="zh-TW"/>
        </w:rPr>
      </w:pPr>
      <w:r w:rsidRPr="004718F5">
        <w:rPr>
          <w:lang w:eastAsia="zh-TW"/>
        </w:rPr>
        <w:t>2.</w:t>
      </w:r>
      <w:r w:rsidRPr="004718F5">
        <w:rPr>
          <w:lang w:eastAsia="zh-TW"/>
        </w:rPr>
        <w:tab/>
        <w:t xml:space="preserve">Set the parameters according to T1 in Tables </w:t>
      </w:r>
      <w:r w:rsidRPr="004718F5">
        <w:t>4.5.3.6.5</w:t>
      </w:r>
      <w:r w:rsidRPr="004718F5">
        <w:rPr>
          <w:rFonts w:ascii="Arial" w:hAnsi="Arial"/>
          <w:b/>
        </w:rPr>
        <w:t>-</w:t>
      </w:r>
      <w:r w:rsidRPr="004718F5">
        <w:rPr>
          <w:lang w:eastAsia="zh-TW"/>
        </w:rPr>
        <w:t xml:space="preserve">1 and A.6.1.1-1. Propagation conditions are set according to Annex C clauses C.2.2. </w:t>
      </w:r>
    </w:p>
    <w:p w14:paraId="4944B17A" w14:textId="77777777" w:rsidR="003F50B7" w:rsidRPr="004718F5" w:rsidRDefault="003F50B7" w:rsidP="003F50B7">
      <w:pPr>
        <w:pStyle w:val="B10"/>
        <w:ind w:left="709" w:hanging="425"/>
      </w:pPr>
      <w:r w:rsidRPr="004718F5">
        <w:rPr>
          <w:lang w:eastAsia="zh-TW"/>
        </w:rPr>
        <w:t>3.</w:t>
      </w:r>
      <w:r w:rsidRPr="004718F5">
        <w:rPr>
          <w:lang w:eastAsia="zh-TW"/>
        </w:rPr>
        <w:tab/>
        <w:t>T1 starts. Immediately after, t</w:t>
      </w:r>
      <w:r w:rsidRPr="004718F5">
        <w:t>he SS shall configure SCell (Cell 3) on the SCC as per TS 38.508-1 [14] clause 7.5.2, with the message content exceptions defined in clause 4.5.3.6.4.3. NR RRCReconfiguration message is contained in RRCConnectionReconfiguration and NR RRCReconfigurationComplete message is contained in RRCConnectionReconfigurationComplete.</w:t>
      </w:r>
    </w:p>
    <w:p w14:paraId="6B59674A" w14:textId="77777777" w:rsidR="003F50B7" w:rsidRPr="004718F5" w:rsidRDefault="003F50B7" w:rsidP="003F50B7">
      <w:pPr>
        <w:pStyle w:val="B10"/>
        <w:ind w:left="709" w:hanging="425"/>
        <w:rPr>
          <w:lang w:eastAsia="zh-TW"/>
        </w:rPr>
      </w:pPr>
      <w:r w:rsidRPr="004718F5">
        <w:t>3a.</w:t>
      </w:r>
      <w:r w:rsidRPr="004718F5">
        <w:tab/>
        <w:t xml:space="preserve">The UE send a </w:t>
      </w:r>
      <w:r w:rsidRPr="004718F5">
        <w:rPr>
          <w:i/>
        </w:rPr>
        <w:t>MeasurementReport</w:t>
      </w:r>
      <w:r w:rsidRPr="004718F5">
        <w:t xml:space="preserve"> message embedded in </w:t>
      </w:r>
      <w:r w:rsidRPr="004718F5">
        <w:rPr>
          <w:bCs/>
          <w:i/>
          <w:iCs/>
        </w:rPr>
        <w:t>ULInformationTransferMRDC.</w:t>
      </w:r>
    </w:p>
    <w:p w14:paraId="5FDC7725" w14:textId="77777777" w:rsidR="003F50B7" w:rsidRPr="004718F5" w:rsidRDefault="003F50B7" w:rsidP="003F50B7">
      <w:pPr>
        <w:pStyle w:val="B10"/>
        <w:ind w:left="709" w:hanging="425"/>
        <w:rPr>
          <w:lang w:eastAsia="zh-TW"/>
        </w:rPr>
      </w:pPr>
      <w:r w:rsidRPr="004718F5">
        <w:rPr>
          <w:lang w:eastAsia="zh-TW"/>
        </w:rPr>
        <w:t>4.</w:t>
      </w:r>
      <w:r w:rsidRPr="004718F5">
        <w:rPr>
          <w:lang w:eastAsia="zh-TW"/>
        </w:rPr>
        <w:tab/>
      </w:r>
      <w:r w:rsidRPr="004718F5">
        <w:t>The SS shall configure transmission of PDSCH with a maximum number of 1 HARQ transmission</w:t>
      </w:r>
      <w:r w:rsidRPr="004718F5">
        <w:rPr>
          <w:lang w:eastAsia="zh-TW"/>
        </w:rPr>
        <w:t>.</w:t>
      </w:r>
    </w:p>
    <w:p w14:paraId="27D3AA9F" w14:textId="77777777" w:rsidR="003F50B7" w:rsidRPr="004718F5" w:rsidRDefault="003F50B7" w:rsidP="003F50B7">
      <w:pPr>
        <w:pStyle w:val="B10"/>
        <w:ind w:left="709" w:hanging="425"/>
      </w:pPr>
      <w:r w:rsidRPr="004718F5">
        <w:t>5.</w:t>
      </w:r>
      <w:r w:rsidRPr="004718F5">
        <w:tab/>
        <w:t>The SS activates SCC by sending the activation MAC-CE (Refer TS 38.321 [12], clauses 5.9, 6.1.3.55) in a slot # denoted m and T2 starts in slot</w:t>
      </w:r>
      <w:r w:rsidRPr="004718F5">
        <w:rPr>
          <w:lang w:eastAsia="zh-TW"/>
        </w:rPr>
        <w:t xml:space="preserve"> </w:t>
      </w:r>
      <w:r w:rsidRPr="004718F5">
        <w:t>m. If the SS receives ACK for MAC-CE sent by the UE, the test proceeds to step 6, otherwise go to step 7.</w:t>
      </w:r>
    </w:p>
    <w:p w14:paraId="7E4569FA" w14:textId="77777777" w:rsidR="003F50B7" w:rsidRPr="004718F5" w:rsidRDefault="003F50B7" w:rsidP="003F50B7">
      <w:pPr>
        <w:pStyle w:val="B10"/>
        <w:ind w:left="709" w:hanging="425"/>
      </w:pPr>
      <w:r w:rsidRPr="004718F5">
        <w:t>6.</w:t>
      </w:r>
      <w:r w:rsidRPr="004718F5">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47FFA251" w14:textId="77777777" w:rsidR="003F50B7" w:rsidRPr="004718F5" w:rsidRDefault="003F50B7" w:rsidP="003F50B7">
      <w:pPr>
        <w:pStyle w:val="B3"/>
        <w:ind w:left="1004" w:firstLine="0"/>
      </w:pPr>
      <w:r w:rsidRPr="004718F5">
        <w:t>-</w:t>
      </w:r>
      <w:r w:rsidRPr="004718F5">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4718F5">
        <w:t>,</w:t>
      </w:r>
    </w:p>
    <w:p w14:paraId="3502D910" w14:textId="77777777" w:rsidR="003F50B7" w:rsidRPr="004718F5" w:rsidRDefault="003F50B7" w:rsidP="003F50B7">
      <w:pPr>
        <w:pStyle w:val="B4"/>
        <w:ind w:left="1004" w:firstLine="0"/>
      </w:pPr>
      <w:r w:rsidRPr="004718F5">
        <w:t>-</w:t>
      </w:r>
      <w:r w:rsidRPr="004718F5">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718F5">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718F5">
        <w:t xml:space="preserve"> was subject to interruption,</w:t>
      </w:r>
    </w:p>
    <w:p w14:paraId="494E1A45" w14:textId="77777777" w:rsidR="003F50B7" w:rsidRPr="004718F5" w:rsidRDefault="003F50B7" w:rsidP="003F50B7">
      <w:pPr>
        <w:pStyle w:val="B4"/>
        <w:ind w:left="1004" w:firstLine="0"/>
      </w:pPr>
      <w:r w:rsidRPr="004718F5">
        <w:lastRenderedPageBreak/>
        <w:t>-</w:t>
      </w:r>
      <w:r w:rsidRPr="004718F5">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718F5">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718F5">
        <w:t>,</w:t>
      </w:r>
    </w:p>
    <w:p w14:paraId="5452B2A4" w14:textId="77777777" w:rsidR="003F50B7" w:rsidRPr="004718F5" w:rsidRDefault="003F50B7" w:rsidP="003F50B7">
      <w:pPr>
        <w:pStyle w:val="B3"/>
        <w:ind w:left="1004" w:firstLine="0"/>
      </w:pPr>
      <w:r w:rsidRPr="004718F5">
        <w:t>-</w:t>
      </w:r>
      <w:r w:rsidRPr="004718F5">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718F5">
        <w:t xml:space="preserve">, where </w:t>
      </w:r>
      <w:r w:rsidRPr="004718F5">
        <w:rPr>
          <w:lang w:eastAsia="zh-CN"/>
        </w:rPr>
        <w:t>T</w:t>
      </w:r>
      <w:r w:rsidRPr="004718F5">
        <w:rPr>
          <w:vertAlign w:val="subscript"/>
          <w:lang w:eastAsia="zh-CN"/>
        </w:rPr>
        <w:t xml:space="preserve">activation_time </w:t>
      </w:r>
      <w:r w:rsidRPr="004718F5">
        <w:rPr>
          <w:lang w:eastAsia="zh-CN"/>
        </w:rPr>
        <w:t xml:space="preserve">= </w:t>
      </w:r>
      <w:r w:rsidRPr="004718F5">
        <w:t>T</w:t>
      </w:r>
      <w:r w:rsidRPr="004718F5">
        <w:rPr>
          <w:vertAlign w:val="subscript"/>
        </w:rPr>
        <w:t>FirstATRS</w:t>
      </w:r>
      <w:r w:rsidRPr="004718F5">
        <w:t xml:space="preserve"> + 5ms</w:t>
      </w:r>
      <w:r w:rsidRPr="004718F5">
        <w:rPr>
          <w:lang w:eastAsia="zh-CN"/>
        </w:rPr>
        <w:t>, as defined</w:t>
      </w:r>
      <w:r w:rsidRPr="004718F5">
        <w:t xml:space="preserve"> in TS 38.133 [6] clause 8.3.16,</w:t>
      </w:r>
    </w:p>
    <w:p w14:paraId="039C14CC" w14:textId="77777777" w:rsidR="003F50B7" w:rsidRPr="004718F5" w:rsidRDefault="003F50B7" w:rsidP="003F50B7">
      <w:pPr>
        <w:pStyle w:val="B4"/>
        <w:ind w:left="1004" w:firstLine="0"/>
      </w:pPr>
      <w:r w:rsidRPr="004718F5">
        <w:t>-</w:t>
      </w:r>
      <w:r w:rsidRPr="004718F5">
        <w:tab/>
        <w:t>or slot</w:t>
      </w:r>
      <w:r w:rsidRPr="004718F5">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718F5">
        <w:t xml:space="preserve"> if slot</w:t>
      </w:r>
      <w:r w:rsidRPr="004718F5">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was subject to interruption,</w:t>
      </w:r>
    </w:p>
    <w:p w14:paraId="15D69A12" w14:textId="77777777" w:rsidR="003F50B7" w:rsidRPr="004718F5" w:rsidRDefault="003F50B7" w:rsidP="003F50B7">
      <w:pPr>
        <w:pStyle w:val="B4"/>
        <w:ind w:left="1004" w:firstLine="0"/>
      </w:pPr>
      <w:r w:rsidRPr="004718F5">
        <w:t>-</w:t>
      </w:r>
      <w:r w:rsidRPr="004718F5">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or slot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4718F5">
        <w:t xml:space="preserve"> if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4718F5">
        <w:t xml:space="preserve"> was subject to interruption,</w:t>
      </w:r>
    </w:p>
    <w:p w14:paraId="64E174B6" w14:textId="77777777" w:rsidR="003F50B7" w:rsidRPr="004718F5" w:rsidRDefault="003F50B7" w:rsidP="003F50B7">
      <w:pPr>
        <w:pStyle w:val="B3"/>
      </w:pPr>
      <w:r w:rsidRPr="004718F5">
        <w:t>-</w:t>
      </w:r>
      <w:r w:rsidRPr="004718F5">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718F5">
        <w:t xml:space="preserve"> up to the end of T2</w:t>
      </w:r>
    </w:p>
    <w:p w14:paraId="38475198" w14:textId="77777777" w:rsidR="003F50B7" w:rsidRPr="004718F5" w:rsidRDefault="003F50B7" w:rsidP="003F50B7">
      <w:pPr>
        <w:pStyle w:val="B10"/>
        <w:ind w:left="1135"/>
      </w:pPr>
      <w:r w:rsidRPr="004718F5">
        <w:t>-</w:t>
      </w:r>
      <w:r w:rsidRPr="004718F5">
        <w:tab/>
      </w:r>
      <w:r w:rsidRPr="004718F5">
        <w:tab/>
        <w:t xml:space="preserve">Then the number of successes for the event "Activation" is increased by one. Otherwise, count a fail for the event "Activation" and go to step 7. </w:t>
      </w:r>
    </w:p>
    <w:p w14:paraId="23120824" w14:textId="77777777" w:rsidR="003F50B7" w:rsidRPr="004718F5" w:rsidRDefault="003F50B7" w:rsidP="003F50B7">
      <w:pPr>
        <w:pStyle w:val="B10"/>
        <w:ind w:left="709" w:hanging="425"/>
      </w:pPr>
      <w:r w:rsidRPr="004718F5">
        <w:t>7.</w:t>
      </w:r>
      <w:r w:rsidRPr="004718F5">
        <w:tab/>
        <w:t xml:space="preserve">When T2 expires, or Activation in step 5 was not acknowledged, or a fail was counted for the event "Activation" in step 6, the SS shall transmit an </w:t>
      </w:r>
      <w:r w:rsidRPr="004718F5">
        <w:rPr>
          <w:i/>
        </w:rPr>
        <w:t>RRCConnectionReconfiguration</w:t>
      </w:r>
      <w:r w:rsidRPr="004718F5">
        <w:t xml:space="preserve"> message with condition EN-DC_PSCell_Rel according to TS 36.508[25] Table 4.6.1-8 to release NR PSCell. The UE shall transmit an </w:t>
      </w:r>
      <w:r w:rsidRPr="004718F5">
        <w:rPr>
          <w:i/>
        </w:rPr>
        <w:t>RRCConnectionReconfigurationComplete</w:t>
      </w:r>
      <w:r w:rsidRPr="004718F5">
        <w:t xml:space="preserve"> message.</w:t>
      </w:r>
    </w:p>
    <w:p w14:paraId="05CF1157" w14:textId="77777777" w:rsidR="003F50B7" w:rsidRPr="004718F5" w:rsidRDefault="003F50B7" w:rsidP="003F50B7">
      <w:pPr>
        <w:pStyle w:val="B10"/>
        <w:ind w:left="709" w:hanging="425"/>
      </w:pPr>
      <w:r w:rsidRPr="004718F5">
        <w:t>8.</w:t>
      </w:r>
      <w:r w:rsidRPr="004718F5">
        <w:tab/>
        <w:t>Set Cell 3 physical cell identity = ((current cell 3 physical cell identity + 1) mod 1008) for next iteration of the test procedure loop.</w:t>
      </w:r>
    </w:p>
    <w:p w14:paraId="73D8FC49" w14:textId="77777777" w:rsidR="003F50B7" w:rsidRPr="004718F5" w:rsidRDefault="003F50B7" w:rsidP="003F50B7">
      <w:pPr>
        <w:pStyle w:val="B10"/>
        <w:ind w:left="709" w:hanging="425"/>
      </w:pPr>
      <w:r w:rsidRPr="004718F5">
        <w:t>9.</w:t>
      </w:r>
      <w:r w:rsidRPr="004718F5">
        <w:tab/>
        <w:t xml:space="preserve">The SS shall transmit an </w:t>
      </w:r>
      <w:r w:rsidRPr="004718F5">
        <w:rPr>
          <w:i/>
        </w:rPr>
        <w:t>RRCConnectionReconfiguration</w:t>
      </w:r>
      <w:r w:rsidRPr="004718F5">
        <w:t xml:space="preserve"> message with condition MCG and SCG according to TS 36.508 [25] Table 4.6.1-8 to 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The UE shall transmit an RRCConnectionReconfigurationComplete message.</w:t>
      </w:r>
    </w:p>
    <w:p w14:paraId="2B775BDF" w14:textId="1B979279" w:rsidR="003F50B7" w:rsidRPr="004718F5" w:rsidRDefault="003F50B7" w:rsidP="003F50B7">
      <w:r w:rsidRPr="004718F5">
        <w:t>The event "Activation" is evaluated independently for the statistic, resulting in an event verdict: pass or fail. Each event is evaluated only until the confidence level according to Table G.2.3-1 in Annex G.2 is achieved.</w:t>
      </w:r>
    </w:p>
    <w:p w14:paraId="1D0C3728" w14:textId="2B755837" w:rsidR="003F50B7" w:rsidRPr="004718F5" w:rsidRDefault="003F50B7" w:rsidP="003F50B7">
      <w:pPr>
        <w:pStyle w:val="H6"/>
        <w:rPr>
          <w:rFonts w:eastAsia="PMingLiU"/>
        </w:rPr>
      </w:pPr>
      <w:r w:rsidRPr="004718F5">
        <w:t>4.5.3.6.4.3</w:t>
      </w:r>
      <w:r w:rsidRPr="004718F5">
        <w:tab/>
      </w:r>
      <w:r w:rsidRPr="004718F5">
        <w:rPr>
          <w:lang w:eastAsia="sv-SE"/>
        </w:rPr>
        <w:t>Message contents</w:t>
      </w:r>
    </w:p>
    <w:p w14:paraId="78ACB565" w14:textId="77777777" w:rsidR="003F50B7" w:rsidRPr="004718F5" w:rsidRDefault="003F50B7" w:rsidP="003F50B7">
      <w:pPr>
        <w:keepNext/>
        <w:keepLines/>
        <w:rPr>
          <w:lang w:eastAsia="sv-SE"/>
        </w:rPr>
      </w:pPr>
      <w:r w:rsidRPr="004718F5">
        <w:rPr>
          <w:lang w:eastAsia="sv-SE"/>
        </w:rPr>
        <w:t>Message contents are according to TS 38.508-1 [14] clause 7.3 with condition SCELL_CSI_ON_SPCELL with the following exceptions:</w:t>
      </w:r>
    </w:p>
    <w:p w14:paraId="14B7E8EB" w14:textId="77777777" w:rsidR="003F50B7" w:rsidRPr="004718F5" w:rsidRDefault="003F50B7" w:rsidP="003F50B7">
      <w:pPr>
        <w:pStyle w:val="TH"/>
      </w:pPr>
      <w:r w:rsidRPr="004718F5">
        <w:t xml:space="preserve">Table </w:t>
      </w:r>
      <w:r w:rsidRPr="004718F5">
        <w:rPr>
          <w:lang w:eastAsia="sv-SE"/>
        </w:rPr>
        <w:t>4.5.3.6.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3F50B7" w:rsidRPr="004718F5" w14:paraId="3AC50317"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E6F3159" w14:textId="77777777" w:rsidR="003F50B7" w:rsidRPr="004718F5" w:rsidRDefault="003F50B7" w:rsidP="007B38D9">
            <w:pPr>
              <w:pStyle w:val="TAH"/>
              <w:spacing w:line="256" w:lineRule="auto"/>
            </w:pPr>
            <w:r w:rsidRPr="004718F5">
              <w:t>Default Message Contents</w:t>
            </w:r>
          </w:p>
        </w:tc>
      </w:tr>
      <w:tr w:rsidR="003F50B7" w:rsidRPr="004718F5" w14:paraId="7E2E2142"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146897" w14:textId="77777777" w:rsidR="003F50B7" w:rsidRPr="004718F5" w:rsidRDefault="003F50B7" w:rsidP="007B38D9">
            <w:pPr>
              <w:pStyle w:val="TAL"/>
              <w:spacing w:line="256" w:lineRule="auto"/>
            </w:pPr>
            <w:r w:rsidRPr="004718F5">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30FD3D87" w14:textId="77777777" w:rsidR="003F50B7" w:rsidRPr="004718F5" w:rsidRDefault="003F50B7" w:rsidP="007B38D9">
            <w:pPr>
              <w:pStyle w:val="TAL"/>
              <w:spacing w:line="256" w:lineRule="auto"/>
            </w:pPr>
          </w:p>
        </w:tc>
      </w:tr>
      <w:tr w:rsidR="003F50B7" w:rsidRPr="004718F5" w14:paraId="1AD3538F"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BECA2D" w14:textId="77777777" w:rsidR="003F50B7" w:rsidRPr="004718F5" w:rsidRDefault="003F50B7" w:rsidP="007B38D9">
            <w:pPr>
              <w:pStyle w:val="TAL"/>
              <w:spacing w:line="256" w:lineRule="auto"/>
            </w:pPr>
            <w:r w:rsidRPr="004718F5">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145EFB17" w14:textId="77777777" w:rsidR="003F50B7" w:rsidRPr="004718F5" w:rsidRDefault="003F50B7" w:rsidP="007B38D9">
            <w:pPr>
              <w:pStyle w:val="TAL"/>
              <w:spacing w:line="256" w:lineRule="auto"/>
            </w:pPr>
            <w:r w:rsidRPr="004718F5">
              <w:t>Table H.3.1-7 with Condition Deactivated SCell</w:t>
            </w:r>
          </w:p>
        </w:tc>
      </w:tr>
    </w:tbl>
    <w:p w14:paraId="38396340" w14:textId="29503981" w:rsidR="003F50B7" w:rsidRPr="004718F5" w:rsidRDefault="003F50B7" w:rsidP="003F50B7">
      <w:pPr>
        <w:rPr>
          <w:lang w:eastAsia="sv-SE"/>
        </w:rPr>
      </w:pPr>
    </w:p>
    <w:p w14:paraId="0CA160F9" w14:textId="77777777" w:rsidR="003F50B7" w:rsidRPr="004718F5" w:rsidRDefault="003F50B7" w:rsidP="003F50B7">
      <w:pPr>
        <w:pStyle w:val="TH"/>
        <w:keepNext w:val="0"/>
        <w:keepLines w:val="0"/>
      </w:pPr>
      <w:r w:rsidRPr="004718F5">
        <w:t xml:space="preserve">Table </w:t>
      </w:r>
      <w:r w:rsidRPr="004718F5">
        <w:rPr>
          <w:lang w:eastAsia="sv-SE"/>
        </w:rPr>
        <w:t>4.5.3.6.4.3</w:t>
      </w:r>
      <w:r w:rsidRPr="004718F5">
        <w:t xml:space="preserve">-2: </w:t>
      </w:r>
      <w:r w:rsidRPr="004718F5">
        <w:rPr>
          <w:i/>
        </w:rPr>
        <w:t xml:space="preserve">RRCReconfiguration </w:t>
      </w:r>
      <w:r w:rsidRPr="004718F5">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4718F5" w14:paraId="1A6FF652"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2611F851" w14:textId="77777777" w:rsidR="003F50B7" w:rsidRPr="004718F5" w:rsidRDefault="003F50B7" w:rsidP="007B38D9">
            <w:pPr>
              <w:pStyle w:val="TAL"/>
              <w:keepNext w:val="0"/>
              <w:keepLines w:val="0"/>
              <w:spacing w:line="256" w:lineRule="auto"/>
            </w:pPr>
            <w:r w:rsidRPr="004718F5">
              <w:t>Derivation Path: TS 38.508-1 [14], Table 4.6.1-13 with condition EN-DC_MEAS and EN-DC_SCell_add</w:t>
            </w:r>
          </w:p>
        </w:tc>
      </w:tr>
      <w:tr w:rsidR="003F50B7" w:rsidRPr="004718F5" w14:paraId="11FBA4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978C9" w14:textId="77777777" w:rsidR="003F50B7" w:rsidRPr="004718F5" w:rsidRDefault="003F50B7"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B9E6C" w14:textId="77777777" w:rsidR="003F50B7" w:rsidRPr="004718F5" w:rsidRDefault="003F50B7" w:rsidP="007B38D9">
            <w:pPr>
              <w:pStyle w:val="TAH"/>
              <w:keepNext w:val="0"/>
              <w:keepLines w:val="0"/>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9622F" w14:textId="77777777" w:rsidR="003F50B7" w:rsidRPr="004718F5" w:rsidRDefault="003F50B7"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893D1" w14:textId="77777777" w:rsidR="003F50B7" w:rsidRPr="004718F5" w:rsidRDefault="003F50B7" w:rsidP="007B38D9">
            <w:pPr>
              <w:pStyle w:val="TAH"/>
              <w:keepNext w:val="0"/>
              <w:keepLines w:val="0"/>
              <w:spacing w:line="256" w:lineRule="auto"/>
            </w:pPr>
            <w:r w:rsidRPr="004718F5">
              <w:t>Condition</w:t>
            </w:r>
          </w:p>
        </w:tc>
      </w:tr>
      <w:tr w:rsidR="003F50B7" w:rsidRPr="004718F5" w14:paraId="059B62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5C18" w14:textId="77777777" w:rsidR="003F50B7" w:rsidRPr="004718F5" w:rsidRDefault="003F50B7" w:rsidP="007B38D9">
            <w:pPr>
              <w:pStyle w:val="TAL"/>
              <w:spacing w:line="256" w:lineRule="auto"/>
            </w:pPr>
            <w:r w:rsidRPr="004718F5">
              <w:lastRenderedPageBreak/>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7EEBF"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EC9C2"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1668" w14:textId="77777777" w:rsidR="003F50B7" w:rsidRPr="004718F5" w:rsidRDefault="003F50B7" w:rsidP="007B38D9">
            <w:pPr>
              <w:pStyle w:val="TAL"/>
              <w:spacing w:line="256" w:lineRule="auto"/>
            </w:pPr>
          </w:p>
        </w:tc>
      </w:tr>
      <w:tr w:rsidR="003F50B7" w:rsidRPr="004718F5" w14:paraId="171B7B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45218" w14:textId="77777777" w:rsidR="003F50B7" w:rsidRPr="004718F5" w:rsidRDefault="003F50B7" w:rsidP="007B38D9">
            <w:pPr>
              <w:pStyle w:val="TAL"/>
              <w:spacing w:line="256" w:lineRule="auto"/>
            </w:pPr>
            <w:r w:rsidRPr="004718F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E2255"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F8E3"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E66B" w14:textId="77777777" w:rsidR="003F50B7" w:rsidRPr="004718F5" w:rsidRDefault="003F50B7" w:rsidP="007B38D9">
            <w:pPr>
              <w:pStyle w:val="TAL"/>
              <w:spacing w:line="256" w:lineRule="auto"/>
            </w:pPr>
          </w:p>
        </w:tc>
      </w:tr>
      <w:tr w:rsidR="003F50B7" w:rsidRPr="004718F5" w14:paraId="2B5F35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D54C" w14:textId="77777777" w:rsidR="003F50B7" w:rsidRPr="004718F5" w:rsidRDefault="003F50B7" w:rsidP="007B38D9">
            <w:pPr>
              <w:pStyle w:val="TAL"/>
              <w:spacing w:line="256" w:lineRule="auto"/>
            </w:pPr>
            <w:r w:rsidRPr="004718F5">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9022"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6C26"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DB20" w14:textId="77777777" w:rsidR="003F50B7" w:rsidRPr="004718F5" w:rsidRDefault="003F50B7" w:rsidP="007B38D9">
            <w:pPr>
              <w:pStyle w:val="TAL"/>
              <w:spacing w:line="256" w:lineRule="auto"/>
            </w:pPr>
          </w:p>
        </w:tc>
      </w:tr>
      <w:tr w:rsidR="003F50B7" w:rsidRPr="004718F5" w14:paraId="00616C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89DD" w14:textId="77777777" w:rsidR="003F50B7" w:rsidRPr="004718F5" w:rsidRDefault="003F50B7" w:rsidP="007B38D9">
            <w:pPr>
              <w:pStyle w:val="TAL"/>
              <w:spacing w:line="256" w:lineRule="auto"/>
              <w:rPr>
                <w:lang w:eastAsia="zh-CN"/>
              </w:rPr>
            </w:pPr>
            <w:r w:rsidRPr="004718F5">
              <w:rPr>
                <w:lang w:eastAsia="zh-CN"/>
              </w:rPr>
              <w:t xml:space="preserve">      </w:t>
            </w:r>
            <w:r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CE86F" w14:textId="77777777" w:rsidR="003F50B7" w:rsidRPr="004718F5" w:rsidRDefault="003F50B7" w:rsidP="007B38D9">
            <w:pPr>
              <w:pStyle w:val="TAL"/>
              <w:spacing w:line="256" w:lineRule="auto"/>
            </w:pPr>
            <w:r w:rsidRPr="004718F5">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DBB9E" w14:textId="77777777" w:rsidR="003F50B7" w:rsidRPr="004718F5" w:rsidRDefault="003F50B7" w:rsidP="007B38D9">
            <w:pPr>
              <w:pStyle w:val="TAL"/>
              <w:spacing w:line="256" w:lineRule="auto"/>
              <w:rPr>
                <w:lang w:eastAsia="zh-CN"/>
              </w:rPr>
            </w:pPr>
            <w:r w:rsidRPr="004718F5">
              <w:rPr>
                <w:lang w:eastAsia="zh-CN"/>
              </w:rPr>
              <w:t>Table 4.5.3.6.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9FAB" w14:textId="77777777" w:rsidR="003F50B7" w:rsidRPr="004718F5" w:rsidRDefault="003F50B7" w:rsidP="007B38D9">
            <w:pPr>
              <w:pStyle w:val="TAL"/>
              <w:spacing w:line="256" w:lineRule="auto"/>
            </w:pPr>
          </w:p>
        </w:tc>
      </w:tr>
      <w:tr w:rsidR="003F50B7" w:rsidRPr="004718F5" w14:paraId="75CB119C"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4852962" w14:textId="77777777" w:rsidR="003F50B7" w:rsidRPr="004718F5" w:rsidRDefault="003F50B7" w:rsidP="007B38D9">
            <w:pPr>
              <w:pStyle w:val="TAL"/>
              <w:spacing w:line="256" w:lineRule="auto"/>
            </w:pPr>
            <w:r w:rsidRPr="004718F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152CA" w14:textId="77777777" w:rsidR="003F50B7" w:rsidRPr="004718F5" w:rsidRDefault="003F50B7" w:rsidP="007B38D9">
            <w:pPr>
              <w:pStyle w:val="TAL"/>
              <w:spacing w:line="256" w:lineRule="auto"/>
            </w:pPr>
            <w:r w:rsidRPr="004718F5">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5F630" w14:textId="77777777" w:rsidR="003F50B7" w:rsidRPr="004718F5" w:rsidRDefault="003F50B7" w:rsidP="007B38D9">
            <w:pPr>
              <w:pStyle w:val="TAL"/>
              <w:spacing w:line="256" w:lineRule="auto"/>
            </w:pPr>
            <w:r w:rsidRPr="004718F5">
              <w:t>Table 4.5.3.6.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25BDC" w14:textId="77777777" w:rsidR="003F50B7" w:rsidRPr="004718F5" w:rsidRDefault="003F50B7" w:rsidP="007B38D9">
            <w:pPr>
              <w:pStyle w:val="TAL"/>
              <w:spacing w:line="256" w:lineRule="auto"/>
            </w:pPr>
          </w:p>
        </w:tc>
      </w:tr>
      <w:tr w:rsidR="003F50B7" w:rsidRPr="004718F5" w14:paraId="1D2C8B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F9645" w14:textId="77777777" w:rsidR="003F50B7" w:rsidRPr="004718F5" w:rsidRDefault="003F50B7" w:rsidP="007B38D9">
            <w:pPr>
              <w:pStyle w:val="TAL"/>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48DA2"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A855F"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B81BB" w14:textId="77777777" w:rsidR="003F50B7" w:rsidRPr="004718F5" w:rsidRDefault="003F50B7" w:rsidP="007B38D9">
            <w:pPr>
              <w:pStyle w:val="TAL"/>
              <w:spacing w:line="256" w:lineRule="auto"/>
            </w:pPr>
          </w:p>
        </w:tc>
      </w:tr>
      <w:tr w:rsidR="003F50B7" w:rsidRPr="004718F5" w14:paraId="25425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DBE0D" w14:textId="77777777" w:rsidR="003F50B7" w:rsidRPr="004718F5" w:rsidRDefault="003F50B7" w:rsidP="007B38D9">
            <w:pPr>
              <w:pStyle w:val="TAL"/>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33C"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432C"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FC8AD" w14:textId="77777777" w:rsidR="003F50B7" w:rsidRPr="004718F5" w:rsidRDefault="003F50B7" w:rsidP="007B38D9">
            <w:pPr>
              <w:pStyle w:val="TAL"/>
              <w:spacing w:line="256" w:lineRule="auto"/>
            </w:pPr>
          </w:p>
        </w:tc>
      </w:tr>
      <w:tr w:rsidR="003F50B7" w:rsidRPr="004718F5" w14:paraId="7F7B68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D2DC2" w14:textId="77777777" w:rsidR="003F50B7" w:rsidRPr="004718F5" w:rsidRDefault="003F50B7" w:rsidP="007B38D9">
            <w:pPr>
              <w:pStyle w:val="TAL"/>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5F52"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7960"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70E46" w14:textId="77777777" w:rsidR="003F50B7" w:rsidRPr="004718F5" w:rsidRDefault="003F50B7" w:rsidP="007B38D9">
            <w:pPr>
              <w:pStyle w:val="TAL"/>
              <w:spacing w:line="256" w:lineRule="auto"/>
            </w:pPr>
          </w:p>
        </w:tc>
      </w:tr>
    </w:tbl>
    <w:p w14:paraId="3C5E0A46" w14:textId="77777777" w:rsidR="003F50B7" w:rsidRPr="004718F5" w:rsidRDefault="003F50B7" w:rsidP="003F50B7"/>
    <w:p w14:paraId="7EBCFC43" w14:textId="77777777" w:rsidR="003F50B7" w:rsidRPr="004718F5" w:rsidRDefault="003F50B7" w:rsidP="003F50B7">
      <w:pPr>
        <w:pStyle w:val="TH"/>
        <w:keepNext w:val="0"/>
        <w:keepLines w:val="0"/>
      </w:pPr>
      <w:r w:rsidRPr="004718F5">
        <w:t xml:space="preserve">Table </w:t>
      </w:r>
      <w:r w:rsidRPr="004718F5">
        <w:rPr>
          <w:lang w:eastAsia="sv-SE"/>
        </w:rPr>
        <w:t>4.5.3.6.4.3</w:t>
      </w:r>
      <w:r w:rsidRPr="004718F5">
        <w:t xml:space="preserve">-2A: MeasConfig (Table </w:t>
      </w:r>
      <w:r w:rsidRPr="004718F5">
        <w:rPr>
          <w:lang w:eastAsia="sv-SE"/>
        </w:rPr>
        <w:t>4.5.3.1.4.3</w:t>
      </w:r>
      <w:r w:rsidRPr="004718F5">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8"/>
        <w:gridCol w:w="2088"/>
        <w:gridCol w:w="1693"/>
        <w:gridCol w:w="1185"/>
      </w:tblGrid>
      <w:tr w:rsidR="003F50B7" w:rsidRPr="004718F5" w14:paraId="6AB7C0D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3269891" w14:textId="77777777" w:rsidR="003F50B7" w:rsidRPr="004718F5" w:rsidRDefault="003F50B7" w:rsidP="007B38D9">
            <w:pPr>
              <w:pStyle w:val="TAL"/>
              <w:keepNext w:val="0"/>
              <w:keepLines w:val="0"/>
              <w:spacing w:line="256" w:lineRule="auto"/>
            </w:pPr>
            <w:r w:rsidRPr="004718F5">
              <w:t>Derivation path: Table H.3.1-2 with condition Deactivated SCell</w:t>
            </w:r>
          </w:p>
        </w:tc>
      </w:tr>
      <w:tr w:rsidR="003F50B7" w:rsidRPr="004718F5" w14:paraId="0B1C75C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266D49CD" w14:textId="77777777" w:rsidR="003F50B7" w:rsidRPr="004718F5" w:rsidRDefault="003F50B7" w:rsidP="007B38D9">
            <w:pPr>
              <w:pStyle w:val="TAH"/>
              <w:keepNext w:val="0"/>
              <w:keepLines w:val="0"/>
              <w:spacing w:line="256" w:lineRule="auto"/>
            </w:pPr>
            <w:r w:rsidRPr="004718F5">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49B50D92" w14:textId="77777777" w:rsidR="003F50B7" w:rsidRPr="004718F5" w:rsidRDefault="003F50B7" w:rsidP="007B38D9">
            <w:pPr>
              <w:pStyle w:val="TAH"/>
              <w:keepNext w:val="0"/>
              <w:keepLines w:val="0"/>
              <w:spacing w:line="256" w:lineRule="auto"/>
            </w:pPr>
            <w:r w:rsidRPr="004718F5">
              <w:t>Value/Remark</w:t>
            </w:r>
          </w:p>
        </w:tc>
        <w:tc>
          <w:tcPr>
            <w:tcW w:w="866" w:type="pct"/>
            <w:tcBorders>
              <w:top w:val="single" w:sz="4" w:space="0" w:color="auto"/>
              <w:left w:val="single" w:sz="4" w:space="0" w:color="auto"/>
              <w:bottom w:val="single" w:sz="4" w:space="0" w:color="auto"/>
              <w:right w:val="single" w:sz="4" w:space="0" w:color="auto"/>
            </w:tcBorders>
            <w:hideMark/>
          </w:tcPr>
          <w:p w14:paraId="41D67A8C" w14:textId="77777777" w:rsidR="003F50B7" w:rsidRPr="004718F5" w:rsidRDefault="003F50B7" w:rsidP="007B38D9">
            <w:pPr>
              <w:pStyle w:val="TAH"/>
              <w:keepNext w:val="0"/>
              <w:keepLines w:val="0"/>
              <w:spacing w:line="256" w:lineRule="auto"/>
            </w:pPr>
            <w:r w:rsidRPr="004718F5">
              <w:t>Comment</w:t>
            </w:r>
          </w:p>
        </w:tc>
        <w:tc>
          <w:tcPr>
            <w:tcW w:w="606" w:type="pct"/>
            <w:tcBorders>
              <w:top w:val="single" w:sz="4" w:space="0" w:color="auto"/>
              <w:left w:val="single" w:sz="4" w:space="0" w:color="auto"/>
              <w:bottom w:val="single" w:sz="4" w:space="0" w:color="auto"/>
              <w:right w:val="single" w:sz="4" w:space="0" w:color="auto"/>
            </w:tcBorders>
            <w:hideMark/>
          </w:tcPr>
          <w:p w14:paraId="5C2824E6" w14:textId="77777777" w:rsidR="003F50B7" w:rsidRPr="004718F5" w:rsidRDefault="003F50B7" w:rsidP="007B38D9">
            <w:pPr>
              <w:pStyle w:val="TAH"/>
              <w:keepNext w:val="0"/>
              <w:keepLines w:val="0"/>
              <w:spacing w:line="256" w:lineRule="auto"/>
            </w:pPr>
            <w:r w:rsidRPr="004718F5">
              <w:t>Condition</w:t>
            </w:r>
          </w:p>
        </w:tc>
      </w:tr>
      <w:tr w:rsidR="003F50B7" w:rsidRPr="004718F5" w14:paraId="00401BE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DE0290A" w14:textId="77777777" w:rsidR="003F50B7" w:rsidRPr="004718F5" w:rsidRDefault="003F50B7" w:rsidP="007B38D9">
            <w:pPr>
              <w:pStyle w:val="TAL"/>
              <w:keepNext w:val="0"/>
              <w:keepLines w:val="0"/>
              <w:spacing w:line="256" w:lineRule="auto"/>
            </w:pPr>
            <w:r w:rsidRPr="004718F5">
              <w:t>measConfig ::= SEQUENCE {</w:t>
            </w:r>
          </w:p>
        </w:tc>
        <w:tc>
          <w:tcPr>
            <w:tcW w:w="1068" w:type="pct"/>
            <w:tcBorders>
              <w:top w:val="single" w:sz="4" w:space="0" w:color="auto"/>
              <w:left w:val="single" w:sz="4" w:space="0" w:color="auto"/>
              <w:bottom w:val="single" w:sz="4" w:space="0" w:color="auto"/>
              <w:right w:val="single" w:sz="4" w:space="0" w:color="auto"/>
            </w:tcBorders>
          </w:tcPr>
          <w:p w14:paraId="7B93503A"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79BAFA"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206F70B" w14:textId="77777777" w:rsidR="003F50B7" w:rsidRPr="004718F5" w:rsidRDefault="003F50B7" w:rsidP="007B38D9">
            <w:pPr>
              <w:pStyle w:val="TAL"/>
              <w:keepNext w:val="0"/>
              <w:keepLines w:val="0"/>
              <w:spacing w:line="256" w:lineRule="auto"/>
            </w:pPr>
          </w:p>
        </w:tc>
      </w:tr>
      <w:tr w:rsidR="003F50B7" w:rsidRPr="004718F5" w14:paraId="7F510FC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7ACAD4" w14:textId="77777777" w:rsidR="003F50B7" w:rsidRPr="004718F5" w:rsidRDefault="003F50B7" w:rsidP="007B38D9">
            <w:pPr>
              <w:pStyle w:val="TAL"/>
              <w:keepNext w:val="0"/>
              <w:keepLines w:val="0"/>
              <w:spacing w:line="256" w:lineRule="auto"/>
            </w:pPr>
            <w:r w:rsidRPr="004718F5">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FC3E80F" w14:textId="77777777" w:rsidR="003F50B7" w:rsidRPr="004718F5" w:rsidRDefault="003F50B7" w:rsidP="007B38D9">
            <w:pPr>
              <w:pStyle w:val="TAL"/>
              <w:keepNext w:val="0"/>
              <w:keepLines w:val="0"/>
              <w:spacing w:line="256" w:lineRule="auto"/>
            </w:pPr>
            <w:r w:rsidRPr="004718F5">
              <w:t>2 entries</w:t>
            </w:r>
          </w:p>
        </w:tc>
        <w:tc>
          <w:tcPr>
            <w:tcW w:w="866" w:type="pct"/>
            <w:tcBorders>
              <w:top w:val="single" w:sz="4" w:space="0" w:color="auto"/>
              <w:left w:val="single" w:sz="4" w:space="0" w:color="auto"/>
              <w:bottom w:val="single" w:sz="4" w:space="0" w:color="auto"/>
              <w:right w:val="single" w:sz="4" w:space="0" w:color="auto"/>
            </w:tcBorders>
          </w:tcPr>
          <w:p w14:paraId="39AA3C6D"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2DCE52F" w14:textId="77777777" w:rsidR="003F50B7" w:rsidRPr="004718F5" w:rsidRDefault="003F50B7" w:rsidP="007B38D9">
            <w:pPr>
              <w:pStyle w:val="TAL"/>
              <w:keepNext w:val="0"/>
              <w:keepLines w:val="0"/>
              <w:spacing w:line="256" w:lineRule="auto"/>
            </w:pPr>
          </w:p>
        </w:tc>
      </w:tr>
      <w:tr w:rsidR="003F50B7" w:rsidRPr="004718F5" w14:paraId="65CFA8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6CE48" w14:textId="77777777" w:rsidR="003F50B7" w:rsidRPr="004718F5" w:rsidRDefault="003F50B7" w:rsidP="007B38D9">
            <w:pPr>
              <w:pStyle w:val="TAL"/>
              <w:keepNext w:val="0"/>
              <w:keepLines w:val="0"/>
              <w:spacing w:line="256" w:lineRule="auto"/>
            </w:pPr>
            <w:r w:rsidRPr="004718F5">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42B49891"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54DC88C"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4135C7B" w14:textId="77777777" w:rsidR="003F50B7" w:rsidRPr="004718F5" w:rsidRDefault="003F50B7" w:rsidP="007B38D9">
            <w:pPr>
              <w:pStyle w:val="TAL"/>
              <w:keepNext w:val="0"/>
              <w:keepLines w:val="0"/>
              <w:spacing w:line="256" w:lineRule="auto"/>
            </w:pPr>
          </w:p>
        </w:tc>
      </w:tr>
      <w:tr w:rsidR="003F50B7" w:rsidRPr="004718F5" w14:paraId="1330303C"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78BF6E" w14:textId="77777777" w:rsidR="003F50B7" w:rsidRPr="004718F5" w:rsidRDefault="003F50B7" w:rsidP="007B38D9">
            <w:pPr>
              <w:pStyle w:val="TAL"/>
              <w:keepNext w:val="0"/>
              <w:keepLines w:val="0"/>
              <w:spacing w:line="256" w:lineRule="auto"/>
            </w:pPr>
            <w:r w:rsidRPr="004718F5">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554CBE8" w14:textId="77777777" w:rsidR="003F50B7" w:rsidRPr="004718F5" w:rsidRDefault="003F50B7" w:rsidP="007B38D9">
            <w:pPr>
              <w:pStyle w:val="TAL"/>
              <w:keepNext w:val="0"/>
              <w:keepLines w:val="0"/>
              <w:spacing w:line="256" w:lineRule="auto"/>
            </w:pPr>
            <w:r w:rsidRPr="004718F5">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111F612B" w14:textId="77777777" w:rsidR="003F50B7" w:rsidRPr="004718F5" w:rsidRDefault="003F50B7" w:rsidP="007B38D9">
            <w:pPr>
              <w:pStyle w:val="TAL"/>
              <w:keepNext w:val="0"/>
              <w:keepLines w:val="0"/>
              <w:spacing w:line="256" w:lineRule="auto"/>
              <w:rPr>
                <w:lang w:eastAsia="zh-CN"/>
              </w:rPr>
            </w:pPr>
            <w:r w:rsidRPr="004718F5">
              <w:rPr>
                <w:lang w:eastAsia="zh-CN"/>
              </w:rPr>
              <w:t>entry 2</w:t>
            </w:r>
          </w:p>
          <w:p w14:paraId="7BDF78F2" w14:textId="77777777" w:rsidR="003F50B7" w:rsidRPr="004718F5" w:rsidRDefault="003F50B7" w:rsidP="007B38D9">
            <w:pPr>
              <w:pStyle w:val="TAL"/>
              <w:keepNext w:val="0"/>
              <w:keepLines w:val="0"/>
              <w:spacing w:line="256" w:lineRule="auto"/>
            </w:pPr>
            <w:r w:rsidRPr="004718F5">
              <w:t>Table 4.5.3.6.4.3-3</w:t>
            </w:r>
          </w:p>
        </w:tc>
        <w:tc>
          <w:tcPr>
            <w:tcW w:w="606" w:type="pct"/>
            <w:tcBorders>
              <w:top w:val="single" w:sz="4" w:space="0" w:color="auto"/>
              <w:left w:val="single" w:sz="4" w:space="0" w:color="auto"/>
              <w:bottom w:val="single" w:sz="4" w:space="0" w:color="auto"/>
              <w:right w:val="single" w:sz="4" w:space="0" w:color="auto"/>
            </w:tcBorders>
          </w:tcPr>
          <w:p w14:paraId="472FE34F" w14:textId="77777777" w:rsidR="003F50B7" w:rsidRPr="004718F5" w:rsidRDefault="003F50B7" w:rsidP="007B38D9">
            <w:pPr>
              <w:pStyle w:val="TAL"/>
              <w:keepNext w:val="0"/>
              <w:keepLines w:val="0"/>
              <w:spacing w:line="256" w:lineRule="auto"/>
            </w:pPr>
          </w:p>
        </w:tc>
      </w:tr>
      <w:tr w:rsidR="003F50B7" w:rsidRPr="004718F5" w14:paraId="361C38E9"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AB71BCE" w14:textId="77777777" w:rsidR="003F50B7" w:rsidRPr="004718F5" w:rsidRDefault="003F50B7"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1DB2758B"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25428D1"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1AEB32A" w14:textId="77777777" w:rsidR="003F50B7" w:rsidRPr="004718F5" w:rsidRDefault="003F50B7" w:rsidP="007B38D9">
            <w:pPr>
              <w:pStyle w:val="TAL"/>
              <w:keepNext w:val="0"/>
              <w:keepLines w:val="0"/>
              <w:spacing w:line="256" w:lineRule="auto"/>
            </w:pPr>
          </w:p>
        </w:tc>
      </w:tr>
      <w:tr w:rsidR="003F50B7" w:rsidRPr="004718F5" w14:paraId="541FD52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C016A3" w14:textId="77777777" w:rsidR="003F50B7" w:rsidRPr="004718F5" w:rsidRDefault="003F50B7"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2B315CCF"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FC232C4"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223A34" w14:textId="77777777" w:rsidR="003F50B7" w:rsidRPr="004718F5" w:rsidRDefault="003F50B7" w:rsidP="007B38D9">
            <w:pPr>
              <w:pStyle w:val="TAL"/>
              <w:keepNext w:val="0"/>
              <w:keepLines w:val="0"/>
              <w:spacing w:line="256" w:lineRule="auto"/>
            </w:pPr>
          </w:p>
        </w:tc>
      </w:tr>
      <w:tr w:rsidR="003F50B7" w:rsidRPr="004718F5" w14:paraId="0FD2678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441012C" w14:textId="77777777" w:rsidR="003F50B7" w:rsidRPr="004718F5" w:rsidRDefault="003F50B7" w:rsidP="007B38D9">
            <w:pPr>
              <w:pStyle w:val="TAL"/>
              <w:keepNext w:val="0"/>
              <w:keepLines w:val="0"/>
              <w:spacing w:line="256" w:lineRule="auto"/>
            </w:pPr>
            <w:r w:rsidRPr="004718F5">
              <w:t xml:space="preserve">  reportConfigToAddModList </w:t>
            </w:r>
            <w:r w:rsidRPr="004718F5">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2CD6E42E" w14:textId="77777777" w:rsidR="003F50B7" w:rsidRPr="004718F5" w:rsidRDefault="003F50B7" w:rsidP="007B38D9">
            <w:pPr>
              <w:pStyle w:val="TAL"/>
              <w:keepNext w:val="0"/>
              <w:keepLines w:val="0"/>
              <w:spacing w:line="256" w:lineRule="auto"/>
            </w:pPr>
            <w:r w:rsidRPr="004718F5">
              <w:t>1 entry</w:t>
            </w:r>
          </w:p>
        </w:tc>
        <w:tc>
          <w:tcPr>
            <w:tcW w:w="866" w:type="pct"/>
            <w:tcBorders>
              <w:top w:val="single" w:sz="4" w:space="0" w:color="auto"/>
              <w:left w:val="single" w:sz="4" w:space="0" w:color="auto"/>
              <w:bottom w:val="single" w:sz="4" w:space="0" w:color="auto"/>
              <w:right w:val="single" w:sz="4" w:space="0" w:color="auto"/>
            </w:tcBorders>
          </w:tcPr>
          <w:p w14:paraId="4AFC8177"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FF9A61" w14:textId="77777777" w:rsidR="003F50B7" w:rsidRPr="004718F5" w:rsidRDefault="003F50B7" w:rsidP="007B38D9">
            <w:pPr>
              <w:pStyle w:val="TAL"/>
              <w:keepNext w:val="0"/>
              <w:keepLines w:val="0"/>
              <w:spacing w:line="256" w:lineRule="auto"/>
            </w:pPr>
          </w:p>
        </w:tc>
      </w:tr>
      <w:tr w:rsidR="003F50B7" w:rsidRPr="004718F5" w14:paraId="736BB38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5D9D220" w14:textId="77777777" w:rsidR="003F50B7" w:rsidRPr="004718F5" w:rsidRDefault="003F50B7" w:rsidP="007B38D9">
            <w:pPr>
              <w:pStyle w:val="TAL"/>
              <w:keepNext w:val="0"/>
              <w:keepLines w:val="0"/>
              <w:spacing w:line="256" w:lineRule="auto"/>
            </w:pPr>
            <w:r w:rsidRPr="004718F5">
              <w:rPr>
                <w:lang w:eastAsia="zh-CN"/>
              </w:rPr>
              <w:t xml:space="preserve">    </w:t>
            </w:r>
            <w:r w:rsidRPr="004718F5">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605EDEAE"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329196DF" w14:textId="77777777" w:rsidR="003F50B7" w:rsidRPr="004718F5" w:rsidRDefault="003F50B7" w:rsidP="007B38D9">
            <w:pPr>
              <w:pStyle w:val="TAL"/>
              <w:keepNext w:val="0"/>
              <w:keepLines w:val="0"/>
              <w:spacing w:line="256" w:lineRule="auto"/>
            </w:pPr>
            <w:r w:rsidRPr="004718F5">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655C4CD" w14:textId="77777777" w:rsidR="003F50B7" w:rsidRPr="004718F5" w:rsidRDefault="003F50B7" w:rsidP="007B38D9">
            <w:pPr>
              <w:pStyle w:val="TAL"/>
              <w:keepNext w:val="0"/>
              <w:keepLines w:val="0"/>
              <w:spacing w:line="256" w:lineRule="auto"/>
            </w:pPr>
          </w:p>
        </w:tc>
      </w:tr>
      <w:tr w:rsidR="003F50B7" w:rsidRPr="004718F5" w14:paraId="7F33C37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5D23D33" w14:textId="77777777" w:rsidR="003F50B7" w:rsidRPr="004718F5" w:rsidRDefault="003F50B7" w:rsidP="007B38D9">
            <w:pPr>
              <w:pStyle w:val="TAL"/>
              <w:keepNext w:val="0"/>
              <w:keepLines w:val="0"/>
              <w:spacing w:line="256" w:lineRule="auto"/>
            </w:pPr>
            <w:r w:rsidRPr="004718F5">
              <w:rPr>
                <w:lang w:eastAsia="zh-CN"/>
              </w:rPr>
              <w:t xml:space="preserve">      </w:t>
            </w:r>
            <w:r w:rsidRPr="004718F5">
              <w:t>reportConfigId</w:t>
            </w:r>
          </w:p>
        </w:tc>
        <w:tc>
          <w:tcPr>
            <w:tcW w:w="1068" w:type="pct"/>
            <w:tcBorders>
              <w:top w:val="single" w:sz="4" w:space="0" w:color="auto"/>
              <w:left w:val="single" w:sz="4" w:space="0" w:color="auto"/>
              <w:bottom w:val="single" w:sz="4" w:space="0" w:color="auto"/>
              <w:right w:val="single" w:sz="4" w:space="0" w:color="auto"/>
            </w:tcBorders>
            <w:hideMark/>
          </w:tcPr>
          <w:p w14:paraId="6D827F34" w14:textId="77777777" w:rsidR="003F50B7" w:rsidRPr="004718F5" w:rsidRDefault="003F50B7" w:rsidP="007B38D9">
            <w:pPr>
              <w:pStyle w:val="TAL"/>
              <w:keepNext w:val="0"/>
              <w:keepLines w:val="0"/>
              <w:spacing w:line="256" w:lineRule="auto"/>
            </w:pPr>
            <w:r w:rsidRPr="004718F5">
              <w:t>ReportConfigId</w:t>
            </w:r>
          </w:p>
        </w:tc>
        <w:tc>
          <w:tcPr>
            <w:tcW w:w="866" w:type="pct"/>
            <w:tcBorders>
              <w:top w:val="single" w:sz="4" w:space="0" w:color="auto"/>
              <w:left w:val="single" w:sz="4" w:space="0" w:color="auto"/>
              <w:bottom w:val="single" w:sz="4" w:space="0" w:color="auto"/>
              <w:right w:val="single" w:sz="4" w:space="0" w:color="auto"/>
            </w:tcBorders>
          </w:tcPr>
          <w:p w14:paraId="4256D824"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8AEA670" w14:textId="77777777" w:rsidR="003F50B7" w:rsidRPr="004718F5" w:rsidRDefault="003F50B7" w:rsidP="007B38D9">
            <w:pPr>
              <w:pStyle w:val="TAL"/>
              <w:keepNext w:val="0"/>
              <w:keepLines w:val="0"/>
              <w:spacing w:line="256" w:lineRule="auto"/>
            </w:pPr>
          </w:p>
        </w:tc>
      </w:tr>
      <w:tr w:rsidR="003F50B7" w:rsidRPr="004718F5" w14:paraId="01566D5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FDFAA70" w14:textId="77777777" w:rsidR="003F50B7" w:rsidRPr="004718F5" w:rsidRDefault="003F50B7" w:rsidP="007B38D9">
            <w:pPr>
              <w:pStyle w:val="TAL"/>
              <w:keepNext w:val="0"/>
              <w:keepLines w:val="0"/>
              <w:spacing w:line="256" w:lineRule="auto"/>
            </w:pPr>
            <w:r w:rsidRPr="004718F5">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429A79A8"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B39FC52"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A91AAE9" w14:textId="77777777" w:rsidR="003F50B7" w:rsidRPr="004718F5" w:rsidRDefault="003F50B7" w:rsidP="007B38D9">
            <w:pPr>
              <w:pStyle w:val="TAL"/>
              <w:keepNext w:val="0"/>
              <w:keepLines w:val="0"/>
              <w:spacing w:line="256" w:lineRule="auto"/>
            </w:pPr>
          </w:p>
        </w:tc>
      </w:tr>
      <w:tr w:rsidR="003F50B7" w:rsidRPr="004718F5" w14:paraId="47EBD24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BAC402B" w14:textId="77777777" w:rsidR="003F50B7" w:rsidRPr="004718F5" w:rsidRDefault="003F50B7" w:rsidP="007B38D9">
            <w:pPr>
              <w:pStyle w:val="TAL"/>
              <w:keepNext w:val="0"/>
              <w:keepLines w:val="0"/>
              <w:spacing w:line="256" w:lineRule="auto"/>
            </w:pPr>
            <w:r w:rsidRPr="004718F5">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4A26B4F9" w14:textId="77777777" w:rsidR="003F50B7" w:rsidRPr="004718F5" w:rsidRDefault="003F50B7" w:rsidP="007B38D9">
            <w:pPr>
              <w:pStyle w:val="TAL"/>
              <w:keepNext w:val="0"/>
              <w:keepLines w:val="0"/>
              <w:spacing w:line="256" w:lineRule="auto"/>
            </w:pPr>
            <w:r w:rsidRPr="004718F5">
              <w:t>ReportConfigNR</w:t>
            </w:r>
          </w:p>
        </w:tc>
        <w:tc>
          <w:tcPr>
            <w:tcW w:w="866" w:type="pct"/>
            <w:tcBorders>
              <w:top w:val="single" w:sz="4" w:space="0" w:color="auto"/>
              <w:left w:val="single" w:sz="4" w:space="0" w:color="auto"/>
              <w:bottom w:val="single" w:sz="4" w:space="0" w:color="auto"/>
              <w:right w:val="single" w:sz="4" w:space="0" w:color="auto"/>
            </w:tcBorders>
            <w:hideMark/>
          </w:tcPr>
          <w:p w14:paraId="49F98382" w14:textId="77777777" w:rsidR="003F50B7" w:rsidRPr="004718F5" w:rsidRDefault="003F50B7" w:rsidP="007B38D9">
            <w:pPr>
              <w:pStyle w:val="TAL"/>
              <w:keepNext w:val="0"/>
              <w:keepLines w:val="0"/>
              <w:spacing w:line="256" w:lineRule="auto"/>
            </w:pPr>
            <w:r w:rsidRPr="004718F5">
              <w:t>Table 4.5.3.6.4.3-4</w:t>
            </w:r>
          </w:p>
        </w:tc>
        <w:tc>
          <w:tcPr>
            <w:tcW w:w="606" w:type="pct"/>
            <w:tcBorders>
              <w:top w:val="single" w:sz="4" w:space="0" w:color="auto"/>
              <w:left w:val="single" w:sz="4" w:space="0" w:color="auto"/>
              <w:bottom w:val="single" w:sz="4" w:space="0" w:color="auto"/>
              <w:right w:val="single" w:sz="4" w:space="0" w:color="auto"/>
            </w:tcBorders>
          </w:tcPr>
          <w:p w14:paraId="0436DDE8" w14:textId="77777777" w:rsidR="003F50B7" w:rsidRPr="004718F5" w:rsidRDefault="003F50B7" w:rsidP="007B38D9">
            <w:pPr>
              <w:pStyle w:val="TAL"/>
              <w:keepNext w:val="0"/>
              <w:keepLines w:val="0"/>
              <w:spacing w:line="256" w:lineRule="auto"/>
            </w:pPr>
          </w:p>
        </w:tc>
      </w:tr>
      <w:tr w:rsidR="003F50B7" w:rsidRPr="004718F5" w14:paraId="078108B8"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CEF45E3" w14:textId="77777777" w:rsidR="003F50B7" w:rsidRPr="004718F5" w:rsidRDefault="003F50B7" w:rsidP="007B38D9">
            <w:pPr>
              <w:pStyle w:val="TAL"/>
              <w:keepNext w:val="0"/>
              <w:keepLines w:val="0"/>
              <w:spacing w:line="256" w:lineRule="auto"/>
            </w:pPr>
            <w:r w:rsidRPr="004718F5">
              <w:t xml:space="preserve">      }</w:t>
            </w:r>
          </w:p>
        </w:tc>
        <w:tc>
          <w:tcPr>
            <w:tcW w:w="1068" w:type="pct"/>
            <w:tcBorders>
              <w:top w:val="single" w:sz="4" w:space="0" w:color="auto"/>
              <w:left w:val="single" w:sz="4" w:space="0" w:color="auto"/>
              <w:bottom w:val="single" w:sz="4" w:space="0" w:color="auto"/>
              <w:right w:val="single" w:sz="4" w:space="0" w:color="auto"/>
            </w:tcBorders>
          </w:tcPr>
          <w:p w14:paraId="4258E99C"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06DED6"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9F976C" w14:textId="77777777" w:rsidR="003F50B7" w:rsidRPr="004718F5" w:rsidRDefault="003F50B7" w:rsidP="007B38D9">
            <w:pPr>
              <w:pStyle w:val="TAL"/>
              <w:keepNext w:val="0"/>
              <w:keepLines w:val="0"/>
              <w:spacing w:line="256" w:lineRule="auto"/>
            </w:pPr>
          </w:p>
        </w:tc>
      </w:tr>
      <w:tr w:rsidR="003F50B7" w:rsidRPr="004718F5" w14:paraId="76F9AF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C381F55" w14:textId="77777777" w:rsidR="003F50B7" w:rsidRPr="004718F5" w:rsidRDefault="003F50B7" w:rsidP="007B38D9">
            <w:pPr>
              <w:pStyle w:val="TAL"/>
              <w:keepNext w:val="0"/>
              <w:keepLines w:val="0"/>
              <w:spacing w:line="256" w:lineRule="auto"/>
            </w:pPr>
            <w:r w:rsidRPr="004718F5">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016EB54"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A4EBB46"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9734A64" w14:textId="77777777" w:rsidR="003F50B7" w:rsidRPr="004718F5" w:rsidRDefault="003F50B7" w:rsidP="007B38D9">
            <w:pPr>
              <w:pStyle w:val="TAL"/>
              <w:keepNext w:val="0"/>
              <w:keepLines w:val="0"/>
              <w:spacing w:line="256" w:lineRule="auto"/>
            </w:pPr>
          </w:p>
        </w:tc>
      </w:tr>
      <w:tr w:rsidR="003F50B7" w:rsidRPr="004718F5" w14:paraId="407B3D7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36A09" w14:textId="77777777" w:rsidR="003F50B7" w:rsidRPr="004718F5" w:rsidRDefault="003F50B7" w:rsidP="007B38D9">
            <w:pPr>
              <w:pStyle w:val="TAL"/>
              <w:keepNext w:val="0"/>
              <w:keepLines w:val="0"/>
              <w:spacing w:line="256" w:lineRule="auto"/>
            </w:pPr>
            <w:r w:rsidRPr="004718F5">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4097BE1A"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864B554"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8D0EBC" w14:textId="77777777" w:rsidR="003F50B7" w:rsidRPr="004718F5" w:rsidRDefault="003F50B7" w:rsidP="007B38D9">
            <w:pPr>
              <w:pStyle w:val="TAL"/>
              <w:keepNext w:val="0"/>
              <w:keepLines w:val="0"/>
              <w:spacing w:line="256" w:lineRule="auto"/>
            </w:pPr>
          </w:p>
        </w:tc>
      </w:tr>
      <w:tr w:rsidR="003F50B7" w:rsidRPr="004718F5" w14:paraId="548B02C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2F262D6" w14:textId="77777777" w:rsidR="003F50B7" w:rsidRPr="004718F5" w:rsidRDefault="003F50B7" w:rsidP="007B38D9">
            <w:pPr>
              <w:pStyle w:val="TAL"/>
              <w:keepNext w:val="0"/>
              <w:keepLines w:val="0"/>
              <w:spacing w:line="256" w:lineRule="auto"/>
            </w:pPr>
            <w:r w:rsidRPr="004718F5">
              <w:t>}</w:t>
            </w:r>
          </w:p>
        </w:tc>
        <w:tc>
          <w:tcPr>
            <w:tcW w:w="1068" w:type="pct"/>
            <w:tcBorders>
              <w:top w:val="single" w:sz="4" w:space="0" w:color="auto"/>
              <w:left w:val="single" w:sz="4" w:space="0" w:color="auto"/>
              <w:bottom w:val="single" w:sz="4" w:space="0" w:color="auto"/>
              <w:right w:val="single" w:sz="4" w:space="0" w:color="auto"/>
            </w:tcBorders>
          </w:tcPr>
          <w:p w14:paraId="37C68CB3" w14:textId="77777777" w:rsidR="003F50B7" w:rsidRPr="004718F5"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7108A84" w14:textId="77777777" w:rsidR="003F50B7" w:rsidRPr="004718F5"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09EBB7A" w14:textId="77777777" w:rsidR="003F50B7" w:rsidRPr="004718F5" w:rsidRDefault="003F50B7" w:rsidP="007B38D9">
            <w:pPr>
              <w:pStyle w:val="TAL"/>
              <w:keepNext w:val="0"/>
              <w:keepLines w:val="0"/>
              <w:spacing w:line="256" w:lineRule="auto"/>
            </w:pPr>
          </w:p>
        </w:tc>
      </w:tr>
    </w:tbl>
    <w:p w14:paraId="73F63C65" w14:textId="77777777" w:rsidR="003F50B7" w:rsidRPr="004718F5" w:rsidRDefault="003F50B7" w:rsidP="003F50B7">
      <w:pPr>
        <w:rPr>
          <w:lang w:eastAsia="sv-SE"/>
        </w:rPr>
      </w:pPr>
    </w:p>
    <w:p w14:paraId="4877E00F" w14:textId="77777777" w:rsidR="003F50B7" w:rsidRPr="004718F5" w:rsidRDefault="003F50B7" w:rsidP="003F50B7">
      <w:pPr>
        <w:pStyle w:val="TH"/>
        <w:keepNext w:val="0"/>
        <w:keepLines w:val="0"/>
        <w:rPr>
          <w:i/>
        </w:rPr>
      </w:pPr>
      <w:r w:rsidRPr="004718F5">
        <w:t>Table 4.5.3.6.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3F50B7" w:rsidRPr="004718F5" w14:paraId="32C6293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9DB728C" w14:textId="77777777" w:rsidR="003F50B7" w:rsidRPr="004718F5" w:rsidRDefault="003F50B7" w:rsidP="007B38D9">
            <w:pPr>
              <w:pStyle w:val="TAH"/>
              <w:keepNext w:val="0"/>
              <w:keepLines w:val="0"/>
              <w:spacing w:line="256" w:lineRule="auto"/>
              <w:jc w:val="left"/>
              <w:rPr>
                <w:b w:val="0"/>
              </w:rPr>
            </w:pPr>
            <w:r w:rsidRPr="004718F5">
              <w:rPr>
                <w:b w:val="0"/>
              </w:rPr>
              <w:t xml:space="preserve">Derivation Path: Table H.3.1-3 with condition Deactivated SCell and Synchronous cells </w:t>
            </w:r>
          </w:p>
        </w:tc>
      </w:tr>
      <w:tr w:rsidR="003F50B7" w:rsidRPr="004718F5" w14:paraId="3781465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7272FD0" w14:textId="77777777" w:rsidR="003F50B7" w:rsidRPr="004718F5" w:rsidRDefault="003F50B7"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6237CC" w14:textId="77777777" w:rsidR="003F50B7" w:rsidRPr="004718F5" w:rsidRDefault="003F50B7" w:rsidP="007B38D9">
            <w:pPr>
              <w:pStyle w:val="TAH"/>
              <w:keepNext w:val="0"/>
              <w:keepLines w:val="0"/>
              <w:spacing w:line="256" w:lineRule="auto"/>
            </w:pPr>
            <w:r w:rsidRPr="004718F5">
              <w:t>Value/remark</w:t>
            </w:r>
          </w:p>
        </w:tc>
        <w:tc>
          <w:tcPr>
            <w:tcW w:w="1273" w:type="dxa"/>
            <w:tcBorders>
              <w:top w:val="single" w:sz="4" w:space="0" w:color="auto"/>
              <w:left w:val="single" w:sz="4" w:space="0" w:color="auto"/>
              <w:bottom w:val="single" w:sz="4" w:space="0" w:color="auto"/>
              <w:right w:val="single" w:sz="4" w:space="0" w:color="auto"/>
            </w:tcBorders>
            <w:hideMark/>
          </w:tcPr>
          <w:p w14:paraId="1403630E" w14:textId="77777777" w:rsidR="003F50B7" w:rsidRPr="004718F5" w:rsidRDefault="003F50B7" w:rsidP="007B38D9">
            <w:pPr>
              <w:pStyle w:val="TAH"/>
              <w:keepNext w:val="0"/>
              <w:keepLines w:val="0"/>
              <w:spacing w:line="256" w:lineRule="auto"/>
            </w:pPr>
            <w:r w:rsidRPr="004718F5">
              <w:t>Comment</w:t>
            </w:r>
          </w:p>
        </w:tc>
        <w:tc>
          <w:tcPr>
            <w:tcW w:w="1673" w:type="dxa"/>
            <w:tcBorders>
              <w:top w:val="single" w:sz="4" w:space="0" w:color="auto"/>
              <w:left w:val="single" w:sz="4" w:space="0" w:color="auto"/>
              <w:bottom w:val="single" w:sz="4" w:space="0" w:color="auto"/>
              <w:right w:val="single" w:sz="4" w:space="0" w:color="auto"/>
            </w:tcBorders>
            <w:hideMark/>
          </w:tcPr>
          <w:p w14:paraId="60FBD0AC" w14:textId="77777777" w:rsidR="003F50B7" w:rsidRPr="004718F5" w:rsidRDefault="003F50B7" w:rsidP="007B38D9">
            <w:pPr>
              <w:pStyle w:val="TAH"/>
              <w:keepNext w:val="0"/>
              <w:keepLines w:val="0"/>
              <w:spacing w:line="256" w:lineRule="auto"/>
            </w:pPr>
            <w:r w:rsidRPr="004718F5">
              <w:t>Condition</w:t>
            </w:r>
          </w:p>
        </w:tc>
      </w:tr>
      <w:tr w:rsidR="003F50B7" w:rsidRPr="004718F5" w14:paraId="1E93E63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74CBCD" w14:textId="77777777" w:rsidR="003F50B7" w:rsidRPr="004718F5" w:rsidRDefault="003F50B7" w:rsidP="007B38D9">
            <w:pPr>
              <w:pStyle w:val="TAL"/>
              <w:keepNext w:val="0"/>
              <w:keepLines w:val="0"/>
              <w:spacing w:line="256" w:lineRule="auto"/>
            </w:pPr>
            <w:r w:rsidRPr="004718F5">
              <w:t xml:space="preserve">MeasObjectNR::=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CBB60E6" w14:textId="77777777" w:rsidR="003F50B7" w:rsidRPr="004718F5"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B8120E8" w14:textId="77777777" w:rsidR="003F50B7" w:rsidRPr="004718F5"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D85DD2" w14:textId="77777777" w:rsidR="003F50B7" w:rsidRPr="004718F5" w:rsidRDefault="003F50B7" w:rsidP="007B38D9">
            <w:pPr>
              <w:pStyle w:val="TAL"/>
              <w:keepNext w:val="0"/>
              <w:keepLines w:val="0"/>
              <w:spacing w:line="256" w:lineRule="auto"/>
            </w:pPr>
          </w:p>
        </w:tc>
      </w:tr>
      <w:tr w:rsidR="003F50B7" w:rsidRPr="004718F5" w14:paraId="17D48A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AF42DF7" w14:textId="77777777" w:rsidR="003F50B7" w:rsidRPr="004718F5" w:rsidRDefault="003F50B7" w:rsidP="007B38D9">
            <w:pPr>
              <w:spacing w:after="0" w:line="256" w:lineRule="auto"/>
              <w:rPr>
                <w:rFonts w:ascii="Arial" w:hAnsi="Arial"/>
                <w:sz w:val="18"/>
                <w:lang w:eastAsia="zh-CN"/>
              </w:rPr>
            </w:pPr>
            <w:r w:rsidRPr="004718F5">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74942FF9" w14:textId="77777777" w:rsidR="003F50B7" w:rsidRPr="004718F5" w:rsidRDefault="003F50B7" w:rsidP="007B38D9">
            <w:pPr>
              <w:spacing w:after="0" w:line="256" w:lineRule="auto"/>
              <w:rPr>
                <w:rFonts w:ascii="Arial" w:hAnsi="Arial"/>
                <w:sz w:val="18"/>
              </w:rPr>
            </w:pPr>
            <w:r w:rsidRPr="004718F5">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4015C17" w14:textId="77777777" w:rsidR="003F50B7" w:rsidRPr="004718F5"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7336C946" w14:textId="77777777" w:rsidR="003F50B7" w:rsidRPr="004718F5" w:rsidRDefault="003F50B7" w:rsidP="007B38D9">
            <w:pPr>
              <w:spacing w:after="0" w:line="256" w:lineRule="auto"/>
              <w:rPr>
                <w:rFonts w:ascii="Arial" w:hAnsi="Arial"/>
                <w:sz w:val="18"/>
              </w:rPr>
            </w:pPr>
          </w:p>
        </w:tc>
      </w:tr>
      <w:tr w:rsidR="003F50B7" w:rsidRPr="004718F5" w14:paraId="594FE29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FCF4526" w14:textId="77777777" w:rsidR="003F50B7" w:rsidRPr="004718F5" w:rsidRDefault="003F50B7" w:rsidP="007B38D9">
            <w:pPr>
              <w:spacing w:after="0" w:line="256" w:lineRule="auto"/>
              <w:rPr>
                <w:rFonts w:ascii="Arial" w:hAnsi="Arial"/>
                <w:sz w:val="18"/>
              </w:rPr>
            </w:pPr>
            <w:r w:rsidRPr="004718F5">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D9C9C91" w14:textId="77777777" w:rsidR="003F50B7" w:rsidRPr="004718F5" w:rsidRDefault="003F50B7" w:rsidP="007B38D9">
            <w:pPr>
              <w:spacing w:after="0" w:line="256" w:lineRule="auto"/>
              <w:rPr>
                <w:rFonts w:ascii="Arial" w:hAnsi="Arial"/>
                <w:sz w:val="18"/>
              </w:rPr>
            </w:pPr>
            <w:r w:rsidRPr="004718F5">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C2F57BE" w14:textId="77777777" w:rsidR="003F50B7" w:rsidRPr="004718F5"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45F189" w14:textId="77777777" w:rsidR="003F50B7" w:rsidRPr="004718F5" w:rsidRDefault="003F50B7" w:rsidP="007B38D9">
            <w:pPr>
              <w:spacing w:after="0" w:line="256" w:lineRule="auto"/>
              <w:rPr>
                <w:rFonts w:ascii="Arial" w:hAnsi="Arial"/>
                <w:sz w:val="18"/>
              </w:rPr>
            </w:pPr>
          </w:p>
        </w:tc>
      </w:tr>
      <w:tr w:rsidR="003F50B7" w:rsidRPr="004718F5" w14:paraId="49B49A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B5BD09" w14:textId="77777777" w:rsidR="003F50B7" w:rsidRPr="004718F5" w:rsidRDefault="003F50B7"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1F21E2DB" w14:textId="77777777" w:rsidR="003F50B7" w:rsidRPr="004718F5"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08A434" w14:textId="77777777" w:rsidR="003F50B7" w:rsidRPr="004718F5"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0904504" w14:textId="77777777" w:rsidR="003F50B7" w:rsidRPr="004718F5" w:rsidRDefault="003F50B7" w:rsidP="007B38D9">
            <w:pPr>
              <w:pStyle w:val="TAL"/>
              <w:keepNext w:val="0"/>
              <w:keepLines w:val="0"/>
              <w:spacing w:line="256" w:lineRule="auto"/>
            </w:pPr>
          </w:p>
        </w:tc>
      </w:tr>
    </w:tbl>
    <w:p w14:paraId="3096DCA4" w14:textId="77777777" w:rsidR="003F50B7" w:rsidRPr="004718F5" w:rsidRDefault="003F50B7" w:rsidP="003F50B7">
      <w:pPr>
        <w:rPr>
          <w:lang w:eastAsia="sv-SE"/>
        </w:rPr>
      </w:pPr>
    </w:p>
    <w:p w14:paraId="269B3A66" w14:textId="77777777" w:rsidR="003F50B7" w:rsidRPr="004718F5" w:rsidRDefault="003F50B7" w:rsidP="003F50B7">
      <w:pPr>
        <w:pStyle w:val="TH"/>
        <w:keepNext w:val="0"/>
        <w:keepLines w:val="0"/>
      </w:pPr>
      <w:r w:rsidRPr="004718F5">
        <w:t xml:space="preserve">Table 4.5.3.6.4.3-4: </w:t>
      </w:r>
      <w:r w:rsidRPr="004718F5">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15"/>
        <w:gridCol w:w="1648"/>
        <w:gridCol w:w="2983"/>
        <w:gridCol w:w="1228"/>
      </w:tblGrid>
      <w:tr w:rsidR="003F50B7" w:rsidRPr="004718F5" w14:paraId="4EC78227"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C1C2516" w14:textId="77777777" w:rsidR="003F50B7" w:rsidRPr="004718F5" w:rsidRDefault="003F50B7" w:rsidP="007B38D9">
            <w:pPr>
              <w:pStyle w:val="TAH"/>
              <w:keepNext w:val="0"/>
              <w:keepLines w:val="0"/>
              <w:spacing w:line="256" w:lineRule="auto"/>
              <w:jc w:val="left"/>
              <w:rPr>
                <w:b w:val="0"/>
              </w:rPr>
            </w:pPr>
            <w:r w:rsidRPr="004718F5">
              <w:rPr>
                <w:b w:val="0"/>
              </w:rPr>
              <w:t>Derivation Path: Table H.3.1-4</w:t>
            </w:r>
          </w:p>
        </w:tc>
      </w:tr>
      <w:tr w:rsidR="003F50B7" w:rsidRPr="004718F5" w14:paraId="6A6CE20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6D8DEBE" w14:textId="77777777" w:rsidR="003F50B7" w:rsidRPr="004718F5" w:rsidRDefault="003F50B7" w:rsidP="007B38D9">
            <w:pPr>
              <w:pStyle w:val="TAH"/>
              <w:keepNext w:val="0"/>
              <w:keepLines w:val="0"/>
              <w:spacing w:line="256" w:lineRule="auto"/>
            </w:pPr>
            <w:r w:rsidRPr="004718F5">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58E6114A" w14:textId="77777777" w:rsidR="003F50B7" w:rsidRPr="004718F5" w:rsidRDefault="003F50B7" w:rsidP="007B38D9">
            <w:pPr>
              <w:pStyle w:val="TAH"/>
              <w:keepNext w:val="0"/>
              <w:keepLines w:val="0"/>
              <w:spacing w:line="256" w:lineRule="auto"/>
            </w:pPr>
            <w:r w:rsidRPr="004718F5">
              <w:t>Value/remark</w:t>
            </w:r>
          </w:p>
        </w:tc>
        <w:tc>
          <w:tcPr>
            <w:tcW w:w="1526" w:type="pct"/>
            <w:tcBorders>
              <w:top w:val="single" w:sz="4" w:space="0" w:color="auto"/>
              <w:left w:val="single" w:sz="4" w:space="0" w:color="auto"/>
              <w:bottom w:val="single" w:sz="4" w:space="0" w:color="auto"/>
              <w:right w:val="single" w:sz="4" w:space="0" w:color="auto"/>
            </w:tcBorders>
            <w:hideMark/>
          </w:tcPr>
          <w:p w14:paraId="0D321DCD" w14:textId="77777777" w:rsidR="003F50B7" w:rsidRPr="004718F5" w:rsidRDefault="003F50B7" w:rsidP="007B38D9">
            <w:pPr>
              <w:pStyle w:val="TAH"/>
              <w:keepNext w:val="0"/>
              <w:keepLines w:val="0"/>
              <w:spacing w:line="256" w:lineRule="auto"/>
            </w:pPr>
            <w:r w:rsidRPr="004718F5">
              <w:t>Comment</w:t>
            </w:r>
          </w:p>
        </w:tc>
        <w:tc>
          <w:tcPr>
            <w:tcW w:w="628" w:type="pct"/>
            <w:tcBorders>
              <w:top w:val="single" w:sz="4" w:space="0" w:color="auto"/>
              <w:left w:val="single" w:sz="4" w:space="0" w:color="auto"/>
              <w:bottom w:val="single" w:sz="4" w:space="0" w:color="auto"/>
              <w:right w:val="single" w:sz="4" w:space="0" w:color="auto"/>
            </w:tcBorders>
            <w:hideMark/>
          </w:tcPr>
          <w:p w14:paraId="56ADF3C0" w14:textId="77777777" w:rsidR="003F50B7" w:rsidRPr="004718F5" w:rsidRDefault="003F50B7" w:rsidP="007B38D9">
            <w:pPr>
              <w:pStyle w:val="TAH"/>
              <w:keepNext w:val="0"/>
              <w:keepLines w:val="0"/>
              <w:spacing w:line="256" w:lineRule="auto"/>
            </w:pPr>
            <w:r w:rsidRPr="004718F5">
              <w:t>Condition</w:t>
            </w:r>
          </w:p>
        </w:tc>
      </w:tr>
      <w:tr w:rsidR="003F50B7" w:rsidRPr="004718F5" w14:paraId="2EC8788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E27A86A" w14:textId="77777777" w:rsidR="003F50B7" w:rsidRPr="004718F5" w:rsidRDefault="003F50B7" w:rsidP="007B38D9">
            <w:pPr>
              <w:pStyle w:val="TAL"/>
              <w:keepNext w:val="0"/>
              <w:keepLines w:val="0"/>
              <w:spacing w:line="256" w:lineRule="auto"/>
            </w:pPr>
            <w:r w:rsidRPr="004718F5">
              <w:t xml:space="preserve">ReportConfigNR::= </w:t>
            </w:r>
            <w:r w:rsidRPr="004718F5">
              <w:rPr>
                <w:snapToGrid w:val="0"/>
              </w:rPr>
              <w:t xml:space="preserve">SEQUENCE </w:t>
            </w:r>
            <w:r w:rsidRPr="004718F5">
              <w:t>{</w:t>
            </w:r>
          </w:p>
        </w:tc>
        <w:tc>
          <w:tcPr>
            <w:tcW w:w="843" w:type="pct"/>
            <w:tcBorders>
              <w:top w:val="single" w:sz="4" w:space="0" w:color="auto"/>
              <w:left w:val="single" w:sz="4" w:space="0" w:color="auto"/>
              <w:bottom w:val="single" w:sz="4" w:space="0" w:color="auto"/>
              <w:right w:val="single" w:sz="4" w:space="0" w:color="auto"/>
            </w:tcBorders>
          </w:tcPr>
          <w:p w14:paraId="0274D91B"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B9982E"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0FFF79" w14:textId="77777777" w:rsidR="003F50B7" w:rsidRPr="004718F5" w:rsidRDefault="003F50B7" w:rsidP="007B38D9">
            <w:pPr>
              <w:pStyle w:val="TAL"/>
              <w:keepNext w:val="0"/>
              <w:keepLines w:val="0"/>
              <w:spacing w:line="256" w:lineRule="auto"/>
            </w:pPr>
          </w:p>
        </w:tc>
      </w:tr>
      <w:tr w:rsidR="003F50B7" w:rsidRPr="004718F5" w14:paraId="383D3AA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BC3EBDE" w14:textId="77777777" w:rsidR="003F50B7" w:rsidRPr="004718F5" w:rsidRDefault="003F50B7" w:rsidP="007B38D9">
            <w:pPr>
              <w:pStyle w:val="TAL"/>
              <w:keepNext w:val="0"/>
              <w:keepLines w:val="0"/>
              <w:spacing w:line="256" w:lineRule="auto"/>
            </w:pPr>
            <w:r w:rsidRPr="004718F5">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63C78EC"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F79DF8"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7421B0" w14:textId="77777777" w:rsidR="003F50B7" w:rsidRPr="004718F5" w:rsidRDefault="003F50B7" w:rsidP="007B38D9">
            <w:pPr>
              <w:pStyle w:val="TAL"/>
              <w:keepNext w:val="0"/>
              <w:keepLines w:val="0"/>
              <w:spacing w:line="256" w:lineRule="auto"/>
            </w:pPr>
          </w:p>
        </w:tc>
      </w:tr>
      <w:tr w:rsidR="003F50B7" w:rsidRPr="004718F5" w14:paraId="5949665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000BB3E" w14:textId="77777777" w:rsidR="003F50B7" w:rsidRPr="004718F5" w:rsidRDefault="003F50B7" w:rsidP="007B38D9">
            <w:pPr>
              <w:pStyle w:val="TAL"/>
              <w:keepNext w:val="0"/>
              <w:keepLines w:val="0"/>
              <w:spacing w:line="256" w:lineRule="auto"/>
            </w:pPr>
            <w:r w:rsidRPr="004718F5">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571BFC6F"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7B01007"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863D759" w14:textId="77777777" w:rsidR="003F50B7" w:rsidRPr="004718F5" w:rsidRDefault="003F50B7" w:rsidP="007B38D9">
            <w:pPr>
              <w:pStyle w:val="TAL"/>
              <w:keepNext w:val="0"/>
              <w:keepLines w:val="0"/>
              <w:spacing w:line="256" w:lineRule="auto"/>
            </w:pPr>
          </w:p>
        </w:tc>
      </w:tr>
      <w:tr w:rsidR="003F50B7" w:rsidRPr="004718F5" w14:paraId="4653BBC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FE919B5" w14:textId="77777777" w:rsidR="003F50B7" w:rsidRPr="004718F5" w:rsidRDefault="003F50B7" w:rsidP="007B38D9">
            <w:pPr>
              <w:pStyle w:val="TAL"/>
              <w:keepNext w:val="0"/>
              <w:keepLines w:val="0"/>
              <w:spacing w:line="256" w:lineRule="auto"/>
            </w:pPr>
            <w:r w:rsidRPr="004718F5">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5C8C34BB"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9CFCD11"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FAC492" w14:textId="77777777" w:rsidR="003F50B7" w:rsidRPr="004718F5" w:rsidRDefault="003F50B7" w:rsidP="007B38D9">
            <w:pPr>
              <w:pStyle w:val="TAL"/>
              <w:keepNext w:val="0"/>
              <w:keepLines w:val="0"/>
              <w:spacing w:line="256" w:lineRule="auto"/>
            </w:pPr>
          </w:p>
        </w:tc>
      </w:tr>
      <w:tr w:rsidR="003F50B7" w:rsidRPr="004718F5" w14:paraId="39FD1930"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557979D" w14:textId="77777777" w:rsidR="003F50B7" w:rsidRPr="004718F5" w:rsidRDefault="003F50B7" w:rsidP="007B38D9">
            <w:pPr>
              <w:pStyle w:val="TAL"/>
              <w:keepNext w:val="0"/>
              <w:keepLines w:val="0"/>
              <w:spacing w:line="256" w:lineRule="auto"/>
            </w:pPr>
            <w:r w:rsidRPr="004718F5">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C601F1A"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E9603B5"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C1919BD" w14:textId="77777777" w:rsidR="003F50B7" w:rsidRPr="004718F5" w:rsidRDefault="003F50B7" w:rsidP="007B38D9">
            <w:pPr>
              <w:pStyle w:val="TAL"/>
              <w:keepNext w:val="0"/>
              <w:keepLines w:val="0"/>
              <w:spacing w:line="256" w:lineRule="auto"/>
            </w:pPr>
          </w:p>
        </w:tc>
      </w:tr>
      <w:tr w:rsidR="003F50B7" w:rsidRPr="004718F5" w14:paraId="6708BC9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DBC22C0" w14:textId="77777777" w:rsidR="003F50B7" w:rsidRPr="004718F5" w:rsidRDefault="003F50B7" w:rsidP="007B38D9">
            <w:pPr>
              <w:pStyle w:val="TAL"/>
              <w:keepNext w:val="0"/>
              <w:keepLines w:val="0"/>
              <w:spacing w:line="256" w:lineRule="auto"/>
            </w:pPr>
            <w:r w:rsidRPr="004718F5">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58DF132"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16AF603"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F6CABD4" w14:textId="77777777" w:rsidR="003F50B7" w:rsidRPr="004718F5" w:rsidRDefault="003F50B7" w:rsidP="007B38D9">
            <w:pPr>
              <w:pStyle w:val="TAL"/>
              <w:keepNext w:val="0"/>
              <w:keepLines w:val="0"/>
              <w:spacing w:line="256" w:lineRule="auto"/>
            </w:pPr>
          </w:p>
        </w:tc>
      </w:tr>
      <w:tr w:rsidR="003F50B7" w:rsidRPr="004718F5" w14:paraId="02F01B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5376E6E" w14:textId="77777777" w:rsidR="003F50B7" w:rsidRPr="004718F5" w:rsidRDefault="003F50B7" w:rsidP="007B38D9">
            <w:pPr>
              <w:pStyle w:val="TAL"/>
              <w:keepNext w:val="0"/>
              <w:keepLines w:val="0"/>
              <w:spacing w:line="256" w:lineRule="auto"/>
            </w:pPr>
            <w:r w:rsidRPr="004718F5">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4A9444AE" w14:textId="77777777" w:rsidR="003F50B7" w:rsidRPr="004718F5" w:rsidRDefault="003F50B7" w:rsidP="007B38D9">
            <w:pPr>
              <w:pStyle w:val="TAL"/>
              <w:keepNext w:val="0"/>
              <w:keepLines w:val="0"/>
              <w:spacing w:line="256" w:lineRule="auto"/>
            </w:pPr>
            <w:r w:rsidRPr="004718F5">
              <w:t>-30</w:t>
            </w:r>
          </w:p>
        </w:tc>
        <w:tc>
          <w:tcPr>
            <w:tcW w:w="1526" w:type="pct"/>
            <w:tcBorders>
              <w:top w:val="single" w:sz="4" w:space="0" w:color="auto"/>
              <w:left w:val="single" w:sz="4" w:space="0" w:color="auto"/>
              <w:bottom w:val="single" w:sz="4" w:space="0" w:color="auto"/>
              <w:right w:val="single" w:sz="4" w:space="0" w:color="auto"/>
            </w:tcBorders>
            <w:hideMark/>
          </w:tcPr>
          <w:p w14:paraId="351BB56E" w14:textId="77777777" w:rsidR="003F50B7" w:rsidRPr="004718F5" w:rsidRDefault="003F50B7" w:rsidP="007B38D9">
            <w:pPr>
              <w:pStyle w:val="TAL"/>
              <w:keepNext w:val="0"/>
              <w:keepLines w:val="0"/>
              <w:spacing w:line="256" w:lineRule="auto"/>
            </w:pPr>
            <w:r w:rsidRPr="004718F5">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030C1E39" w14:textId="77777777" w:rsidR="003F50B7" w:rsidRPr="004718F5" w:rsidRDefault="003F50B7" w:rsidP="007B38D9">
            <w:pPr>
              <w:pStyle w:val="TAL"/>
              <w:keepNext w:val="0"/>
              <w:keepLines w:val="0"/>
              <w:spacing w:line="256" w:lineRule="auto"/>
            </w:pPr>
          </w:p>
        </w:tc>
      </w:tr>
      <w:tr w:rsidR="003F50B7" w:rsidRPr="004718F5" w14:paraId="0FB156F1"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055C002" w14:textId="77777777" w:rsidR="003F50B7" w:rsidRPr="004718F5" w:rsidRDefault="003F50B7"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04B3F0AE"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24FAE3"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3B9885E" w14:textId="77777777" w:rsidR="003F50B7" w:rsidRPr="004718F5" w:rsidRDefault="003F50B7" w:rsidP="007B38D9">
            <w:pPr>
              <w:pStyle w:val="TAL"/>
              <w:keepNext w:val="0"/>
              <w:keepLines w:val="0"/>
              <w:spacing w:line="256" w:lineRule="auto"/>
            </w:pPr>
          </w:p>
        </w:tc>
      </w:tr>
      <w:tr w:rsidR="003F50B7" w:rsidRPr="004718F5" w14:paraId="36868D8A"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1611865" w14:textId="77777777" w:rsidR="003F50B7" w:rsidRPr="004718F5" w:rsidRDefault="003F50B7"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24F1A10D"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4BC38B3"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3D82816" w14:textId="77777777" w:rsidR="003F50B7" w:rsidRPr="004718F5" w:rsidRDefault="003F50B7" w:rsidP="007B38D9">
            <w:pPr>
              <w:pStyle w:val="TAL"/>
              <w:keepNext w:val="0"/>
              <w:keepLines w:val="0"/>
              <w:spacing w:line="256" w:lineRule="auto"/>
            </w:pPr>
          </w:p>
        </w:tc>
      </w:tr>
      <w:tr w:rsidR="003F50B7" w:rsidRPr="004718F5" w14:paraId="174EAA8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2F0ADCA" w14:textId="77777777" w:rsidR="003F50B7" w:rsidRPr="004718F5" w:rsidRDefault="003F50B7" w:rsidP="007B38D9">
            <w:pPr>
              <w:pStyle w:val="TAL"/>
              <w:keepNext w:val="0"/>
              <w:keepLines w:val="0"/>
              <w:spacing w:line="256" w:lineRule="auto"/>
            </w:pPr>
            <w:r w:rsidRPr="004718F5">
              <w:lastRenderedPageBreak/>
              <w:t xml:space="preserve">      }</w:t>
            </w:r>
          </w:p>
        </w:tc>
        <w:tc>
          <w:tcPr>
            <w:tcW w:w="843" w:type="pct"/>
            <w:tcBorders>
              <w:top w:val="single" w:sz="4" w:space="0" w:color="auto"/>
              <w:left w:val="single" w:sz="4" w:space="0" w:color="auto"/>
              <w:bottom w:val="single" w:sz="4" w:space="0" w:color="auto"/>
              <w:right w:val="single" w:sz="4" w:space="0" w:color="auto"/>
            </w:tcBorders>
          </w:tcPr>
          <w:p w14:paraId="4648033C"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3B1015E"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8E548E" w14:textId="77777777" w:rsidR="003F50B7" w:rsidRPr="004718F5" w:rsidRDefault="003F50B7" w:rsidP="007B38D9">
            <w:pPr>
              <w:pStyle w:val="TAL"/>
              <w:keepNext w:val="0"/>
              <w:keepLines w:val="0"/>
              <w:spacing w:line="256" w:lineRule="auto"/>
            </w:pPr>
          </w:p>
        </w:tc>
      </w:tr>
      <w:tr w:rsidR="003F50B7" w:rsidRPr="004718F5" w14:paraId="0AE6EC8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FF08F7A" w14:textId="77777777" w:rsidR="003F50B7" w:rsidRPr="004718F5" w:rsidRDefault="003F50B7"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0ABD0906"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10FEC85"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AF16CC8" w14:textId="77777777" w:rsidR="003F50B7" w:rsidRPr="004718F5" w:rsidRDefault="003F50B7" w:rsidP="007B38D9">
            <w:pPr>
              <w:pStyle w:val="TAL"/>
              <w:keepNext w:val="0"/>
              <w:keepLines w:val="0"/>
              <w:spacing w:line="256" w:lineRule="auto"/>
            </w:pPr>
          </w:p>
        </w:tc>
      </w:tr>
      <w:tr w:rsidR="003F50B7" w:rsidRPr="004718F5" w14:paraId="20473FF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80DCA64" w14:textId="77777777" w:rsidR="003F50B7" w:rsidRPr="004718F5" w:rsidRDefault="003F50B7" w:rsidP="007B38D9">
            <w:pPr>
              <w:pStyle w:val="TAL"/>
              <w:keepNext w:val="0"/>
              <w:keepLines w:val="0"/>
              <w:spacing w:line="256" w:lineRule="auto"/>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241A511F"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0A6D03B"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A8F233A" w14:textId="77777777" w:rsidR="003F50B7" w:rsidRPr="004718F5" w:rsidRDefault="003F50B7" w:rsidP="007B38D9">
            <w:pPr>
              <w:pStyle w:val="TAL"/>
              <w:keepNext w:val="0"/>
              <w:keepLines w:val="0"/>
              <w:spacing w:line="256" w:lineRule="auto"/>
            </w:pPr>
          </w:p>
        </w:tc>
      </w:tr>
      <w:tr w:rsidR="003F50B7" w:rsidRPr="004718F5" w14:paraId="2EB64A25"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6D9CAD" w14:textId="77777777" w:rsidR="003F50B7" w:rsidRPr="004718F5" w:rsidRDefault="003F50B7" w:rsidP="007B38D9">
            <w:pPr>
              <w:pStyle w:val="TAL"/>
              <w:keepNext w:val="0"/>
              <w:keepLines w:val="0"/>
              <w:spacing w:line="256" w:lineRule="auto"/>
            </w:pPr>
            <w:r w:rsidRPr="004718F5">
              <w:t>}</w:t>
            </w:r>
          </w:p>
        </w:tc>
        <w:tc>
          <w:tcPr>
            <w:tcW w:w="843" w:type="pct"/>
            <w:tcBorders>
              <w:top w:val="single" w:sz="4" w:space="0" w:color="auto"/>
              <w:left w:val="single" w:sz="4" w:space="0" w:color="auto"/>
              <w:bottom w:val="single" w:sz="4" w:space="0" w:color="auto"/>
              <w:right w:val="single" w:sz="4" w:space="0" w:color="auto"/>
            </w:tcBorders>
          </w:tcPr>
          <w:p w14:paraId="502090A8" w14:textId="77777777" w:rsidR="003F50B7" w:rsidRPr="004718F5"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C5A67E2" w14:textId="77777777" w:rsidR="003F50B7" w:rsidRPr="004718F5"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4FFD55" w14:textId="77777777" w:rsidR="003F50B7" w:rsidRPr="004718F5" w:rsidRDefault="003F50B7" w:rsidP="007B38D9">
            <w:pPr>
              <w:pStyle w:val="TAL"/>
              <w:keepNext w:val="0"/>
              <w:keepLines w:val="0"/>
              <w:spacing w:line="256" w:lineRule="auto"/>
            </w:pPr>
          </w:p>
        </w:tc>
      </w:tr>
    </w:tbl>
    <w:p w14:paraId="224743FD" w14:textId="77777777" w:rsidR="003F50B7" w:rsidRPr="004718F5" w:rsidRDefault="003F50B7" w:rsidP="003F50B7">
      <w:pPr>
        <w:rPr>
          <w:lang w:eastAsia="sv-SE"/>
        </w:rPr>
      </w:pPr>
    </w:p>
    <w:p w14:paraId="23080386" w14:textId="77777777" w:rsidR="003F50B7" w:rsidRPr="004718F5" w:rsidRDefault="003F50B7" w:rsidP="003F50B7">
      <w:pPr>
        <w:pStyle w:val="TH"/>
        <w:rPr>
          <w:lang w:eastAsia="zh-CN"/>
        </w:rPr>
      </w:pPr>
      <w:r w:rsidRPr="004718F5">
        <w:t xml:space="preserve">Table 4.5.3.6.4.3-5: CellGroupConfig-SCell </w:t>
      </w:r>
      <w:r w:rsidRPr="004718F5">
        <w:rPr>
          <w:lang w:eastAsia="zh-CN"/>
        </w:rPr>
        <w:t>(</w:t>
      </w:r>
      <w:r w:rsidRPr="004718F5">
        <w:t xml:space="preserve">Table </w:t>
      </w:r>
      <w:r w:rsidRPr="004718F5">
        <w:rPr>
          <w:lang w:eastAsia="sv-SE"/>
        </w:rPr>
        <w:t>4.5.3.6.4.3</w:t>
      </w:r>
      <w:r w:rsidRPr="004718F5">
        <w:t>-2</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4718F5" w14:paraId="7EED1384"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57BF184" w14:textId="77777777" w:rsidR="003F50B7" w:rsidRPr="004718F5" w:rsidRDefault="003F50B7" w:rsidP="007B38D9">
            <w:pPr>
              <w:pStyle w:val="TAH"/>
              <w:spacing w:line="256" w:lineRule="auto"/>
              <w:jc w:val="left"/>
              <w:rPr>
                <w:b w:val="0"/>
              </w:rPr>
            </w:pPr>
            <w:r w:rsidRPr="004718F5">
              <w:rPr>
                <w:b w:val="0"/>
              </w:rPr>
              <w:t>Derivation Path: TS 38.508-1 [14], Table 4.6.3-19 with condition MEAS and SCell_add</w:t>
            </w:r>
          </w:p>
        </w:tc>
      </w:tr>
      <w:tr w:rsidR="003F50B7" w:rsidRPr="004718F5" w14:paraId="7B78D96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12A27E" w14:textId="77777777" w:rsidR="003F50B7" w:rsidRPr="004718F5" w:rsidRDefault="003F50B7" w:rsidP="007B38D9">
            <w:pPr>
              <w:pStyle w:val="TAH"/>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F09936" w14:textId="77777777" w:rsidR="003F50B7" w:rsidRPr="004718F5" w:rsidRDefault="003F50B7" w:rsidP="007B38D9">
            <w:pPr>
              <w:pStyle w:val="TAH"/>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02327381" w14:textId="77777777" w:rsidR="003F50B7" w:rsidRPr="004718F5" w:rsidRDefault="003F50B7" w:rsidP="007B38D9">
            <w:pPr>
              <w:pStyle w:val="TAH"/>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485C8E5" w14:textId="77777777" w:rsidR="003F50B7" w:rsidRPr="004718F5" w:rsidRDefault="003F50B7" w:rsidP="007B38D9">
            <w:pPr>
              <w:pStyle w:val="TAH"/>
              <w:spacing w:line="256" w:lineRule="auto"/>
            </w:pPr>
            <w:r w:rsidRPr="004718F5">
              <w:t>Condition</w:t>
            </w:r>
          </w:p>
        </w:tc>
      </w:tr>
      <w:tr w:rsidR="003F50B7" w:rsidRPr="004718F5" w14:paraId="621051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391796" w14:textId="77777777" w:rsidR="003F50B7" w:rsidRPr="004718F5" w:rsidRDefault="003F50B7" w:rsidP="007B38D9">
            <w:pPr>
              <w:pStyle w:val="TAL"/>
              <w:spacing w:line="256" w:lineRule="auto"/>
            </w:pPr>
            <w:r w:rsidRPr="004718F5">
              <w:t xml:space="preserve">CellGroupConfig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374AC74F"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CCF82B"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5954A0" w14:textId="77777777" w:rsidR="003F50B7" w:rsidRPr="004718F5" w:rsidRDefault="003F50B7" w:rsidP="007B38D9">
            <w:pPr>
              <w:pStyle w:val="TAL"/>
              <w:spacing w:line="256" w:lineRule="auto"/>
            </w:pPr>
          </w:p>
        </w:tc>
      </w:tr>
      <w:tr w:rsidR="003F50B7" w:rsidRPr="004718F5" w14:paraId="6B9F00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705DC2C" w14:textId="77777777" w:rsidR="003F50B7" w:rsidRPr="004718F5" w:rsidRDefault="003F50B7" w:rsidP="007B38D9">
            <w:pPr>
              <w:pStyle w:val="TAL"/>
              <w:spacing w:line="256" w:lineRule="auto"/>
            </w:pPr>
            <w:r w:rsidRPr="004718F5">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6DC54C2" w14:textId="77777777" w:rsidR="003F50B7" w:rsidRPr="004718F5"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DAC68F8"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3F1C6" w14:textId="77777777" w:rsidR="003F50B7" w:rsidRPr="004718F5" w:rsidRDefault="003F50B7" w:rsidP="007B38D9">
            <w:pPr>
              <w:pStyle w:val="TAL"/>
              <w:spacing w:line="256" w:lineRule="auto"/>
            </w:pPr>
          </w:p>
        </w:tc>
      </w:tr>
      <w:tr w:rsidR="003F50B7" w:rsidRPr="004718F5" w14:paraId="7BD6D0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D70150" w14:textId="77777777" w:rsidR="003F50B7" w:rsidRPr="004718F5" w:rsidRDefault="003F50B7" w:rsidP="007B38D9">
            <w:pPr>
              <w:pStyle w:val="TAL"/>
              <w:spacing w:line="256" w:lineRule="auto"/>
            </w:pPr>
            <w:r w:rsidRPr="004718F5">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4C5A25D1" w14:textId="77777777" w:rsidR="003F50B7" w:rsidRPr="004718F5" w:rsidRDefault="003F50B7" w:rsidP="007B38D9">
            <w:pPr>
              <w:pStyle w:val="TAL"/>
              <w:spacing w:line="256" w:lineRule="auto"/>
            </w:pPr>
            <w:r w:rsidRPr="004718F5">
              <w:t>ServCellIndex of NR SpCell</w:t>
            </w:r>
          </w:p>
        </w:tc>
        <w:tc>
          <w:tcPr>
            <w:tcW w:w="1701" w:type="dxa"/>
            <w:tcBorders>
              <w:top w:val="single" w:sz="4" w:space="0" w:color="auto"/>
              <w:left w:val="single" w:sz="4" w:space="0" w:color="auto"/>
              <w:bottom w:val="single" w:sz="4" w:space="0" w:color="auto"/>
              <w:right w:val="single" w:sz="4" w:space="0" w:color="auto"/>
            </w:tcBorders>
          </w:tcPr>
          <w:p w14:paraId="39698EE7"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C14CD" w14:textId="77777777" w:rsidR="003F50B7" w:rsidRPr="004718F5" w:rsidRDefault="003F50B7" w:rsidP="007B38D9">
            <w:pPr>
              <w:pStyle w:val="TAL"/>
              <w:spacing w:line="256" w:lineRule="auto"/>
            </w:pPr>
          </w:p>
        </w:tc>
      </w:tr>
      <w:tr w:rsidR="003F50B7" w:rsidRPr="004718F5" w14:paraId="203948C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B1C75EA" w14:textId="77777777" w:rsidR="003F50B7" w:rsidRPr="004718F5" w:rsidRDefault="003F50B7" w:rsidP="007B38D9">
            <w:pPr>
              <w:pStyle w:val="TAL"/>
              <w:spacing w:line="256" w:lineRule="auto"/>
              <w:rPr>
                <w:lang w:eastAsia="zh-CN"/>
              </w:rPr>
            </w:pPr>
            <w:r w:rsidRPr="004718F5">
              <w:rPr>
                <w:lang w:eastAsia="zh-CN"/>
              </w:rPr>
              <w:t xml:space="preserve">    </w:t>
            </w:r>
            <w:r w:rsidRPr="004718F5">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0DE48387" w14:textId="77777777" w:rsidR="003F50B7" w:rsidRPr="004718F5" w:rsidRDefault="003F50B7"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2968CB7"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A10493" w14:textId="77777777" w:rsidR="003F50B7" w:rsidRPr="004718F5" w:rsidRDefault="003F50B7" w:rsidP="007B38D9">
            <w:pPr>
              <w:pStyle w:val="TAL"/>
              <w:spacing w:line="256" w:lineRule="auto"/>
            </w:pPr>
          </w:p>
        </w:tc>
      </w:tr>
      <w:tr w:rsidR="003F50B7" w:rsidRPr="004718F5" w14:paraId="08DE04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0AAD2AA" w14:textId="77777777" w:rsidR="003F50B7" w:rsidRPr="004718F5" w:rsidRDefault="003F50B7" w:rsidP="007B38D9">
            <w:pPr>
              <w:pStyle w:val="TAL"/>
              <w:spacing w:line="256" w:lineRule="auto"/>
              <w:rPr>
                <w:lang w:eastAsia="zh-CN"/>
              </w:rPr>
            </w:pPr>
            <w:r w:rsidRPr="004718F5">
              <w:rPr>
                <w:lang w:eastAsia="zh-CN"/>
              </w:rPr>
              <w:t xml:space="preserve">    </w:t>
            </w:r>
            <w:r w:rsidRPr="004718F5">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446096B4" w14:textId="77777777" w:rsidR="003F50B7" w:rsidRPr="004718F5" w:rsidRDefault="003F50B7"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8825427"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E33110" w14:textId="77777777" w:rsidR="003F50B7" w:rsidRPr="004718F5" w:rsidRDefault="003F50B7" w:rsidP="007B38D9">
            <w:pPr>
              <w:pStyle w:val="TAL"/>
              <w:spacing w:line="256" w:lineRule="auto"/>
            </w:pPr>
          </w:p>
        </w:tc>
      </w:tr>
      <w:tr w:rsidR="003F50B7" w:rsidRPr="004718F5" w14:paraId="039564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7021A9" w14:textId="77777777" w:rsidR="003F50B7" w:rsidRPr="004718F5" w:rsidRDefault="003F50B7" w:rsidP="007B38D9">
            <w:pPr>
              <w:pStyle w:val="TAL"/>
              <w:spacing w:line="256" w:lineRule="auto"/>
              <w:rPr>
                <w:lang w:eastAsia="zh-CN"/>
              </w:rPr>
            </w:pPr>
            <w:r w:rsidRPr="004718F5">
              <w:rPr>
                <w:lang w:eastAsia="zh-CN"/>
              </w:rPr>
              <w:t xml:space="preserve">    </w:t>
            </w:r>
            <w:r w:rsidRPr="004718F5">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10C82C43" w14:textId="77777777" w:rsidR="003F50B7" w:rsidRPr="004718F5" w:rsidRDefault="003F50B7" w:rsidP="007B38D9">
            <w:pPr>
              <w:pStyle w:val="TAL"/>
              <w:spacing w:line="256" w:lineRule="auto"/>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A56ADFA" w14:textId="77777777" w:rsidR="003F50B7" w:rsidRPr="004718F5"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D2D09" w14:textId="77777777" w:rsidR="003F50B7" w:rsidRPr="004718F5" w:rsidRDefault="003F50B7" w:rsidP="007B38D9">
            <w:pPr>
              <w:pStyle w:val="TAL"/>
              <w:spacing w:line="256" w:lineRule="auto"/>
            </w:pPr>
          </w:p>
        </w:tc>
      </w:tr>
      <w:tr w:rsidR="003F50B7" w:rsidRPr="004718F5" w14:paraId="643830B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533A4A6" w14:textId="77777777" w:rsidR="003F50B7" w:rsidRPr="004718F5" w:rsidRDefault="003F50B7" w:rsidP="007B38D9">
            <w:pPr>
              <w:pStyle w:val="TAL"/>
              <w:spacing w:line="256" w:lineRule="auto"/>
            </w:pPr>
            <w:r w:rsidRPr="004718F5">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9402D06" w14:textId="77777777" w:rsidR="003F50B7" w:rsidRPr="004718F5" w:rsidRDefault="003F50B7" w:rsidP="007B38D9">
            <w:pPr>
              <w:pStyle w:val="TAL"/>
              <w:spacing w:line="256" w:lineRule="auto"/>
            </w:pPr>
            <w:r w:rsidRPr="004718F5">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2E0C2C47" w14:textId="77777777" w:rsidR="003F50B7" w:rsidRPr="004718F5" w:rsidRDefault="003F50B7" w:rsidP="007B38D9">
            <w:pPr>
              <w:pStyle w:val="TAL"/>
              <w:spacing w:line="256" w:lineRule="auto"/>
            </w:pPr>
            <w:r w:rsidRPr="004718F5">
              <w:t>Table 4.5.3.6.4.3-6</w:t>
            </w:r>
          </w:p>
        </w:tc>
        <w:tc>
          <w:tcPr>
            <w:tcW w:w="1245" w:type="dxa"/>
            <w:tcBorders>
              <w:top w:val="single" w:sz="4" w:space="0" w:color="auto"/>
              <w:left w:val="single" w:sz="4" w:space="0" w:color="auto"/>
              <w:bottom w:val="single" w:sz="4" w:space="0" w:color="auto"/>
              <w:right w:val="single" w:sz="4" w:space="0" w:color="auto"/>
            </w:tcBorders>
          </w:tcPr>
          <w:p w14:paraId="240B6541" w14:textId="77777777" w:rsidR="003F50B7" w:rsidRPr="004718F5" w:rsidRDefault="003F50B7" w:rsidP="007B38D9">
            <w:pPr>
              <w:pStyle w:val="TAL"/>
              <w:spacing w:line="256" w:lineRule="auto"/>
            </w:pPr>
          </w:p>
        </w:tc>
      </w:tr>
      <w:tr w:rsidR="003F50B7" w:rsidRPr="004718F5" w14:paraId="06E35F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B124CF" w14:textId="77777777" w:rsidR="003F50B7" w:rsidRPr="004718F5" w:rsidRDefault="003F50B7"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8DDF49C"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FDF596"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C3716F" w14:textId="77777777" w:rsidR="003F50B7" w:rsidRPr="004718F5" w:rsidRDefault="003F50B7" w:rsidP="007B38D9">
            <w:pPr>
              <w:pStyle w:val="TAL"/>
              <w:keepNext w:val="0"/>
              <w:keepLines w:val="0"/>
              <w:spacing w:line="256" w:lineRule="auto"/>
            </w:pPr>
          </w:p>
        </w:tc>
      </w:tr>
      <w:tr w:rsidR="003F50B7" w:rsidRPr="004718F5" w14:paraId="4AC9E7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BC26A9C" w14:textId="77777777" w:rsidR="003F50B7" w:rsidRPr="004718F5" w:rsidRDefault="003F50B7" w:rsidP="007B38D9">
            <w:pPr>
              <w:pStyle w:val="TAL"/>
              <w:keepNext w:val="0"/>
              <w:keepLines w:val="0"/>
              <w:spacing w:line="256" w:lineRule="auto"/>
            </w:pPr>
            <w:r w:rsidRPr="004718F5">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4C80CA4C" w14:textId="77777777" w:rsidR="003F50B7" w:rsidRPr="004718F5" w:rsidRDefault="003F50B7" w:rsidP="007B38D9">
            <w:pPr>
              <w:pStyle w:val="TAL"/>
              <w:keepNext w:val="0"/>
              <w:keepLines w:val="0"/>
              <w:spacing w:line="256" w:lineRule="auto"/>
            </w:pPr>
            <w:r w:rsidRPr="004718F5">
              <w:t>1 entry</w:t>
            </w:r>
          </w:p>
        </w:tc>
        <w:tc>
          <w:tcPr>
            <w:tcW w:w="1701" w:type="dxa"/>
            <w:tcBorders>
              <w:top w:val="single" w:sz="4" w:space="0" w:color="auto"/>
              <w:left w:val="single" w:sz="4" w:space="0" w:color="auto"/>
              <w:bottom w:val="single" w:sz="4" w:space="0" w:color="auto"/>
              <w:right w:val="single" w:sz="4" w:space="0" w:color="auto"/>
            </w:tcBorders>
          </w:tcPr>
          <w:p w14:paraId="03DDA778"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6E629C" w14:textId="77777777" w:rsidR="003F50B7" w:rsidRPr="004718F5" w:rsidRDefault="003F50B7" w:rsidP="007B38D9">
            <w:pPr>
              <w:pStyle w:val="TAL"/>
              <w:keepNext w:val="0"/>
              <w:keepLines w:val="0"/>
              <w:spacing w:line="256" w:lineRule="auto"/>
            </w:pPr>
          </w:p>
        </w:tc>
      </w:tr>
      <w:tr w:rsidR="003F50B7" w:rsidRPr="004718F5" w14:paraId="1360059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C1B68B" w14:textId="77777777" w:rsidR="003F50B7" w:rsidRPr="004718F5" w:rsidRDefault="003F50B7" w:rsidP="007B38D9">
            <w:pPr>
              <w:pStyle w:val="TAL"/>
              <w:keepNext w:val="0"/>
              <w:keepLines w:val="0"/>
              <w:spacing w:line="256" w:lineRule="auto"/>
            </w:pPr>
            <w:r w:rsidRPr="004718F5">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884C512"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0888FD76" w14:textId="77777777" w:rsidR="003F50B7" w:rsidRPr="004718F5" w:rsidRDefault="003F50B7" w:rsidP="007B38D9">
            <w:pPr>
              <w:pStyle w:val="TAL"/>
              <w:keepNext w:val="0"/>
              <w:keepLines w:val="0"/>
              <w:spacing w:line="256" w:lineRule="auto"/>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0A705B02" w14:textId="77777777" w:rsidR="003F50B7" w:rsidRPr="004718F5" w:rsidRDefault="003F50B7" w:rsidP="007B38D9">
            <w:pPr>
              <w:pStyle w:val="TAL"/>
              <w:keepNext w:val="0"/>
              <w:keepLines w:val="0"/>
              <w:spacing w:line="256" w:lineRule="auto"/>
            </w:pPr>
          </w:p>
        </w:tc>
      </w:tr>
      <w:tr w:rsidR="003F50B7" w:rsidRPr="004718F5" w14:paraId="2EAAC4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C4201D" w14:textId="77777777" w:rsidR="003F50B7" w:rsidRPr="004718F5" w:rsidRDefault="003F50B7" w:rsidP="007B38D9">
            <w:pPr>
              <w:pStyle w:val="TAL"/>
              <w:keepNext w:val="0"/>
              <w:keepLines w:val="0"/>
              <w:spacing w:line="256" w:lineRule="auto"/>
            </w:pPr>
            <w:r w:rsidRPr="004718F5">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010EEB3" w14:textId="77777777" w:rsidR="003F50B7" w:rsidRPr="004718F5" w:rsidRDefault="003F50B7" w:rsidP="007B38D9">
            <w:pPr>
              <w:pStyle w:val="TAL"/>
              <w:keepNext w:val="0"/>
              <w:keepLines w:val="0"/>
              <w:spacing w:line="256" w:lineRule="auto"/>
            </w:pPr>
            <w:r w:rsidRPr="004718F5">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4A20DAA" w14:textId="77777777" w:rsidR="003F50B7" w:rsidRPr="004718F5" w:rsidRDefault="003F50B7" w:rsidP="007B38D9">
            <w:pPr>
              <w:pStyle w:val="TAL"/>
              <w:keepNext w:val="0"/>
              <w:keepLines w:val="0"/>
              <w:spacing w:line="256" w:lineRule="auto"/>
            </w:pPr>
            <w:r w:rsidRPr="004718F5">
              <w:t>Table 4.5.3.6.4.3-7</w:t>
            </w:r>
          </w:p>
        </w:tc>
        <w:tc>
          <w:tcPr>
            <w:tcW w:w="1245" w:type="dxa"/>
            <w:tcBorders>
              <w:top w:val="single" w:sz="4" w:space="0" w:color="auto"/>
              <w:left w:val="single" w:sz="4" w:space="0" w:color="auto"/>
              <w:bottom w:val="single" w:sz="4" w:space="0" w:color="auto"/>
              <w:right w:val="single" w:sz="4" w:space="0" w:color="auto"/>
            </w:tcBorders>
          </w:tcPr>
          <w:p w14:paraId="27F2F4EC" w14:textId="77777777" w:rsidR="003F50B7" w:rsidRPr="004718F5" w:rsidRDefault="003F50B7" w:rsidP="007B38D9">
            <w:pPr>
              <w:pStyle w:val="TAL"/>
              <w:keepNext w:val="0"/>
              <w:keepLines w:val="0"/>
              <w:spacing w:line="256" w:lineRule="auto"/>
            </w:pPr>
          </w:p>
        </w:tc>
      </w:tr>
      <w:tr w:rsidR="003F50B7" w:rsidRPr="004718F5" w14:paraId="16AE42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32B08D" w14:textId="77777777" w:rsidR="003F50B7" w:rsidRPr="004718F5" w:rsidRDefault="003F50B7" w:rsidP="007B38D9">
            <w:pPr>
              <w:pStyle w:val="TAL"/>
              <w:keepNext w:val="0"/>
              <w:keepLines w:val="0"/>
              <w:spacing w:line="256" w:lineRule="auto"/>
              <w:rPr>
                <w:lang w:eastAsia="zh-CN"/>
              </w:rPr>
            </w:pPr>
            <w:r w:rsidRPr="004718F5">
              <w:rPr>
                <w:lang w:eastAsia="zh-CN"/>
              </w:rPr>
              <w:t xml:space="preserve">      </w:t>
            </w:r>
            <w:r w:rsidRPr="004718F5">
              <w:t>smtc</w:t>
            </w:r>
          </w:p>
        </w:tc>
        <w:tc>
          <w:tcPr>
            <w:tcW w:w="2268" w:type="dxa"/>
            <w:tcBorders>
              <w:top w:val="single" w:sz="4" w:space="0" w:color="auto"/>
              <w:left w:val="single" w:sz="4" w:space="0" w:color="auto"/>
              <w:bottom w:val="single" w:sz="4" w:space="0" w:color="auto"/>
              <w:right w:val="single" w:sz="4" w:space="0" w:color="auto"/>
            </w:tcBorders>
            <w:hideMark/>
          </w:tcPr>
          <w:p w14:paraId="7BAC0283" w14:textId="77777777" w:rsidR="003F50B7" w:rsidRPr="004718F5" w:rsidRDefault="003F50B7" w:rsidP="007B38D9">
            <w:pPr>
              <w:pStyle w:val="TAL"/>
              <w:keepNext w:val="0"/>
              <w:keepLines w:val="0"/>
              <w:spacing w:line="256" w:lineRule="auto"/>
            </w:pPr>
            <w:r w:rsidRPr="004718F5">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0E94E02"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626449" w14:textId="77777777" w:rsidR="003F50B7" w:rsidRPr="004718F5" w:rsidRDefault="003F50B7" w:rsidP="007B38D9">
            <w:pPr>
              <w:pStyle w:val="TAL"/>
              <w:keepNext w:val="0"/>
              <w:keepLines w:val="0"/>
              <w:spacing w:line="256" w:lineRule="auto"/>
            </w:pPr>
          </w:p>
        </w:tc>
      </w:tr>
      <w:tr w:rsidR="003F50B7" w:rsidRPr="004718F5" w14:paraId="30BBB0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6306326" w14:textId="77777777" w:rsidR="003F50B7" w:rsidRPr="004718F5" w:rsidRDefault="003F50B7"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95870BC"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9C485"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2515A2" w14:textId="77777777" w:rsidR="003F50B7" w:rsidRPr="004718F5" w:rsidRDefault="003F50B7" w:rsidP="007B38D9">
            <w:pPr>
              <w:pStyle w:val="TAL"/>
              <w:keepNext w:val="0"/>
              <w:keepLines w:val="0"/>
              <w:spacing w:line="256" w:lineRule="auto"/>
            </w:pPr>
          </w:p>
        </w:tc>
      </w:tr>
      <w:tr w:rsidR="003F50B7" w:rsidRPr="004718F5" w14:paraId="0FA75C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64B31B" w14:textId="77777777" w:rsidR="003F50B7" w:rsidRPr="004718F5" w:rsidRDefault="003F50B7" w:rsidP="007B38D9">
            <w:pPr>
              <w:pStyle w:val="TAL"/>
              <w:keepNext w:val="0"/>
              <w:keepLines w:val="0"/>
              <w:spacing w:line="256" w:lineRule="auto"/>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137ED52"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9984CCF"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C7A23B" w14:textId="77777777" w:rsidR="003F50B7" w:rsidRPr="004718F5" w:rsidRDefault="003F50B7" w:rsidP="007B38D9">
            <w:pPr>
              <w:pStyle w:val="TAL"/>
              <w:keepNext w:val="0"/>
              <w:keepLines w:val="0"/>
              <w:spacing w:line="256" w:lineRule="auto"/>
            </w:pPr>
          </w:p>
        </w:tc>
      </w:tr>
      <w:tr w:rsidR="003F50B7" w:rsidRPr="004718F5" w14:paraId="6CDCBD0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9ADE8B" w14:textId="77777777" w:rsidR="003F50B7" w:rsidRPr="004718F5" w:rsidRDefault="003F50B7"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2A584CD8"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88C5D9"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21AE555" w14:textId="77777777" w:rsidR="003F50B7" w:rsidRPr="004718F5" w:rsidRDefault="003F50B7" w:rsidP="007B38D9">
            <w:pPr>
              <w:pStyle w:val="TAL"/>
              <w:keepNext w:val="0"/>
              <w:keepLines w:val="0"/>
              <w:spacing w:line="256" w:lineRule="auto"/>
            </w:pPr>
          </w:p>
        </w:tc>
      </w:tr>
    </w:tbl>
    <w:p w14:paraId="6B4BA202" w14:textId="77777777" w:rsidR="003F50B7" w:rsidRPr="004718F5" w:rsidRDefault="003F50B7" w:rsidP="003F50B7"/>
    <w:p w14:paraId="4F930E0D" w14:textId="77777777" w:rsidR="003F50B7" w:rsidRPr="004718F5" w:rsidRDefault="003F50B7" w:rsidP="003F50B7">
      <w:pPr>
        <w:pStyle w:val="TH"/>
        <w:keepNext w:val="0"/>
        <w:keepLines w:val="0"/>
      </w:pPr>
      <w:r w:rsidRPr="004718F5">
        <w:t>Table 4.5.3.6.4.3-6: ServingCellConfig-SpCell (Table 4.5.3.6.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4718F5" w14:paraId="225F5FE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78EF525" w14:textId="77777777" w:rsidR="003F50B7" w:rsidRPr="004718F5" w:rsidRDefault="003F50B7" w:rsidP="007B38D9">
            <w:pPr>
              <w:pStyle w:val="TAH"/>
              <w:keepNext w:val="0"/>
              <w:keepLines w:val="0"/>
              <w:spacing w:line="256" w:lineRule="auto"/>
              <w:jc w:val="left"/>
              <w:rPr>
                <w:b w:val="0"/>
              </w:rPr>
            </w:pPr>
            <w:r w:rsidRPr="004718F5">
              <w:rPr>
                <w:b w:val="0"/>
              </w:rPr>
              <w:t>Derivation Path: TS 38.508-1 [14], Table 4.6.3-167 with condition MEAS</w:t>
            </w:r>
          </w:p>
        </w:tc>
      </w:tr>
      <w:tr w:rsidR="003F50B7" w:rsidRPr="004718F5" w14:paraId="01C64E9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FEF54D2" w14:textId="77777777" w:rsidR="003F50B7" w:rsidRPr="004718F5" w:rsidRDefault="003F50B7" w:rsidP="007B38D9">
            <w:pPr>
              <w:pStyle w:val="TAH"/>
              <w:keepNext w:val="0"/>
              <w:keepLines w:val="0"/>
              <w:spacing w:line="256" w:lineRule="auto"/>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95DAB3" w14:textId="77777777" w:rsidR="003F50B7" w:rsidRPr="004718F5" w:rsidRDefault="003F50B7" w:rsidP="007B38D9">
            <w:pPr>
              <w:pStyle w:val="TAH"/>
              <w:keepNext w:val="0"/>
              <w:keepLines w:val="0"/>
              <w:spacing w:line="256" w:lineRule="auto"/>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1EF3D9C6" w14:textId="77777777" w:rsidR="003F50B7" w:rsidRPr="004718F5" w:rsidRDefault="003F50B7"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BF6451E" w14:textId="77777777" w:rsidR="003F50B7" w:rsidRPr="004718F5" w:rsidRDefault="003F50B7" w:rsidP="007B38D9">
            <w:pPr>
              <w:pStyle w:val="TAH"/>
              <w:keepNext w:val="0"/>
              <w:keepLines w:val="0"/>
              <w:spacing w:line="256" w:lineRule="auto"/>
            </w:pPr>
            <w:r w:rsidRPr="004718F5">
              <w:t>Condition</w:t>
            </w:r>
          </w:p>
        </w:tc>
      </w:tr>
      <w:tr w:rsidR="003F50B7" w:rsidRPr="004718F5" w14:paraId="70FF054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C2B826" w14:textId="77777777" w:rsidR="003F50B7" w:rsidRPr="004718F5" w:rsidRDefault="003F50B7" w:rsidP="007B38D9">
            <w:pPr>
              <w:pStyle w:val="TAL"/>
              <w:keepNext w:val="0"/>
              <w:keepLines w:val="0"/>
              <w:spacing w:line="256" w:lineRule="auto"/>
            </w:pPr>
            <w:r w:rsidRPr="004718F5">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5C1F5ED9" w14:textId="77777777" w:rsidR="003F50B7" w:rsidRPr="004718F5"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86A1E5"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9FD99B8" w14:textId="77777777" w:rsidR="003F50B7" w:rsidRPr="004718F5" w:rsidRDefault="003F50B7" w:rsidP="007B38D9">
            <w:pPr>
              <w:pStyle w:val="TAL"/>
              <w:keepNext w:val="0"/>
              <w:keepLines w:val="0"/>
              <w:spacing w:line="256" w:lineRule="auto"/>
            </w:pPr>
          </w:p>
        </w:tc>
      </w:tr>
      <w:tr w:rsidR="003F50B7" w:rsidRPr="004718F5" w14:paraId="6FD6AC3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27A620B" w14:textId="77777777" w:rsidR="003F50B7" w:rsidRPr="004718F5" w:rsidRDefault="003F50B7" w:rsidP="007B38D9">
            <w:pPr>
              <w:pStyle w:val="TAL"/>
              <w:keepNext w:val="0"/>
              <w:keepLines w:val="0"/>
              <w:spacing w:line="256" w:lineRule="auto"/>
            </w:pPr>
            <w:r w:rsidRPr="004718F5">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C0FED2E" w14:textId="77777777" w:rsidR="003F50B7" w:rsidRPr="004718F5" w:rsidRDefault="003F50B7" w:rsidP="007B38D9">
            <w:pPr>
              <w:pStyle w:val="TAL"/>
              <w:keepNext w:val="0"/>
              <w:keepLines w:val="0"/>
              <w:spacing w:line="256" w:lineRule="auto"/>
            </w:pPr>
            <w:r w:rsidRPr="004718F5">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7A0AC57E"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76412" w14:textId="77777777" w:rsidR="003F50B7" w:rsidRPr="004718F5" w:rsidRDefault="003F50B7" w:rsidP="007B38D9">
            <w:pPr>
              <w:pStyle w:val="TAL"/>
              <w:keepNext w:val="0"/>
              <w:keepLines w:val="0"/>
              <w:spacing w:line="256" w:lineRule="auto"/>
            </w:pPr>
          </w:p>
        </w:tc>
      </w:tr>
      <w:tr w:rsidR="003F50B7" w:rsidRPr="004718F5" w14:paraId="0791A45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99A14EC" w14:textId="77777777" w:rsidR="003F50B7" w:rsidRPr="004718F5" w:rsidRDefault="003F50B7" w:rsidP="007B38D9">
            <w:pPr>
              <w:pStyle w:val="TAL"/>
              <w:keepNext w:val="0"/>
              <w:keepLines w:val="0"/>
              <w:spacing w:line="256" w:lineRule="auto"/>
            </w:pPr>
            <w:r w:rsidRPr="004718F5">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7217248" w14:textId="77777777" w:rsidR="003F50B7" w:rsidRPr="004718F5" w:rsidRDefault="003F50B7" w:rsidP="007B38D9">
            <w:pPr>
              <w:pStyle w:val="TAL"/>
              <w:keepNext w:val="0"/>
              <w:keepLines w:val="0"/>
              <w:spacing w:line="256" w:lineRule="auto"/>
              <w:rPr>
                <w:lang w:eastAsia="zh-CN"/>
              </w:rPr>
            </w:pPr>
            <w:r w:rsidRPr="004718F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2A181C"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EBCFDA" w14:textId="77777777" w:rsidR="003F50B7" w:rsidRPr="004718F5" w:rsidRDefault="003F50B7" w:rsidP="007B38D9">
            <w:pPr>
              <w:pStyle w:val="TAL"/>
              <w:keepNext w:val="0"/>
              <w:keepLines w:val="0"/>
              <w:spacing w:line="256" w:lineRule="auto"/>
            </w:pPr>
          </w:p>
        </w:tc>
      </w:tr>
      <w:tr w:rsidR="003F50B7" w:rsidRPr="004718F5" w14:paraId="3D0608B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95A04F3" w14:textId="77777777" w:rsidR="003F50B7" w:rsidRPr="004718F5" w:rsidRDefault="003F50B7" w:rsidP="007B38D9">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0D7CE7B3" w14:textId="77777777" w:rsidR="003F50B7" w:rsidRPr="004718F5"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0BD1769A"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BFAABD" w14:textId="77777777" w:rsidR="003F50B7" w:rsidRPr="004718F5" w:rsidRDefault="003F50B7" w:rsidP="007B38D9">
            <w:pPr>
              <w:pStyle w:val="TAL"/>
              <w:keepNext w:val="0"/>
              <w:keepLines w:val="0"/>
              <w:spacing w:line="256" w:lineRule="auto"/>
            </w:pPr>
          </w:p>
        </w:tc>
      </w:tr>
    </w:tbl>
    <w:p w14:paraId="2B8988FC" w14:textId="77777777" w:rsidR="003F50B7" w:rsidRPr="004718F5" w:rsidRDefault="003F50B7" w:rsidP="003F50B7"/>
    <w:p w14:paraId="5658F4FA" w14:textId="77777777" w:rsidR="003F50B7" w:rsidRPr="004718F5" w:rsidRDefault="003F50B7" w:rsidP="003F50B7">
      <w:pPr>
        <w:pStyle w:val="TH"/>
        <w:keepNext w:val="0"/>
        <w:keepLines w:val="0"/>
      </w:pPr>
      <w:r w:rsidRPr="004718F5">
        <w:t>Table 4.5.3.6.4.3-7: ServingCellConfig-SCell (Table 4.5.3.6.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4718F5" w14:paraId="7854488C"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2DBAF4F6" w14:textId="77777777" w:rsidR="003F50B7" w:rsidRPr="004718F5" w:rsidRDefault="003F50B7" w:rsidP="007B38D9">
            <w:pPr>
              <w:pStyle w:val="TAH"/>
              <w:keepNext w:val="0"/>
              <w:keepLines w:val="0"/>
              <w:spacing w:line="256" w:lineRule="auto"/>
              <w:jc w:val="left"/>
              <w:rPr>
                <w:b w:val="0"/>
              </w:rPr>
            </w:pPr>
            <w:r w:rsidRPr="004718F5">
              <w:rPr>
                <w:b w:val="0"/>
              </w:rPr>
              <w:t>Derivation Path: TS 38.508-1 [14], Table 4.6.3-167 with condition No_UL</w:t>
            </w:r>
          </w:p>
        </w:tc>
      </w:tr>
      <w:tr w:rsidR="003F50B7" w:rsidRPr="004718F5" w14:paraId="414A8D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4701221" w14:textId="77777777" w:rsidR="003F50B7" w:rsidRPr="004718F5" w:rsidRDefault="003F50B7"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44BC9" w14:textId="77777777" w:rsidR="003F50B7" w:rsidRPr="004718F5" w:rsidRDefault="003F50B7" w:rsidP="007B38D9">
            <w:pPr>
              <w:pStyle w:val="TAH"/>
              <w:keepNext w:val="0"/>
              <w:keepLines w:val="0"/>
              <w:spacing w:line="256" w:lineRule="auto"/>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0A8C4905" w14:textId="77777777" w:rsidR="003F50B7" w:rsidRPr="004718F5" w:rsidRDefault="003F50B7" w:rsidP="007B38D9">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2DA06FA" w14:textId="77777777" w:rsidR="003F50B7" w:rsidRPr="004718F5" w:rsidRDefault="003F50B7" w:rsidP="007B38D9">
            <w:pPr>
              <w:pStyle w:val="TAH"/>
              <w:keepNext w:val="0"/>
              <w:keepLines w:val="0"/>
              <w:spacing w:line="256" w:lineRule="auto"/>
            </w:pPr>
            <w:r w:rsidRPr="004718F5">
              <w:t>Condition</w:t>
            </w:r>
          </w:p>
        </w:tc>
      </w:tr>
      <w:tr w:rsidR="003F50B7" w:rsidRPr="004718F5" w14:paraId="4BB355D8"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425F154" w14:textId="77777777" w:rsidR="003F50B7" w:rsidRPr="004718F5" w:rsidRDefault="003F50B7" w:rsidP="007B38D9">
            <w:pPr>
              <w:pStyle w:val="TAL"/>
              <w:keepNext w:val="0"/>
              <w:keepLines w:val="0"/>
              <w:spacing w:line="256" w:lineRule="auto"/>
            </w:pPr>
            <w:r w:rsidRPr="004718F5">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EA814CF"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1331541"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C3201B" w14:textId="77777777" w:rsidR="003F50B7" w:rsidRPr="004718F5" w:rsidRDefault="003F50B7" w:rsidP="007B38D9">
            <w:pPr>
              <w:pStyle w:val="TAL"/>
              <w:keepNext w:val="0"/>
              <w:keepLines w:val="0"/>
              <w:spacing w:line="256" w:lineRule="auto"/>
            </w:pPr>
          </w:p>
        </w:tc>
      </w:tr>
      <w:tr w:rsidR="003F50B7" w:rsidRPr="004718F5" w14:paraId="56B3991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9F1157D" w14:textId="77777777" w:rsidR="003F50B7" w:rsidRPr="004718F5" w:rsidRDefault="003F50B7" w:rsidP="007B38D9">
            <w:pPr>
              <w:pStyle w:val="TAL"/>
              <w:keepNext w:val="0"/>
              <w:keepLines w:val="0"/>
              <w:spacing w:line="256" w:lineRule="auto"/>
            </w:pPr>
            <w:r w:rsidRPr="004718F5">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70D223F7" w14:textId="04FC5A57" w:rsidR="003F50B7" w:rsidRPr="004718F5" w:rsidRDefault="003F50B7" w:rsidP="007B38D9">
            <w:pPr>
              <w:pStyle w:val="TAL"/>
              <w:keepNext w:val="0"/>
              <w:keepLines w:val="0"/>
              <w:spacing w:line="256" w:lineRule="auto"/>
            </w:pPr>
            <w:r w:rsidRPr="004718F5">
              <w:t>CSI-MeasConfig for RRM specified in TS 38.508-1 [14] Table 7.3.1-6</w:t>
            </w:r>
            <w:r w:rsidR="002C3FB4" w:rsidRPr="004718F5">
              <w:t xml:space="preserve"> with condition FastActivation_SCell</w:t>
            </w:r>
          </w:p>
        </w:tc>
        <w:tc>
          <w:tcPr>
            <w:tcW w:w="1701" w:type="dxa"/>
            <w:tcBorders>
              <w:top w:val="single" w:sz="4" w:space="0" w:color="auto"/>
              <w:left w:val="single" w:sz="4" w:space="0" w:color="auto"/>
              <w:bottom w:val="single" w:sz="4" w:space="0" w:color="auto"/>
              <w:right w:val="single" w:sz="4" w:space="0" w:color="auto"/>
            </w:tcBorders>
          </w:tcPr>
          <w:p w14:paraId="48BAA67A"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B9177F4" w14:textId="77777777" w:rsidR="003F50B7" w:rsidRPr="004718F5" w:rsidRDefault="003F50B7" w:rsidP="007B38D9">
            <w:pPr>
              <w:pStyle w:val="TAL"/>
              <w:keepNext w:val="0"/>
              <w:keepLines w:val="0"/>
              <w:spacing w:line="256" w:lineRule="auto"/>
            </w:pPr>
          </w:p>
        </w:tc>
      </w:tr>
      <w:tr w:rsidR="003F50B7" w:rsidRPr="004718F5" w14:paraId="19E35C5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305E6B2" w14:textId="77777777" w:rsidR="003F50B7" w:rsidRPr="004718F5" w:rsidRDefault="003F50B7" w:rsidP="007B38D9">
            <w:pPr>
              <w:pStyle w:val="TAL"/>
              <w:keepNext w:val="0"/>
              <w:keepLines w:val="0"/>
              <w:spacing w:line="256" w:lineRule="auto"/>
            </w:pPr>
            <w:r w:rsidRPr="004718F5">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5470097D" w14:textId="77777777" w:rsidR="003F50B7" w:rsidRPr="004718F5" w:rsidRDefault="003F50B7" w:rsidP="007B38D9">
            <w:pPr>
              <w:pStyle w:val="TAL"/>
              <w:keepNext w:val="0"/>
              <w:keepLines w:val="0"/>
              <w:spacing w:line="256" w:lineRule="auto"/>
              <w:rPr>
                <w:lang w:eastAsia="zh-CN"/>
              </w:rPr>
            </w:pPr>
            <w:r w:rsidRPr="004718F5">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6928DD8B"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C8153B" w14:textId="77777777" w:rsidR="003F50B7" w:rsidRPr="004718F5" w:rsidRDefault="003F50B7" w:rsidP="007B38D9">
            <w:pPr>
              <w:pStyle w:val="TAL"/>
              <w:keepNext w:val="0"/>
              <w:keepLines w:val="0"/>
              <w:spacing w:line="256" w:lineRule="auto"/>
            </w:pPr>
          </w:p>
        </w:tc>
      </w:tr>
      <w:tr w:rsidR="003F50B7" w:rsidRPr="004718F5" w14:paraId="5C5B4D0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25947C6" w14:textId="77777777" w:rsidR="003F50B7" w:rsidRPr="004718F5" w:rsidRDefault="003F50B7"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7623412E" w14:textId="77777777" w:rsidR="003F50B7" w:rsidRPr="004718F5"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1888223" w14:textId="77777777" w:rsidR="003F50B7" w:rsidRPr="004718F5"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F55F71" w14:textId="77777777" w:rsidR="003F50B7" w:rsidRPr="004718F5" w:rsidRDefault="003F50B7" w:rsidP="007B38D9">
            <w:pPr>
              <w:pStyle w:val="TAL"/>
              <w:keepNext w:val="0"/>
              <w:keepLines w:val="0"/>
              <w:spacing w:line="256" w:lineRule="auto"/>
            </w:pPr>
          </w:p>
        </w:tc>
      </w:tr>
    </w:tbl>
    <w:p w14:paraId="35A65990" w14:textId="77777777" w:rsidR="003F50B7" w:rsidRPr="004718F5" w:rsidRDefault="003F50B7" w:rsidP="003F50B7"/>
    <w:p w14:paraId="49C6AB40" w14:textId="03259769" w:rsidR="003F50B7" w:rsidRPr="004718F5" w:rsidRDefault="003F50B7" w:rsidP="003F50B7">
      <w:pPr>
        <w:pStyle w:val="H6"/>
      </w:pPr>
      <w:r w:rsidRPr="004718F5">
        <w:t>4.5.3.6.5</w:t>
      </w:r>
      <w:r w:rsidRPr="004718F5">
        <w:tab/>
        <w:t>Test requirement</w:t>
      </w:r>
    </w:p>
    <w:p w14:paraId="65A48A18" w14:textId="77777777" w:rsidR="003F50B7" w:rsidRPr="004718F5" w:rsidRDefault="003F50B7" w:rsidP="003F50B7">
      <w:pPr>
        <w:rPr>
          <w:lang w:eastAsia="sv-SE"/>
        </w:rPr>
      </w:pPr>
      <w:r w:rsidRPr="004718F5">
        <w:rPr>
          <w:lang w:eastAsia="sv-SE"/>
        </w:rPr>
        <w:t>Table 4.5.3.6.5-1 defines the primary level settings including test tolerances for all tests.</w:t>
      </w:r>
    </w:p>
    <w:p w14:paraId="74529E5F" w14:textId="77777777" w:rsidR="003F50B7" w:rsidRPr="004718F5" w:rsidRDefault="003F50B7" w:rsidP="003F50B7">
      <w:pPr>
        <w:pStyle w:val="TH"/>
        <w:rPr>
          <w:rFonts w:eastAsia="MS Mincho"/>
        </w:rPr>
      </w:pPr>
      <w:r w:rsidRPr="004718F5">
        <w:lastRenderedPageBreak/>
        <w:t>Table 4.5.3.6.5-1: Cell specific test parameters for fast known FR1 SCell activation case, 16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3F50B7" w:rsidRPr="004718F5" w14:paraId="0ABB0E6B"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209292AE" w14:textId="77777777" w:rsidR="003F50B7" w:rsidRPr="004718F5" w:rsidRDefault="003F50B7" w:rsidP="007B38D9">
            <w:pPr>
              <w:pStyle w:val="TAH"/>
              <w:spacing w:line="256" w:lineRule="auto"/>
              <w:rPr>
                <w:rFonts w:eastAsia="SimSun"/>
              </w:rPr>
            </w:pPr>
            <w:r w:rsidRPr="004718F5">
              <w:t>Parameter</w:t>
            </w:r>
          </w:p>
        </w:tc>
        <w:tc>
          <w:tcPr>
            <w:tcW w:w="1275" w:type="dxa"/>
            <w:tcBorders>
              <w:top w:val="single" w:sz="4" w:space="0" w:color="auto"/>
              <w:left w:val="single" w:sz="4" w:space="0" w:color="auto"/>
              <w:bottom w:val="nil"/>
              <w:right w:val="single" w:sz="4" w:space="0" w:color="auto"/>
            </w:tcBorders>
            <w:vAlign w:val="center"/>
            <w:hideMark/>
          </w:tcPr>
          <w:p w14:paraId="3211F3E7" w14:textId="77777777" w:rsidR="003F50B7" w:rsidRPr="004718F5" w:rsidRDefault="003F50B7" w:rsidP="007B38D9">
            <w:pPr>
              <w:pStyle w:val="TAH"/>
              <w:spacing w:line="256" w:lineRule="auto"/>
            </w:pPr>
            <w:r w:rsidRPr="004718F5">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C6C4D3" w14:textId="77777777" w:rsidR="003F50B7" w:rsidRPr="004718F5" w:rsidRDefault="003F50B7" w:rsidP="007B38D9">
            <w:pPr>
              <w:pStyle w:val="TAH"/>
              <w:spacing w:line="256" w:lineRule="auto"/>
            </w:pPr>
            <w:r w:rsidRPr="004718F5">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6579BFAC" w14:textId="77777777" w:rsidR="003F50B7" w:rsidRPr="004718F5" w:rsidRDefault="003F50B7" w:rsidP="007B38D9">
            <w:pPr>
              <w:pStyle w:val="TAH"/>
              <w:spacing w:line="256" w:lineRule="auto"/>
            </w:pPr>
            <w:r w:rsidRPr="004718F5">
              <w:t>Cell 3</w:t>
            </w:r>
          </w:p>
        </w:tc>
      </w:tr>
      <w:tr w:rsidR="003F50B7" w:rsidRPr="004718F5" w14:paraId="4ADE08D5"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4524C5AF" w14:textId="77777777" w:rsidR="003F50B7" w:rsidRPr="004718F5" w:rsidRDefault="003F50B7" w:rsidP="003F50B7">
            <w:pPr>
              <w:pStyle w:val="TAL"/>
            </w:pPr>
          </w:p>
        </w:tc>
        <w:tc>
          <w:tcPr>
            <w:tcW w:w="1275" w:type="dxa"/>
            <w:tcBorders>
              <w:top w:val="nil"/>
              <w:left w:val="single" w:sz="4" w:space="0" w:color="auto"/>
              <w:bottom w:val="single" w:sz="4" w:space="0" w:color="auto"/>
              <w:right w:val="single" w:sz="4" w:space="0" w:color="auto"/>
            </w:tcBorders>
            <w:vAlign w:val="center"/>
            <w:hideMark/>
          </w:tcPr>
          <w:p w14:paraId="2EC0A7DC" w14:textId="77777777" w:rsidR="003F50B7" w:rsidRPr="004718F5" w:rsidRDefault="003F50B7"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F4823B" w14:textId="77777777" w:rsidR="003F50B7" w:rsidRPr="004718F5" w:rsidRDefault="003F50B7" w:rsidP="007B38D9">
            <w:pPr>
              <w:pStyle w:val="TAH"/>
              <w:spacing w:line="256" w:lineRule="auto"/>
              <w:rPr>
                <w:lang w:eastAsia="ko-KR"/>
              </w:rPr>
            </w:pPr>
            <w:r w:rsidRPr="004718F5">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5234ED12" w14:textId="77777777" w:rsidR="003F50B7" w:rsidRPr="004718F5" w:rsidRDefault="003F50B7" w:rsidP="007B38D9">
            <w:pPr>
              <w:pStyle w:val="TAH"/>
              <w:spacing w:line="256" w:lineRule="auto"/>
            </w:pPr>
            <w:r w:rsidRPr="004718F5">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5377AAFF" w14:textId="77777777" w:rsidR="003F50B7" w:rsidRPr="004718F5" w:rsidRDefault="003F50B7" w:rsidP="007B38D9">
            <w:pPr>
              <w:pStyle w:val="TAH"/>
              <w:spacing w:line="256" w:lineRule="auto"/>
            </w:pPr>
            <w:r w:rsidRPr="004718F5">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E7E236" w14:textId="77777777" w:rsidR="003F50B7" w:rsidRPr="004718F5" w:rsidRDefault="003F50B7" w:rsidP="007B38D9">
            <w:pPr>
              <w:pStyle w:val="TAH"/>
              <w:spacing w:line="256" w:lineRule="auto"/>
            </w:pPr>
            <w:r w:rsidRPr="004718F5">
              <w:t>T2</w:t>
            </w:r>
          </w:p>
        </w:tc>
      </w:tr>
      <w:tr w:rsidR="003F50B7" w:rsidRPr="004718F5" w14:paraId="55E1569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4305BDB4" w14:textId="77777777" w:rsidR="003F50B7" w:rsidRPr="004718F5" w:rsidRDefault="003F50B7" w:rsidP="007B38D9">
            <w:pPr>
              <w:pStyle w:val="TAH"/>
              <w:spacing w:line="256" w:lineRule="auto"/>
            </w:pPr>
            <w:r w:rsidRPr="004718F5">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4E4B7290" w14:textId="77777777" w:rsidR="003F50B7" w:rsidRPr="004718F5" w:rsidRDefault="003F50B7"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3F76E5CA" w14:textId="77777777" w:rsidR="003F50B7" w:rsidRPr="004718F5" w:rsidRDefault="003F50B7" w:rsidP="007B38D9">
            <w:pPr>
              <w:pStyle w:val="TAH"/>
              <w:spacing w:line="256" w:lineRule="auto"/>
            </w:pPr>
            <w:r w:rsidRPr="004718F5">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4F5A4A4D" w14:textId="77777777" w:rsidR="003F50B7" w:rsidRPr="004718F5" w:rsidRDefault="003F50B7" w:rsidP="007B38D9">
            <w:pPr>
              <w:pStyle w:val="TAH"/>
              <w:spacing w:line="256" w:lineRule="auto"/>
            </w:pPr>
            <w:r w:rsidRPr="004718F5">
              <w:t>freq2</w:t>
            </w:r>
          </w:p>
        </w:tc>
      </w:tr>
      <w:tr w:rsidR="003F50B7" w:rsidRPr="004718F5" w14:paraId="6B08E19C"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40C3F144" w14:textId="77777777" w:rsidR="003F50B7" w:rsidRPr="004718F5" w:rsidRDefault="003F50B7" w:rsidP="003F50B7">
            <w:pPr>
              <w:pStyle w:val="TAL"/>
            </w:pPr>
            <w:r w:rsidRPr="004718F5">
              <w:t>Duplex mode</w:t>
            </w:r>
          </w:p>
        </w:tc>
        <w:tc>
          <w:tcPr>
            <w:tcW w:w="1886" w:type="dxa"/>
            <w:tcBorders>
              <w:top w:val="single" w:sz="4" w:space="0" w:color="auto"/>
              <w:left w:val="single" w:sz="4" w:space="0" w:color="auto"/>
              <w:bottom w:val="single" w:sz="4" w:space="0" w:color="auto"/>
              <w:right w:val="single" w:sz="4" w:space="0" w:color="auto"/>
            </w:tcBorders>
            <w:hideMark/>
          </w:tcPr>
          <w:p w14:paraId="380B94B2" w14:textId="77777777" w:rsidR="003F50B7" w:rsidRPr="004718F5" w:rsidRDefault="003F50B7" w:rsidP="007B38D9">
            <w:pPr>
              <w:pStyle w:val="TAL"/>
              <w:spacing w:line="256" w:lineRule="auto"/>
            </w:pPr>
            <w:r w:rsidRPr="004718F5">
              <w:t>Config 1,4</w:t>
            </w:r>
          </w:p>
        </w:tc>
        <w:tc>
          <w:tcPr>
            <w:tcW w:w="1275" w:type="dxa"/>
            <w:tcBorders>
              <w:top w:val="single" w:sz="4" w:space="0" w:color="auto"/>
              <w:left w:val="single" w:sz="4" w:space="0" w:color="auto"/>
              <w:bottom w:val="nil"/>
              <w:right w:val="single" w:sz="4" w:space="0" w:color="auto"/>
            </w:tcBorders>
          </w:tcPr>
          <w:p w14:paraId="2F544615"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11702A" w14:textId="77777777" w:rsidR="003F50B7" w:rsidRPr="004718F5" w:rsidRDefault="003F50B7" w:rsidP="007B38D9">
            <w:pPr>
              <w:pStyle w:val="TAC"/>
              <w:spacing w:line="256" w:lineRule="auto"/>
            </w:pPr>
            <w:r w:rsidRPr="004718F5">
              <w:t>FDD</w:t>
            </w:r>
          </w:p>
        </w:tc>
      </w:tr>
      <w:tr w:rsidR="003F50B7" w:rsidRPr="004718F5" w14:paraId="5F078EBA"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EC3FC28"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AD6651" w14:textId="77777777" w:rsidR="003F50B7" w:rsidRPr="004718F5" w:rsidRDefault="003F50B7" w:rsidP="007B38D9">
            <w:pPr>
              <w:pStyle w:val="TAL"/>
              <w:spacing w:line="256" w:lineRule="auto"/>
              <w:rPr>
                <w:lang w:eastAsia="ko-KR"/>
              </w:rPr>
            </w:pPr>
            <w:r w:rsidRPr="004718F5">
              <w:t>Config 2,3,5,6</w:t>
            </w:r>
          </w:p>
        </w:tc>
        <w:tc>
          <w:tcPr>
            <w:tcW w:w="1275" w:type="dxa"/>
            <w:tcBorders>
              <w:top w:val="nil"/>
              <w:left w:val="single" w:sz="4" w:space="0" w:color="auto"/>
              <w:bottom w:val="single" w:sz="4" w:space="0" w:color="auto"/>
              <w:right w:val="single" w:sz="4" w:space="0" w:color="auto"/>
            </w:tcBorders>
            <w:hideMark/>
          </w:tcPr>
          <w:p w14:paraId="4A3B1ED2"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91A3F9F" w14:textId="77777777" w:rsidR="003F50B7" w:rsidRPr="004718F5" w:rsidRDefault="003F50B7" w:rsidP="007B38D9">
            <w:pPr>
              <w:pStyle w:val="TAC"/>
              <w:spacing w:line="256" w:lineRule="auto"/>
              <w:rPr>
                <w:lang w:eastAsia="ko-KR"/>
              </w:rPr>
            </w:pPr>
            <w:r w:rsidRPr="004718F5">
              <w:t>TDD</w:t>
            </w:r>
          </w:p>
        </w:tc>
      </w:tr>
      <w:tr w:rsidR="003F50B7" w:rsidRPr="004718F5" w14:paraId="363D62EA"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FFB58DA" w14:textId="77777777" w:rsidR="003F50B7" w:rsidRPr="004718F5" w:rsidRDefault="003F50B7" w:rsidP="003F50B7">
            <w:pPr>
              <w:pStyle w:val="TAL"/>
            </w:pPr>
            <w:r w:rsidRPr="004718F5">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288C7086"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2EC5898A"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B3A4A32" w14:textId="77777777" w:rsidR="003F50B7" w:rsidRPr="004718F5" w:rsidRDefault="003F50B7" w:rsidP="007B38D9">
            <w:pPr>
              <w:pStyle w:val="TAC"/>
              <w:spacing w:line="256" w:lineRule="auto"/>
            </w:pPr>
            <w:r w:rsidRPr="004718F5">
              <w:t>Not Applicable</w:t>
            </w:r>
          </w:p>
        </w:tc>
      </w:tr>
      <w:tr w:rsidR="003F50B7" w:rsidRPr="004718F5" w14:paraId="290CEE38" w14:textId="77777777" w:rsidTr="007B38D9">
        <w:trPr>
          <w:trHeight w:val="283"/>
          <w:jc w:val="center"/>
        </w:trPr>
        <w:tc>
          <w:tcPr>
            <w:tcW w:w="2076" w:type="dxa"/>
            <w:tcBorders>
              <w:top w:val="nil"/>
              <w:left w:val="single" w:sz="4" w:space="0" w:color="auto"/>
              <w:bottom w:val="nil"/>
              <w:right w:val="single" w:sz="4" w:space="0" w:color="auto"/>
            </w:tcBorders>
            <w:hideMark/>
          </w:tcPr>
          <w:p w14:paraId="6C08837F"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DA98CD6" w14:textId="77777777" w:rsidR="003F50B7" w:rsidRPr="004718F5" w:rsidRDefault="003F50B7" w:rsidP="007B38D9">
            <w:pPr>
              <w:pStyle w:val="TAL"/>
              <w:spacing w:line="256" w:lineRule="auto"/>
              <w:rPr>
                <w:lang w:eastAsia="ko-KR"/>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0C8C9E39"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99EB831" w14:textId="77777777" w:rsidR="003F50B7" w:rsidRPr="004718F5" w:rsidRDefault="003F50B7" w:rsidP="007B38D9">
            <w:pPr>
              <w:pStyle w:val="TAC"/>
              <w:spacing w:line="256" w:lineRule="auto"/>
              <w:rPr>
                <w:lang w:eastAsia="ko-KR"/>
              </w:rPr>
            </w:pPr>
            <w:r w:rsidRPr="004718F5">
              <w:t>TDDConf.1.1</w:t>
            </w:r>
          </w:p>
        </w:tc>
      </w:tr>
      <w:tr w:rsidR="003F50B7" w:rsidRPr="004718F5" w14:paraId="0F0FF3D7"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1B9995"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DDFCEA7" w14:textId="77777777" w:rsidR="003F50B7" w:rsidRPr="004718F5" w:rsidRDefault="003F50B7"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E07E1AB"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69207B" w14:textId="77777777" w:rsidR="003F50B7" w:rsidRPr="004718F5" w:rsidRDefault="003F50B7" w:rsidP="007B38D9">
            <w:pPr>
              <w:pStyle w:val="TAC"/>
              <w:spacing w:line="256" w:lineRule="auto"/>
              <w:rPr>
                <w:lang w:eastAsia="ko-KR"/>
              </w:rPr>
            </w:pPr>
            <w:r w:rsidRPr="004718F5">
              <w:t>TDDConf.2.1</w:t>
            </w:r>
          </w:p>
        </w:tc>
      </w:tr>
      <w:tr w:rsidR="003F50B7" w:rsidRPr="004718F5" w14:paraId="433E1815"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720A3AD2" w14:textId="77777777" w:rsidR="003F50B7" w:rsidRPr="004718F5" w:rsidRDefault="003F50B7" w:rsidP="003F50B7">
            <w:pPr>
              <w:pStyle w:val="TAL"/>
            </w:pPr>
            <w:r w:rsidRPr="004718F5">
              <w:t>BW</w:t>
            </w:r>
            <w:r w:rsidRPr="004718F5">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0D7F8194"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hideMark/>
          </w:tcPr>
          <w:p w14:paraId="6F9AC4D5" w14:textId="77777777" w:rsidR="003F50B7" w:rsidRPr="004718F5" w:rsidRDefault="003F50B7" w:rsidP="003F50B7">
            <w:pPr>
              <w:pStyle w:val="TAC"/>
            </w:pPr>
            <w:r w:rsidRPr="004718F5">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1F7E16D1" w14:textId="77777777" w:rsidR="003F50B7" w:rsidRPr="004718F5" w:rsidRDefault="003F50B7" w:rsidP="007B38D9">
            <w:pPr>
              <w:pStyle w:val="TAC"/>
              <w:spacing w:line="256" w:lineRule="auto"/>
              <w:rPr>
                <w:szCs w:val="18"/>
              </w:rPr>
            </w:pPr>
            <w:r w:rsidRPr="004718F5">
              <w:rPr>
                <w:szCs w:val="18"/>
              </w:rPr>
              <w:t>Note 7</w:t>
            </w:r>
          </w:p>
        </w:tc>
      </w:tr>
      <w:tr w:rsidR="003F50B7" w:rsidRPr="004718F5" w14:paraId="2D86E18A" w14:textId="77777777" w:rsidTr="007B38D9">
        <w:trPr>
          <w:trHeight w:val="283"/>
          <w:jc w:val="center"/>
        </w:trPr>
        <w:tc>
          <w:tcPr>
            <w:tcW w:w="2076" w:type="dxa"/>
            <w:tcBorders>
              <w:top w:val="nil"/>
              <w:left w:val="single" w:sz="4" w:space="0" w:color="auto"/>
              <w:bottom w:val="nil"/>
              <w:right w:val="single" w:sz="4" w:space="0" w:color="auto"/>
            </w:tcBorders>
            <w:hideMark/>
          </w:tcPr>
          <w:p w14:paraId="402EB465"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ACB6D91" w14:textId="77777777" w:rsidR="003F50B7" w:rsidRPr="004718F5" w:rsidRDefault="003F50B7" w:rsidP="007B38D9">
            <w:pPr>
              <w:pStyle w:val="TAL"/>
              <w:spacing w:line="256" w:lineRule="auto"/>
              <w:rPr>
                <w:lang w:eastAsia="ko-KR"/>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49373C93"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71BB8A1" w14:textId="77777777" w:rsidR="003F50B7" w:rsidRPr="004718F5" w:rsidRDefault="003F50B7" w:rsidP="007B38D9">
            <w:pPr>
              <w:pStyle w:val="TAC"/>
              <w:spacing w:line="256" w:lineRule="auto"/>
              <w:rPr>
                <w:szCs w:val="18"/>
                <w:lang w:eastAsia="ko-KR"/>
              </w:rPr>
            </w:pPr>
            <w:r w:rsidRPr="004718F5">
              <w:rPr>
                <w:szCs w:val="18"/>
              </w:rPr>
              <w:t>Note 7</w:t>
            </w:r>
          </w:p>
        </w:tc>
      </w:tr>
      <w:tr w:rsidR="003F50B7" w:rsidRPr="004718F5" w14:paraId="37D16AEE"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2A8737F0"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079ACA2" w14:textId="77777777" w:rsidR="003F50B7" w:rsidRPr="004718F5" w:rsidRDefault="003F50B7"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6E09066"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10992F" w14:textId="77777777" w:rsidR="003F50B7" w:rsidRPr="004718F5" w:rsidRDefault="003F50B7" w:rsidP="007B38D9">
            <w:pPr>
              <w:pStyle w:val="TAC"/>
              <w:spacing w:line="256" w:lineRule="auto"/>
              <w:rPr>
                <w:szCs w:val="18"/>
                <w:lang w:eastAsia="ko-KR"/>
              </w:rPr>
            </w:pPr>
            <w:r w:rsidRPr="004718F5">
              <w:rPr>
                <w:szCs w:val="18"/>
              </w:rPr>
              <w:t>Note 7</w:t>
            </w:r>
          </w:p>
        </w:tc>
      </w:tr>
      <w:tr w:rsidR="003F50B7" w:rsidRPr="004718F5" w14:paraId="053FCF3E"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77FFF18B" w14:textId="77777777" w:rsidR="003F50B7" w:rsidRPr="004718F5" w:rsidRDefault="003F50B7" w:rsidP="003F50B7">
            <w:pPr>
              <w:pStyle w:val="TAL"/>
            </w:pPr>
            <w:r w:rsidRPr="004718F5">
              <w:rPr>
                <w:rFonts w:cs="Arial"/>
              </w:rPr>
              <w:t>BW</w:t>
            </w:r>
            <w:r w:rsidRPr="004718F5">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0E24D78"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74C2C4B0" w14:textId="77777777" w:rsidR="003F50B7" w:rsidRPr="004718F5" w:rsidRDefault="003F50B7" w:rsidP="003F50B7">
            <w:pPr>
              <w:pStyle w:val="TAC"/>
            </w:pPr>
            <w:r w:rsidRPr="004718F5">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F009ACE" w14:textId="77777777" w:rsidR="003F50B7" w:rsidRPr="004718F5" w:rsidRDefault="003F50B7" w:rsidP="007B38D9">
            <w:pPr>
              <w:pStyle w:val="TAC"/>
              <w:spacing w:line="256" w:lineRule="auto"/>
              <w:rPr>
                <w:szCs w:val="18"/>
              </w:rPr>
            </w:pPr>
            <w:r w:rsidRPr="004718F5">
              <w:rPr>
                <w:szCs w:val="18"/>
                <w:lang w:eastAsia="ja-JP"/>
              </w:rPr>
              <w:t xml:space="preserve">52 </w:t>
            </w:r>
            <w:r w:rsidRPr="004718F5">
              <w:rPr>
                <w:szCs w:val="18"/>
                <w:vertAlign w:val="superscript"/>
                <w:lang w:eastAsia="ja-JP"/>
              </w:rPr>
              <w:t>Note 5</w:t>
            </w:r>
          </w:p>
        </w:tc>
      </w:tr>
      <w:tr w:rsidR="003F50B7" w:rsidRPr="004718F5" w14:paraId="4F5738A8"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7BFE417B"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4230238" w14:textId="77777777" w:rsidR="003F50B7" w:rsidRPr="004718F5" w:rsidRDefault="003F50B7" w:rsidP="007B38D9">
            <w:pPr>
              <w:pStyle w:val="TAL"/>
              <w:spacing w:line="256" w:lineRule="auto"/>
            </w:pPr>
            <w:r w:rsidRPr="004718F5">
              <w:t>Config</w:t>
            </w:r>
            <w:r w:rsidRPr="004718F5">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2E1905F9" w14:textId="77777777" w:rsidR="003F50B7" w:rsidRPr="004718F5"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1106DCF4" w14:textId="77777777" w:rsidR="003F50B7" w:rsidRPr="004718F5" w:rsidRDefault="003F50B7" w:rsidP="007B38D9">
            <w:pPr>
              <w:pStyle w:val="TAC"/>
              <w:spacing w:line="256" w:lineRule="auto"/>
              <w:rPr>
                <w:szCs w:val="18"/>
              </w:rPr>
            </w:pPr>
            <w:r w:rsidRPr="004718F5">
              <w:rPr>
                <w:szCs w:val="18"/>
                <w:lang w:eastAsia="ja-JP"/>
              </w:rPr>
              <w:t xml:space="preserve">52 </w:t>
            </w:r>
            <w:r w:rsidRPr="004718F5">
              <w:rPr>
                <w:szCs w:val="18"/>
                <w:vertAlign w:val="superscript"/>
                <w:lang w:eastAsia="ja-JP"/>
              </w:rPr>
              <w:t>Note 5</w:t>
            </w:r>
          </w:p>
        </w:tc>
      </w:tr>
      <w:tr w:rsidR="003F50B7" w:rsidRPr="004718F5" w14:paraId="6857541C"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02571D3"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178CA1F8" w14:textId="77777777" w:rsidR="003F50B7" w:rsidRPr="004718F5" w:rsidRDefault="003F50B7" w:rsidP="007B38D9">
            <w:pPr>
              <w:pStyle w:val="TAL"/>
              <w:spacing w:line="256" w:lineRule="auto"/>
            </w:pPr>
            <w:r w:rsidRPr="004718F5">
              <w:t>Config</w:t>
            </w:r>
            <w:r w:rsidRPr="004718F5">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092E534E" w14:textId="77777777" w:rsidR="003F50B7" w:rsidRPr="004718F5"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13E9141" w14:textId="77777777" w:rsidR="003F50B7" w:rsidRPr="004718F5" w:rsidRDefault="003F50B7" w:rsidP="007B38D9">
            <w:pPr>
              <w:pStyle w:val="TAC"/>
              <w:spacing w:line="256" w:lineRule="auto"/>
              <w:rPr>
                <w:szCs w:val="18"/>
              </w:rPr>
            </w:pPr>
            <w:r w:rsidRPr="004718F5">
              <w:rPr>
                <w:szCs w:val="18"/>
                <w:lang w:eastAsia="ja-JP"/>
              </w:rPr>
              <w:t xml:space="preserve">106 </w:t>
            </w:r>
            <w:r w:rsidRPr="004718F5">
              <w:rPr>
                <w:szCs w:val="18"/>
                <w:vertAlign w:val="superscript"/>
                <w:lang w:eastAsia="ja-JP"/>
              </w:rPr>
              <w:t>Note 6</w:t>
            </w:r>
          </w:p>
        </w:tc>
      </w:tr>
      <w:tr w:rsidR="003F50B7" w:rsidRPr="004718F5" w14:paraId="7F4CF79F"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7942ACC8" w14:textId="77777777" w:rsidR="003F50B7" w:rsidRPr="004718F5" w:rsidRDefault="003F50B7" w:rsidP="007B38D9">
            <w:pPr>
              <w:pStyle w:val="TAL"/>
              <w:spacing w:line="256" w:lineRule="auto"/>
            </w:pPr>
            <w:r w:rsidRPr="004718F5">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0DEB631B" w14:textId="77777777" w:rsidR="003F50B7" w:rsidRPr="004718F5" w:rsidRDefault="003F50B7"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1A45AC65"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DF37142" w14:textId="77777777" w:rsidR="003F50B7" w:rsidRPr="004718F5" w:rsidRDefault="003F50B7" w:rsidP="007B38D9">
            <w:pPr>
              <w:pStyle w:val="TAC"/>
              <w:spacing w:line="256" w:lineRule="auto"/>
            </w:pPr>
            <w:r w:rsidRPr="004718F5">
              <w:t>DLBWP.0.1</w:t>
            </w:r>
          </w:p>
        </w:tc>
      </w:tr>
      <w:tr w:rsidR="003F50B7" w:rsidRPr="004718F5" w14:paraId="3040A61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46C47856" w14:textId="77777777" w:rsidR="003F50B7" w:rsidRPr="004718F5" w:rsidRDefault="003F50B7" w:rsidP="007B38D9">
            <w:pPr>
              <w:pStyle w:val="TAL"/>
              <w:spacing w:line="256" w:lineRule="auto"/>
            </w:pPr>
            <w:r w:rsidRPr="004718F5">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A495288" w14:textId="77777777" w:rsidR="003F50B7" w:rsidRPr="004718F5" w:rsidRDefault="003F50B7"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69F01CB2"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89CB15" w14:textId="77777777" w:rsidR="003F50B7" w:rsidRPr="004718F5" w:rsidRDefault="003F50B7" w:rsidP="007B38D9">
            <w:pPr>
              <w:pStyle w:val="TAC"/>
              <w:spacing w:line="256" w:lineRule="auto"/>
            </w:pPr>
            <w:r w:rsidRPr="004718F5">
              <w:t>DLBWP.1.1</w:t>
            </w:r>
          </w:p>
        </w:tc>
      </w:tr>
      <w:tr w:rsidR="003F50B7" w:rsidRPr="004718F5" w14:paraId="18EC596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B319D4C" w14:textId="77777777" w:rsidR="003F50B7" w:rsidRPr="004718F5" w:rsidRDefault="003F50B7" w:rsidP="007B38D9">
            <w:pPr>
              <w:pStyle w:val="TAL"/>
              <w:spacing w:line="256" w:lineRule="auto"/>
            </w:pPr>
            <w:r w:rsidRPr="004718F5">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96C42A0" w14:textId="77777777" w:rsidR="003F50B7" w:rsidRPr="004718F5" w:rsidRDefault="003F50B7"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4944E20B" w14:textId="77777777" w:rsidR="003F50B7" w:rsidRPr="004718F5"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72A0ABD1" w14:textId="77777777" w:rsidR="003F50B7" w:rsidRPr="004718F5" w:rsidRDefault="003F50B7" w:rsidP="007B38D9">
            <w:pPr>
              <w:pStyle w:val="TAC"/>
              <w:spacing w:line="256" w:lineRule="auto"/>
            </w:pPr>
            <w:r w:rsidRPr="004718F5">
              <w:rPr>
                <w:rFonts w:cs="v3.7.0"/>
              </w:rPr>
              <w:t>ULBWP.0.1</w:t>
            </w:r>
          </w:p>
        </w:tc>
      </w:tr>
      <w:tr w:rsidR="003F50B7" w:rsidRPr="004718F5" w14:paraId="3F66A1D3"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2D99CF" w14:textId="77777777" w:rsidR="003F50B7" w:rsidRPr="004718F5" w:rsidRDefault="003F50B7" w:rsidP="007B38D9">
            <w:pPr>
              <w:pStyle w:val="TAL"/>
              <w:spacing w:line="256" w:lineRule="auto"/>
            </w:pPr>
            <w:r w:rsidRPr="004718F5">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6725D2F" w14:textId="77777777" w:rsidR="003F50B7" w:rsidRPr="004718F5" w:rsidRDefault="003F50B7"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1C6DBCC0" w14:textId="77777777" w:rsidR="003F50B7" w:rsidRPr="004718F5"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38EEE226" w14:textId="77777777" w:rsidR="003F50B7" w:rsidRPr="004718F5" w:rsidRDefault="003F50B7" w:rsidP="007B38D9">
            <w:pPr>
              <w:pStyle w:val="TAC"/>
              <w:spacing w:line="256" w:lineRule="auto"/>
            </w:pPr>
            <w:r w:rsidRPr="004718F5">
              <w:t>ULBWP.1.1</w:t>
            </w:r>
          </w:p>
        </w:tc>
      </w:tr>
      <w:tr w:rsidR="003F50B7" w:rsidRPr="004718F5" w14:paraId="4905FD7B"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F5AE335" w14:textId="77777777" w:rsidR="003F50B7" w:rsidRPr="004718F5" w:rsidRDefault="003F50B7" w:rsidP="007B38D9">
            <w:pPr>
              <w:pStyle w:val="TAL"/>
              <w:spacing w:line="256" w:lineRule="auto"/>
            </w:pPr>
            <w:r w:rsidRPr="004718F5">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CCB5400"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F62657B" w14:textId="77777777" w:rsidR="003F50B7" w:rsidRPr="004718F5" w:rsidRDefault="003F50B7" w:rsidP="007B38D9">
            <w:pPr>
              <w:pStyle w:val="TAC"/>
              <w:spacing w:line="256" w:lineRule="auto"/>
            </w:pPr>
          </w:p>
        </w:tc>
        <w:tc>
          <w:tcPr>
            <w:tcW w:w="2178" w:type="dxa"/>
            <w:gridSpan w:val="3"/>
            <w:tcBorders>
              <w:top w:val="single" w:sz="4" w:space="0" w:color="auto"/>
              <w:left w:val="single" w:sz="4" w:space="0" w:color="auto"/>
              <w:bottom w:val="single" w:sz="4" w:space="0" w:color="auto"/>
              <w:right w:val="single" w:sz="4" w:space="0" w:color="auto"/>
            </w:tcBorders>
            <w:hideMark/>
          </w:tcPr>
          <w:p w14:paraId="5CDC0596" w14:textId="77777777" w:rsidR="003F50B7" w:rsidRPr="004718F5" w:rsidRDefault="003F50B7"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FCF2687" w14:textId="77777777" w:rsidR="003F50B7" w:rsidRPr="004718F5" w:rsidRDefault="003F50B7" w:rsidP="007B38D9">
            <w:pPr>
              <w:pStyle w:val="TAC"/>
              <w:spacing w:line="256" w:lineRule="auto"/>
            </w:pPr>
            <w:r w:rsidRPr="004718F5">
              <w:rPr>
                <w:lang w:eastAsia="zh-CN"/>
              </w:rPr>
              <w:t>TRS.1.3 FDD</w:t>
            </w:r>
          </w:p>
        </w:tc>
      </w:tr>
      <w:tr w:rsidR="003F50B7" w:rsidRPr="004718F5" w14:paraId="4BBACCF6"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05DA3C04"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03D2140" w14:textId="77777777" w:rsidR="003F50B7" w:rsidRPr="004718F5" w:rsidRDefault="003F50B7" w:rsidP="007B38D9">
            <w:pPr>
              <w:pStyle w:val="TAL"/>
              <w:spacing w:line="256" w:lineRule="auto"/>
            </w:pPr>
            <w:r w:rsidRPr="004718F5">
              <w:t>Config</w:t>
            </w:r>
            <w:r w:rsidRPr="004718F5">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3145C7" w14:textId="77777777" w:rsidR="003F50B7" w:rsidRPr="004718F5"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514EBF9B" w14:textId="77777777" w:rsidR="003F50B7" w:rsidRPr="004718F5" w:rsidRDefault="003F50B7"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55196EC1" w14:textId="77777777" w:rsidR="003F50B7" w:rsidRPr="004718F5" w:rsidRDefault="003F50B7" w:rsidP="007B38D9">
            <w:pPr>
              <w:pStyle w:val="TAC"/>
              <w:spacing w:line="256" w:lineRule="auto"/>
            </w:pPr>
            <w:r w:rsidRPr="004718F5">
              <w:rPr>
                <w:lang w:eastAsia="zh-CN"/>
              </w:rPr>
              <w:t>TRS.1.3 TDD</w:t>
            </w:r>
          </w:p>
        </w:tc>
      </w:tr>
      <w:tr w:rsidR="003F50B7" w:rsidRPr="004718F5" w14:paraId="71394FE5"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855D3F4"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FB128A1" w14:textId="77777777" w:rsidR="003F50B7" w:rsidRPr="004718F5" w:rsidRDefault="003F50B7" w:rsidP="007B38D9">
            <w:pPr>
              <w:pStyle w:val="TAL"/>
              <w:spacing w:line="256" w:lineRule="auto"/>
            </w:pPr>
            <w:r w:rsidRPr="004718F5">
              <w:t>Config</w:t>
            </w:r>
            <w:r w:rsidRPr="004718F5">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70A564" w14:textId="77777777" w:rsidR="003F50B7" w:rsidRPr="004718F5"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4E85E5BD" w14:textId="77777777" w:rsidR="003F50B7" w:rsidRPr="004718F5" w:rsidRDefault="003F50B7"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CB599B" w14:textId="77777777" w:rsidR="003F50B7" w:rsidRPr="004718F5" w:rsidRDefault="003F50B7" w:rsidP="007B38D9">
            <w:pPr>
              <w:pStyle w:val="TAC"/>
              <w:spacing w:line="256" w:lineRule="auto"/>
            </w:pPr>
            <w:r w:rsidRPr="004718F5">
              <w:rPr>
                <w:lang w:eastAsia="zh-CN"/>
              </w:rPr>
              <w:t>TRS.1.4 TDD</w:t>
            </w:r>
          </w:p>
        </w:tc>
      </w:tr>
      <w:tr w:rsidR="003F50B7" w:rsidRPr="004718F5" w14:paraId="1C744FF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BAF410" w14:textId="77777777" w:rsidR="003F50B7" w:rsidRPr="004718F5" w:rsidRDefault="003F50B7" w:rsidP="007B38D9">
            <w:pPr>
              <w:pStyle w:val="TAL"/>
              <w:spacing w:line="256" w:lineRule="auto"/>
            </w:pPr>
            <w:r w:rsidRPr="004718F5">
              <w:t>gapBetweenBursts</w:t>
            </w:r>
          </w:p>
        </w:tc>
        <w:tc>
          <w:tcPr>
            <w:tcW w:w="1886" w:type="dxa"/>
            <w:tcBorders>
              <w:top w:val="single" w:sz="4" w:space="0" w:color="auto"/>
              <w:left w:val="single" w:sz="4" w:space="0" w:color="auto"/>
              <w:bottom w:val="single" w:sz="4" w:space="0" w:color="auto"/>
              <w:right w:val="single" w:sz="4" w:space="0" w:color="auto"/>
            </w:tcBorders>
          </w:tcPr>
          <w:p w14:paraId="2531DB90" w14:textId="77777777" w:rsidR="003F50B7" w:rsidRPr="004718F5" w:rsidRDefault="003F50B7"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04C0DD50" w14:textId="77777777" w:rsidR="003F50B7" w:rsidRPr="004718F5" w:rsidRDefault="003F50B7" w:rsidP="007B38D9">
            <w:pPr>
              <w:pStyle w:val="TAC"/>
              <w:spacing w:line="256" w:lineRule="auto"/>
            </w:pPr>
            <w:r w:rsidRPr="004718F5">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75F6E9CD" w14:textId="77777777" w:rsidR="003F50B7" w:rsidRPr="004718F5" w:rsidRDefault="003F50B7" w:rsidP="007B38D9">
            <w:pPr>
              <w:pStyle w:val="TAC"/>
              <w:spacing w:line="256" w:lineRule="auto"/>
            </w:pPr>
            <w:r w:rsidRPr="004718F5">
              <w:t>N/A</w:t>
            </w:r>
          </w:p>
        </w:tc>
      </w:tr>
      <w:tr w:rsidR="003F50B7" w:rsidRPr="004718F5" w14:paraId="342B6F69"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2C7F30" w14:textId="77777777" w:rsidR="003F50B7" w:rsidRPr="004718F5" w:rsidRDefault="003F50B7" w:rsidP="007B38D9">
            <w:pPr>
              <w:pStyle w:val="TAL"/>
              <w:spacing w:line="256" w:lineRule="auto"/>
            </w:pPr>
            <w:r w:rsidRPr="004718F5">
              <w:t>DRX Cycle</w:t>
            </w:r>
          </w:p>
        </w:tc>
        <w:tc>
          <w:tcPr>
            <w:tcW w:w="1275" w:type="dxa"/>
            <w:tcBorders>
              <w:top w:val="single" w:sz="4" w:space="0" w:color="auto"/>
              <w:left w:val="single" w:sz="4" w:space="0" w:color="auto"/>
              <w:bottom w:val="single" w:sz="4" w:space="0" w:color="auto"/>
              <w:right w:val="single" w:sz="4" w:space="0" w:color="auto"/>
            </w:tcBorders>
            <w:hideMark/>
          </w:tcPr>
          <w:p w14:paraId="071820B8" w14:textId="77777777" w:rsidR="003F50B7" w:rsidRPr="004718F5" w:rsidRDefault="003F50B7" w:rsidP="007B38D9">
            <w:pPr>
              <w:pStyle w:val="TAC"/>
              <w:spacing w:line="256" w:lineRule="auto"/>
            </w:pPr>
            <w:r w:rsidRPr="004718F5">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43ABE2DF" w14:textId="77777777" w:rsidR="003F50B7" w:rsidRPr="004718F5" w:rsidRDefault="003F50B7" w:rsidP="007B38D9">
            <w:pPr>
              <w:pStyle w:val="TAC"/>
              <w:spacing w:line="256" w:lineRule="auto"/>
            </w:pPr>
            <w:r w:rsidRPr="004718F5">
              <w:t>Not Applicable</w:t>
            </w:r>
          </w:p>
        </w:tc>
      </w:tr>
      <w:tr w:rsidR="003F50B7" w:rsidRPr="004718F5" w14:paraId="60863BD2"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015DE64A" w14:textId="7443AA82" w:rsidR="003F50B7" w:rsidRPr="004718F5" w:rsidRDefault="003F50B7" w:rsidP="003F50B7">
            <w:pPr>
              <w:pStyle w:val="TAL"/>
            </w:pPr>
            <w:r w:rsidRPr="004718F5">
              <w:t>PDSCH Reference</w:t>
            </w:r>
          </w:p>
        </w:tc>
        <w:tc>
          <w:tcPr>
            <w:tcW w:w="1886" w:type="dxa"/>
            <w:tcBorders>
              <w:top w:val="single" w:sz="4" w:space="0" w:color="auto"/>
              <w:left w:val="single" w:sz="4" w:space="0" w:color="auto"/>
              <w:bottom w:val="single" w:sz="4" w:space="0" w:color="auto"/>
              <w:right w:val="single" w:sz="4" w:space="0" w:color="auto"/>
            </w:tcBorders>
            <w:hideMark/>
          </w:tcPr>
          <w:p w14:paraId="0A5861E1"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7BAFA2AB"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C006CBA" w14:textId="77777777" w:rsidR="003F50B7" w:rsidRPr="004718F5" w:rsidRDefault="003F50B7" w:rsidP="007B38D9">
            <w:pPr>
              <w:pStyle w:val="TAC"/>
              <w:spacing w:line="256" w:lineRule="auto"/>
              <w:rPr>
                <w:sz w:val="16"/>
              </w:rPr>
            </w:pPr>
            <w:r w:rsidRPr="004718F5">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57DB55" w14:textId="77777777" w:rsidR="003F50B7" w:rsidRPr="004718F5" w:rsidRDefault="003F50B7" w:rsidP="007B38D9">
            <w:pPr>
              <w:pStyle w:val="TAC"/>
              <w:spacing w:line="256" w:lineRule="auto"/>
            </w:pPr>
            <w:r w:rsidRPr="004718F5">
              <w:rPr>
                <w:sz w:val="16"/>
              </w:rPr>
              <w:t>SR.1.1 FDD</w:t>
            </w:r>
          </w:p>
        </w:tc>
      </w:tr>
      <w:tr w:rsidR="003F50B7" w:rsidRPr="004718F5" w14:paraId="135A0EAC" w14:textId="77777777" w:rsidTr="007B38D9">
        <w:trPr>
          <w:trHeight w:val="143"/>
          <w:jc w:val="center"/>
        </w:trPr>
        <w:tc>
          <w:tcPr>
            <w:tcW w:w="2076" w:type="dxa"/>
            <w:tcBorders>
              <w:top w:val="nil"/>
              <w:left w:val="single" w:sz="4" w:space="0" w:color="auto"/>
              <w:bottom w:val="nil"/>
              <w:right w:val="single" w:sz="4" w:space="0" w:color="auto"/>
            </w:tcBorders>
            <w:hideMark/>
          </w:tcPr>
          <w:p w14:paraId="18B1CF5E" w14:textId="77777777" w:rsidR="003F50B7" w:rsidRPr="004718F5" w:rsidRDefault="003F50B7" w:rsidP="003F50B7">
            <w:pPr>
              <w:pStyle w:val="TAL"/>
            </w:pPr>
            <w:r w:rsidRPr="004718F5">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786D0816" w14:textId="77777777" w:rsidR="003F50B7" w:rsidRPr="004718F5" w:rsidRDefault="003F50B7" w:rsidP="007B38D9">
            <w:pPr>
              <w:pStyle w:val="TAL"/>
              <w:spacing w:line="256" w:lineRule="auto"/>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09DC2403"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5E4FD8" w14:textId="77777777" w:rsidR="003F50B7" w:rsidRPr="004718F5" w:rsidRDefault="003F50B7" w:rsidP="007B38D9">
            <w:pPr>
              <w:pStyle w:val="TAC"/>
              <w:spacing w:line="256" w:lineRule="auto"/>
              <w:rPr>
                <w:sz w:val="16"/>
                <w:lang w:eastAsia="ko-KR"/>
              </w:rPr>
            </w:pPr>
            <w:r w:rsidRPr="004718F5">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0629F99F" w14:textId="77777777" w:rsidR="003F50B7" w:rsidRPr="004718F5" w:rsidRDefault="003F50B7" w:rsidP="007B38D9">
            <w:pPr>
              <w:pStyle w:val="TAC"/>
              <w:spacing w:line="256" w:lineRule="auto"/>
            </w:pPr>
            <w:r w:rsidRPr="004718F5">
              <w:rPr>
                <w:sz w:val="16"/>
              </w:rPr>
              <w:t>SR.1.1 TDD</w:t>
            </w:r>
          </w:p>
        </w:tc>
      </w:tr>
      <w:tr w:rsidR="003F50B7" w:rsidRPr="004718F5" w14:paraId="024AE937"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00F1A206"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0E162DF" w14:textId="77777777" w:rsidR="003F50B7" w:rsidRPr="004718F5" w:rsidRDefault="003F50B7"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19AE2AC"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F6C7BC" w14:textId="77777777" w:rsidR="003F50B7" w:rsidRPr="004718F5" w:rsidRDefault="003F50B7" w:rsidP="007B38D9">
            <w:pPr>
              <w:pStyle w:val="TAC"/>
              <w:spacing w:line="256" w:lineRule="auto"/>
              <w:rPr>
                <w:sz w:val="16"/>
                <w:lang w:eastAsia="ko-KR"/>
              </w:rPr>
            </w:pPr>
            <w:r w:rsidRPr="004718F5">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F595CD3" w14:textId="77777777" w:rsidR="003F50B7" w:rsidRPr="004718F5" w:rsidRDefault="003F50B7" w:rsidP="007B38D9">
            <w:pPr>
              <w:pStyle w:val="TAC"/>
              <w:spacing w:line="256" w:lineRule="auto"/>
            </w:pPr>
            <w:r w:rsidRPr="004718F5">
              <w:rPr>
                <w:sz w:val="16"/>
              </w:rPr>
              <w:t>SR.2.1 TDD</w:t>
            </w:r>
          </w:p>
        </w:tc>
      </w:tr>
      <w:tr w:rsidR="003F50B7" w:rsidRPr="004718F5" w14:paraId="1C9CBC7D"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0EE19F4D" w14:textId="5A1F732C" w:rsidR="003F50B7" w:rsidRPr="004718F5" w:rsidRDefault="003F50B7" w:rsidP="003F50B7">
            <w:pPr>
              <w:pStyle w:val="TAL"/>
            </w:pPr>
            <w:r w:rsidRPr="004718F5">
              <w:rPr>
                <w:rFonts w:cs="v5.0.0"/>
              </w:rPr>
              <w:t>RMSI CORESET</w:t>
            </w:r>
          </w:p>
        </w:tc>
        <w:tc>
          <w:tcPr>
            <w:tcW w:w="1886" w:type="dxa"/>
            <w:tcBorders>
              <w:top w:val="single" w:sz="4" w:space="0" w:color="auto"/>
              <w:left w:val="single" w:sz="4" w:space="0" w:color="auto"/>
              <w:bottom w:val="single" w:sz="4" w:space="0" w:color="auto"/>
              <w:right w:val="single" w:sz="4" w:space="0" w:color="auto"/>
            </w:tcBorders>
            <w:hideMark/>
          </w:tcPr>
          <w:p w14:paraId="00A908EC"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6FC7F5D6"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52F041C" w14:textId="77777777" w:rsidR="003F50B7" w:rsidRPr="004718F5" w:rsidRDefault="003F50B7" w:rsidP="007B38D9">
            <w:pPr>
              <w:pStyle w:val="TAC"/>
              <w:spacing w:line="256" w:lineRule="auto"/>
              <w:rPr>
                <w:sz w:val="16"/>
              </w:rPr>
            </w:pPr>
            <w:r w:rsidRPr="004718F5">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BD84CE" w14:textId="77777777" w:rsidR="003F50B7" w:rsidRPr="004718F5" w:rsidRDefault="003F50B7" w:rsidP="007B38D9">
            <w:pPr>
              <w:pStyle w:val="TAC"/>
              <w:spacing w:line="256" w:lineRule="auto"/>
            </w:pPr>
            <w:r w:rsidRPr="004718F5">
              <w:rPr>
                <w:sz w:val="16"/>
              </w:rPr>
              <w:t>CR.1.1 FDD</w:t>
            </w:r>
          </w:p>
        </w:tc>
      </w:tr>
      <w:tr w:rsidR="003F50B7" w:rsidRPr="004718F5" w14:paraId="476D9579" w14:textId="77777777" w:rsidTr="007B38D9">
        <w:trPr>
          <w:trHeight w:val="58"/>
          <w:jc w:val="center"/>
        </w:trPr>
        <w:tc>
          <w:tcPr>
            <w:tcW w:w="2076" w:type="dxa"/>
            <w:tcBorders>
              <w:top w:val="nil"/>
              <w:left w:val="single" w:sz="4" w:space="0" w:color="auto"/>
              <w:bottom w:val="nil"/>
              <w:right w:val="single" w:sz="4" w:space="0" w:color="auto"/>
            </w:tcBorders>
            <w:hideMark/>
          </w:tcPr>
          <w:p w14:paraId="43F7BF3B" w14:textId="77777777" w:rsidR="003F50B7" w:rsidRPr="004718F5" w:rsidRDefault="003F50B7" w:rsidP="003F50B7">
            <w:pPr>
              <w:pStyle w:val="TAL"/>
            </w:pPr>
            <w:r w:rsidRPr="004718F5">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27020A4" w14:textId="77777777" w:rsidR="003F50B7" w:rsidRPr="004718F5" w:rsidRDefault="003F50B7" w:rsidP="007B38D9">
            <w:pPr>
              <w:pStyle w:val="TAL"/>
              <w:spacing w:line="256" w:lineRule="auto"/>
              <w:rPr>
                <w:rFonts w:cs="v5.0.0"/>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72A0DDC3" w14:textId="77777777" w:rsidR="003F50B7" w:rsidRPr="004718F5"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206865CC" w14:textId="77777777" w:rsidR="003F50B7" w:rsidRPr="004718F5" w:rsidRDefault="003F50B7" w:rsidP="007B38D9">
            <w:pPr>
              <w:pStyle w:val="TAC"/>
              <w:spacing w:line="256" w:lineRule="auto"/>
              <w:rPr>
                <w:sz w:val="16"/>
                <w:lang w:eastAsia="ko-KR"/>
              </w:rPr>
            </w:pPr>
            <w:r w:rsidRPr="004718F5">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60160292" w14:textId="77777777" w:rsidR="003F50B7" w:rsidRPr="004718F5" w:rsidRDefault="003F50B7" w:rsidP="007B38D9">
            <w:pPr>
              <w:pStyle w:val="TAC"/>
              <w:spacing w:line="256" w:lineRule="auto"/>
            </w:pPr>
            <w:r w:rsidRPr="004718F5">
              <w:rPr>
                <w:sz w:val="16"/>
              </w:rPr>
              <w:t>CR.1.1 TDD</w:t>
            </w:r>
          </w:p>
        </w:tc>
      </w:tr>
      <w:tr w:rsidR="003F50B7" w:rsidRPr="004718F5" w14:paraId="3DA1C568"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520C1527"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4945CF9" w14:textId="77777777" w:rsidR="003F50B7" w:rsidRPr="004718F5" w:rsidRDefault="003F50B7" w:rsidP="007B38D9">
            <w:pPr>
              <w:pStyle w:val="TAL"/>
              <w:spacing w:line="256" w:lineRule="auto"/>
              <w:rPr>
                <w:rFonts w:cs="v5.0.0"/>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ABF9433" w14:textId="77777777" w:rsidR="003F50B7" w:rsidRPr="004718F5"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62A536E7" w14:textId="77777777" w:rsidR="003F50B7" w:rsidRPr="004718F5" w:rsidRDefault="003F50B7" w:rsidP="007B38D9">
            <w:pPr>
              <w:pStyle w:val="TAC"/>
              <w:spacing w:line="256" w:lineRule="auto"/>
              <w:rPr>
                <w:sz w:val="16"/>
                <w:lang w:eastAsia="ko-KR"/>
              </w:rPr>
            </w:pPr>
            <w:r w:rsidRPr="004718F5">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738159B" w14:textId="77777777" w:rsidR="003F50B7" w:rsidRPr="004718F5" w:rsidRDefault="003F50B7" w:rsidP="007B38D9">
            <w:pPr>
              <w:pStyle w:val="TAC"/>
              <w:spacing w:line="256" w:lineRule="auto"/>
            </w:pPr>
            <w:r w:rsidRPr="004718F5">
              <w:rPr>
                <w:sz w:val="16"/>
              </w:rPr>
              <w:t>CR.2.1 TDD</w:t>
            </w:r>
          </w:p>
        </w:tc>
      </w:tr>
      <w:tr w:rsidR="003F50B7" w:rsidRPr="004718F5" w14:paraId="0B9276E9"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021F086B" w14:textId="11DF737B" w:rsidR="003F50B7" w:rsidRPr="004718F5" w:rsidRDefault="003F50B7" w:rsidP="003F50B7">
            <w:pPr>
              <w:pStyle w:val="TAL"/>
              <w:rPr>
                <w:rFonts w:cs="v5.0.0"/>
              </w:rPr>
            </w:pPr>
            <w:r w:rsidRPr="004718F5">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7B9297FB" w14:textId="77777777" w:rsidR="003F50B7" w:rsidRPr="004718F5" w:rsidRDefault="003F50B7"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41DD7158"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75222CB" w14:textId="77777777" w:rsidR="003F50B7" w:rsidRPr="004718F5" w:rsidRDefault="003F50B7" w:rsidP="007B38D9">
            <w:pPr>
              <w:pStyle w:val="TAC"/>
              <w:spacing w:line="256" w:lineRule="auto"/>
              <w:rPr>
                <w:sz w:val="16"/>
              </w:rPr>
            </w:pPr>
            <w:r w:rsidRPr="004718F5">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0DC02E" w14:textId="77777777" w:rsidR="003F50B7" w:rsidRPr="004718F5" w:rsidRDefault="003F50B7" w:rsidP="007B38D9">
            <w:pPr>
              <w:pStyle w:val="TAC"/>
              <w:spacing w:line="256" w:lineRule="auto"/>
              <w:rPr>
                <w:sz w:val="16"/>
              </w:rPr>
            </w:pPr>
            <w:r w:rsidRPr="004718F5">
              <w:rPr>
                <w:sz w:val="16"/>
              </w:rPr>
              <w:t>CCR.1.1 FDD</w:t>
            </w:r>
          </w:p>
        </w:tc>
      </w:tr>
      <w:tr w:rsidR="003F50B7" w:rsidRPr="004718F5" w14:paraId="64F06442" w14:textId="77777777" w:rsidTr="007B38D9">
        <w:trPr>
          <w:trHeight w:val="105"/>
          <w:jc w:val="center"/>
        </w:trPr>
        <w:tc>
          <w:tcPr>
            <w:tcW w:w="2076" w:type="dxa"/>
            <w:tcBorders>
              <w:top w:val="nil"/>
              <w:left w:val="single" w:sz="4" w:space="0" w:color="auto"/>
              <w:bottom w:val="nil"/>
              <w:right w:val="single" w:sz="4" w:space="0" w:color="auto"/>
            </w:tcBorders>
            <w:hideMark/>
          </w:tcPr>
          <w:p w14:paraId="0CE88617" w14:textId="77777777" w:rsidR="003F50B7" w:rsidRPr="004718F5" w:rsidRDefault="003F50B7" w:rsidP="003F50B7">
            <w:pPr>
              <w:pStyle w:val="TAL"/>
              <w:rPr>
                <w:rFonts w:cs="v5.0.0"/>
              </w:rPr>
            </w:pPr>
            <w:r w:rsidRPr="004718F5">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4F6CD1BC" w14:textId="77777777" w:rsidR="003F50B7" w:rsidRPr="004718F5" w:rsidRDefault="003F50B7" w:rsidP="007B38D9">
            <w:pPr>
              <w:pStyle w:val="TAL"/>
              <w:spacing w:line="256" w:lineRule="auto"/>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tcPr>
          <w:p w14:paraId="1CB6E7AD"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2FE28B2D" w14:textId="77777777" w:rsidR="003F50B7" w:rsidRPr="004718F5" w:rsidRDefault="003F50B7" w:rsidP="007B38D9">
            <w:pPr>
              <w:pStyle w:val="TAC"/>
              <w:spacing w:line="256" w:lineRule="auto"/>
              <w:rPr>
                <w:sz w:val="16"/>
              </w:rPr>
            </w:pPr>
            <w:r w:rsidRPr="004718F5">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1020116" w14:textId="77777777" w:rsidR="003F50B7" w:rsidRPr="004718F5" w:rsidRDefault="003F50B7" w:rsidP="007B38D9">
            <w:pPr>
              <w:pStyle w:val="TAC"/>
              <w:spacing w:line="256" w:lineRule="auto"/>
              <w:rPr>
                <w:sz w:val="16"/>
              </w:rPr>
            </w:pPr>
            <w:r w:rsidRPr="004718F5">
              <w:rPr>
                <w:sz w:val="16"/>
              </w:rPr>
              <w:t>CCR.1.1 TDD</w:t>
            </w:r>
          </w:p>
        </w:tc>
      </w:tr>
      <w:tr w:rsidR="003F50B7" w:rsidRPr="004718F5" w14:paraId="007FF04F"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75432BD0"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CF4C3B9" w14:textId="77777777" w:rsidR="003F50B7" w:rsidRPr="004718F5" w:rsidRDefault="003F50B7"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tcPr>
          <w:p w14:paraId="45055F1B"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A1E72E9" w14:textId="77777777" w:rsidR="003F50B7" w:rsidRPr="004718F5" w:rsidRDefault="003F50B7" w:rsidP="007B38D9">
            <w:pPr>
              <w:pStyle w:val="TAC"/>
              <w:spacing w:line="256" w:lineRule="auto"/>
              <w:rPr>
                <w:sz w:val="16"/>
              </w:rPr>
            </w:pPr>
            <w:r w:rsidRPr="004718F5">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2B4841" w14:textId="77777777" w:rsidR="003F50B7" w:rsidRPr="004718F5" w:rsidRDefault="003F50B7" w:rsidP="007B38D9">
            <w:pPr>
              <w:pStyle w:val="TAC"/>
              <w:spacing w:line="256" w:lineRule="auto"/>
              <w:rPr>
                <w:sz w:val="16"/>
              </w:rPr>
            </w:pPr>
            <w:r w:rsidRPr="004718F5">
              <w:rPr>
                <w:sz w:val="16"/>
              </w:rPr>
              <w:t>CCR.2.1 TDD</w:t>
            </w:r>
          </w:p>
        </w:tc>
      </w:tr>
      <w:tr w:rsidR="003F50B7" w:rsidRPr="004718F5" w14:paraId="26B25D6D"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4732C291" w14:textId="77777777" w:rsidR="003F50B7" w:rsidRPr="004718F5" w:rsidRDefault="003F50B7" w:rsidP="003F50B7">
            <w:pPr>
              <w:pStyle w:val="TAL"/>
              <w:rPr>
                <w:rFonts w:cs="v5.0.0"/>
              </w:rPr>
            </w:pPr>
            <w:r w:rsidRPr="004718F5">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015F138A" w14:textId="77777777" w:rsidR="003F50B7" w:rsidRPr="004718F5" w:rsidRDefault="003F50B7" w:rsidP="007B38D9">
            <w:pPr>
              <w:pStyle w:val="TAL"/>
              <w:spacing w:line="256" w:lineRule="auto"/>
            </w:pPr>
            <w:r w:rsidRPr="004718F5">
              <w:t>Config 1,4</w:t>
            </w:r>
          </w:p>
        </w:tc>
        <w:tc>
          <w:tcPr>
            <w:tcW w:w="1275" w:type="dxa"/>
            <w:tcBorders>
              <w:top w:val="single" w:sz="4" w:space="0" w:color="auto"/>
              <w:left w:val="single" w:sz="4" w:space="0" w:color="auto"/>
              <w:bottom w:val="nil"/>
              <w:right w:val="single" w:sz="4" w:space="0" w:color="auto"/>
            </w:tcBorders>
          </w:tcPr>
          <w:p w14:paraId="377D526D"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CFE967" w14:textId="77777777" w:rsidR="003F50B7" w:rsidRPr="004718F5" w:rsidRDefault="003F50B7" w:rsidP="007B38D9">
            <w:pPr>
              <w:pStyle w:val="TAC"/>
              <w:spacing w:line="256" w:lineRule="auto"/>
              <w:rPr>
                <w:sz w:val="16"/>
              </w:rPr>
            </w:pPr>
            <w:r w:rsidRPr="004718F5">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C39F681" w14:textId="77777777" w:rsidR="003F50B7" w:rsidRPr="004718F5" w:rsidRDefault="003F50B7" w:rsidP="007B38D9">
            <w:pPr>
              <w:pStyle w:val="TAC"/>
              <w:spacing w:line="256" w:lineRule="auto"/>
              <w:rPr>
                <w:sz w:val="16"/>
              </w:rPr>
            </w:pPr>
            <w:r w:rsidRPr="004718F5">
              <w:t>TRS.1.1 FDD</w:t>
            </w:r>
          </w:p>
        </w:tc>
      </w:tr>
      <w:tr w:rsidR="003F50B7" w:rsidRPr="004718F5" w14:paraId="2EF3645D" w14:textId="77777777" w:rsidTr="007B38D9">
        <w:trPr>
          <w:trHeight w:val="137"/>
          <w:jc w:val="center"/>
        </w:trPr>
        <w:tc>
          <w:tcPr>
            <w:tcW w:w="2076" w:type="dxa"/>
            <w:tcBorders>
              <w:top w:val="nil"/>
              <w:left w:val="single" w:sz="4" w:space="0" w:color="auto"/>
              <w:bottom w:val="nil"/>
              <w:right w:val="single" w:sz="4" w:space="0" w:color="auto"/>
            </w:tcBorders>
            <w:hideMark/>
          </w:tcPr>
          <w:p w14:paraId="23B6D8AB"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8A2E932" w14:textId="77777777" w:rsidR="003F50B7" w:rsidRPr="004718F5" w:rsidRDefault="003F50B7" w:rsidP="007B38D9">
            <w:pPr>
              <w:pStyle w:val="TAL"/>
              <w:spacing w:line="256" w:lineRule="auto"/>
              <w:rPr>
                <w:lang w:eastAsia="ko-KR"/>
              </w:rPr>
            </w:pPr>
            <w:r w:rsidRPr="004718F5">
              <w:t>Config 2,5</w:t>
            </w:r>
          </w:p>
        </w:tc>
        <w:tc>
          <w:tcPr>
            <w:tcW w:w="1275" w:type="dxa"/>
            <w:tcBorders>
              <w:top w:val="nil"/>
              <w:left w:val="single" w:sz="4" w:space="0" w:color="auto"/>
              <w:bottom w:val="nil"/>
              <w:right w:val="single" w:sz="4" w:space="0" w:color="auto"/>
            </w:tcBorders>
          </w:tcPr>
          <w:p w14:paraId="5CD8EB2B"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8C2BFD2" w14:textId="77777777" w:rsidR="003F50B7" w:rsidRPr="004718F5" w:rsidRDefault="003F50B7" w:rsidP="007B38D9">
            <w:pPr>
              <w:pStyle w:val="TAC"/>
              <w:spacing w:line="256" w:lineRule="auto"/>
              <w:rPr>
                <w:sz w:val="16"/>
              </w:rPr>
            </w:pPr>
            <w:r w:rsidRPr="004718F5">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2457DAF" w14:textId="77777777" w:rsidR="003F50B7" w:rsidRPr="004718F5" w:rsidRDefault="003F50B7" w:rsidP="007B38D9">
            <w:pPr>
              <w:pStyle w:val="TAC"/>
              <w:spacing w:line="256" w:lineRule="auto"/>
              <w:rPr>
                <w:sz w:val="16"/>
              </w:rPr>
            </w:pPr>
            <w:r w:rsidRPr="004718F5">
              <w:t>TRS.1.1 TDD</w:t>
            </w:r>
          </w:p>
        </w:tc>
      </w:tr>
      <w:tr w:rsidR="003F50B7" w:rsidRPr="004718F5" w14:paraId="5CBD5D04"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5E09B1"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4A6B733" w14:textId="77777777" w:rsidR="003F50B7" w:rsidRPr="004718F5" w:rsidRDefault="003F50B7" w:rsidP="007B38D9">
            <w:pPr>
              <w:pStyle w:val="TAL"/>
              <w:spacing w:line="256" w:lineRule="auto"/>
              <w:rPr>
                <w:lang w:eastAsia="ko-KR"/>
              </w:rPr>
            </w:pPr>
            <w:r w:rsidRPr="004718F5">
              <w:t>Config 3,6</w:t>
            </w:r>
          </w:p>
        </w:tc>
        <w:tc>
          <w:tcPr>
            <w:tcW w:w="1275" w:type="dxa"/>
            <w:tcBorders>
              <w:top w:val="nil"/>
              <w:left w:val="single" w:sz="4" w:space="0" w:color="auto"/>
              <w:bottom w:val="single" w:sz="4" w:space="0" w:color="auto"/>
              <w:right w:val="single" w:sz="4" w:space="0" w:color="auto"/>
            </w:tcBorders>
          </w:tcPr>
          <w:p w14:paraId="5ACEE895" w14:textId="77777777" w:rsidR="003F50B7" w:rsidRPr="004718F5"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4EBD79CA" w14:textId="77777777" w:rsidR="003F50B7" w:rsidRPr="004718F5" w:rsidRDefault="003F50B7" w:rsidP="007B38D9">
            <w:pPr>
              <w:pStyle w:val="TAC"/>
              <w:spacing w:line="256" w:lineRule="auto"/>
              <w:rPr>
                <w:sz w:val="16"/>
              </w:rPr>
            </w:pPr>
            <w:r w:rsidRPr="004718F5">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F6162B" w14:textId="77777777" w:rsidR="003F50B7" w:rsidRPr="004718F5" w:rsidRDefault="003F50B7" w:rsidP="007B38D9">
            <w:pPr>
              <w:pStyle w:val="TAC"/>
              <w:spacing w:line="256" w:lineRule="auto"/>
              <w:rPr>
                <w:sz w:val="16"/>
              </w:rPr>
            </w:pPr>
            <w:r w:rsidRPr="004718F5">
              <w:t>TRS.1.2 TDD</w:t>
            </w:r>
          </w:p>
        </w:tc>
      </w:tr>
      <w:tr w:rsidR="003F50B7" w:rsidRPr="004718F5" w14:paraId="6F04B5C5"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67A643C8" w14:textId="77777777" w:rsidR="003F50B7" w:rsidRPr="004718F5" w:rsidRDefault="003F50B7" w:rsidP="003F50B7">
            <w:pPr>
              <w:pStyle w:val="TAL"/>
            </w:pPr>
            <w:r w:rsidRPr="004718F5">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0834DFC" w14:textId="77777777" w:rsidR="003F50B7" w:rsidRPr="004718F5" w:rsidRDefault="003F50B7" w:rsidP="007B38D9">
            <w:pPr>
              <w:pStyle w:val="TAL"/>
              <w:spacing w:line="256" w:lineRule="auto"/>
            </w:pPr>
            <w:r w:rsidRPr="004718F5">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78539FD3"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27556B" w14:textId="77777777" w:rsidR="003F50B7" w:rsidRPr="004718F5" w:rsidRDefault="003F50B7" w:rsidP="007B38D9">
            <w:pPr>
              <w:pStyle w:val="TAC"/>
              <w:spacing w:line="256" w:lineRule="auto"/>
            </w:pPr>
            <w:r w:rsidRPr="004718F5">
              <w:rPr>
                <w:snapToGrid w:val="0"/>
              </w:rPr>
              <w:t>OP.1</w:t>
            </w:r>
            <w:r w:rsidRPr="004718F5">
              <w:rPr>
                <w:snapToGrid w:val="0"/>
                <w:vertAlign w:val="superscript"/>
              </w:rPr>
              <w:t xml:space="preserve"> Note 5</w:t>
            </w:r>
          </w:p>
        </w:tc>
      </w:tr>
      <w:tr w:rsidR="003F50B7" w:rsidRPr="004718F5" w14:paraId="45EBEFA4"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22BE46D9" w14:textId="77777777" w:rsidR="003F50B7" w:rsidRPr="004718F5"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8B0A51B" w14:textId="77777777" w:rsidR="003F50B7" w:rsidRPr="004718F5" w:rsidRDefault="003F50B7" w:rsidP="007B38D9">
            <w:pPr>
              <w:pStyle w:val="TAL"/>
              <w:spacing w:line="256" w:lineRule="auto"/>
            </w:pPr>
            <w:r w:rsidRPr="004718F5">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2BBAF871"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D9D5CD" w14:textId="77777777" w:rsidR="003F50B7" w:rsidRPr="004718F5" w:rsidRDefault="003F50B7" w:rsidP="007B38D9">
            <w:pPr>
              <w:pStyle w:val="TAC"/>
              <w:spacing w:line="256" w:lineRule="auto"/>
              <w:rPr>
                <w:snapToGrid w:val="0"/>
              </w:rPr>
            </w:pPr>
            <w:r w:rsidRPr="004718F5">
              <w:rPr>
                <w:rFonts w:cs="Arial"/>
                <w:szCs w:val="16"/>
                <w:lang w:eastAsia="ja-JP"/>
              </w:rPr>
              <w:t xml:space="preserve">OP.1 </w:t>
            </w:r>
            <w:r w:rsidRPr="004718F5">
              <w:rPr>
                <w:rFonts w:cs="Arial"/>
                <w:szCs w:val="16"/>
                <w:vertAlign w:val="superscript"/>
                <w:lang w:eastAsia="ja-JP"/>
              </w:rPr>
              <w:t>Note 6</w:t>
            </w:r>
          </w:p>
        </w:tc>
      </w:tr>
      <w:tr w:rsidR="003F50B7" w:rsidRPr="004718F5" w14:paraId="7211EA00"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7553C13" w14:textId="77777777" w:rsidR="003F50B7" w:rsidRPr="004718F5" w:rsidRDefault="003F50B7" w:rsidP="003F50B7">
            <w:pPr>
              <w:pStyle w:val="TAL"/>
            </w:pPr>
            <w:r w:rsidRPr="004718F5">
              <w:t>SMTC configuration</w:t>
            </w:r>
          </w:p>
        </w:tc>
        <w:tc>
          <w:tcPr>
            <w:tcW w:w="1275" w:type="dxa"/>
            <w:tcBorders>
              <w:top w:val="single" w:sz="4" w:space="0" w:color="auto"/>
              <w:left w:val="single" w:sz="4" w:space="0" w:color="auto"/>
              <w:bottom w:val="single" w:sz="4" w:space="0" w:color="auto"/>
              <w:right w:val="single" w:sz="4" w:space="0" w:color="auto"/>
            </w:tcBorders>
          </w:tcPr>
          <w:p w14:paraId="6BEE620B"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334223A" w14:textId="77777777" w:rsidR="003F50B7" w:rsidRPr="004718F5" w:rsidRDefault="003F50B7" w:rsidP="007B38D9">
            <w:pPr>
              <w:pStyle w:val="TAC"/>
              <w:spacing w:line="256" w:lineRule="auto"/>
              <w:rPr>
                <w:snapToGrid w:val="0"/>
              </w:rPr>
            </w:pPr>
            <w:r w:rsidRPr="004718F5">
              <w:rPr>
                <w:snapToGrid w:val="0"/>
              </w:rPr>
              <w:t>SMTC.1</w:t>
            </w:r>
          </w:p>
        </w:tc>
      </w:tr>
      <w:tr w:rsidR="003F50B7" w:rsidRPr="004718F5" w14:paraId="1D2862C2"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344B0786" w14:textId="77777777" w:rsidR="003F50B7" w:rsidRPr="004718F5" w:rsidRDefault="003F50B7" w:rsidP="003F50B7">
            <w:pPr>
              <w:pStyle w:val="TAL"/>
            </w:pPr>
            <w:r w:rsidRPr="004718F5">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3D6C6D88" w14:textId="77777777" w:rsidR="003F50B7" w:rsidRPr="004718F5" w:rsidRDefault="003F50B7" w:rsidP="007B38D9">
            <w:pPr>
              <w:pStyle w:val="TAL"/>
              <w:spacing w:line="256" w:lineRule="auto"/>
            </w:pPr>
            <w:r w:rsidRPr="004718F5">
              <w:t>Config</w:t>
            </w:r>
            <w:r w:rsidRPr="004718F5">
              <w:rPr>
                <w:szCs w:val="18"/>
              </w:rPr>
              <w:t xml:space="preserve"> </w:t>
            </w:r>
            <w:r w:rsidRPr="004718F5">
              <w:t>1,2,4,5</w:t>
            </w:r>
          </w:p>
        </w:tc>
        <w:tc>
          <w:tcPr>
            <w:tcW w:w="1275" w:type="dxa"/>
            <w:tcBorders>
              <w:top w:val="single" w:sz="4" w:space="0" w:color="auto"/>
              <w:left w:val="single" w:sz="4" w:space="0" w:color="auto"/>
              <w:bottom w:val="nil"/>
              <w:right w:val="single" w:sz="4" w:space="0" w:color="auto"/>
            </w:tcBorders>
          </w:tcPr>
          <w:p w14:paraId="03B2C9AF"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CEFF8CA" w14:textId="77777777" w:rsidR="003F50B7" w:rsidRPr="004718F5" w:rsidRDefault="003F50B7" w:rsidP="007B38D9">
            <w:pPr>
              <w:pStyle w:val="TAC"/>
              <w:spacing w:line="256" w:lineRule="auto"/>
            </w:pPr>
            <w:r w:rsidRPr="004718F5">
              <w:t>SSB.1 FR1</w:t>
            </w:r>
          </w:p>
        </w:tc>
      </w:tr>
      <w:tr w:rsidR="003F50B7" w:rsidRPr="004718F5" w14:paraId="35F8D4F5"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31616C3E"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182501B" w14:textId="77777777" w:rsidR="003F50B7" w:rsidRPr="004718F5" w:rsidRDefault="003F50B7" w:rsidP="007B38D9">
            <w:pPr>
              <w:pStyle w:val="TAL"/>
              <w:spacing w:line="256" w:lineRule="auto"/>
              <w:rPr>
                <w:lang w:eastAsia="ko-KR"/>
              </w:rPr>
            </w:pPr>
            <w:r w:rsidRPr="004718F5">
              <w:t>Config</w:t>
            </w:r>
            <w:r w:rsidRPr="004718F5">
              <w:rPr>
                <w:szCs w:val="18"/>
              </w:rPr>
              <w:t xml:space="preserve"> </w:t>
            </w:r>
            <w:r w:rsidRPr="004718F5">
              <w:t>3,6</w:t>
            </w:r>
          </w:p>
        </w:tc>
        <w:tc>
          <w:tcPr>
            <w:tcW w:w="1275" w:type="dxa"/>
            <w:tcBorders>
              <w:top w:val="nil"/>
              <w:left w:val="single" w:sz="4" w:space="0" w:color="auto"/>
              <w:bottom w:val="single" w:sz="4" w:space="0" w:color="auto"/>
              <w:right w:val="single" w:sz="4" w:space="0" w:color="auto"/>
            </w:tcBorders>
            <w:hideMark/>
          </w:tcPr>
          <w:p w14:paraId="7F47DD84"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30A1CA0" w14:textId="77777777" w:rsidR="003F50B7" w:rsidRPr="004718F5" w:rsidRDefault="003F50B7" w:rsidP="007B38D9">
            <w:pPr>
              <w:pStyle w:val="TAC"/>
              <w:spacing w:line="256" w:lineRule="auto"/>
              <w:rPr>
                <w:lang w:eastAsia="ko-KR"/>
              </w:rPr>
            </w:pPr>
            <w:r w:rsidRPr="004718F5">
              <w:t>SSB.2 FR1</w:t>
            </w:r>
          </w:p>
        </w:tc>
      </w:tr>
      <w:tr w:rsidR="003F50B7" w:rsidRPr="004718F5" w14:paraId="00F67AA1"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260E82A4" w14:textId="77777777" w:rsidR="003F50B7" w:rsidRPr="004718F5" w:rsidRDefault="003F50B7" w:rsidP="003F50B7">
            <w:pPr>
              <w:pStyle w:val="TAL"/>
            </w:pPr>
            <w:r w:rsidRPr="004718F5">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15B68A93" w14:textId="77777777" w:rsidR="003F50B7" w:rsidRPr="004718F5" w:rsidRDefault="003F50B7" w:rsidP="007B38D9">
            <w:pPr>
              <w:pStyle w:val="TAL"/>
              <w:spacing w:line="256" w:lineRule="auto"/>
            </w:pPr>
            <w:r w:rsidRPr="004718F5">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16EED756" w14:textId="77777777" w:rsidR="003F50B7" w:rsidRPr="004718F5"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3C7BEFA" w14:textId="77777777" w:rsidR="003F50B7" w:rsidRPr="004718F5" w:rsidRDefault="003F50B7" w:rsidP="007B38D9">
            <w:pPr>
              <w:pStyle w:val="TAC"/>
              <w:spacing w:line="256" w:lineRule="auto"/>
            </w:pPr>
            <w:r w:rsidRPr="004718F5">
              <w:rPr>
                <w:rFonts w:cs="Arial"/>
              </w:rPr>
              <w:t>CSI-RS.1.1 FDD</w:t>
            </w:r>
          </w:p>
        </w:tc>
      </w:tr>
      <w:tr w:rsidR="003F50B7" w:rsidRPr="004718F5" w14:paraId="57E23CCE"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0ACB24FE"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E56E816" w14:textId="77777777" w:rsidR="003F50B7" w:rsidRPr="004718F5" w:rsidRDefault="003F50B7" w:rsidP="007B38D9">
            <w:pPr>
              <w:pStyle w:val="TAL"/>
              <w:spacing w:line="256" w:lineRule="auto"/>
            </w:pPr>
            <w:r w:rsidRPr="004718F5">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571261BB" w14:textId="77777777" w:rsidR="003F50B7" w:rsidRPr="004718F5"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73C1AEF" w14:textId="77777777" w:rsidR="003F50B7" w:rsidRPr="004718F5" w:rsidRDefault="003F50B7" w:rsidP="007B38D9">
            <w:pPr>
              <w:pStyle w:val="TAC"/>
              <w:spacing w:line="256" w:lineRule="auto"/>
            </w:pPr>
            <w:r w:rsidRPr="004718F5">
              <w:rPr>
                <w:rFonts w:cs="Arial"/>
              </w:rPr>
              <w:t>CSI-RS.1.1 TDD</w:t>
            </w:r>
          </w:p>
        </w:tc>
      </w:tr>
      <w:tr w:rsidR="003F50B7" w:rsidRPr="004718F5" w14:paraId="3FA77540"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1D439FF4" w14:textId="77777777" w:rsidR="003F50B7" w:rsidRPr="004718F5"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65C0372" w14:textId="77777777" w:rsidR="003F50B7" w:rsidRPr="004718F5" w:rsidRDefault="003F50B7" w:rsidP="007B38D9">
            <w:pPr>
              <w:pStyle w:val="TAL"/>
              <w:spacing w:line="256" w:lineRule="auto"/>
            </w:pPr>
            <w:r w:rsidRPr="004718F5">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52FD01E8" w14:textId="77777777" w:rsidR="003F50B7" w:rsidRPr="004718F5"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F3F04C9" w14:textId="77777777" w:rsidR="003F50B7" w:rsidRPr="004718F5" w:rsidRDefault="003F50B7" w:rsidP="007B38D9">
            <w:pPr>
              <w:pStyle w:val="TAC"/>
              <w:spacing w:line="256" w:lineRule="auto"/>
            </w:pPr>
            <w:r w:rsidRPr="004718F5">
              <w:rPr>
                <w:rFonts w:cs="Arial"/>
              </w:rPr>
              <w:t>CSI-RS.2.1 TDD</w:t>
            </w:r>
          </w:p>
        </w:tc>
      </w:tr>
      <w:tr w:rsidR="003F50B7" w:rsidRPr="004718F5" w14:paraId="45929233"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1649F71D" w14:textId="77777777" w:rsidR="003F50B7" w:rsidRPr="004718F5" w:rsidRDefault="003F50B7" w:rsidP="007B38D9">
            <w:pPr>
              <w:pStyle w:val="TAL"/>
              <w:spacing w:line="256" w:lineRule="auto"/>
            </w:pPr>
            <w:r w:rsidRPr="004718F5">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2E99C55D" w14:textId="77777777" w:rsidR="003F50B7" w:rsidRPr="004718F5" w:rsidRDefault="003F50B7" w:rsidP="007B38D9">
            <w:pPr>
              <w:pStyle w:val="TAL"/>
              <w:spacing w:line="256" w:lineRule="auto"/>
            </w:pPr>
            <w:r w:rsidRPr="004718F5">
              <w:t>Config</w:t>
            </w:r>
            <w:r w:rsidRPr="004718F5">
              <w:rPr>
                <w:szCs w:val="18"/>
              </w:rPr>
              <w:t xml:space="preserve"> </w:t>
            </w:r>
            <w:r w:rsidRPr="004718F5">
              <w:t>1,2,4,5</w:t>
            </w:r>
          </w:p>
        </w:tc>
        <w:tc>
          <w:tcPr>
            <w:tcW w:w="1275" w:type="dxa"/>
            <w:tcBorders>
              <w:top w:val="single" w:sz="4" w:space="0" w:color="auto"/>
              <w:left w:val="single" w:sz="4" w:space="0" w:color="auto"/>
              <w:bottom w:val="nil"/>
              <w:right w:val="single" w:sz="4" w:space="0" w:color="auto"/>
            </w:tcBorders>
            <w:hideMark/>
          </w:tcPr>
          <w:p w14:paraId="5C35529B" w14:textId="77777777" w:rsidR="003F50B7" w:rsidRPr="004718F5" w:rsidRDefault="003F50B7" w:rsidP="007B38D9">
            <w:pPr>
              <w:pStyle w:val="TAC"/>
              <w:spacing w:line="256" w:lineRule="auto"/>
            </w:pPr>
            <w:r w:rsidRPr="004718F5">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AEEBA3" w14:textId="77777777" w:rsidR="003F50B7" w:rsidRPr="004718F5" w:rsidRDefault="003F50B7" w:rsidP="007B38D9">
            <w:pPr>
              <w:pStyle w:val="TAC"/>
              <w:spacing w:line="256" w:lineRule="auto"/>
            </w:pPr>
            <w:r w:rsidRPr="004718F5">
              <w:t>15</w:t>
            </w:r>
          </w:p>
        </w:tc>
      </w:tr>
      <w:tr w:rsidR="003F50B7" w:rsidRPr="004718F5" w14:paraId="71BAB5C2"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22FF7B08" w14:textId="77777777" w:rsidR="003F50B7" w:rsidRPr="004718F5" w:rsidRDefault="003F50B7" w:rsidP="007B38D9">
            <w:pPr>
              <w:pStyle w:val="TAL"/>
              <w:spacing w:line="256" w:lineRule="auto"/>
            </w:pPr>
            <w:r w:rsidRPr="004718F5">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3E1FA6D7" w14:textId="77777777" w:rsidR="003F50B7" w:rsidRPr="004718F5" w:rsidRDefault="003F50B7" w:rsidP="007B38D9">
            <w:pPr>
              <w:pStyle w:val="TAL"/>
              <w:spacing w:line="256" w:lineRule="auto"/>
            </w:pPr>
            <w:r w:rsidRPr="004718F5">
              <w:t>Config</w:t>
            </w:r>
            <w:r w:rsidRPr="004718F5">
              <w:rPr>
                <w:szCs w:val="18"/>
              </w:rPr>
              <w:t xml:space="preserve"> </w:t>
            </w:r>
            <w:r w:rsidRPr="004718F5">
              <w:t>3,6</w:t>
            </w:r>
          </w:p>
        </w:tc>
        <w:tc>
          <w:tcPr>
            <w:tcW w:w="1275" w:type="dxa"/>
            <w:tcBorders>
              <w:top w:val="nil"/>
              <w:left w:val="single" w:sz="4" w:space="0" w:color="auto"/>
              <w:bottom w:val="single" w:sz="4" w:space="0" w:color="auto"/>
              <w:right w:val="single" w:sz="4" w:space="0" w:color="auto"/>
            </w:tcBorders>
            <w:hideMark/>
          </w:tcPr>
          <w:p w14:paraId="5F506424"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A1E9158" w14:textId="77777777" w:rsidR="003F50B7" w:rsidRPr="004718F5" w:rsidRDefault="003F50B7" w:rsidP="007B38D9">
            <w:pPr>
              <w:pStyle w:val="TAC"/>
              <w:spacing w:line="256" w:lineRule="auto"/>
              <w:rPr>
                <w:lang w:eastAsia="ko-KR"/>
              </w:rPr>
            </w:pPr>
            <w:r w:rsidRPr="004718F5">
              <w:t>30</w:t>
            </w:r>
          </w:p>
        </w:tc>
      </w:tr>
      <w:tr w:rsidR="003F50B7" w:rsidRPr="004718F5" w14:paraId="1F918DF4"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2DBB6AF" w14:textId="77777777" w:rsidR="003F50B7" w:rsidRPr="004718F5" w:rsidRDefault="003F50B7" w:rsidP="007B38D9">
            <w:pPr>
              <w:pStyle w:val="TAL"/>
              <w:spacing w:line="256" w:lineRule="auto"/>
            </w:pPr>
            <w:r w:rsidRPr="004718F5">
              <w:t>reportConfigType</w:t>
            </w:r>
          </w:p>
        </w:tc>
        <w:tc>
          <w:tcPr>
            <w:tcW w:w="1886" w:type="dxa"/>
            <w:tcBorders>
              <w:top w:val="single" w:sz="4" w:space="0" w:color="auto"/>
              <w:left w:val="single" w:sz="4" w:space="0" w:color="auto"/>
              <w:bottom w:val="single" w:sz="4" w:space="0" w:color="auto"/>
              <w:right w:val="single" w:sz="4" w:space="0" w:color="auto"/>
            </w:tcBorders>
            <w:hideMark/>
          </w:tcPr>
          <w:p w14:paraId="61FC1DEE" w14:textId="77777777" w:rsidR="003F50B7" w:rsidRPr="004718F5" w:rsidRDefault="003F50B7" w:rsidP="007B38D9">
            <w:pPr>
              <w:pStyle w:val="TAL"/>
              <w:spacing w:line="256" w:lineRule="auto"/>
            </w:pPr>
            <w:r w:rsidRPr="004718F5">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201522CF"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5E50F87" w14:textId="77777777" w:rsidR="003F50B7" w:rsidRPr="004718F5" w:rsidRDefault="003F50B7" w:rsidP="007B38D9">
            <w:pPr>
              <w:pStyle w:val="TAC"/>
              <w:spacing w:line="256" w:lineRule="auto"/>
            </w:pPr>
            <w:r w:rsidRPr="004718F5">
              <w:rPr>
                <w:lang w:eastAsia="zh-CN"/>
              </w:rPr>
              <w:t>periodic</w:t>
            </w:r>
          </w:p>
        </w:tc>
      </w:tr>
      <w:tr w:rsidR="003F50B7" w:rsidRPr="004718F5" w14:paraId="1CD7E4A8"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DFF904D" w14:textId="77777777" w:rsidR="003F50B7" w:rsidRPr="004718F5" w:rsidRDefault="003F50B7" w:rsidP="007B38D9">
            <w:pPr>
              <w:pStyle w:val="TAL"/>
              <w:spacing w:line="256" w:lineRule="auto"/>
            </w:pPr>
            <w:r w:rsidRPr="004718F5">
              <w:t>reportQuantity</w:t>
            </w:r>
          </w:p>
        </w:tc>
        <w:tc>
          <w:tcPr>
            <w:tcW w:w="1886" w:type="dxa"/>
            <w:tcBorders>
              <w:top w:val="single" w:sz="4" w:space="0" w:color="auto"/>
              <w:left w:val="single" w:sz="4" w:space="0" w:color="auto"/>
              <w:bottom w:val="single" w:sz="4" w:space="0" w:color="auto"/>
              <w:right w:val="single" w:sz="4" w:space="0" w:color="auto"/>
            </w:tcBorders>
            <w:hideMark/>
          </w:tcPr>
          <w:p w14:paraId="404F9877" w14:textId="77777777" w:rsidR="003F50B7" w:rsidRPr="004718F5" w:rsidRDefault="003F50B7" w:rsidP="007B38D9">
            <w:pPr>
              <w:pStyle w:val="TAL"/>
              <w:spacing w:line="256" w:lineRule="auto"/>
            </w:pPr>
            <w:r w:rsidRPr="004718F5">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898D370" w14:textId="77777777" w:rsidR="003F50B7" w:rsidRPr="004718F5"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29F45119" w14:textId="77777777" w:rsidR="003F50B7" w:rsidRPr="004718F5" w:rsidRDefault="003F50B7" w:rsidP="007B38D9">
            <w:pPr>
              <w:pStyle w:val="TAC"/>
              <w:spacing w:line="256" w:lineRule="auto"/>
            </w:pPr>
            <w:r w:rsidRPr="004718F5">
              <w:rPr>
                <w:lang w:eastAsia="zh-CN"/>
              </w:rPr>
              <w:t>cri-RI-PMI-CQI</w:t>
            </w:r>
          </w:p>
        </w:tc>
      </w:tr>
      <w:tr w:rsidR="003F50B7" w:rsidRPr="004718F5" w14:paraId="2D5A17DD"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16BB9D4" w14:textId="77777777" w:rsidR="003F50B7" w:rsidRPr="004718F5" w:rsidRDefault="003F50B7" w:rsidP="007B38D9">
            <w:pPr>
              <w:pStyle w:val="TAL"/>
              <w:spacing w:line="256" w:lineRule="auto"/>
            </w:pPr>
            <w:r w:rsidRPr="004718F5">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3CC4C7B7" w14:textId="77777777" w:rsidR="003F50B7" w:rsidRPr="004718F5" w:rsidRDefault="003F50B7" w:rsidP="007B38D9">
            <w:pPr>
              <w:pStyle w:val="TAL"/>
              <w:spacing w:line="256" w:lineRule="auto"/>
            </w:pPr>
            <w:r w:rsidRPr="004718F5">
              <w:rPr>
                <w:rFonts w:cs="Arial"/>
                <w:lang w:eastAsia="zh-CN"/>
              </w:rPr>
              <w:t xml:space="preserve">Config </w:t>
            </w:r>
            <w:r w:rsidRPr="004718F5">
              <w:rPr>
                <w:lang w:eastAsia="zh-CN"/>
              </w:rPr>
              <w:t>1,2,4,5</w:t>
            </w:r>
          </w:p>
        </w:tc>
        <w:tc>
          <w:tcPr>
            <w:tcW w:w="1275" w:type="dxa"/>
            <w:tcBorders>
              <w:top w:val="nil"/>
              <w:left w:val="single" w:sz="4" w:space="0" w:color="auto"/>
              <w:bottom w:val="single" w:sz="4" w:space="0" w:color="auto"/>
              <w:right w:val="single" w:sz="4" w:space="0" w:color="auto"/>
            </w:tcBorders>
            <w:hideMark/>
          </w:tcPr>
          <w:p w14:paraId="642E9F2E" w14:textId="77777777" w:rsidR="003F50B7" w:rsidRPr="004718F5" w:rsidRDefault="003F50B7" w:rsidP="003F50B7">
            <w:pPr>
              <w:pStyle w:val="TAC"/>
            </w:pPr>
            <w:r w:rsidRPr="004718F5">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B9D9089" w14:textId="77777777" w:rsidR="003F50B7" w:rsidRPr="004718F5" w:rsidRDefault="003F50B7" w:rsidP="007B38D9">
            <w:pPr>
              <w:pStyle w:val="TAC"/>
              <w:spacing w:line="256" w:lineRule="auto"/>
            </w:pPr>
            <w:r w:rsidRPr="004718F5">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6BEB608" w14:textId="77777777" w:rsidR="003F50B7" w:rsidRPr="004718F5" w:rsidRDefault="003F50B7" w:rsidP="007B38D9">
            <w:pPr>
              <w:pStyle w:val="TAC"/>
              <w:spacing w:line="256" w:lineRule="auto"/>
            </w:pPr>
            <w:r w:rsidRPr="004718F5">
              <w:t>N/A</w:t>
            </w:r>
          </w:p>
        </w:tc>
      </w:tr>
      <w:tr w:rsidR="003F50B7" w:rsidRPr="004718F5" w14:paraId="20768E2E"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745253A5" w14:textId="77777777" w:rsidR="003F50B7" w:rsidRPr="004718F5" w:rsidRDefault="003F50B7" w:rsidP="007B38D9">
            <w:pPr>
              <w:pStyle w:val="TAL"/>
              <w:spacing w:line="256" w:lineRule="auto"/>
              <w:rPr>
                <w:rFonts w:cs="Arial"/>
              </w:rPr>
            </w:pPr>
            <w:r w:rsidRPr="004718F5">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155FE365" w14:textId="77777777" w:rsidR="003F50B7" w:rsidRPr="004718F5" w:rsidRDefault="003F50B7" w:rsidP="007B38D9">
            <w:pPr>
              <w:pStyle w:val="TAL"/>
              <w:spacing w:line="256" w:lineRule="auto"/>
              <w:rPr>
                <w:rFonts w:cs="Arial"/>
                <w:lang w:eastAsia="zh-CN"/>
              </w:rPr>
            </w:pPr>
            <w:r w:rsidRPr="004718F5">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1AA35650" w14:textId="77777777" w:rsidR="003F50B7" w:rsidRPr="004718F5" w:rsidRDefault="003F50B7" w:rsidP="003F50B7">
            <w:pPr>
              <w:pStyle w:val="TAC"/>
              <w:rPr>
                <w:rFonts w:cs="Arial"/>
                <w:lang w:eastAsia="ko-KR"/>
              </w:rPr>
            </w:pPr>
            <w:r w:rsidRPr="004718F5">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0732EC85" w14:textId="77777777" w:rsidR="003F50B7" w:rsidRPr="004718F5" w:rsidRDefault="003F50B7" w:rsidP="007B38D9">
            <w:pPr>
              <w:pStyle w:val="TAC"/>
              <w:spacing w:line="256" w:lineRule="auto"/>
              <w:rPr>
                <w:rFonts w:cs="Arial"/>
                <w:lang w:eastAsia="zh-CN"/>
              </w:rPr>
            </w:pPr>
            <w:r w:rsidRPr="004718F5">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7A8594C" w14:textId="77777777" w:rsidR="003F50B7" w:rsidRPr="004718F5" w:rsidRDefault="003F50B7" w:rsidP="007B38D9">
            <w:pPr>
              <w:pStyle w:val="TAC"/>
              <w:spacing w:line="256" w:lineRule="auto"/>
              <w:rPr>
                <w:lang w:eastAsia="ko-KR"/>
              </w:rPr>
            </w:pPr>
            <w:r w:rsidRPr="004718F5">
              <w:rPr>
                <w:lang w:eastAsia="zh-CN"/>
              </w:rPr>
              <w:t>N/A</w:t>
            </w:r>
          </w:p>
        </w:tc>
      </w:tr>
      <w:tr w:rsidR="003F50B7" w:rsidRPr="004718F5" w14:paraId="008ABC6B"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F393ED1" w14:textId="77777777" w:rsidR="003F50B7" w:rsidRPr="004718F5"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22BDC66" w14:textId="77777777" w:rsidR="003F50B7" w:rsidRPr="004718F5" w:rsidRDefault="003F50B7" w:rsidP="007B38D9">
            <w:pPr>
              <w:pStyle w:val="TAL"/>
              <w:spacing w:line="256" w:lineRule="auto"/>
              <w:rPr>
                <w:rFonts w:cs="Arial"/>
                <w:lang w:eastAsia="zh-CN"/>
              </w:rPr>
            </w:pPr>
            <w:r w:rsidRPr="004718F5">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77B31449" w14:textId="77777777" w:rsidR="003F50B7" w:rsidRPr="004718F5"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C1E2F8E" w14:textId="77777777" w:rsidR="003F50B7" w:rsidRPr="004718F5" w:rsidRDefault="003F50B7" w:rsidP="007B38D9">
            <w:pPr>
              <w:pStyle w:val="TAC"/>
              <w:spacing w:line="256" w:lineRule="auto"/>
              <w:rPr>
                <w:rFonts w:cs="Arial"/>
                <w:lang w:eastAsia="zh-CN"/>
              </w:rPr>
            </w:pPr>
            <w:r w:rsidRPr="004718F5">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D1317F4" w14:textId="77777777" w:rsidR="003F50B7" w:rsidRPr="004718F5" w:rsidRDefault="003F50B7" w:rsidP="007B38D9">
            <w:pPr>
              <w:pStyle w:val="TAC"/>
              <w:spacing w:line="256" w:lineRule="auto"/>
              <w:rPr>
                <w:lang w:eastAsia="ko-KR"/>
              </w:rPr>
            </w:pPr>
            <w:r w:rsidRPr="004718F5">
              <w:rPr>
                <w:lang w:eastAsia="zh-CN"/>
              </w:rPr>
              <w:t>N/A</w:t>
            </w:r>
          </w:p>
        </w:tc>
      </w:tr>
      <w:tr w:rsidR="003F50B7" w:rsidRPr="004718F5" w14:paraId="62885D9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656B0100" w14:textId="77777777" w:rsidR="003F50B7" w:rsidRPr="004718F5"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5125CAE" w14:textId="77777777" w:rsidR="003F50B7" w:rsidRPr="004718F5" w:rsidRDefault="003F50B7" w:rsidP="007B38D9">
            <w:pPr>
              <w:pStyle w:val="TAL"/>
              <w:spacing w:line="256" w:lineRule="auto"/>
              <w:rPr>
                <w:rFonts w:cs="Arial"/>
                <w:lang w:eastAsia="zh-CN"/>
              </w:rPr>
            </w:pPr>
            <w:r w:rsidRPr="004718F5">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3C7A51EF" w14:textId="77777777" w:rsidR="003F50B7" w:rsidRPr="004718F5"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BA605AE" w14:textId="77777777" w:rsidR="003F50B7" w:rsidRPr="004718F5" w:rsidRDefault="003F50B7" w:rsidP="007B38D9">
            <w:pPr>
              <w:pStyle w:val="TAC"/>
              <w:spacing w:line="256" w:lineRule="auto"/>
              <w:rPr>
                <w:rFonts w:cs="Arial"/>
                <w:lang w:eastAsia="zh-CN"/>
              </w:rPr>
            </w:pPr>
            <w:r w:rsidRPr="004718F5">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6B34C577" w14:textId="77777777" w:rsidR="003F50B7" w:rsidRPr="004718F5" w:rsidRDefault="003F50B7" w:rsidP="007B38D9">
            <w:pPr>
              <w:pStyle w:val="TAC"/>
              <w:spacing w:line="256" w:lineRule="auto"/>
              <w:rPr>
                <w:lang w:eastAsia="ko-KR"/>
              </w:rPr>
            </w:pPr>
            <w:r w:rsidRPr="004718F5">
              <w:rPr>
                <w:lang w:eastAsia="zh-CN"/>
              </w:rPr>
              <w:t>N/A</w:t>
            </w:r>
          </w:p>
        </w:tc>
      </w:tr>
      <w:tr w:rsidR="003F50B7" w:rsidRPr="004718F5" w14:paraId="556FA2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47B5155" w14:textId="77777777" w:rsidR="003F50B7" w:rsidRPr="004718F5" w:rsidRDefault="003F50B7" w:rsidP="007B38D9">
            <w:pPr>
              <w:pStyle w:val="TAL"/>
              <w:spacing w:line="256" w:lineRule="auto"/>
            </w:pPr>
            <w:r w:rsidRPr="004718F5">
              <w:rPr>
                <w:lang w:eastAsia="ja-JP"/>
              </w:rPr>
              <w:lastRenderedPageBreak/>
              <w:t>EPRE ratio of PSS to SSS</w:t>
            </w:r>
          </w:p>
        </w:tc>
        <w:tc>
          <w:tcPr>
            <w:tcW w:w="1275" w:type="dxa"/>
            <w:tcBorders>
              <w:top w:val="single" w:sz="4" w:space="0" w:color="auto"/>
              <w:left w:val="single" w:sz="4" w:space="0" w:color="auto"/>
              <w:bottom w:val="nil"/>
              <w:right w:val="single" w:sz="4" w:space="0" w:color="auto"/>
            </w:tcBorders>
          </w:tcPr>
          <w:p w14:paraId="29EBFDCD" w14:textId="77777777" w:rsidR="003F50B7" w:rsidRPr="004718F5" w:rsidRDefault="003F50B7" w:rsidP="003F50B7">
            <w:pPr>
              <w:pStyle w:val="TAC"/>
            </w:pPr>
          </w:p>
        </w:tc>
        <w:tc>
          <w:tcPr>
            <w:tcW w:w="4256" w:type="dxa"/>
            <w:gridSpan w:val="5"/>
            <w:tcBorders>
              <w:top w:val="single" w:sz="4" w:space="0" w:color="auto"/>
              <w:left w:val="single" w:sz="4" w:space="0" w:color="auto"/>
              <w:bottom w:val="nil"/>
              <w:right w:val="single" w:sz="4" w:space="0" w:color="auto"/>
            </w:tcBorders>
          </w:tcPr>
          <w:p w14:paraId="5D7465BB" w14:textId="77777777" w:rsidR="003F50B7" w:rsidRPr="004718F5" w:rsidRDefault="003F50B7" w:rsidP="007B38D9">
            <w:pPr>
              <w:pStyle w:val="TAC"/>
              <w:spacing w:line="256" w:lineRule="auto"/>
            </w:pPr>
          </w:p>
        </w:tc>
      </w:tr>
      <w:tr w:rsidR="003F50B7" w:rsidRPr="004718F5" w14:paraId="1A15990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6CC4E2D" w14:textId="77777777" w:rsidR="003F50B7" w:rsidRPr="004718F5" w:rsidRDefault="003F50B7" w:rsidP="007B38D9">
            <w:pPr>
              <w:pStyle w:val="TAL"/>
              <w:spacing w:line="256" w:lineRule="auto"/>
            </w:pPr>
            <w:r w:rsidRPr="004718F5">
              <w:rPr>
                <w:lang w:eastAsia="ja-JP"/>
              </w:rPr>
              <w:t>EPRE ratio of PBCH DMRS to SSS</w:t>
            </w:r>
          </w:p>
        </w:tc>
        <w:tc>
          <w:tcPr>
            <w:tcW w:w="1275" w:type="dxa"/>
            <w:tcBorders>
              <w:top w:val="nil"/>
              <w:left w:val="single" w:sz="4" w:space="0" w:color="auto"/>
              <w:bottom w:val="nil"/>
              <w:right w:val="single" w:sz="4" w:space="0" w:color="auto"/>
            </w:tcBorders>
            <w:hideMark/>
          </w:tcPr>
          <w:p w14:paraId="56DFE9C4"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6717E0BD"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3A6001E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99BE693" w14:textId="77777777" w:rsidR="003F50B7" w:rsidRPr="004718F5" w:rsidRDefault="003F50B7" w:rsidP="007B38D9">
            <w:pPr>
              <w:pStyle w:val="TAL"/>
              <w:spacing w:line="256" w:lineRule="auto"/>
            </w:pPr>
            <w:r w:rsidRPr="004718F5">
              <w:rPr>
                <w:lang w:eastAsia="ja-JP"/>
              </w:rPr>
              <w:t>EPRE ratio of PBCH to PBCH DMRS</w:t>
            </w:r>
          </w:p>
        </w:tc>
        <w:tc>
          <w:tcPr>
            <w:tcW w:w="1275" w:type="dxa"/>
            <w:tcBorders>
              <w:top w:val="nil"/>
              <w:left w:val="single" w:sz="4" w:space="0" w:color="auto"/>
              <w:bottom w:val="nil"/>
              <w:right w:val="single" w:sz="4" w:space="0" w:color="auto"/>
            </w:tcBorders>
            <w:hideMark/>
          </w:tcPr>
          <w:p w14:paraId="7CE9711C"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22A54BF7"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47DEE08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0358CC1" w14:textId="77777777" w:rsidR="003F50B7" w:rsidRPr="004718F5" w:rsidRDefault="003F50B7" w:rsidP="007B38D9">
            <w:pPr>
              <w:pStyle w:val="TAL"/>
              <w:spacing w:line="256" w:lineRule="auto"/>
            </w:pPr>
            <w:r w:rsidRPr="004718F5">
              <w:rPr>
                <w:lang w:eastAsia="ja-JP"/>
              </w:rPr>
              <w:t>EPRE ratio of PDCCH DMRS to SSS</w:t>
            </w:r>
          </w:p>
        </w:tc>
        <w:tc>
          <w:tcPr>
            <w:tcW w:w="1275" w:type="dxa"/>
            <w:tcBorders>
              <w:top w:val="nil"/>
              <w:left w:val="single" w:sz="4" w:space="0" w:color="auto"/>
              <w:bottom w:val="nil"/>
              <w:right w:val="single" w:sz="4" w:space="0" w:color="auto"/>
            </w:tcBorders>
            <w:hideMark/>
          </w:tcPr>
          <w:p w14:paraId="7165846E"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5E965244"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782A5C3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C58957A" w14:textId="77777777" w:rsidR="003F50B7" w:rsidRPr="004718F5" w:rsidRDefault="003F50B7" w:rsidP="007B38D9">
            <w:pPr>
              <w:pStyle w:val="TAL"/>
              <w:spacing w:line="256" w:lineRule="auto"/>
            </w:pPr>
            <w:r w:rsidRPr="004718F5">
              <w:rPr>
                <w:lang w:eastAsia="ja-JP"/>
              </w:rPr>
              <w:t>EPRE ratio of PDCCH to PDCCH DMRS</w:t>
            </w:r>
          </w:p>
        </w:tc>
        <w:tc>
          <w:tcPr>
            <w:tcW w:w="1275" w:type="dxa"/>
            <w:tcBorders>
              <w:top w:val="nil"/>
              <w:left w:val="single" w:sz="4" w:space="0" w:color="auto"/>
              <w:bottom w:val="nil"/>
              <w:right w:val="single" w:sz="4" w:space="0" w:color="auto"/>
            </w:tcBorders>
            <w:hideMark/>
          </w:tcPr>
          <w:p w14:paraId="7D6B3B83" w14:textId="77777777" w:rsidR="003F50B7" w:rsidRPr="004718F5" w:rsidRDefault="003F50B7" w:rsidP="003F50B7">
            <w:pPr>
              <w:pStyle w:val="TAC"/>
            </w:pPr>
            <w:r w:rsidRPr="004718F5">
              <w:rPr>
                <w:lang w:eastAsia="ja-JP"/>
              </w:rPr>
              <w:t>dB</w:t>
            </w:r>
          </w:p>
        </w:tc>
        <w:tc>
          <w:tcPr>
            <w:tcW w:w="4256" w:type="dxa"/>
            <w:gridSpan w:val="5"/>
            <w:tcBorders>
              <w:top w:val="nil"/>
              <w:left w:val="single" w:sz="4" w:space="0" w:color="auto"/>
              <w:bottom w:val="nil"/>
              <w:right w:val="single" w:sz="4" w:space="0" w:color="auto"/>
            </w:tcBorders>
            <w:hideMark/>
          </w:tcPr>
          <w:p w14:paraId="15D71AC3" w14:textId="77777777" w:rsidR="003F50B7" w:rsidRPr="004718F5" w:rsidRDefault="003F50B7" w:rsidP="007B38D9">
            <w:pPr>
              <w:pStyle w:val="TAC"/>
              <w:spacing w:line="256" w:lineRule="auto"/>
            </w:pPr>
            <w:r w:rsidRPr="004718F5">
              <w:rPr>
                <w:lang w:eastAsia="ja-JP"/>
              </w:rPr>
              <w:t>0</w:t>
            </w:r>
          </w:p>
        </w:tc>
      </w:tr>
      <w:tr w:rsidR="003F50B7" w:rsidRPr="004718F5" w14:paraId="74732B46"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C209EB9" w14:textId="77777777" w:rsidR="003F50B7" w:rsidRPr="004718F5" w:rsidRDefault="003F50B7" w:rsidP="007B38D9">
            <w:pPr>
              <w:pStyle w:val="TAL"/>
              <w:spacing w:line="256" w:lineRule="auto"/>
            </w:pPr>
            <w:r w:rsidRPr="004718F5">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5A75D2AE"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7520553E"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170090F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1501119" w14:textId="77777777" w:rsidR="003F50B7" w:rsidRPr="004718F5" w:rsidRDefault="003F50B7" w:rsidP="007B38D9">
            <w:pPr>
              <w:pStyle w:val="TAL"/>
              <w:spacing w:line="256" w:lineRule="auto"/>
            </w:pPr>
            <w:r w:rsidRPr="004718F5">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77AC9883"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3363CEC8"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41C0CD8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C64A6C" w14:textId="77777777" w:rsidR="003F50B7" w:rsidRPr="004718F5" w:rsidRDefault="003F50B7" w:rsidP="003F50B7">
            <w:pPr>
              <w:pStyle w:val="TAL"/>
            </w:pPr>
            <w:r w:rsidRPr="004718F5">
              <w:rPr>
                <w:lang w:eastAsia="ja-JP"/>
              </w:rPr>
              <w:t>EPRE ratio of OCNG DMRS to SSS(Note 1)</w:t>
            </w:r>
          </w:p>
        </w:tc>
        <w:tc>
          <w:tcPr>
            <w:tcW w:w="1275" w:type="dxa"/>
            <w:tcBorders>
              <w:top w:val="nil"/>
              <w:left w:val="single" w:sz="4" w:space="0" w:color="auto"/>
              <w:bottom w:val="nil"/>
              <w:right w:val="single" w:sz="4" w:space="0" w:color="auto"/>
            </w:tcBorders>
            <w:hideMark/>
          </w:tcPr>
          <w:p w14:paraId="5121B9EB" w14:textId="77777777" w:rsidR="003F50B7" w:rsidRPr="004718F5"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15E65E6A"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06D507C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C9925F5" w14:textId="77777777" w:rsidR="003F50B7" w:rsidRPr="004718F5" w:rsidRDefault="003F50B7" w:rsidP="003F50B7">
            <w:pPr>
              <w:pStyle w:val="TAL"/>
            </w:pPr>
            <w:r w:rsidRPr="004718F5">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3A51FC26" w14:textId="77777777" w:rsidR="003F50B7" w:rsidRPr="004718F5" w:rsidRDefault="003F50B7" w:rsidP="003F50B7">
            <w:pPr>
              <w:pStyle w:val="TAC"/>
            </w:pPr>
          </w:p>
        </w:tc>
        <w:tc>
          <w:tcPr>
            <w:tcW w:w="4256" w:type="dxa"/>
            <w:gridSpan w:val="5"/>
            <w:tcBorders>
              <w:top w:val="nil"/>
              <w:left w:val="single" w:sz="4" w:space="0" w:color="auto"/>
              <w:bottom w:val="single" w:sz="4" w:space="0" w:color="auto"/>
              <w:right w:val="single" w:sz="4" w:space="0" w:color="auto"/>
            </w:tcBorders>
            <w:hideMark/>
          </w:tcPr>
          <w:p w14:paraId="764316F7" w14:textId="77777777" w:rsidR="003F50B7" w:rsidRPr="004718F5" w:rsidRDefault="003F50B7" w:rsidP="007B38D9">
            <w:pPr>
              <w:spacing w:after="0" w:line="256" w:lineRule="auto"/>
              <w:rPr>
                <w:rFonts w:asciiTheme="minorHAnsi" w:eastAsiaTheme="minorEastAsia" w:hAnsiTheme="minorHAnsi" w:cstheme="minorBidi"/>
              </w:rPr>
            </w:pPr>
          </w:p>
        </w:tc>
      </w:tr>
      <w:tr w:rsidR="003F50B7" w:rsidRPr="004718F5" w14:paraId="0DAFFACF"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98357C" w14:textId="77777777" w:rsidR="003F50B7" w:rsidRPr="004718F5" w:rsidRDefault="003F50B7" w:rsidP="003F50B7">
            <w:pPr>
              <w:pStyle w:val="TAL"/>
              <w:rPr>
                <w:rFonts w:eastAsia="Calibri"/>
                <w:szCs w:val="22"/>
              </w:rPr>
            </w:pPr>
            <w:r w:rsidRPr="004718F5">
              <w:rPr>
                <w:rFonts w:eastAsia="Calibri"/>
                <w:position w:val="-12"/>
                <w:szCs w:val="22"/>
                <w:lang w:eastAsia="ko-KR"/>
              </w:rPr>
              <w:object w:dxaOrig="410" w:dyaOrig="320" w14:anchorId="72E93B7C">
                <v:shape id="_x0000_i1114" type="#_x0000_t75" style="width:20.4pt;height:15.6pt" o:ole="" fillcolor="window">
                  <v:imagedata r:id="rId9" o:title=""/>
                </v:shape>
                <o:OLEObject Type="Embed" ProgID="Equation.3" ShapeID="_x0000_i1114" DrawAspect="Content" ObjectID="_1774785869" r:id="rId115"/>
              </w:object>
            </w:r>
            <w:r w:rsidRPr="004718F5">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B48A7DF" w14:textId="77777777" w:rsidR="003F50B7" w:rsidRPr="004718F5" w:rsidRDefault="003F50B7" w:rsidP="003F50B7">
            <w:pPr>
              <w:pStyle w:val="TAC"/>
              <w:rPr>
                <w:rFonts w:eastAsia="SimSun"/>
              </w:rPr>
            </w:pPr>
            <w:r w:rsidRPr="004718F5">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D5CD6FA" w14:textId="3D8851E7" w:rsidR="003F50B7" w:rsidRPr="004718F5" w:rsidRDefault="003F50B7" w:rsidP="007B38D9">
            <w:pPr>
              <w:pStyle w:val="TAC"/>
              <w:spacing w:line="256" w:lineRule="auto"/>
            </w:pPr>
            <w:r w:rsidRPr="004718F5">
              <w:t>-104</w:t>
            </w:r>
          </w:p>
        </w:tc>
      </w:tr>
      <w:tr w:rsidR="003F50B7" w:rsidRPr="004718F5" w14:paraId="42206141"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33357D57" w14:textId="77777777" w:rsidR="003F50B7" w:rsidRPr="004718F5" w:rsidRDefault="003F50B7" w:rsidP="003F50B7">
            <w:pPr>
              <w:pStyle w:val="TAL"/>
              <w:rPr>
                <w:rFonts w:eastAsia="Calibri"/>
                <w:szCs w:val="22"/>
              </w:rPr>
            </w:pPr>
            <w:r w:rsidRPr="004718F5">
              <w:rPr>
                <w:rFonts w:eastAsia="Calibri"/>
                <w:position w:val="-12"/>
                <w:szCs w:val="22"/>
                <w:lang w:eastAsia="ko-KR"/>
              </w:rPr>
              <w:object w:dxaOrig="410" w:dyaOrig="320" w14:anchorId="789BFDE1">
                <v:shape id="_x0000_i1115" type="#_x0000_t75" style="width:20.4pt;height:15.6pt" o:ole="" fillcolor="window">
                  <v:imagedata r:id="rId9" o:title=""/>
                </v:shape>
                <o:OLEObject Type="Embed" ProgID="Equation.3" ShapeID="_x0000_i1115" DrawAspect="Content" ObjectID="_1774785870" r:id="rId116"/>
              </w:object>
            </w:r>
            <w:r w:rsidRPr="004718F5">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2616378B" w14:textId="77777777" w:rsidR="003F50B7" w:rsidRPr="004718F5" w:rsidRDefault="003F50B7"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3D5D872B" w14:textId="77777777" w:rsidR="003F50B7" w:rsidRPr="004718F5" w:rsidRDefault="003F50B7" w:rsidP="003F50B7">
            <w:pPr>
              <w:pStyle w:val="TAC"/>
              <w:rPr>
                <w:rFonts w:eastAsia="SimSun"/>
              </w:rPr>
            </w:pPr>
            <w:r w:rsidRPr="004718F5">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481754E3" w14:textId="31BAED26" w:rsidR="003F50B7" w:rsidRPr="004718F5" w:rsidRDefault="003F50B7" w:rsidP="007B38D9">
            <w:pPr>
              <w:pStyle w:val="TAC"/>
              <w:spacing w:line="256" w:lineRule="auto"/>
            </w:pPr>
            <w:r w:rsidRPr="004718F5">
              <w:t>-104</w:t>
            </w:r>
          </w:p>
        </w:tc>
      </w:tr>
      <w:tr w:rsidR="003F50B7" w:rsidRPr="004718F5" w14:paraId="753B0ECD"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6F3FDDD1"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02D87A7" w14:textId="77777777" w:rsidR="003F50B7" w:rsidRPr="004718F5" w:rsidRDefault="003F50B7" w:rsidP="007B38D9">
            <w:pPr>
              <w:pStyle w:val="TAL"/>
              <w:spacing w:line="256" w:lineRule="auto"/>
              <w:rPr>
                <w:rFonts w:eastAsia="Calibri"/>
                <w:szCs w:val="22"/>
                <w:lang w:eastAsia="ko-KR"/>
              </w:rPr>
            </w:pPr>
            <w:r w:rsidRPr="004718F5">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6DB9B45B" w14:textId="77777777" w:rsidR="003F50B7" w:rsidRPr="004718F5" w:rsidRDefault="003F50B7" w:rsidP="003F50B7">
            <w:pPr>
              <w:pStyle w:val="TAC"/>
              <w:rPr>
                <w:rFonts w:eastAsia="Calibri"/>
                <w:szCs w:val="22"/>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08490B16" w14:textId="6B28A9A9" w:rsidR="003F50B7" w:rsidRPr="004718F5" w:rsidRDefault="003F50B7" w:rsidP="007B38D9">
            <w:pPr>
              <w:pStyle w:val="TAC"/>
              <w:spacing w:line="256" w:lineRule="auto"/>
              <w:rPr>
                <w:lang w:eastAsia="ko-KR"/>
              </w:rPr>
            </w:pPr>
            <w:r w:rsidRPr="004718F5">
              <w:t>-101</w:t>
            </w:r>
          </w:p>
        </w:tc>
      </w:tr>
      <w:tr w:rsidR="003F50B7" w:rsidRPr="004718F5" w14:paraId="01DA9C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B3B712" w14:textId="77777777" w:rsidR="003F50B7" w:rsidRPr="004718F5" w:rsidRDefault="003F50B7" w:rsidP="003F50B7">
            <w:pPr>
              <w:pStyle w:val="TAL"/>
              <w:rPr>
                <w:i/>
              </w:rPr>
            </w:pPr>
            <w:r w:rsidRPr="004718F5">
              <w:rPr>
                <w:rFonts w:eastAsia="Calibri"/>
                <w:i/>
                <w:position w:val="-12"/>
                <w:szCs w:val="22"/>
                <w:lang w:eastAsia="ko-KR"/>
              </w:rPr>
              <w:object w:dxaOrig="610" w:dyaOrig="320" w14:anchorId="13678811">
                <v:shape id="_x0000_i1116" type="#_x0000_t75" style="width:31.8pt;height:15.6pt" o:ole="" fillcolor="window">
                  <v:imagedata r:id="rId44" o:title=""/>
                </v:shape>
                <o:OLEObject Type="Embed" ProgID="Equation.3" ShapeID="_x0000_i1116" DrawAspect="Content" ObjectID="_1774785871" r:id="rId117"/>
              </w:object>
            </w:r>
          </w:p>
        </w:tc>
        <w:tc>
          <w:tcPr>
            <w:tcW w:w="1275" w:type="dxa"/>
            <w:tcBorders>
              <w:top w:val="single" w:sz="4" w:space="0" w:color="auto"/>
              <w:left w:val="single" w:sz="4" w:space="0" w:color="auto"/>
              <w:bottom w:val="single" w:sz="4" w:space="0" w:color="auto"/>
              <w:right w:val="single" w:sz="4" w:space="0" w:color="auto"/>
            </w:tcBorders>
            <w:hideMark/>
          </w:tcPr>
          <w:p w14:paraId="0A831D43" w14:textId="77777777" w:rsidR="003F50B7" w:rsidRPr="004718F5" w:rsidRDefault="003F50B7" w:rsidP="003F50B7">
            <w:pPr>
              <w:pStyle w:val="TAC"/>
            </w:pPr>
            <w:r w:rsidRPr="004718F5">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63064038" w14:textId="1201B6F4" w:rsidR="003F50B7" w:rsidRPr="004718F5" w:rsidRDefault="003F50B7" w:rsidP="007B38D9">
            <w:pPr>
              <w:pStyle w:val="TAC"/>
              <w:spacing w:line="256" w:lineRule="auto"/>
            </w:pPr>
            <w:r w:rsidRPr="004718F5">
              <w:t>17</w:t>
            </w:r>
          </w:p>
        </w:tc>
      </w:tr>
      <w:tr w:rsidR="003F50B7" w:rsidRPr="004718F5" w14:paraId="798679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AC50D98" w14:textId="77777777" w:rsidR="003F50B7" w:rsidRPr="004718F5" w:rsidRDefault="003F50B7" w:rsidP="003F50B7">
            <w:pPr>
              <w:pStyle w:val="TAL"/>
            </w:pPr>
            <w:r w:rsidRPr="004718F5">
              <w:rPr>
                <w:rFonts w:eastAsia="Calibri"/>
                <w:position w:val="-12"/>
                <w:szCs w:val="22"/>
                <w:lang w:eastAsia="ko-KR"/>
              </w:rPr>
              <w:object w:dxaOrig="810" w:dyaOrig="320" w14:anchorId="05DBBA3D">
                <v:shape id="_x0000_i1117" type="#_x0000_t75" style="width:40.8pt;height:15.6pt" o:ole="" fillcolor="window">
                  <v:imagedata r:id="rId46" o:title=""/>
                </v:shape>
                <o:OLEObject Type="Embed" ProgID="Equation.3" ShapeID="_x0000_i1117" DrawAspect="Content" ObjectID="_1774785872" r:id="rId118"/>
              </w:object>
            </w:r>
          </w:p>
        </w:tc>
        <w:tc>
          <w:tcPr>
            <w:tcW w:w="1275" w:type="dxa"/>
            <w:tcBorders>
              <w:top w:val="single" w:sz="4" w:space="0" w:color="auto"/>
              <w:left w:val="single" w:sz="4" w:space="0" w:color="auto"/>
              <w:bottom w:val="single" w:sz="4" w:space="0" w:color="auto"/>
              <w:right w:val="single" w:sz="4" w:space="0" w:color="auto"/>
            </w:tcBorders>
            <w:hideMark/>
          </w:tcPr>
          <w:p w14:paraId="34A753D8" w14:textId="77777777" w:rsidR="003F50B7" w:rsidRPr="004718F5" w:rsidRDefault="003F50B7" w:rsidP="003F50B7">
            <w:pPr>
              <w:pStyle w:val="TAC"/>
            </w:pPr>
            <w:r w:rsidRPr="004718F5">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124844DC" w14:textId="66D45A2C" w:rsidR="003F50B7" w:rsidRPr="004718F5" w:rsidRDefault="003F50B7" w:rsidP="007B38D9">
            <w:pPr>
              <w:pStyle w:val="TAC"/>
              <w:spacing w:line="256" w:lineRule="auto"/>
            </w:pPr>
            <w:r w:rsidRPr="004718F5">
              <w:t>17</w:t>
            </w:r>
          </w:p>
        </w:tc>
      </w:tr>
      <w:tr w:rsidR="003F50B7" w:rsidRPr="004718F5" w14:paraId="59B8CD5A"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6DDB17F" w14:textId="77777777" w:rsidR="003F50B7" w:rsidRPr="004718F5" w:rsidRDefault="003F50B7" w:rsidP="003F50B7">
            <w:pPr>
              <w:pStyle w:val="TAL"/>
              <w:rPr>
                <w:rFonts w:eastAsia="Calibri"/>
                <w:szCs w:val="22"/>
              </w:rPr>
            </w:pPr>
            <w:r w:rsidRPr="004718F5">
              <w:t>SS-RSRP</w:t>
            </w:r>
            <w:r w:rsidRPr="004718F5">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71EF3890" w14:textId="77777777" w:rsidR="003F50B7" w:rsidRPr="004718F5" w:rsidRDefault="003F50B7"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0159EDF1" w14:textId="77777777" w:rsidR="003F50B7" w:rsidRPr="004718F5" w:rsidRDefault="003F50B7" w:rsidP="003F50B7">
            <w:pPr>
              <w:pStyle w:val="TAC"/>
              <w:rPr>
                <w:rFonts w:eastAsia="SimSun"/>
              </w:rPr>
            </w:pPr>
            <w:r w:rsidRPr="004718F5">
              <w:t>dBm/SCS</w:t>
            </w:r>
          </w:p>
        </w:tc>
        <w:tc>
          <w:tcPr>
            <w:tcW w:w="2129" w:type="dxa"/>
            <w:gridSpan w:val="3"/>
            <w:tcBorders>
              <w:top w:val="single" w:sz="4" w:space="0" w:color="auto"/>
              <w:left w:val="single" w:sz="4" w:space="0" w:color="auto"/>
              <w:bottom w:val="single" w:sz="4" w:space="0" w:color="auto"/>
              <w:right w:val="single" w:sz="4" w:space="0" w:color="auto"/>
            </w:tcBorders>
          </w:tcPr>
          <w:p w14:paraId="7209F351" w14:textId="7B943847" w:rsidR="003F50B7" w:rsidRPr="004718F5" w:rsidRDefault="003F50B7" w:rsidP="007B38D9">
            <w:pPr>
              <w:pStyle w:val="TAC"/>
              <w:spacing w:line="256" w:lineRule="auto"/>
            </w:pPr>
            <w:r w:rsidRPr="004718F5">
              <w:t>-87</w:t>
            </w:r>
          </w:p>
        </w:tc>
        <w:tc>
          <w:tcPr>
            <w:tcW w:w="2127" w:type="dxa"/>
            <w:gridSpan w:val="2"/>
            <w:tcBorders>
              <w:top w:val="single" w:sz="4" w:space="0" w:color="auto"/>
              <w:left w:val="single" w:sz="4" w:space="0" w:color="auto"/>
              <w:bottom w:val="single" w:sz="4" w:space="0" w:color="auto"/>
              <w:right w:val="single" w:sz="4" w:space="0" w:color="auto"/>
            </w:tcBorders>
          </w:tcPr>
          <w:p w14:paraId="02C8502F" w14:textId="77777777" w:rsidR="003F50B7" w:rsidRPr="004718F5" w:rsidRDefault="003F50B7" w:rsidP="007B38D9">
            <w:pPr>
              <w:pStyle w:val="TAC"/>
              <w:spacing w:line="256" w:lineRule="auto"/>
            </w:pPr>
            <w:r w:rsidRPr="004718F5">
              <w:t>NA</w:t>
            </w:r>
          </w:p>
        </w:tc>
      </w:tr>
      <w:tr w:rsidR="003F50B7" w:rsidRPr="004718F5" w14:paraId="038907D4"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1AACAF8" w14:textId="77777777" w:rsidR="003F50B7" w:rsidRPr="004718F5"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0394B56" w14:textId="77777777" w:rsidR="003F50B7" w:rsidRPr="004718F5" w:rsidRDefault="003F50B7" w:rsidP="007B38D9">
            <w:pPr>
              <w:pStyle w:val="TAL"/>
              <w:spacing w:line="256" w:lineRule="auto"/>
              <w:rPr>
                <w:rFonts w:eastAsia="Calibri"/>
                <w:szCs w:val="22"/>
                <w:lang w:eastAsia="ko-KR"/>
              </w:rPr>
            </w:pPr>
            <w:r w:rsidRPr="004718F5">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210BE169" w14:textId="77777777" w:rsidR="003F50B7" w:rsidRPr="004718F5" w:rsidRDefault="003F50B7" w:rsidP="003F50B7">
            <w:pPr>
              <w:pStyle w:val="TAC"/>
              <w:rPr>
                <w:rFonts w:eastAsia="Calibri"/>
                <w:szCs w:val="22"/>
              </w:rPr>
            </w:pPr>
          </w:p>
        </w:tc>
        <w:tc>
          <w:tcPr>
            <w:tcW w:w="2129" w:type="dxa"/>
            <w:gridSpan w:val="3"/>
            <w:tcBorders>
              <w:top w:val="single" w:sz="4" w:space="0" w:color="auto"/>
              <w:left w:val="single" w:sz="4" w:space="0" w:color="auto"/>
              <w:bottom w:val="single" w:sz="4" w:space="0" w:color="auto"/>
              <w:right w:val="single" w:sz="4" w:space="0" w:color="auto"/>
            </w:tcBorders>
          </w:tcPr>
          <w:p w14:paraId="5FD33157" w14:textId="003FE406" w:rsidR="003F50B7" w:rsidRPr="004718F5" w:rsidRDefault="003F50B7" w:rsidP="007B38D9">
            <w:pPr>
              <w:pStyle w:val="TAC"/>
              <w:spacing w:line="256" w:lineRule="auto"/>
            </w:pPr>
            <w:r w:rsidRPr="004718F5">
              <w:t>-84</w:t>
            </w:r>
          </w:p>
        </w:tc>
        <w:tc>
          <w:tcPr>
            <w:tcW w:w="2127" w:type="dxa"/>
            <w:gridSpan w:val="2"/>
            <w:tcBorders>
              <w:top w:val="single" w:sz="4" w:space="0" w:color="auto"/>
              <w:left w:val="single" w:sz="4" w:space="0" w:color="auto"/>
              <w:bottom w:val="single" w:sz="4" w:space="0" w:color="auto"/>
              <w:right w:val="single" w:sz="4" w:space="0" w:color="auto"/>
            </w:tcBorders>
          </w:tcPr>
          <w:p w14:paraId="4418B949" w14:textId="77777777" w:rsidR="003F50B7" w:rsidRPr="004718F5" w:rsidRDefault="003F50B7" w:rsidP="007B38D9">
            <w:pPr>
              <w:pStyle w:val="TAC"/>
              <w:spacing w:line="256" w:lineRule="auto"/>
              <w:rPr>
                <w:lang w:eastAsia="ko-KR"/>
              </w:rPr>
            </w:pPr>
            <w:r w:rsidRPr="004718F5">
              <w:rPr>
                <w:lang w:eastAsia="ko-KR"/>
              </w:rPr>
              <w:t>NA</w:t>
            </w:r>
          </w:p>
        </w:tc>
      </w:tr>
      <w:tr w:rsidR="003F50B7" w:rsidRPr="004718F5" w14:paraId="22A389B0"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FE0F7B" w14:textId="77777777" w:rsidR="003F50B7" w:rsidRPr="004718F5" w:rsidRDefault="003F50B7" w:rsidP="003F50B7">
            <w:pPr>
              <w:pStyle w:val="TAL"/>
            </w:pPr>
            <w:r w:rsidRPr="004718F5">
              <w:t>CSI-RSRP</w:t>
            </w:r>
            <w:r w:rsidRPr="004718F5">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FA4B5C1" w14:textId="77777777" w:rsidR="003F50B7" w:rsidRPr="004718F5" w:rsidRDefault="003F50B7" w:rsidP="007B38D9">
            <w:pPr>
              <w:pStyle w:val="TAL"/>
              <w:spacing w:line="256" w:lineRule="auto"/>
              <w:rPr>
                <w:rFonts w:eastAsia="Calibri"/>
                <w:szCs w:val="22"/>
              </w:rPr>
            </w:pPr>
            <w:r w:rsidRPr="004718F5">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CDD7F50" w14:textId="77777777" w:rsidR="003F50B7" w:rsidRPr="004718F5" w:rsidRDefault="003F50B7" w:rsidP="003F50B7">
            <w:pPr>
              <w:pStyle w:val="TAC"/>
              <w:rPr>
                <w:rFonts w:eastAsia="PMingLiU"/>
              </w:rPr>
            </w:pPr>
            <w:r w:rsidRPr="004718F5">
              <w:t>dBm/SCS</w:t>
            </w:r>
          </w:p>
        </w:tc>
        <w:tc>
          <w:tcPr>
            <w:tcW w:w="2129" w:type="dxa"/>
            <w:gridSpan w:val="3"/>
            <w:tcBorders>
              <w:top w:val="single" w:sz="4" w:space="0" w:color="auto"/>
              <w:left w:val="single" w:sz="4" w:space="0" w:color="auto"/>
              <w:bottom w:val="single" w:sz="4" w:space="0" w:color="auto"/>
              <w:right w:val="single" w:sz="4" w:space="0" w:color="auto"/>
            </w:tcBorders>
          </w:tcPr>
          <w:p w14:paraId="4869DD81" w14:textId="77777777" w:rsidR="003F50B7" w:rsidRPr="004718F5" w:rsidRDefault="003F50B7" w:rsidP="007B38D9">
            <w:pPr>
              <w:pStyle w:val="TAC"/>
              <w:spacing w:line="256" w:lineRule="auto"/>
            </w:pPr>
            <w:r w:rsidRPr="004718F5">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2063759B" w14:textId="2E1B60C5" w:rsidR="003F50B7" w:rsidRPr="004718F5" w:rsidRDefault="003F50B7" w:rsidP="007B38D9">
            <w:pPr>
              <w:pStyle w:val="TAC"/>
              <w:spacing w:line="256" w:lineRule="auto"/>
              <w:rPr>
                <w:rFonts w:eastAsia="SimSun"/>
              </w:rPr>
            </w:pPr>
            <w:r w:rsidRPr="004718F5">
              <w:t>-87</w:t>
            </w:r>
          </w:p>
        </w:tc>
      </w:tr>
      <w:tr w:rsidR="003F50B7" w:rsidRPr="004718F5" w14:paraId="2C52A153"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76E5D843" w14:textId="77777777" w:rsidR="003F50B7" w:rsidRPr="004718F5"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6AA66C70" w14:textId="77777777" w:rsidR="003F50B7" w:rsidRPr="004718F5" w:rsidRDefault="003F50B7" w:rsidP="007B38D9">
            <w:pPr>
              <w:pStyle w:val="TAL"/>
              <w:spacing w:line="256" w:lineRule="auto"/>
              <w:rPr>
                <w:rFonts w:eastAsia="Calibri"/>
                <w:szCs w:val="22"/>
              </w:rPr>
            </w:pPr>
            <w:r w:rsidRPr="004718F5">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D9AE653" w14:textId="77777777" w:rsidR="003F50B7" w:rsidRPr="004718F5" w:rsidRDefault="003F50B7"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0A82A545" w14:textId="77777777" w:rsidR="003F50B7" w:rsidRPr="004718F5" w:rsidRDefault="003F50B7" w:rsidP="007B38D9">
            <w:pPr>
              <w:pStyle w:val="TAC"/>
              <w:spacing w:line="256" w:lineRule="auto"/>
            </w:pPr>
            <w:r w:rsidRPr="004718F5">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510AF480" w14:textId="6B5C2DF2" w:rsidR="003F50B7" w:rsidRPr="004718F5" w:rsidRDefault="003F50B7" w:rsidP="007B38D9">
            <w:pPr>
              <w:pStyle w:val="TAC"/>
              <w:spacing w:line="256" w:lineRule="auto"/>
              <w:rPr>
                <w:rFonts w:eastAsia="SimSun"/>
              </w:rPr>
            </w:pPr>
            <w:r w:rsidRPr="004718F5">
              <w:t>-84</w:t>
            </w:r>
          </w:p>
        </w:tc>
      </w:tr>
      <w:tr w:rsidR="003F50B7" w:rsidRPr="004718F5" w14:paraId="2334173A"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903CA49" w14:textId="77777777" w:rsidR="003F50B7" w:rsidRPr="004718F5" w:rsidRDefault="003F50B7" w:rsidP="003F50B7">
            <w:pPr>
              <w:pStyle w:val="TAL"/>
            </w:pPr>
            <w:r w:rsidRPr="004718F5">
              <w:t>SCH_RP</w:t>
            </w:r>
            <w:r w:rsidRPr="004718F5">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21744A42" w14:textId="77777777" w:rsidR="003F50B7" w:rsidRPr="004718F5" w:rsidRDefault="003F50B7" w:rsidP="007B38D9">
            <w:pPr>
              <w:pStyle w:val="TAC"/>
              <w:spacing w:line="256" w:lineRule="auto"/>
            </w:pPr>
            <w:r w:rsidRPr="004718F5">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55183A5" w14:textId="4A5B96F9" w:rsidR="003F50B7" w:rsidRPr="004718F5" w:rsidRDefault="003F50B7" w:rsidP="007B38D9">
            <w:pPr>
              <w:pStyle w:val="TAC"/>
              <w:spacing w:line="256" w:lineRule="auto"/>
            </w:pPr>
            <w:r w:rsidRPr="004718F5">
              <w:t>-87</w:t>
            </w:r>
          </w:p>
        </w:tc>
      </w:tr>
      <w:tr w:rsidR="003F50B7" w:rsidRPr="004718F5" w14:paraId="162620A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06BCE16" w14:textId="77777777" w:rsidR="003F50B7" w:rsidRPr="004718F5" w:rsidRDefault="003F50B7" w:rsidP="003F50B7">
            <w:pPr>
              <w:pStyle w:val="TAL"/>
            </w:pPr>
            <w:r w:rsidRPr="004718F5">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62CDD671" w14:textId="77777777" w:rsidR="003F50B7" w:rsidRPr="004718F5" w:rsidRDefault="003F50B7" w:rsidP="007B38D9">
            <w:pPr>
              <w:pStyle w:val="TAC"/>
              <w:spacing w:line="256" w:lineRule="auto"/>
            </w:pPr>
            <w:r w:rsidRPr="004718F5">
              <w:t>-</w:t>
            </w:r>
          </w:p>
        </w:tc>
        <w:tc>
          <w:tcPr>
            <w:tcW w:w="4256" w:type="dxa"/>
            <w:gridSpan w:val="5"/>
            <w:tcBorders>
              <w:top w:val="single" w:sz="4" w:space="0" w:color="auto"/>
              <w:left w:val="single" w:sz="4" w:space="0" w:color="auto"/>
              <w:bottom w:val="single" w:sz="4" w:space="0" w:color="auto"/>
              <w:right w:val="single" w:sz="4" w:space="0" w:color="auto"/>
            </w:tcBorders>
            <w:hideMark/>
          </w:tcPr>
          <w:p w14:paraId="0DA88C96" w14:textId="77777777" w:rsidR="003F50B7" w:rsidRPr="004718F5" w:rsidRDefault="003F50B7" w:rsidP="007B38D9">
            <w:pPr>
              <w:pStyle w:val="TAC"/>
              <w:spacing w:line="256" w:lineRule="auto"/>
            </w:pPr>
            <w:r w:rsidRPr="004718F5">
              <w:t>AWGN</w:t>
            </w:r>
          </w:p>
        </w:tc>
      </w:tr>
      <w:tr w:rsidR="003F50B7" w:rsidRPr="004718F5" w14:paraId="73B03272"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C6DCD77" w14:textId="77777777" w:rsidR="003F50B7" w:rsidRPr="004718F5" w:rsidRDefault="003F50B7" w:rsidP="003F50B7">
            <w:pPr>
              <w:pStyle w:val="TAL"/>
              <w:rPr>
                <w:rFonts w:eastAsia="Calibri"/>
                <w:szCs w:val="22"/>
              </w:rPr>
            </w:pPr>
            <w:r w:rsidRPr="004718F5">
              <w:rPr>
                <w:rFonts w:cs="Arial"/>
              </w:rPr>
              <w:t>Io</w:t>
            </w:r>
            <w:r w:rsidRPr="004718F5">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B701AE2" w14:textId="77777777" w:rsidR="003F50B7" w:rsidRPr="004718F5" w:rsidRDefault="003F50B7"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6C422F9" w14:textId="77777777" w:rsidR="003F50B7" w:rsidRPr="004718F5" w:rsidRDefault="003F50B7" w:rsidP="007B38D9">
            <w:pPr>
              <w:pStyle w:val="TAC"/>
              <w:spacing w:line="256" w:lineRule="auto"/>
              <w:rPr>
                <w:rFonts w:eastAsia="SimSun" w:cs="Arial"/>
              </w:rPr>
            </w:pPr>
            <w:r w:rsidRPr="004718F5">
              <w:rPr>
                <w:rFonts w:cs="Arial"/>
              </w:rPr>
              <w:t>dBm/</w:t>
            </w:r>
          </w:p>
          <w:p w14:paraId="3D7E8040" w14:textId="77777777" w:rsidR="003F50B7" w:rsidRPr="004718F5" w:rsidRDefault="003F50B7" w:rsidP="007B38D9">
            <w:pPr>
              <w:pStyle w:val="TAC"/>
              <w:spacing w:line="256" w:lineRule="auto"/>
            </w:pPr>
            <w:r w:rsidRPr="004718F5">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90AF044" w14:textId="36BBA440" w:rsidR="003F50B7" w:rsidRPr="004718F5" w:rsidRDefault="003F50B7" w:rsidP="007B38D9">
            <w:pPr>
              <w:pStyle w:val="TAC"/>
              <w:spacing w:line="256" w:lineRule="auto"/>
            </w:pPr>
            <w:r w:rsidRPr="004718F5">
              <w:rPr>
                <w:rFonts w:cs="Arial"/>
                <w:lang w:eastAsia="zh-CN"/>
              </w:rPr>
              <w:t>-58.96</w:t>
            </w:r>
          </w:p>
        </w:tc>
      </w:tr>
      <w:tr w:rsidR="003F50B7" w:rsidRPr="004718F5" w14:paraId="76514DE0"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498C4623" w14:textId="77777777" w:rsidR="003F50B7" w:rsidRPr="004718F5" w:rsidRDefault="003F50B7"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256B76F9" w14:textId="77777777" w:rsidR="003F50B7" w:rsidRPr="004718F5" w:rsidRDefault="003F50B7" w:rsidP="007B38D9">
            <w:pPr>
              <w:pStyle w:val="TAL"/>
              <w:spacing w:line="256" w:lineRule="auto"/>
              <w:rPr>
                <w:rFonts w:eastAsia="Calibri"/>
                <w:szCs w:val="22"/>
              </w:rPr>
            </w:pPr>
            <w:r w:rsidRPr="004718F5">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26BFE229" w14:textId="77777777" w:rsidR="003F50B7" w:rsidRPr="004718F5" w:rsidRDefault="003F50B7" w:rsidP="007B38D9">
            <w:pPr>
              <w:pStyle w:val="TAC"/>
              <w:spacing w:line="256" w:lineRule="auto"/>
              <w:rPr>
                <w:rFonts w:eastAsia="SimSun" w:cs="Arial"/>
              </w:rPr>
            </w:pPr>
            <w:r w:rsidRPr="004718F5">
              <w:rPr>
                <w:rFonts w:cs="Arial"/>
              </w:rPr>
              <w:t>dBm/</w:t>
            </w:r>
          </w:p>
          <w:p w14:paraId="2A53FF1C" w14:textId="77777777" w:rsidR="003F50B7" w:rsidRPr="004718F5" w:rsidRDefault="003F50B7" w:rsidP="007B38D9">
            <w:pPr>
              <w:pStyle w:val="TAC"/>
              <w:spacing w:line="256" w:lineRule="auto"/>
            </w:pPr>
            <w:r w:rsidRPr="004718F5">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736EA232" w14:textId="57990444" w:rsidR="003F50B7" w:rsidRPr="004718F5" w:rsidRDefault="003F50B7" w:rsidP="007B38D9">
            <w:pPr>
              <w:pStyle w:val="TAC"/>
              <w:spacing w:line="256" w:lineRule="auto"/>
            </w:pPr>
            <w:r w:rsidRPr="004718F5">
              <w:rPr>
                <w:rFonts w:cs="Arial"/>
                <w:lang w:eastAsia="zh-CN"/>
              </w:rPr>
              <w:t>-52.87</w:t>
            </w:r>
          </w:p>
        </w:tc>
      </w:tr>
      <w:tr w:rsidR="003F50B7" w:rsidRPr="004718F5" w14:paraId="07C768ED"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8257201" w14:textId="77777777" w:rsidR="003F50B7" w:rsidRPr="004718F5" w:rsidRDefault="003F50B7" w:rsidP="007B38D9">
            <w:pPr>
              <w:pStyle w:val="TAN"/>
              <w:spacing w:line="256" w:lineRule="auto"/>
            </w:pPr>
            <w:r w:rsidRPr="004718F5">
              <w:t>Note 1:</w:t>
            </w:r>
            <w:r w:rsidRPr="004718F5">
              <w:tab/>
              <w:t>OCNG shall be used such that both cells are fully allocated and a constant total transmitted power spectral density is achieved for all OFDM symbols.</w:t>
            </w:r>
          </w:p>
          <w:p w14:paraId="3F934BEE" w14:textId="77777777" w:rsidR="003F50B7" w:rsidRPr="004718F5" w:rsidRDefault="003F50B7"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lang w:eastAsia="ko-KR"/>
              </w:rPr>
              <w:object w:dxaOrig="410" w:dyaOrig="320" w14:anchorId="59846344">
                <v:shape id="_x0000_i1118" type="#_x0000_t75" style="width:20.4pt;height:15.6pt" o:ole="" fillcolor="window">
                  <v:imagedata r:id="rId9" o:title=""/>
                </v:shape>
                <o:OLEObject Type="Embed" ProgID="Equation.3" ShapeID="_x0000_i1118" DrawAspect="Content" ObjectID="_1774785873" r:id="rId119"/>
              </w:object>
            </w:r>
            <w:r w:rsidRPr="004718F5">
              <w:t xml:space="preserve"> to be fulfilled within </w:t>
            </w:r>
            <w:r w:rsidRPr="004718F5">
              <w:rPr>
                <w:rFonts w:cs="Arial"/>
              </w:rPr>
              <w:t>BW</w:t>
            </w:r>
            <w:r w:rsidRPr="004718F5">
              <w:rPr>
                <w:rFonts w:cs="Arial"/>
                <w:vertAlign w:val="subscript"/>
              </w:rPr>
              <w:t>occupied</w:t>
            </w:r>
            <w:r w:rsidRPr="004718F5">
              <w:t>.</w:t>
            </w:r>
          </w:p>
          <w:p w14:paraId="10D4D2D0" w14:textId="77777777" w:rsidR="003F50B7" w:rsidRPr="004718F5" w:rsidRDefault="003F50B7" w:rsidP="007B38D9">
            <w:pPr>
              <w:pStyle w:val="TAN"/>
              <w:spacing w:line="256" w:lineRule="auto"/>
            </w:pPr>
            <w:r w:rsidRPr="004718F5">
              <w:t>Note 3:</w:t>
            </w:r>
            <w:r w:rsidRPr="004718F5">
              <w:tab/>
              <w:t>SS-RSRP, Io and SCH_RP levels have been derived from other parameters for information purposes. They are not settable parameters themselves.</w:t>
            </w:r>
          </w:p>
          <w:p w14:paraId="4FA837E0" w14:textId="77777777" w:rsidR="003F50B7" w:rsidRPr="004718F5" w:rsidRDefault="003F50B7" w:rsidP="007B38D9">
            <w:pPr>
              <w:pStyle w:val="TAN"/>
              <w:spacing w:line="256" w:lineRule="auto"/>
            </w:pPr>
            <w:r w:rsidRPr="004718F5">
              <w:t>Note 4:</w:t>
            </w:r>
            <w:r w:rsidRPr="004718F5">
              <w:tab/>
              <w:t>The uplink resources for CSI reporting are assigned to the UE prior to the start of time period T2.]</w:t>
            </w:r>
          </w:p>
          <w:p w14:paraId="03745CB4" w14:textId="77777777" w:rsidR="003F50B7" w:rsidRPr="004718F5" w:rsidRDefault="003F50B7" w:rsidP="007B38D9">
            <w:pPr>
              <w:pStyle w:val="TAN"/>
              <w:spacing w:line="256" w:lineRule="auto"/>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22150E14" w14:textId="77777777" w:rsidR="003F50B7" w:rsidRPr="004718F5" w:rsidRDefault="003F50B7" w:rsidP="007B38D9">
            <w:pPr>
              <w:pStyle w:val="TAN"/>
              <w:spacing w:line="256" w:lineRule="auto"/>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1CC9E0F2" w14:textId="77777777" w:rsidR="003F50B7" w:rsidRPr="004718F5" w:rsidRDefault="003F50B7" w:rsidP="007B38D9">
            <w:pPr>
              <w:pStyle w:val="TAN"/>
              <w:spacing w:line="256" w:lineRule="auto"/>
              <w:rPr>
                <w:lang w:eastAsia="ko-KR"/>
              </w:rPr>
            </w:pPr>
            <w:r w:rsidRPr="004718F5">
              <w:rPr>
                <w:szCs w:val="18"/>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 with configured BW</w:t>
            </w:r>
            <w:r w:rsidRPr="004718F5">
              <w:rPr>
                <w:vertAlign w:val="subscript"/>
              </w:rPr>
              <w:t>channel</w:t>
            </w:r>
            <w:r w:rsidRPr="004718F5">
              <w:t>.</w:t>
            </w:r>
          </w:p>
        </w:tc>
      </w:tr>
    </w:tbl>
    <w:p w14:paraId="08110ABE" w14:textId="77777777" w:rsidR="003F50B7" w:rsidRPr="004718F5" w:rsidRDefault="003F50B7" w:rsidP="003F50B7">
      <w:pPr>
        <w:rPr>
          <w:lang w:eastAsia="sv-SE"/>
        </w:rPr>
      </w:pPr>
    </w:p>
    <w:p w14:paraId="10D5C8CF" w14:textId="77777777" w:rsidR="003F50B7" w:rsidRPr="004718F5" w:rsidRDefault="003F50B7" w:rsidP="003F50B7">
      <w:pPr>
        <w:rPr>
          <w:lang w:eastAsia="zh-CN"/>
        </w:rPr>
      </w:pPr>
      <w:r w:rsidRPr="004718F5">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74855FFF" w14:textId="77777777" w:rsidR="003F50B7" w:rsidRPr="004718F5" w:rsidRDefault="003F50B7" w:rsidP="003F50B7">
      <w:pPr>
        <w:rPr>
          <w:lang w:eastAsia="zh-CN"/>
        </w:rPr>
      </w:pPr>
      <w:r w:rsidRPr="004718F5">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rPr>
          <w:lang w:eastAsia="zh-CN"/>
        </w:rPr>
        <w:t>, T</w:t>
      </w:r>
      <w:r w:rsidRPr="004718F5">
        <w:rPr>
          <w:vertAlign w:val="subscript"/>
          <w:lang w:eastAsia="zh-CN"/>
        </w:rPr>
        <w:t xml:space="preserve">activation_time </w:t>
      </w:r>
      <w:r w:rsidRPr="004718F5">
        <w:rPr>
          <w:lang w:eastAsia="zh-CN"/>
        </w:rPr>
        <w:t xml:space="preserve">= </w:t>
      </w:r>
      <w:r w:rsidRPr="004718F5">
        <w:t>T</w:t>
      </w:r>
      <w:r w:rsidRPr="004718F5">
        <w:rPr>
          <w:vertAlign w:val="subscript"/>
        </w:rPr>
        <w:t>FirstATRS</w:t>
      </w:r>
      <w:r w:rsidRPr="004718F5">
        <w:t xml:space="preserve"> + 5ms</w:t>
      </w:r>
      <w:r w:rsidRPr="004718F5">
        <w:rPr>
          <w:lang w:eastAsia="zh-CN"/>
        </w:rPr>
        <w:t>, as defined</w:t>
      </w:r>
      <w:r w:rsidRPr="004718F5">
        <w:t xml:space="preserve"> in TS 38.133 [6] clause 8.3.</w:t>
      </w:r>
      <w:r w:rsidRPr="004718F5">
        <w:rPr>
          <w:lang w:eastAsia="zh-CN"/>
        </w:rPr>
        <w:t xml:space="preserve"> During T2 interruption of PSCell during SCell activation shall not happen outside the</w:t>
      </w:r>
      <w:r w:rsidRPr="004718F5">
        <w:t xml:space="preserve"> </w:t>
      </w:r>
      <w:r w:rsidRPr="004718F5">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718F5">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w:t>
      </w:r>
      <w:r w:rsidRPr="004718F5">
        <w:rPr>
          <w:lang w:eastAsia="zh-CN"/>
        </w:rPr>
        <w:t xml:space="preserve">as defined in </w:t>
      </w:r>
      <w:r w:rsidRPr="004718F5">
        <w:t xml:space="preserve">TS 38.133 [6] </w:t>
      </w:r>
      <w:r w:rsidRPr="004718F5">
        <w:rPr>
          <w:lang w:eastAsia="zh-CN"/>
        </w:rPr>
        <w:t xml:space="preserve">clause 8.3. The interruption of PSCell shall not be more than the values specified for EN-DC in </w:t>
      </w:r>
      <w:r w:rsidRPr="004718F5">
        <w:t xml:space="preserve">TS 38.133 [6] </w:t>
      </w:r>
      <w:r w:rsidRPr="004718F5">
        <w:rPr>
          <w:lang w:eastAsia="zh-CN"/>
        </w:rPr>
        <w:t>Clause 8.2.1.2.19.</w:t>
      </w:r>
    </w:p>
    <w:p w14:paraId="3BC0BFAF" w14:textId="77777777" w:rsidR="003F50B7" w:rsidRPr="004718F5" w:rsidRDefault="003F50B7" w:rsidP="003F50B7">
      <w:pPr>
        <w:rPr>
          <w:lang w:eastAsia="zh-CN"/>
        </w:rPr>
      </w:pPr>
      <w:r w:rsidRPr="004718F5">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C8674C3" w14:textId="77777777" w:rsidR="003F50B7" w:rsidRPr="004718F5" w:rsidRDefault="003F50B7" w:rsidP="003F50B7">
      <w:pPr>
        <w:pStyle w:val="NO"/>
        <w:rPr>
          <w:lang w:eastAsia="zh-CN"/>
        </w:rPr>
      </w:pPr>
      <w:r w:rsidRPr="004718F5">
        <w:rPr>
          <w:lang w:eastAsia="zh-CN"/>
        </w:rPr>
        <w:lastRenderedPageBreak/>
        <w:t>NOTE:</w:t>
      </w:r>
      <w:r w:rsidRPr="004718F5">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rPr>
          <w:lang w:eastAsia="zh-CN"/>
        </w:rPr>
        <w:t xml:space="preserve"> as defined in </w:t>
      </w:r>
      <w:r w:rsidRPr="004718F5">
        <w:t xml:space="preserve">TS 38.133 [6] </w:t>
      </w:r>
      <w:r w:rsidRPr="004718F5">
        <w:rPr>
          <w:lang w:eastAsia="zh-CN"/>
        </w:rPr>
        <w:t>clause 8.3 then the UE shall use the next available uplink resource for reporting the corresponding valid CSI.</w:t>
      </w:r>
    </w:p>
    <w:p w14:paraId="1DF542EB" w14:textId="33FAA31A" w:rsidR="000E3464" w:rsidRPr="004718F5" w:rsidRDefault="000E3464" w:rsidP="000E3464">
      <w:pPr>
        <w:pStyle w:val="Heading4"/>
        <w:rPr>
          <w:lang w:eastAsia="zh-CN"/>
        </w:rPr>
      </w:pPr>
      <w:r w:rsidRPr="004718F5">
        <w:rPr>
          <w:lang w:eastAsia="sv-SE"/>
        </w:rPr>
        <w:t>4.5.3.7</w:t>
      </w:r>
      <w:r w:rsidRPr="004718F5">
        <w:rPr>
          <w:lang w:eastAsia="sv-SE"/>
        </w:rPr>
        <w:tab/>
        <w:t xml:space="preserve">EN-DC FR1 </w:t>
      </w:r>
      <w:r w:rsidRPr="004718F5">
        <w:rPr>
          <w:lang w:eastAsia="zh-CN"/>
        </w:rPr>
        <w:t>fast SCell Activation of known SCell in non-DRX for 640ms SCell measurement cycle</w:t>
      </w:r>
    </w:p>
    <w:p w14:paraId="43D09741" w14:textId="2F1DB2AC" w:rsidR="000E3464" w:rsidRPr="004718F5" w:rsidRDefault="000E3464" w:rsidP="000E3464">
      <w:pPr>
        <w:pStyle w:val="H6"/>
      </w:pPr>
      <w:r w:rsidRPr="004718F5">
        <w:t>4.5.3.7.1</w:t>
      </w:r>
      <w:r w:rsidRPr="004718F5">
        <w:tab/>
        <w:t>Test purpose</w:t>
      </w:r>
    </w:p>
    <w:p w14:paraId="34476B1C" w14:textId="77777777" w:rsidR="000E3464" w:rsidRPr="004718F5" w:rsidRDefault="000E3464" w:rsidP="000E3464">
      <w:pPr>
        <w:tabs>
          <w:tab w:val="left" w:pos="1701"/>
        </w:tabs>
      </w:pPr>
      <w:r w:rsidRPr="004718F5">
        <w:t>The purpose of this test is to verify that the fast SCell activation times are within the requirements stated in TS 38.133 [6] clause 8.3.16, when the SCell in FR1 is known by the UE at the time of activation.</w:t>
      </w:r>
    </w:p>
    <w:p w14:paraId="32E4EA7D" w14:textId="12DF4DDA" w:rsidR="000E3464" w:rsidRPr="004718F5" w:rsidRDefault="000E3464" w:rsidP="000E3464">
      <w:pPr>
        <w:pStyle w:val="H6"/>
        <w:rPr>
          <w:szCs w:val="24"/>
        </w:rPr>
      </w:pPr>
      <w:r w:rsidRPr="004718F5">
        <w:t>4.5.3.7.2</w:t>
      </w:r>
      <w:r w:rsidRPr="004718F5">
        <w:tab/>
        <w:t>Test applicability</w:t>
      </w:r>
    </w:p>
    <w:p w14:paraId="130484AC" w14:textId="77777777" w:rsidR="000E3464" w:rsidRPr="004718F5" w:rsidRDefault="000E3464" w:rsidP="000E3464">
      <w:pPr>
        <w:rPr>
          <w:lang w:eastAsia="sv-SE"/>
        </w:rPr>
      </w:pPr>
      <w:r w:rsidRPr="004718F5">
        <w:rPr>
          <w:lang w:eastAsia="sv-SE"/>
        </w:rPr>
        <w:t xml:space="preserve">This test applies to all types of NR UE supporting E-UTRA and EN-DC from Release 17 onwards and supporting 2DL CA in NR </w:t>
      </w:r>
      <w:r w:rsidRPr="004718F5">
        <w:t>and fast SCell activation</w:t>
      </w:r>
      <w:r w:rsidRPr="004718F5">
        <w:rPr>
          <w:lang w:eastAsia="sv-SE"/>
        </w:rPr>
        <w:t>.</w:t>
      </w:r>
    </w:p>
    <w:p w14:paraId="2F6263FF" w14:textId="2E0E5268" w:rsidR="000E3464" w:rsidRPr="004718F5" w:rsidRDefault="000E3464" w:rsidP="000E3464">
      <w:pPr>
        <w:pStyle w:val="H6"/>
        <w:rPr>
          <w:lang w:eastAsia="sv-SE"/>
        </w:rPr>
      </w:pPr>
      <w:r w:rsidRPr="004718F5">
        <w:t>4.5.3.7.3</w:t>
      </w:r>
      <w:r w:rsidRPr="004718F5">
        <w:tab/>
        <w:t>Minimum conformance requirements</w:t>
      </w:r>
    </w:p>
    <w:p w14:paraId="6CA2F93D" w14:textId="77777777" w:rsidR="000E3464" w:rsidRPr="004718F5" w:rsidRDefault="000E3464" w:rsidP="000E3464">
      <w:pPr>
        <w:rPr>
          <w:lang w:eastAsia="sv-SE"/>
        </w:rPr>
      </w:pPr>
      <w:r w:rsidRPr="004718F5">
        <w:rPr>
          <w:lang w:eastAsia="sv-SE"/>
        </w:rPr>
        <w:t>The minimum conformance requirements are specified in clause 4.5.3.0.2.</w:t>
      </w:r>
    </w:p>
    <w:p w14:paraId="43407D90" w14:textId="77777777" w:rsidR="000E3464" w:rsidRPr="004718F5" w:rsidRDefault="000E3464" w:rsidP="000E3464">
      <w:pPr>
        <w:rPr>
          <w:lang w:eastAsia="sv-SE"/>
        </w:rPr>
      </w:pPr>
      <w:r w:rsidRPr="004718F5">
        <w:rPr>
          <w:lang w:eastAsia="sv-SE"/>
        </w:rPr>
        <w:t>The normative reference for this requirement is TS 38.133 [6] clause 8.3.16.</w:t>
      </w:r>
    </w:p>
    <w:p w14:paraId="1C1DE670" w14:textId="4CB049F7" w:rsidR="000E3464" w:rsidRPr="004718F5" w:rsidRDefault="000E3464" w:rsidP="000E3464">
      <w:pPr>
        <w:pStyle w:val="H6"/>
      </w:pPr>
      <w:r w:rsidRPr="004718F5">
        <w:t>4.5.3.7.4</w:t>
      </w:r>
      <w:r w:rsidRPr="004718F5">
        <w:tab/>
        <w:t>Test description</w:t>
      </w:r>
    </w:p>
    <w:p w14:paraId="421E2A75" w14:textId="71F262BA" w:rsidR="000E3464" w:rsidRPr="004718F5" w:rsidRDefault="000E3464" w:rsidP="000E3464">
      <w:pPr>
        <w:pStyle w:val="H6"/>
      </w:pPr>
      <w:r w:rsidRPr="004718F5">
        <w:t>4.5.3.7.4.1</w:t>
      </w:r>
      <w:r w:rsidRPr="004718F5">
        <w:tab/>
        <w:t>Initial conditions</w:t>
      </w:r>
    </w:p>
    <w:p w14:paraId="1A4FA731" w14:textId="77777777" w:rsidR="000E3464" w:rsidRPr="004718F5" w:rsidRDefault="000E3464" w:rsidP="000E3464">
      <w:pPr>
        <w:rPr>
          <w:lang w:eastAsia="zh-TW"/>
        </w:rPr>
      </w:pPr>
      <w:r w:rsidRPr="004718F5">
        <w:rPr>
          <w:lang w:eastAsia="zh-TW"/>
        </w:rPr>
        <w:t>Same initial conditions as described in section 4.5.3.6.4.1 with following exception:</w:t>
      </w:r>
    </w:p>
    <w:p w14:paraId="7CCDD0B9" w14:textId="70CCA4ED" w:rsidR="000E3464" w:rsidRPr="004718F5" w:rsidRDefault="000E3464" w:rsidP="000E3464">
      <w:pPr>
        <w:rPr>
          <w:lang w:eastAsia="zh-CN"/>
        </w:rPr>
      </w:pPr>
      <w:r w:rsidRPr="004718F5">
        <w:t>The listed parameter values in Tables 4.5.3.7.4.1-1 will replace the values of corresponding parameters in Tables 4.5.3.6.4.1-3.</w:t>
      </w:r>
      <w:ins w:id="1830" w:author="0385" w:date="2024-04-16T10:41:00Z">
        <w:r w:rsidR="002A1724" w:rsidRPr="00D35CED">
          <w:t xml:space="preserve"> </w:t>
        </w:r>
        <w:r w:rsidR="002A1724" w:rsidRPr="007B38D9">
          <w:t>The listed parameter values in Tables 4.5.3.7.4.1-</w:t>
        </w:r>
        <w:r w:rsidR="002A1724">
          <w:t>2</w:t>
        </w:r>
        <w:r w:rsidR="002A1724" w:rsidRPr="007B38D9">
          <w:t xml:space="preserve"> will replace the values of corresponding parameters in Tables 4.5.3.6.</w:t>
        </w:r>
        <w:r w:rsidR="002A1724">
          <w:t>5</w:t>
        </w:r>
        <w:r w:rsidR="002A1724" w:rsidRPr="007B38D9">
          <w:t>-</w:t>
        </w:r>
        <w:r w:rsidR="002A1724">
          <w:t>1</w:t>
        </w:r>
        <w:r w:rsidR="002A1724" w:rsidRPr="007B38D9">
          <w:t>.</w:t>
        </w:r>
      </w:ins>
    </w:p>
    <w:p w14:paraId="7ECD45CF" w14:textId="77777777" w:rsidR="000E3464" w:rsidRPr="004718F5" w:rsidRDefault="000E3464" w:rsidP="000E3464">
      <w:pPr>
        <w:pStyle w:val="TH"/>
        <w:rPr>
          <w:lang w:eastAsia="ko-KR"/>
        </w:rPr>
      </w:pPr>
      <w:r w:rsidRPr="004718F5">
        <w:t>Table 4.5.3.7.4.1-1: General test parameters for known FR1 SCell activation case, 640 ms 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E3464" w:rsidRPr="004718F5" w14:paraId="0870A35A"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23FC191A" w14:textId="77777777" w:rsidR="000E3464" w:rsidRPr="004718F5" w:rsidRDefault="000E3464" w:rsidP="000E3464">
            <w:pPr>
              <w:pStyle w:val="TAH"/>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195BBA83" w14:textId="77777777" w:rsidR="000E3464" w:rsidRPr="004718F5" w:rsidRDefault="000E3464" w:rsidP="000E3464">
            <w:pPr>
              <w:pStyle w:val="TAH"/>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6F0EF2AD" w14:textId="77777777" w:rsidR="000E3464" w:rsidRPr="004718F5" w:rsidRDefault="000E3464" w:rsidP="000E3464">
            <w:pPr>
              <w:pStyle w:val="TAH"/>
              <w:rPr>
                <w:lang w:eastAsia="ja-JP"/>
              </w:rPr>
            </w:pPr>
            <w:r w:rsidRPr="004718F5">
              <w:t>Value</w:t>
            </w:r>
          </w:p>
        </w:tc>
        <w:tc>
          <w:tcPr>
            <w:tcW w:w="3148" w:type="dxa"/>
            <w:tcBorders>
              <w:top w:val="single" w:sz="4" w:space="0" w:color="auto"/>
              <w:left w:val="single" w:sz="4" w:space="0" w:color="auto"/>
              <w:bottom w:val="single" w:sz="4" w:space="0" w:color="auto"/>
              <w:right w:val="single" w:sz="4" w:space="0" w:color="auto"/>
            </w:tcBorders>
            <w:hideMark/>
          </w:tcPr>
          <w:p w14:paraId="2B80D4CE" w14:textId="77777777" w:rsidR="000E3464" w:rsidRPr="004718F5" w:rsidRDefault="000E3464" w:rsidP="000E3464">
            <w:pPr>
              <w:pStyle w:val="TAH"/>
              <w:rPr>
                <w:lang w:eastAsia="ja-JP"/>
              </w:rPr>
            </w:pPr>
            <w:r w:rsidRPr="004718F5">
              <w:t>Comment</w:t>
            </w:r>
          </w:p>
        </w:tc>
      </w:tr>
      <w:tr w:rsidR="000E3464" w:rsidRPr="004718F5" w14:paraId="0BDB56CB"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6437763B" w14:textId="77777777" w:rsidR="000E3464" w:rsidRPr="004718F5" w:rsidRDefault="000E3464" w:rsidP="000E3464">
            <w:pPr>
              <w:pStyle w:val="TAL"/>
              <w:rPr>
                <w:lang w:eastAsia="ja-JP"/>
              </w:rPr>
            </w:pPr>
            <w:r w:rsidRPr="004718F5">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F9AAA" w14:textId="77777777" w:rsidR="000E3464" w:rsidRPr="004718F5" w:rsidRDefault="000E3464" w:rsidP="000E3464">
            <w:pPr>
              <w:pStyle w:val="TAC"/>
              <w:rPr>
                <w:lang w:eastAsia="ja-JP"/>
              </w:rPr>
            </w:pPr>
            <w:r w:rsidRPr="004718F5">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9D2E71" w14:textId="77777777" w:rsidR="000E3464" w:rsidRPr="004718F5" w:rsidRDefault="000E3464" w:rsidP="000E3464">
            <w:pPr>
              <w:pStyle w:val="TAC"/>
              <w:rPr>
                <w:rFonts w:cs="v4.2.0"/>
                <w:lang w:eastAsia="ja-JP"/>
              </w:rPr>
            </w:pPr>
            <w:r w:rsidRPr="004718F5">
              <w:rPr>
                <w:rFonts w:cs="v4.2.0"/>
              </w:rPr>
              <w:t>640</w:t>
            </w:r>
          </w:p>
        </w:tc>
        <w:tc>
          <w:tcPr>
            <w:tcW w:w="3148" w:type="dxa"/>
            <w:tcBorders>
              <w:top w:val="single" w:sz="4" w:space="0" w:color="auto"/>
              <w:left w:val="single" w:sz="4" w:space="0" w:color="auto"/>
              <w:bottom w:val="single" w:sz="4" w:space="0" w:color="auto"/>
              <w:right w:val="single" w:sz="4" w:space="0" w:color="auto"/>
            </w:tcBorders>
            <w:hideMark/>
          </w:tcPr>
          <w:p w14:paraId="440B9837" w14:textId="77777777" w:rsidR="000E3464" w:rsidRPr="004718F5" w:rsidRDefault="000E3464" w:rsidP="000E3464">
            <w:pPr>
              <w:pStyle w:val="TAC"/>
              <w:rPr>
                <w:rFonts w:cs="v4.2.0"/>
                <w:lang w:eastAsia="ja-JP"/>
              </w:rPr>
            </w:pPr>
          </w:p>
        </w:tc>
      </w:tr>
    </w:tbl>
    <w:p w14:paraId="200433D0" w14:textId="77777777" w:rsidR="002A1724" w:rsidRDefault="002A1724" w:rsidP="002A1724">
      <w:pPr>
        <w:ind w:firstLineChars="200" w:firstLine="400"/>
        <w:rPr>
          <w:ins w:id="1831" w:author="0385" w:date="2024-04-16T10:41:00Z"/>
        </w:rPr>
      </w:pPr>
    </w:p>
    <w:p w14:paraId="5C4465AA" w14:textId="77777777" w:rsidR="002A1724" w:rsidRDefault="002A1724" w:rsidP="002A1724">
      <w:pPr>
        <w:pStyle w:val="TH"/>
        <w:rPr>
          <w:ins w:id="1832" w:author="0385" w:date="2024-04-16T10:41:00Z"/>
          <w:rFonts w:eastAsia="MS Mincho"/>
        </w:rPr>
      </w:pPr>
      <w:ins w:id="1833" w:author="0385" w:date="2024-04-16T10:41:00Z">
        <w:r>
          <w:t xml:space="preserve">Table </w:t>
        </w:r>
        <w:r w:rsidRPr="007B38D9">
          <w:t>4.5.3.7.4.1-</w:t>
        </w:r>
        <w:r>
          <w:t>2: Cell specific test parameters for known FR1 Scell activation case, 64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7"/>
        <w:gridCol w:w="1868"/>
        <w:gridCol w:w="1275"/>
        <w:gridCol w:w="1021"/>
        <w:gridCol w:w="1021"/>
        <w:gridCol w:w="1166"/>
        <w:gridCol w:w="1166"/>
      </w:tblGrid>
      <w:tr w:rsidR="002A1724" w14:paraId="7E6D5599" w14:textId="77777777" w:rsidTr="005B5E5D">
        <w:trPr>
          <w:jc w:val="center"/>
          <w:ins w:id="1834" w:author="0385" w:date="2024-04-16T10:41:00Z"/>
        </w:trPr>
        <w:tc>
          <w:tcPr>
            <w:tcW w:w="3945" w:type="dxa"/>
            <w:gridSpan w:val="2"/>
            <w:tcBorders>
              <w:top w:val="single" w:sz="4" w:space="0" w:color="auto"/>
              <w:left w:val="single" w:sz="4" w:space="0" w:color="auto"/>
              <w:bottom w:val="nil"/>
              <w:right w:val="single" w:sz="4" w:space="0" w:color="auto"/>
            </w:tcBorders>
            <w:vAlign w:val="center"/>
            <w:hideMark/>
          </w:tcPr>
          <w:p w14:paraId="46FCFFF4" w14:textId="77777777" w:rsidR="002A1724" w:rsidRDefault="002A1724" w:rsidP="005B5E5D">
            <w:pPr>
              <w:pStyle w:val="TAH"/>
              <w:rPr>
                <w:ins w:id="1835" w:author="0385" w:date="2024-04-16T10:41:00Z"/>
                <w:rFonts w:eastAsia="SimSun"/>
                <w:lang w:val="en-US"/>
              </w:rPr>
            </w:pPr>
            <w:ins w:id="1836" w:author="0385" w:date="2024-04-16T10:41:00Z">
              <w:r>
                <w:rPr>
                  <w:lang w:val="en-US"/>
                </w:rPr>
                <w:t>Parameter</w:t>
              </w:r>
            </w:ins>
          </w:p>
        </w:tc>
        <w:tc>
          <w:tcPr>
            <w:tcW w:w="1275" w:type="dxa"/>
            <w:tcBorders>
              <w:top w:val="single" w:sz="4" w:space="0" w:color="auto"/>
              <w:left w:val="single" w:sz="4" w:space="0" w:color="auto"/>
              <w:bottom w:val="nil"/>
              <w:right w:val="single" w:sz="4" w:space="0" w:color="auto"/>
            </w:tcBorders>
            <w:vAlign w:val="center"/>
            <w:hideMark/>
          </w:tcPr>
          <w:p w14:paraId="72F3FB45" w14:textId="77777777" w:rsidR="002A1724" w:rsidRDefault="002A1724" w:rsidP="005B5E5D">
            <w:pPr>
              <w:pStyle w:val="TAH"/>
              <w:rPr>
                <w:ins w:id="1837" w:author="0385" w:date="2024-04-16T10:41:00Z"/>
                <w:lang w:val="en-US"/>
              </w:rPr>
            </w:pPr>
            <w:ins w:id="1838" w:author="0385" w:date="2024-04-16T10:41:00Z">
              <w:r>
                <w:rPr>
                  <w:lang w:val="en-US"/>
                </w:rPr>
                <w:t>Unit</w:t>
              </w:r>
            </w:ins>
          </w:p>
        </w:tc>
        <w:tc>
          <w:tcPr>
            <w:tcW w:w="2042" w:type="dxa"/>
            <w:gridSpan w:val="2"/>
            <w:tcBorders>
              <w:top w:val="single" w:sz="4" w:space="0" w:color="auto"/>
              <w:left w:val="single" w:sz="4" w:space="0" w:color="auto"/>
              <w:bottom w:val="single" w:sz="4" w:space="0" w:color="auto"/>
              <w:right w:val="single" w:sz="4" w:space="0" w:color="auto"/>
            </w:tcBorders>
            <w:vAlign w:val="center"/>
            <w:hideMark/>
          </w:tcPr>
          <w:p w14:paraId="14FB78C9" w14:textId="77777777" w:rsidR="002A1724" w:rsidRDefault="002A1724" w:rsidP="005B5E5D">
            <w:pPr>
              <w:pStyle w:val="TAH"/>
              <w:rPr>
                <w:ins w:id="1839" w:author="0385" w:date="2024-04-16T10:41:00Z"/>
                <w:lang w:val="en-US"/>
              </w:rPr>
            </w:pPr>
            <w:ins w:id="1840" w:author="0385" w:date="2024-04-16T10:41:00Z">
              <w:r>
                <w:rPr>
                  <w:lang w:val="en-US"/>
                </w:rPr>
                <w:t>Cell 2</w:t>
              </w:r>
            </w:ins>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E556E18" w14:textId="77777777" w:rsidR="002A1724" w:rsidRDefault="002A1724" w:rsidP="005B5E5D">
            <w:pPr>
              <w:pStyle w:val="TAH"/>
              <w:rPr>
                <w:ins w:id="1841" w:author="0385" w:date="2024-04-16T10:41:00Z"/>
                <w:lang w:val="en-US"/>
              </w:rPr>
            </w:pPr>
            <w:ins w:id="1842" w:author="0385" w:date="2024-04-16T10:41:00Z">
              <w:r>
                <w:rPr>
                  <w:lang w:val="en-US"/>
                </w:rPr>
                <w:t>Cell 3</w:t>
              </w:r>
            </w:ins>
          </w:p>
        </w:tc>
      </w:tr>
      <w:tr w:rsidR="002A1724" w14:paraId="449BFF3D" w14:textId="77777777" w:rsidTr="005B5E5D">
        <w:trPr>
          <w:jc w:val="center"/>
          <w:ins w:id="1843" w:author="0385" w:date="2024-04-16T10:41:00Z"/>
        </w:trPr>
        <w:tc>
          <w:tcPr>
            <w:tcW w:w="3945" w:type="dxa"/>
            <w:gridSpan w:val="2"/>
            <w:tcBorders>
              <w:top w:val="nil"/>
              <w:left w:val="single" w:sz="4" w:space="0" w:color="auto"/>
              <w:bottom w:val="single" w:sz="4" w:space="0" w:color="auto"/>
              <w:right w:val="single" w:sz="4" w:space="0" w:color="auto"/>
            </w:tcBorders>
            <w:vAlign w:val="center"/>
            <w:hideMark/>
          </w:tcPr>
          <w:p w14:paraId="4379C857" w14:textId="77777777" w:rsidR="002A1724" w:rsidRDefault="002A1724" w:rsidP="005B5E5D">
            <w:pPr>
              <w:pStyle w:val="TAH"/>
              <w:rPr>
                <w:ins w:id="1844" w:author="0385" w:date="2024-04-16T10:41:00Z"/>
                <w:lang w:val="en-US"/>
              </w:rPr>
            </w:pPr>
          </w:p>
        </w:tc>
        <w:tc>
          <w:tcPr>
            <w:tcW w:w="1275" w:type="dxa"/>
            <w:tcBorders>
              <w:top w:val="nil"/>
              <w:left w:val="single" w:sz="4" w:space="0" w:color="auto"/>
              <w:bottom w:val="single" w:sz="4" w:space="0" w:color="auto"/>
              <w:right w:val="single" w:sz="4" w:space="0" w:color="auto"/>
            </w:tcBorders>
            <w:vAlign w:val="center"/>
            <w:hideMark/>
          </w:tcPr>
          <w:p w14:paraId="320791E4" w14:textId="77777777" w:rsidR="002A1724" w:rsidRDefault="002A1724" w:rsidP="005B5E5D">
            <w:pPr>
              <w:pStyle w:val="TAH"/>
              <w:rPr>
                <w:ins w:id="1845" w:author="0385" w:date="2024-04-16T10:41:00Z"/>
                <w:rFonts w:ascii="CG Times (WN)" w:hAnsi="CG Times (WN)"/>
                <w:lang w:val="en-US" w:eastAsia="zh-CN"/>
              </w:rPr>
            </w:pPr>
          </w:p>
        </w:tc>
        <w:tc>
          <w:tcPr>
            <w:tcW w:w="1021" w:type="dxa"/>
            <w:tcBorders>
              <w:top w:val="single" w:sz="4" w:space="0" w:color="auto"/>
              <w:left w:val="single" w:sz="4" w:space="0" w:color="auto"/>
              <w:bottom w:val="single" w:sz="4" w:space="0" w:color="auto"/>
              <w:right w:val="single" w:sz="4" w:space="0" w:color="auto"/>
            </w:tcBorders>
            <w:vAlign w:val="center"/>
            <w:hideMark/>
          </w:tcPr>
          <w:p w14:paraId="67749AF6" w14:textId="77777777" w:rsidR="002A1724" w:rsidRDefault="002A1724" w:rsidP="005B5E5D">
            <w:pPr>
              <w:pStyle w:val="TAH"/>
              <w:rPr>
                <w:ins w:id="1846" w:author="0385" w:date="2024-04-16T10:41:00Z"/>
                <w:lang w:val="en-US"/>
              </w:rPr>
            </w:pPr>
            <w:ins w:id="1847" w:author="0385" w:date="2024-04-16T10:41:00Z">
              <w:r>
                <w:rPr>
                  <w:lang w:val="en-US"/>
                </w:rPr>
                <w:t>T1</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7F69C5FA" w14:textId="77777777" w:rsidR="002A1724" w:rsidRDefault="002A1724" w:rsidP="005B5E5D">
            <w:pPr>
              <w:pStyle w:val="TAH"/>
              <w:rPr>
                <w:ins w:id="1848" w:author="0385" w:date="2024-04-16T10:41:00Z"/>
                <w:lang w:val="en-US"/>
              </w:rPr>
            </w:pPr>
            <w:ins w:id="1849" w:author="0385" w:date="2024-04-16T10:41:00Z">
              <w:r>
                <w:rPr>
                  <w:lang w:val="en-US"/>
                </w:rPr>
                <w:t>T2</w:t>
              </w:r>
            </w:ins>
          </w:p>
        </w:tc>
        <w:tc>
          <w:tcPr>
            <w:tcW w:w="1166" w:type="dxa"/>
            <w:tcBorders>
              <w:top w:val="single" w:sz="4" w:space="0" w:color="auto"/>
              <w:left w:val="single" w:sz="4" w:space="0" w:color="auto"/>
              <w:bottom w:val="single" w:sz="4" w:space="0" w:color="auto"/>
              <w:right w:val="single" w:sz="4" w:space="0" w:color="auto"/>
            </w:tcBorders>
            <w:vAlign w:val="center"/>
            <w:hideMark/>
          </w:tcPr>
          <w:p w14:paraId="17DCF644" w14:textId="77777777" w:rsidR="002A1724" w:rsidRDefault="002A1724" w:rsidP="005B5E5D">
            <w:pPr>
              <w:pStyle w:val="TAH"/>
              <w:rPr>
                <w:ins w:id="1850" w:author="0385" w:date="2024-04-16T10:41:00Z"/>
                <w:lang w:val="en-US"/>
              </w:rPr>
            </w:pPr>
            <w:ins w:id="1851" w:author="0385" w:date="2024-04-16T10:41:00Z">
              <w:r>
                <w:rPr>
                  <w:lang w:val="en-US"/>
                </w:rPr>
                <w:t>T1</w:t>
              </w:r>
            </w:ins>
          </w:p>
        </w:tc>
        <w:tc>
          <w:tcPr>
            <w:tcW w:w="1166" w:type="dxa"/>
            <w:tcBorders>
              <w:top w:val="single" w:sz="4" w:space="0" w:color="auto"/>
              <w:left w:val="single" w:sz="4" w:space="0" w:color="auto"/>
              <w:bottom w:val="single" w:sz="4" w:space="0" w:color="auto"/>
              <w:right w:val="single" w:sz="4" w:space="0" w:color="auto"/>
            </w:tcBorders>
            <w:vAlign w:val="center"/>
            <w:hideMark/>
          </w:tcPr>
          <w:p w14:paraId="12E05EA8" w14:textId="77777777" w:rsidR="002A1724" w:rsidRDefault="002A1724" w:rsidP="005B5E5D">
            <w:pPr>
              <w:pStyle w:val="TAH"/>
              <w:rPr>
                <w:ins w:id="1852" w:author="0385" w:date="2024-04-16T10:41:00Z"/>
                <w:lang w:val="en-US"/>
              </w:rPr>
            </w:pPr>
            <w:ins w:id="1853" w:author="0385" w:date="2024-04-16T10:41:00Z">
              <w:r>
                <w:rPr>
                  <w:lang w:val="en-US"/>
                </w:rPr>
                <w:t>T2</w:t>
              </w:r>
            </w:ins>
          </w:p>
        </w:tc>
      </w:tr>
      <w:tr w:rsidR="002A1724" w14:paraId="763224E4" w14:textId="77777777" w:rsidTr="005B5E5D">
        <w:trPr>
          <w:trHeight w:val="136"/>
          <w:jc w:val="center"/>
          <w:ins w:id="1854" w:author="0385" w:date="2024-04-16T10:41:00Z"/>
        </w:trPr>
        <w:tc>
          <w:tcPr>
            <w:tcW w:w="2077" w:type="dxa"/>
            <w:tcBorders>
              <w:top w:val="single" w:sz="4" w:space="0" w:color="auto"/>
              <w:left w:val="single" w:sz="4" w:space="0" w:color="auto"/>
              <w:bottom w:val="single" w:sz="4" w:space="0" w:color="auto"/>
              <w:right w:val="single" w:sz="4" w:space="0" w:color="auto"/>
            </w:tcBorders>
            <w:hideMark/>
          </w:tcPr>
          <w:p w14:paraId="2F9BA772" w14:textId="77777777" w:rsidR="002A1724" w:rsidRDefault="002A1724" w:rsidP="005B5E5D">
            <w:pPr>
              <w:pStyle w:val="TAL"/>
              <w:rPr>
                <w:ins w:id="1855" w:author="0385" w:date="2024-04-16T10:41:00Z"/>
                <w:rFonts w:cs="Arial"/>
              </w:rPr>
            </w:pPr>
            <w:ins w:id="1856" w:author="0385" w:date="2024-04-16T10:41:00Z">
              <w:r>
                <w:t>gapBetweenBursts</w:t>
              </w:r>
            </w:ins>
          </w:p>
        </w:tc>
        <w:tc>
          <w:tcPr>
            <w:tcW w:w="1868" w:type="dxa"/>
            <w:tcBorders>
              <w:top w:val="single" w:sz="4" w:space="0" w:color="auto"/>
              <w:left w:val="single" w:sz="4" w:space="0" w:color="auto"/>
              <w:bottom w:val="single" w:sz="4" w:space="0" w:color="auto"/>
              <w:right w:val="single" w:sz="4" w:space="0" w:color="auto"/>
            </w:tcBorders>
          </w:tcPr>
          <w:p w14:paraId="0173838E" w14:textId="77777777" w:rsidR="002A1724" w:rsidRDefault="002A1724" w:rsidP="005B5E5D">
            <w:pPr>
              <w:pStyle w:val="TAL"/>
              <w:rPr>
                <w:ins w:id="1857" w:author="0385" w:date="2024-04-16T10:41:00Z"/>
                <w:noProof/>
                <w:lang w:val="it-IT"/>
              </w:rPr>
            </w:pPr>
          </w:p>
        </w:tc>
        <w:tc>
          <w:tcPr>
            <w:tcW w:w="1275" w:type="dxa"/>
            <w:tcBorders>
              <w:top w:val="single" w:sz="4" w:space="0" w:color="auto"/>
              <w:left w:val="single" w:sz="4" w:space="0" w:color="auto"/>
              <w:bottom w:val="single" w:sz="4" w:space="0" w:color="auto"/>
              <w:right w:val="single" w:sz="4" w:space="0" w:color="auto"/>
            </w:tcBorders>
            <w:hideMark/>
          </w:tcPr>
          <w:p w14:paraId="478A8879" w14:textId="77777777" w:rsidR="002A1724" w:rsidRDefault="002A1724" w:rsidP="005B5E5D">
            <w:pPr>
              <w:pStyle w:val="TAC"/>
              <w:rPr>
                <w:ins w:id="1858" w:author="0385" w:date="2024-04-16T10:41:00Z"/>
                <w:lang w:val="en-US"/>
              </w:rPr>
            </w:pPr>
            <w:ins w:id="1859" w:author="0385" w:date="2024-04-16T10:41:00Z">
              <w:r>
                <w:rPr>
                  <w:lang w:eastAsia="zh-CN"/>
                </w:rPr>
                <w:t>Slot</w:t>
              </w:r>
            </w:ins>
          </w:p>
        </w:tc>
        <w:tc>
          <w:tcPr>
            <w:tcW w:w="4374" w:type="dxa"/>
            <w:gridSpan w:val="4"/>
            <w:tcBorders>
              <w:top w:val="single" w:sz="4" w:space="0" w:color="auto"/>
              <w:left w:val="single" w:sz="4" w:space="0" w:color="auto"/>
              <w:bottom w:val="single" w:sz="4" w:space="0" w:color="auto"/>
              <w:right w:val="single" w:sz="4" w:space="0" w:color="auto"/>
            </w:tcBorders>
            <w:hideMark/>
          </w:tcPr>
          <w:p w14:paraId="28A2520A" w14:textId="77777777" w:rsidR="002A1724" w:rsidRDefault="002A1724" w:rsidP="005B5E5D">
            <w:pPr>
              <w:pStyle w:val="TAC"/>
              <w:rPr>
                <w:ins w:id="1860" w:author="0385" w:date="2024-04-16T10:41:00Z"/>
                <w:noProof/>
                <w:lang w:eastAsia="zh-CN"/>
              </w:rPr>
            </w:pPr>
            <w:ins w:id="1861" w:author="0385" w:date="2024-04-16T10:41:00Z">
              <w:r>
                <w:rPr>
                  <w:lang w:eastAsia="zh-CN"/>
                </w:rPr>
                <w:t>2</w:t>
              </w:r>
            </w:ins>
          </w:p>
        </w:tc>
      </w:tr>
    </w:tbl>
    <w:p w14:paraId="789D50EE" w14:textId="77777777" w:rsidR="000E3464" w:rsidRPr="004718F5" w:rsidRDefault="000E3464" w:rsidP="00E32859"/>
    <w:p w14:paraId="4636BA97" w14:textId="525D7877" w:rsidR="000E3464" w:rsidRPr="004718F5" w:rsidRDefault="000E3464" w:rsidP="00EA4EF1">
      <w:pPr>
        <w:pStyle w:val="H6"/>
      </w:pPr>
      <w:r w:rsidRPr="004718F5">
        <w:t>4.5.3.7.4.2</w:t>
      </w:r>
      <w:r w:rsidRPr="004718F5">
        <w:tab/>
        <w:t>Test procedure</w:t>
      </w:r>
    </w:p>
    <w:p w14:paraId="3CA0FDB6" w14:textId="77777777" w:rsidR="000E3464" w:rsidRPr="004718F5" w:rsidRDefault="000E3464" w:rsidP="000E3464">
      <w:pPr>
        <w:rPr>
          <w:lang w:eastAsia="zh-TW"/>
        </w:rPr>
      </w:pPr>
      <w:r w:rsidRPr="004718F5">
        <w:rPr>
          <w:lang w:eastAsia="zh-TW"/>
        </w:rPr>
        <w:t>Same test procedure as described in section 4.5.3.6.4.2:</w:t>
      </w:r>
    </w:p>
    <w:p w14:paraId="0731F434" w14:textId="66E3432C" w:rsidR="000E3464" w:rsidRPr="004718F5" w:rsidRDefault="000E3464" w:rsidP="00EA4EF1">
      <w:pPr>
        <w:pStyle w:val="H6"/>
        <w:rPr>
          <w:rFonts w:eastAsia="PMingLiU"/>
        </w:rPr>
      </w:pPr>
      <w:r w:rsidRPr="004718F5">
        <w:t>4.5.3.7.4.3</w:t>
      </w:r>
      <w:r w:rsidRPr="004718F5">
        <w:tab/>
      </w:r>
      <w:r w:rsidRPr="004718F5">
        <w:rPr>
          <w:lang w:eastAsia="sv-SE"/>
        </w:rPr>
        <w:t>Message contents</w:t>
      </w:r>
    </w:p>
    <w:p w14:paraId="22723480" w14:textId="77777777" w:rsidR="000E3464" w:rsidRPr="004718F5" w:rsidRDefault="000E3464" w:rsidP="000E3464">
      <w:pPr>
        <w:rPr>
          <w:lang w:eastAsia="zh-TW"/>
        </w:rPr>
      </w:pPr>
      <w:r w:rsidRPr="004718F5">
        <w:rPr>
          <w:lang w:eastAsia="zh-TW"/>
        </w:rPr>
        <w:t>Same message contents as described in section 4.5.3.6.4.3 with following exception:</w:t>
      </w:r>
    </w:p>
    <w:p w14:paraId="1254E287" w14:textId="4B14187C" w:rsidR="000E3464" w:rsidRPr="004718F5" w:rsidRDefault="00EA4EF1" w:rsidP="00EA4EF1">
      <w:pPr>
        <w:pStyle w:val="B10"/>
        <w:overflowPunct/>
        <w:autoSpaceDE/>
        <w:adjustRightInd/>
        <w:ind w:left="384" w:firstLine="0"/>
        <w:textAlignment w:val="auto"/>
        <w:rPr>
          <w:lang w:eastAsia="zh-TW"/>
        </w:rPr>
      </w:pPr>
      <w:r w:rsidRPr="004718F5">
        <w:t>-</w:t>
      </w:r>
      <w:r w:rsidRPr="004718F5">
        <w:tab/>
      </w:r>
      <w:r w:rsidR="000E3464" w:rsidRPr="004718F5">
        <w:t>Table 4.5.3.6.4.3-3 is replaced by Table 4.5.3.7.4.3-1.</w:t>
      </w:r>
    </w:p>
    <w:p w14:paraId="5D830838" w14:textId="77777777" w:rsidR="000E3464" w:rsidRPr="004718F5" w:rsidRDefault="000E3464" w:rsidP="000E3464">
      <w:pPr>
        <w:pStyle w:val="TH"/>
        <w:keepNext w:val="0"/>
        <w:keepLines w:val="0"/>
        <w:rPr>
          <w:i/>
        </w:rPr>
      </w:pPr>
      <w:r w:rsidRPr="004718F5">
        <w:t>Table 4.5.3.7.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E3464" w:rsidRPr="004718F5" w14:paraId="3A21C6BD"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DF2882" w14:textId="77777777" w:rsidR="000E3464" w:rsidRPr="004718F5" w:rsidRDefault="000E3464" w:rsidP="007B38D9">
            <w:pPr>
              <w:pStyle w:val="TAH"/>
              <w:keepNext w:val="0"/>
              <w:keepLines w:val="0"/>
              <w:spacing w:line="256" w:lineRule="auto"/>
              <w:jc w:val="left"/>
              <w:rPr>
                <w:b w:val="0"/>
              </w:rPr>
            </w:pPr>
            <w:r w:rsidRPr="004718F5">
              <w:rPr>
                <w:b w:val="0"/>
              </w:rPr>
              <w:lastRenderedPageBreak/>
              <w:t>Derivation Path: Table H.3.1-3 with condition Deactivated SCell and Synchronous cells</w:t>
            </w:r>
          </w:p>
        </w:tc>
      </w:tr>
      <w:tr w:rsidR="000E3464" w:rsidRPr="004718F5" w14:paraId="589237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CD20D63" w14:textId="77777777" w:rsidR="000E3464" w:rsidRPr="004718F5" w:rsidRDefault="000E3464" w:rsidP="007B38D9">
            <w:pPr>
              <w:pStyle w:val="TAH"/>
              <w:keepNext w:val="0"/>
              <w:keepLines w:val="0"/>
              <w:spacing w:line="256" w:lineRule="auto"/>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5868CD" w14:textId="77777777" w:rsidR="000E3464" w:rsidRPr="004718F5" w:rsidRDefault="000E3464" w:rsidP="007B38D9">
            <w:pPr>
              <w:pStyle w:val="TAH"/>
              <w:keepNext w:val="0"/>
              <w:keepLines w:val="0"/>
              <w:spacing w:line="256" w:lineRule="auto"/>
            </w:pPr>
            <w:r w:rsidRPr="004718F5">
              <w:t>Value/remark</w:t>
            </w:r>
          </w:p>
        </w:tc>
        <w:tc>
          <w:tcPr>
            <w:tcW w:w="1273" w:type="dxa"/>
            <w:tcBorders>
              <w:top w:val="single" w:sz="4" w:space="0" w:color="auto"/>
              <w:left w:val="single" w:sz="4" w:space="0" w:color="auto"/>
              <w:bottom w:val="single" w:sz="4" w:space="0" w:color="auto"/>
              <w:right w:val="single" w:sz="4" w:space="0" w:color="auto"/>
            </w:tcBorders>
            <w:hideMark/>
          </w:tcPr>
          <w:p w14:paraId="17B97883" w14:textId="77777777" w:rsidR="000E3464" w:rsidRPr="004718F5" w:rsidRDefault="000E3464" w:rsidP="007B38D9">
            <w:pPr>
              <w:pStyle w:val="TAH"/>
              <w:keepNext w:val="0"/>
              <w:keepLines w:val="0"/>
              <w:spacing w:line="256" w:lineRule="auto"/>
            </w:pPr>
            <w:r w:rsidRPr="004718F5">
              <w:t>Comment</w:t>
            </w:r>
          </w:p>
        </w:tc>
        <w:tc>
          <w:tcPr>
            <w:tcW w:w="1673" w:type="dxa"/>
            <w:tcBorders>
              <w:top w:val="single" w:sz="4" w:space="0" w:color="auto"/>
              <w:left w:val="single" w:sz="4" w:space="0" w:color="auto"/>
              <w:bottom w:val="single" w:sz="4" w:space="0" w:color="auto"/>
              <w:right w:val="single" w:sz="4" w:space="0" w:color="auto"/>
            </w:tcBorders>
            <w:hideMark/>
          </w:tcPr>
          <w:p w14:paraId="4150EC9E" w14:textId="77777777" w:rsidR="000E3464" w:rsidRPr="004718F5" w:rsidRDefault="000E3464" w:rsidP="007B38D9">
            <w:pPr>
              <w:pStyle w:val="TAH"/>
              <w:keepNext w:val="0"/>
              <w:keepLines w:val="0"/>
              <w:spacing w:line="256" w:lineRule="auto"/>
            </w:pPr>
            <w:r w:rsidRPr="004718F5">
              <w:t>Condition</w:t>
            </w:r>
          </w:p>
        </w:tc>
      </w:tr>
      <w:tr w:rsidR="000E3464" w:rsidRPr="004718F5" w14:paraId="7D4031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C6CC0E0" w14:textId="77777777" w:rsidR="000E3464" w:rsidRPr="004718F5" w:rsidRDefault="000E3464" w:rsidP="007B38D9">
            <w:pPr>
              <w:pStyle w:val="TAL"/>
              <w:keepNext w:val="0"/>
              <w:keepLines w:val="0"/>
              <w:spacing w:line="256" w:lineRule="auto"/>
            </w:pPr>
            <w:r w:rsidRPr="004718F5">
              <w:t xml:space="preserve">MeasObjectNR::=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33043B6" w14:textId="77777777" w:rsidR="000E3464" w:rsidRPr="004718F5"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DA2A484" w14:textId="77777777" w:rsidR="000E3464" w:rsidRPr="004718F5"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8E1820" w14:textId="77777777" w:rsidR="000E3464" w:rsidRPr="004718F5" w:rsidRDefault="000E3464" w:rsidP="007B38D9">
            <w:pPr>
              <w:pStyle w:val="TAL"/>
              <w:keepNext w:val="0"/>
              <w:keepLines w:val="0"/>
              <w:spacing w:line="256" w:lineRule="auto"/>
            </w:pPr>
          </w:p>
        </w:tc>
      </w:tr>
      <w:tr w:rsidR="000E3464" w:rsidRPr="004718F5" w14:paraId="66154C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BCDB8F" w14:textId="77777777" w:rsidR="000E3464" w:rsidRPr="004718F5" w:rsidRDefault="000E3464" w:rsidP="007B38D9">
            <w:pPr>
              <w:pStyle w:val="TAL"/>
              <w:keepNext w:val="0"/>
              <w:keepLines w:val="0"/>
              <w:spacing w:line="256" w:lineRule="auto"/>
              <w:rPr>
                <w:lang w:eastAsia="zh-CN"/>
              </w:rPr>
            </w:pPr>
            <w:r w:rsidRPr="004718F5">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23FD058" w14:textId="77777777" w:rsidR="000E3464" w:rsidRPr="004718F5" w:rsidRDefault="000E3464" w:rsidP="007B38D9">
            <w:pPr>
              <w:pStyle w:val="TAL"/>
              <w:keepNext w:val="0"/>
              <w:keepLines w:val="0"/>
              <w:spacing w:line="256" w:lineRule="auto"/>
            </w:pPr>
            <w:r w:rsidRPr="004718F5">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528A02E" w14:textId="77777777" w:rsidR="000E3464" w:rsidRPr="004718F5"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295C0E1" w14:textId="77777777" w:rsidR="000E3464" w:rsidRPr="004718F5" w:rsidRDefault="000E3464" w:rsidP="007B38D9">
            <w:pPr>
              <w:spacing w:after="0" w:line="256" w:lineRule="auto"/>
              <w:rPr>
                <w:rFonts w:ascii="Arial" w:hAnsi="Arial"/>
                <w:sz w:val="18"/>
              </w:rPr>
            </w:pPr>
          </w:p>
        </w:tc>
      </w:tr>
      <w:tr w:rsidR="000E3464" w:rsidRPr="004718F5" w14:paraId="687016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1595E1" w14:textId="77777777" w:rsidR="000E3464" w:rsidRPr="004718F5" w:rsidRDefault="000E3464" w:rsidP="007B38D9">
            <w:pPr>
              <w:pStyle w:val="TAL"/>
              <w:keepNext w:val="0"/>
              <w:keepLines w:val="0"/>
              <w:spacing w:line="256" w:lineRule="auto"/>
              <w:rPr>
                <w:lang w:eastAsia="zh-CN"/>
              </w:rPr>
            </w:pPr>
            <w:r w:rsidRPr="004718F5">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0923AC10" w14:textId="77777777" w:rsidR="000E3464" w:rsidRPr="004718F5" w:rsidRDefault="000E3464" w:rsidP="007B38D9">
            <w:pPr>
              <w:pStyle w:val="TAL"/>
              <w:keepNext w:val="0"/>
              <w:keepLines w:val="0"/>
              <w:spacing w:line="256" w:lineRule="auto"/>
            </w:pPr>
            <w:r w:rsidRPr="004718F5">
              <w:t>sf640</w:t>
            </w:r>
          </w:p>
        </w:tc>
        <w:tc>
          <w:tcPr>
            <w:tcW w:w="1273" w:type="dxa"/>
            <w:tcBorders>
              <w:top w:val="single" w:sz="4" w:space="0" w:color="auto"/>
              <w:left w:val="single" w:sz="4" w:space="0" w:color="auto"/>
              <w:bottom w:val="single" w:sz="4" w:space="0" w:color="auto"/>
              <w:right w:val="single" w:sz="4" w:space="0" w:color="auto"/>
            </w:tcBorders>
          </w:tcPr>
          <w:p w14:paraId="388C94B1" w14:textId="77777777" w:rsidR="000E3464" w:rsidRPr="004718F5"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4310A98" w14:textId="77777777" w:rsidR="000E3464" w:rsidRPr="004718F5" w:rsidRDefault="000E3464" w:rsidP="007B38D9">
            <w:pPr>
              <w:spacing w:after="0" w:line="256" w:lineRule="auto"/>
              <w:rPr>
                <w:rFonts w:ascii="Arial" w:hAnsi="Arial"/>
                <w:sz w:val="18"/>
              </w:rPr>
            </w:pPr>
          </w:p>
        </w:tc>
      </w:tr>
      <w:tr w:rsidR="000E3464" w:rsidRPr="004718F5" w14:paraId="060CDB2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29746D" w14:textId="77777777" w:rsidR="000E3464" w:rsidRPr="004718F5" w:rsidRDefault="000E3464" w:rsidP="007B38D9">
            <w:pPr>
              <w:pStyle w:val="TAL"/>
              <w:keepNext w:val="0"/>
              <w:keepLines w:val="0"/>
              <w:spacing w:line="256" w:lineRule="auto"/>
            </w:pPr>
            <w:r w:rsidRPr="004718F5">
              <w:t>}</w:t>
            </w:r>
          </w:p>
        </w:tc>
        <w:tc>
          <w:tcPr>
            <w:tcW w:w="2268" w:type="dxa"/>
            <w:tcBorders>
              <w:top w:val="single" w:sz="4" w:space="0" w:color="auto"/>
              <w:left w:val="single" w:sz="4" w:space="0" w:color="auto"/>
              <w:bottom w:val="single" w:sz="4" w:space="0" w:color="auto"/>
              <w:right w:val="single" w:sz="4" w:space="0" w:color="auto"/>
            </w:tcBorders>
          </w:tcPr>
          <w:p w14:paraId="64643B28" w14:textId="77777777" w:rsidR="000E3464" w:rsidRPr="004718F5"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43E6B42" w14:textId="77777777" w:rsidR="000E3464" w:rsidRPr="004718F5"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5BB3D" w14:textId="77777777" w:rsidR="000E3464" w:rsidRPr="004718F5" w:rsidRDefault="000E3464" w:rsidP="007B38D9">
            <w:pPr>
              <w:pStyle w:val="TAL"/>
              <w:keepNext w:val="0"/>
              <w:keepLines w:val="0"/>
              <w:spacing w:line="256" w:lineRule="auto"/>
            </w:pPr>
          </w:p>
        </w:tc>
      </w:tr>
    </w:tbl>
    <w:p w14:paraId="69CBBFD2" w14:textId="77777777" w:rsidR="002A1724" w:rsidRDefault="002A1724" w:rsidP="002A1724">
      <w:pPr>
        <w:rPr>
          <w:ins w:id="1862" w:author="0385" w:date="2024-04-16T10:42:00Z"/>
        </w:rPr>
      </w:pPr>
    </w:p>
    <w:p w14:paraId="488ACFBA" w14:textId="77777777" w:rsidR="002A1724" w:rsidRPr="004F4B11" w:rsidRDefault="002A1724" w:rsidP="002A1724">
      <w:pPr>
        <w:pStyle w:val="TH"/>
        <w:rPr>
          <w:ins w:id="1863" w:author="0385" w:date="2024-04-16T10:42:00Z"/>
        </w:rPr>
      </w:pPr>
      <w:ins w:id="1864" w:author="0385" w:date="2024-04-16T10:42:00Z">
        <w:r w:rsidRPr="004F4B11">
          <w:t>Table</w:t>
        </w:r>
        <w:r>
          <w:t xml:space="preserve"> </w:t>
        </w:r>
        <w:r w:rsidRPr="007B38D9">
          <w:t>4.5.3.7.4.3-</w:t>
        </w:r>
        <w:r>
          <w:t>2</w:t>
        </w:r>
        <w:r w:rsidRPr="004F4B11">
          <w:t>: SCellA</w:t>
        </w:r>
        <w:r w:rsidRPr="004F4B11">
          <w:rPr>
            <w:rFonts w:hint="eastAsia"/>
            <w:lang w:eastAsia="zh-CN"/>
          </w:rPr>
          <w:t>cti</w:t>
        </w:r>
        <w:r w:rsidRPr="004F4B11">
          <w:t>vationRS-Config</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1724" w:rsidRPr="004F4B11" w14:paraId="66B9F7F8" w14:textId="77777777" w:rsidTr="005B5E5D">
        <w:trPr>
          <w:ins w:id="1865" w:author="0385" w:date="2024-04-16T10:42:00Z"/>
        </w:trPr>
        <w:tc>
          <w:tcPr>
            <w:tcW w:w="9747" w:type="dxa"/>
            <w:gridSpan w:val="4"/>
            <w:tcBorders>
              <w:top w:val="single" w:sz="4" w:space="0" w:color="auto"/>
              <w:left w:val="single" w:sz="4" w:space="0" w:color="auto"/>
              <w:bottom w:val="single" w:sz="4" w:space="0" w:color="auto"/>
              <w:right w:val="single" w:sz="4" w:space="0" w:color="auto"/>
            </w:tcBorders>
            <w:hideMark/>
          </w:tcPr>
          <w:p w14:paraId="104FF6C1" w14:textId="77777777" w:rsidR="002A1724" w:rsidRPr="004F4B11" w:rsidRDefault="002A1724" w:rsidP="005B5E5D">
            <w:pPr>
              <w:pStyle w:val="TAH"/>
              <w:jc w:val="left"/>
              <w:rPr>
                <w:ins w:id="1866" w:author="0385" w:date="2024-04-16T10:42:00Z"/>
                <w:b w:val="0"/>
              </w:rPr>
            </w:pPr>
            <w:ins w:id="1867" w:author="0385" w:date="2024-04-16T10:42:00Z">
              <w:r w:rsidRPr="004F4B11">
                <w:rPr>
                  <w:b w:val="0"/>
                </w:rPr>
                <w:t>Derivation Path: TS 38.</w:t>
              </w:r>
              <w:r>
                <w:rPr>
                  <w:b w:val="0"/>
                </w:rPr>
                <w:t>508-1 [14]</w:t>
              </w:r>
              <w:r w:rsidRPr="004F4B11">
                <w:rPr>
                  <w:b w:val="0"/>
                </w:rPr>
                <w:t xml:space="preserve">, </w:t>
              </w:r>
              <w:r>
                <w:rPr>
                  <w:b w:val="0"/>
                </w:rPr>
                <w:t xml:space="preserve">Table </w:t>
              </w:r>
              <w:r w:rsidRPr="00A37556">
                <w:rPr>
                  <w:b w:val="0"/>
                </w:rPr>
                <w:t>7.3.1-6A</w:t>
              </w:r>
            </w:ins>
          </w:p>
        </w:tc>
      </w:tr>
      <w:tr w:rsidR="002A1724" w:rsidRPr="004F4B11" w14:paraId="0B7303D1" w14:textId="77777777" w:rsidTr="005B5E5D">
        <w:trPr>
          <w:ins w:id="1868" w:author="0385" w:date="2024-04-16T10:42:00Z"/>
        </w:trPr>
        <w:tc>
          <w:tcPr>
            <w:tcW w:w="4535" w:type="dxa"/>
            <w:tcBorders>
              <w:top w:val="single" w:sz="4" w:space="0" w:color="auto"/>
              <w:left w:val="single" w:sz="4" w:space="0" w:color="auto"/>
              <w:bottom w:val="single" w:sz="4" w:space="0" w:color="auto"/>
              <w:right w:val="single" w:sz="4" w:space="0" w:color="auto"/>
            </w:tcBorders>
            <w:hideMark/>
          </w:tcPr>
          <w:p w14:paraId="076AC53B" w14:textId="77777777" w:rsidR="002A1724" w:rsidRPr="004F4B11" w:rsidRDefault="002A1724" w:rsidP="005B5E5D">
            <w:pPr>
              <w:pStyle w:val="TAH"/>
              <w:rPr>
                <w:ins w:id="1869" w:author="0385" w:date="2024-04-16T10:42:00Z"/>
              </w:rPr>
            </w:pPr>
            <w:ins w:id="1870" w:author="0385" w:date="2024-04-16T10:42:00Z">
              <w:r w:rsidRPr="004F4B11">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261D1DA2" w14:textId="77777777" w:rsidR="002A1724" w:rsidRPr="004F4B11" w:rsidRDefault="002A1724" w:rsidP="005B5E5D">
            <w:pPr>
              <w:pStyle w:val="TAH"/>
              <w:rPr>
                <w:ins w:id="1871" w:author="0385" w:date="2024-04-16T10:42:00Z"/>
              </w:rPr>
            </w:pPr>
            <w:ins w:id="1872" w:author="0385" w:date="2024-04-16T10:42:00Z">
              <w:r w:rsidRPr="004F4B11">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606A858" w14:textId="77777777" w:rsidR="002A1724" w:rsidRPr="004F4B11" w:rsidRDefault="002A1724" w:rsidP="005B5E5D">
            <w:pPr>
              <w:pStyle w:val="TAH"/>
              <w:rPr>
                <w:ins w:id="1873" w:author="0385" w:date="2024-04-16T10:42:00Z"/>
              </w:rPr>
            </w:pPr>
            <w:ins w:id="1874" w:author="0385" w:date="2024-04-16T10:42:00Z">
              <w:r w:rsidRPr="004F4B11">
                <w:t>Comment</w:t>
              </w:r>
            </w:ins>
          </w:p>
        </w:tc>
        <w:tc>
          <w:tcPr>
            <w:tcW w:w="1245" w:type="dxa"/>
            <w:tcBorders>
              <w:top w:val="single" w:sz="4" w:space="0" w:color="auto"/>
              <w:left w:val="single" w:sz="4" w:space="0" w:color="auto"/>
              <w:bottom w:val="single" w:sz="4" w:space="0" w:color="auto"/>
              <w:right w:val="single" w:sz="4" w:space="0" w:color="auto"/>
            </w:tcBorders>
            <w:hideMark/>
          </w:tcPr>
          <w:p w14:paraId="0874FF4E" w14:textId="77777777" w:rsidR="002A1724" w:rsidRPr="004F4B11" w:rsidRDefault="002A1724" w:rsidP="005B5E5D">
            <w:pPr>
              <w:pStyle w:val="TAH"/>
              <w:rPr>
                <w:ins w:id="1875" w:author="0385" w:date="2024-04-16T10:42:00Z"/>
              </w:rPr>
            </w:pPr>
            <w:ins w:id="1876" w:author="0385" w:date="2024-04-16T10:42:00Z">
              <w:r w:rsidRPr="004F4B11">
                <w:t>Condition</w:t>
              </w:r>
            </w:ins>
          </w:p>
        </w:tc>
      </w:tr>
      <w:tr w:rsidR="002A1724" w:rsidRPr="004F4B11" w14:paraId="113F8F50" w14:textId="77777777" w:rsidTr="005B5E5D">
        <w:trPr>
          <w:ins w:id="1877" w:author="0385" w:date="2024-04-16T10:42:00Z"/>
        </w:trPr>
        <w:tc>
          <w:tcPr>
            <w:tcW w:w="4535" w:type="dxa"/>
            <w:tcBorders>
              <w:top w:val="single" w:sz="4" w:space="0" w:color="auto"/>
              <w:left w:val="single" w:sz="4" w:space="0" w:color="auto"/>
              <w:bottom w:val="single" w:sz="4" w:space="0" w:color="auto"/>
              <w:right w:val="single" w:sz="4" w:space="0" w:color="auto"/>
            </w:tcBorders>
            <w:hideMark/>
          </w:tcPr>
          <w:p w14:paraId="56663068" w14:textId="77777777" w:rsidR="002A1724" w:rsidRPr="004F4B11" w:rsidRDefault="002A1724" w:rsidP="005B5E5D">
            <w:pPr>
              <w:pStyle w:val="TAL"/>
              <w:rPr>
                <w:ins w:id="1878" w:author="0385" w:date="2024-04-16T10:42:00Z"/>
              </w:rPr>
            </w:pPr>
            <w:ins w:id="1879" w:author="0385" w:date="2024-04-16T10:42:00Z">
              <w:r w:rsidRPr="004F4B11">
                <w:t xml:space="preserve">SCellActivationRS-Config-r17 ::= </w:t>
              </w:r>
              <w:r w:rsidRPr="004F4B11">
                <w:rPr>
                  <w:snapToGrid w:val="0"/>
                </w:rPr>
                <w:t xml:space="preserve">SEQUENCE </w:t>
              </w:r>
              <w:r w:rsidRPr="004F4B11">
                <w:t>{</w:t>
              </w:r>
            </w:ins>
          </w:p>
        </w:tc>
        <w:tc>
          <w:tcPr>
            <w:tcW w:w="2267" w:type="dxa"/>
            <w:tcBorders>
              <w:top w:val="single" w:sz="4" w:space="0" w:color="auto"/>
              <w:left w:val="single" w:sz="4" w:space="0" w:color="auto"/>
              <w:bottom w:val="single" w:sz="4" w:space="0" w:color="auto"/>
              <w:right w:val="single" w:sz="4" w:space="0" w:color="auto"/>
            </w:tcBorders>
          </w:tcPr>
          <w:p w14:paraId="295BEA90" w14:textId="77777777" w:rsidR="002A1724" w:rsidRPr="004F4B11" w:rsidRDefault="002A1724" w:rsidP="005B5E5D">
            <w:pPr>
              <w:pStyle w:val="TAL"/>
              <w:rPr>
                <w:ins w:id="1880" w:author="0385" w:date="2024-04-16T10:42:00Z"/>
              </w:rPr>
            </w:pPr>
          </w:p>
        </w:tc>
        <w:tc>
          <w:tcPr>
            <w:tcW w:w="1700" w:type="dxa"/>
            <w:tcBorders>
              <w:top w:val="single" w:sz="4" w:space="0" w:color="auto"/>
              <w:left w:val="single" w:sz="4" w:space="0" w:color="auto"/>
              <w:bottom w:val="single" w:sz="4" w:space="0" w:color="auto"/>
              <w:right w:val="single" w:sz="4" w:space="0" w:color="auto"/>
            </w:tcBorders>
          </w:tcPr>
          <w:p w14:paraId="4642558D" w14:textId="77777777" w:rsidR="002A1724" w:rsidRPr="004F4B11" w:rsidRDefault="002A1724" w:rsidP="005B5E5D">
            <w:pPr>
              <w:pStyle w:val="TAL"/>
              <w:rPr>
                <w:ins w:id="1881" w:author="0385" w:date="2024-04-16T10:42:00Z"/>
              </w:rPr>
            </w:pPr>
          </w:p>
        </w:tc>
        <w:tc>
          <w:tcPr>
            <w:tcW w:w="1245" w:type="dxa"/>
            <w:tcBorders>
              <w:top w:val="single" w:sz="4" w:space="0" w:color="auto"/>
              <w:left w:val="single" w:sz="4" w:space="0" w:color="auto"/>
              <w:bottom w:val="single" w:sz="4" w:space="0" w:color="auto"/>
              <w:right w:val="single" w:sz="4" w:space="0" w:color="auto"/>
            </w:tcBorders>
          </w:tcPr>
          <w:p w14:paraId="79D8E7BF" w14:textId="77777777" w:rsidR="002A1724" w:rsidRPr="004F4B11" w:rsidRDefault="002A1724" w:rsidP="005B5E5D">
            <w:pPr>
              <w:pStyle w:val="TAL"/>
              <w:rPr>
                <w:ins w:id="1882" w:author="0385" w:date="2024-04-16T10:42:00Z"/>
              </w:rPr>
            </w:pPr>
          </w:p>
        </w:tc>
      </w:tr>
      <w:tr w:rsidR="002A1724" w:rsidRPr="004F4B11" w14:paraId="67044CA4" w14:textId="77777777" w:rsidTr="005B5E5D">
        <w:trPr>
          <w:ins w:id="1883" w:author="0385" w:date="2024-04-16T10:42:00Z"/>
        </w:trPr>
        <w:tc>
          <w:tcPr>
            <w:tcW w:w="4535" w:type="dxa"/>
            <w:tcBorders>
              <w:top w:val="single" w:sz="4" w:space="0" w:color="auto"/>
              <w:left w:val="single" w:sz="4" w:space="0" w:color="auto"/>
              <w:bottom w:val="single" w:sz="4" w:space="0" w:color="auto"/>
              <w:right w:val="single" w:sz="4" w:space="0" w:color="auto"/>
            </w:tcBorders>
          </w:tcPr>
          <w:p w14:paraId="4E69AC87" w14:textId="77777777" w:rsidR="002A1724" w:rsidRPr="004F4B11" w:rsidRDefault="002A1724" w:rsidP="005B5E5D">
            <w:pPr>
              <w:pStyle w:val="TAL"/>
              <w:rPr>
                <w:ins w:id="1884" w:author="0385" w:date="2024-04-16T10:42:00Z"/>
              </w:rPr>
            </w:pPr>
            <w:ins w:id="1885" w:author="0385" w:date="2024-04-16T10:42:00Z">
              <w:r w:rsidRPr="004F4B11">
                <w:t xml:space="preserve">  gapBetweenBursts-r17</w:t>
              </w:r>
            </w:ins>
          </w:p>
        </w:tc>
        <w:tc>
          <w:tcPr>
            <w:tcW w:w="2267" w:type="dxa"/>
            <w:tcBorders>
              <w:top w:val="single" w:sz="4" w:space="0" w:color="auto"/>
              <w:left w:val="single" w:sz="4" w:space="0" w:color="auto"/>
              <w:bottom w:val="single" w:sz="4" w:space="0" w:color="auto"/>
              <w:right w:val="single" w:sz="4" w:space="0" w:color="auto"/>
            </w:tcBorders>
          </w:tcPr>
          <w:p w14:paraId="470CA749" w14:textId="77777777" w:rsidR="002A1724" w:rsidRPr="004F4B11" w:rsidRDefault="002A1724" w:rsidP="005B5E5D">
            <w:pPr>
              <w:pStyle w:val="TAL"/>
              <w:rPr>
                <w:ins w:id="1886" w:author="0385" w:date="2024-04-16T10:42:00Z"/>
              </w:rPr>
            </w:pPr>
            <w:ins w:id="1887" w:author="0385" w:date="2024-04-16T10:42: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4B7A791B" w14:textId="77777777" w:rsidR="002A1724" w:rsidRPr="004F4B11" w:rsidRDefault="002A1724" w:rsidP="005B5E5D">
            <w:pPr>
              <w:pStyle w:val="TAL"/>
              <w:rPr>
                <w:ins w:id="1888" w:author="0385" w:date="2024-04-16T10:42:00Z"/>
              </w:rPr>
            </w:pPr>
          </w:p>
        </w:tc>
        <w:tc>
          <w:tcPr>
            <w:tcW w:w="1245" w:type="dxa"/>
            <w:tcBorders>
              <w:top w:val="single" w:sz="4" w:space="0" w:color="auto"/>
              <w:left w:val="single" w:sz="4" w:space="0" w:color="auto"/>
              <w:bottom w:val="single" w:sz="4" w:space="0" w:color="auto"/>
              <w:right w:val="single" w:sz="4" w:space="0" w:color="auto"/>
            </w:tcBorders>
          </w:tcPr>
          <w:p w14:paraId="3484D5A1" w14:textId="77777777" w:rsidR="002A1724" w:rsidRPr="004F4B11" w:rsidRDefault="002A1724" w:rsidP="005B5E5D">
            <w:pPr>
              <w:pStyle w:val="TAL"/>
              <w:rPr>
                <w:ins w:id="1889" w:author="0385" w:date="2024-04-16T10:42:00Z"/>
              </w:rPr>
            </w:pPr>
          </w:p>
        </w:tc>
      </w:tr>
      <w:tr w:rsidR="002A1724" w:rsidRPr="004F4B11" w14:paraId="6842F82E" w14:textId="77777777" w:rsidTr="005B5E5D">
        <w:trPr>
          <w:ins w:id="1890" w:author="0385" w:date="2024-04-16T10:42:00Z"/>
        </w:trPr>
        <w:tc>
          <w:tcPr>
            <w:tcW w:w="4535" w:type="dxa"/>
            <w:tcBorders>
              <w:top w:val="single" w:sz="4" w:space="0" w:color="auto"/>
              <w:left w:val="single" w:sz="4" w:space="0" w:color="auto"/>
              <w:bottom w:val="single" w:sz="4" w:space="0" w:color="auto"/>
              <w:right w:val="single" w:sz="4" w:space="0" w:color="auto"/>
            </w:tcBorders>
          </w:tcPr>
          <w:p w14:paraId="2AFD1089" w14:textId="77777777" w:rsidR="002A1724" w:rsidRPr="004F4B11" w:rsidRDefault="002A1724" w:rsidP="005B5E5D">
            <w:pPr>
              <w:pStyle w:val="TAL"/>
              <w:rPr>
                <w:ins w:id="1891" w:author="0385" w:date="2024-04-16T10:42:00Z"/>
              </w:rPr>
            </w:pPr>
            <w:ins w:id="1892" w:author="0385" w:date="2024-04-16T10:42:00Z">
              <w:r w:rsidRPr="004F4B11">
                <w:t>}</w:t>
              </w:r>
            </w:ins>
          </w:p>
        </w:tc>
        <w:tc>
          <w:tcPr>
            <w:tcW w:w="2267" w:type="dxa"/>
            <w:tcBorders>
              <w:top w:val="single" w:sz="4" w:space="0" w:color="auto"/>
              <w:left w:val="single" w:sz="4" w:space="0" w:color="auto"/>
              <w:bottom w:val="single" w:sz="4" w:space="0" w:color="auto"/>
              <w:right w:val="single" w:sz="4" w:space="0" w:color="auto"/>
            </w:tcBorders>
          </w:tcPr>
          <w:p w14:paraId="49703342" w14:textId="77777777" w:rsidR="002A1724" w:rsidRPr="004F4B11" w:rsidRDefault="002A1724" w:rsidP="005B5E5D">
            <w:pPr>
              <w:pStyle w:val="TAL"/>
              <w:rPr>
                <w:ins w:id="1893" w:author="0385" w:date="2024-04-16T10:42:00Z"/>
              </w:rPr>
            </w:pPr>
          </w:p>
        </w:tc>
        <w:tc>
          <w:tcPr>
            <w:tcW w:w="1700" w:type="dxa"/>
            <w:tcBorders>
              <w:top w:val="single" w:sz="4" w:space="0" w:color="auto"/>
              <w:left w:val="single" w:sz="4" w:space="0" w:color="auto"/>
              <w:bottom w:val="single" w:sz="4" w:space="0" w:color="auto"/>
              <w:right w:val="single" w:sz="4" w:space="0" w:color="auto"/>
            </w:tcBorders>
          </w:tcPr>
          <w:p w14:paraId="706B3C7F" w14:textId="77777777" w:rsidR="002A1724" w:rsidRPr="004F4B11" w:rsidRDefault="002A1724" w:rsidP="005B5E5D">
            <w:pPr>
              <w:pStyle w:val="TAL"/>
              <w:rPr>
                <w:ins w:id="1894" w:author="0385" w:date="2024-04-16T10:42:00Z"/>
                <w:lang w:eastAsia="fr-FR"/>
              </w:rPr>
            </w:pPr>
          </w:p>
        </w:tc>
        <w:tc>
          <w:tcPr>
            <w:tcW w:w="1245" w:type="dxa"/>
            <w:tcBorders>
              <w:top w:val="single" w:sz="4" w:space="0" w:color="auto"/>
              <w:left w:val="single" w:sz="4" w:space="0" w:color="auto"/>
              <w:bottom w:val="single" w:sz="4" w:space="0" w:color="auto"/>
              <w:right w:val="single" w:sz="4" w:space="0" w:color="auto"/>
            </w:tcBorders>
          </w:tcPr>
          <w:p w14:paraId="5CFCC5F4" w14:textId="77777777" w:rsidR="002A1724" w:rsidRPr="004F4B11" w:rsidRDefault="002A1724" w:rsidP="005B5E5D">
            <w:pPr>
              <w:pStyle w:val="TAL"/>
              <w:rPr>
                <w:ins w:id="1895" w:author="0385" w:date="2024-04-16T10:42:00Z"/>
              </w:rPr>
            </w:pPr>
          </w:p>
        </w:tc>
      </w:tr>
    </w:tbl>
    <w:p w14:paraId="3640C974" w14:textId="77777777" w:rsidR="000E3464" w:rsidRPr="004718F5" w:rsidRDefault="000E3464" w:rsidP="000E3464"/>
    <w:p w14:paraId="6E7D2FE5" w14:textId="0DD4B670" w:rsidR="000E3464" w:rsidRPr="004718F5" w:rsidRDefault="000E3464" w:rsidP="000E3464">
      <w:pPr>
        <w:pStyle w:val="H6"/>
      </w:pPr>
      <w:r w:rsidRPr="004718F5">
        <w:t>4.5.3.7.5</w:t>
      </w:r>
      <w:r w:rsidRPr="004718F5">
        <w:tab/>
        <w:t>Test requirement</w:t>
      </w:r>
    </w:p>
    <w:p w14:paraId="53A34C57" w14:textId="77777777" w:rsidR="000E3464" w:rsidRPr="004718F5" w:rsidRDefault="000E3464" w:rsidP="000E3464">
      <w:pPr>
        <w:rPr>
          <w:lang w:eastAsia="sv-SE"/>
        </w:rPr>
      </w:pPr>
      <w:r w:rsidRPr="004718F5">
        <w:rPr>
          <w:lang w:eastAsia="sv-SE"/>
        </w:rPr>
        <w:t xml:space="preserve">Table 4.5.3.6.5-1 defines the primary level settings including test tolerances for all tests except </w:t>
      </w:r>
      <w:r w:rsidRPr="004718F5">
        <w:t xml:space="preserve">the listed parameter values in Tables 4.5.3.7.5-1 will replace the values of corresponding parameters in </w:t>
      </w:r>
      <w:r w:rsidRPr="004718F5">
        <w:rPr>
          <w:lang w:eastAsia="sv-SE"/>
        </w:rPr>
        <w:t>Table 4.5.3.6.5-1.</w:t>
      </w:r>
    </w:p>
    <w:p w14:paraId="3AB49207" w14:textId="77777777" w:rsidR="000E3464" w:rsidRPr="004718F5" w:rsidRDefault="000E3464" w:rsidP="000E3464">
      <w:pPr>
        <w:pStyle w:val="TH"/>
      </w:pPr>
      <w:r w:rsidRPr="004718F5">
        <w:t>Table 4.5.3.7.5-1: Cell specific test parameters for known FR1 Scell activation case, 64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0E3464" w:rsidRPr="004718F5" w14:paraId="789A7A56"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3C52EA03" w14:textId="77777777" w:rsidR="000E3464" w:rsidRPr="004718F5" w:rsidRDefault="000E3464" w:rsidP="007B38D9">
            <w:pPr>
              <w:pStyle w:val="TAH"/>
              <w:spacing w:line="256" w:lineRule="auto"/>
              <w:rPr>
                <w:rFonts w:eastAsia="SimSun"/>
              </w:rPr>
            </w:pPr>
            <w:r w:rsidRPr="004718F5">
              <w:t>Parameter</w:t>
            </w:r>
          </w:p>
        </w:tc>
        <w:tc>
          <w:tcPr>
            <w:tcW w:w="1275" w:type="dxa"/>
            <w:tcBorders>
              <w:top w:val="single" w:sz="4" w:space="0" w:color="auto"/>
              <w:left w:val="single" w:sz="4" w:space="0" w:color="auto"/>
              <w:bottom w:val="nil"/>
              <w:right w:val="single" w:sz="4" w:space="0" w:color="auto"/>
            </w:tcBorders>
            <w:vAlign w:val="center"/>
            <w:hideMark/>
          </w:tcPr>
          <w:p w14:paraId="53E85C44" w14:textId="77777777" w:rsidR="000E3464" w:rsidRPr="004718F5" w:rsidRDefault="000E3464" w:rsidP="007B38D9">
            <w:pPr>
              <w:pStyle w:val="TAH"/>
              <w:spacing w:line="256" w:lineRule="auto"/>
            </w:pPr>
            <w:r w:rsidRPr="004718F5">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4287B1E" w14:textId="77777777" w:rsidR="000E3464" w:rsidRPr="004718F5" w:rsidRDefault="000E3464" w:rsidP="007B38D9">
            <w:pPr>
              <w:pStyle w:val="TAH"/>
              <w:spacing w:line="256" w:lineRule="auto"/>
            </w:pPr>
            <w:r w:rsidRPr="004718F5">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7007DC47" w14:textId="77777777" w:rsidR="000E3464" w:rsidRPr="004718F5" w:rsidRDefault="000E3464" w:rsidP="007B38D9">
            <w:pPr>
              <w:pStyle w:val="TAH"/>
              <w:spacing w:line="256" w:lineRule="auto"/>
            </w:pPr>
            <w:r w:rsidRPr="004718F5">
              <w:t>Cell 3</w:t>
            </w:r>
          </w:p>
        </w:tc>
      </w:tr>
      <w:tr w:rsidR="000E3464" w:rsidRPr="004718F5" w14:paraId="496B3AD6"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595440D5" w14:textId="77777777" w:rsidR="000E3464" w:rsidRPr="004718F5" w:rsidRDefault="000E3464" w:rsidP="000E3464">
            <w:pPr>
              <w:pStyle w:val="TAH"/>
            </w:pPr>
          </w:p>
        </w:tc>
        <w:tc>
          <w:tcPr>
            <w:tcW w:w="1275" w:type="dxa"/>
            <w:tcBorders>
              <w:top w:val="nil"/>
              <w:left w:val="single" w:sz="4" w:space="0" w:color="auto"/>
              <w:bottom w:val="single" w:sz="4" w:space="0" w:color="auto"/>
              <w:right w:val="single" w:sz="4" w:space="0" w:color="auto"/>
            </w:tcBorders>
            <w:vAlign w:val="center"/>
            <w:hideMark/>
          </w:tcPr>
          <w:p w14:paraId="10481482" w14:textId="77777777" w:rsidR="000E3464" w:rsidRPr="004718F5" w:rsidRDefault="000E3464"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8476CA2" w14:textId="77777777" w:rsidR="000E3464" w:rsidRPr="004718F5" w:rsidRDefault="000E3464" w:rsidP="007B38D9">
            <w:pPr>
              <w:pStyle w:val="TAH"/>
              <w:spacing w:line="256" w:lineRule="auto"/>
              <w:rPr>
                <w:lang w:eastAsia="ko-KR"/>
              </w:rPr>
            </w:pPr>
            <w:r w:rsidRPr="004718F5">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271F5F8A" w14:textId="77777777" w:rsidR="000E3464" w:rsidRPr="004718F5" w:rsidRDefault="000E3464" w:rsidP="007B38D9">
            <w:pPr>
              <w:pStyle w:val="TAH"/>
              <w:spacing w:line="256" w:lineRule="auto"/>
            </w:pPr>
            <w:r w:rsidRPr="004718F5">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79A0FF0E" w14:textId="77777777" w:rsidR="000E3464" w:rsidRPr="004718F5" w:rsidRDefault="000E3464" w:rsidP="007B38D9">
            <w:pPr>
              <w:pStyle w:val="TAH"/>
              <w:spacing w:line="256" w:lineRule="auto"/>
            </w:pPr>
            <w:r w:rsidRPr="004718F5">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65B8B1" w14:textId="77777777" w:rsidR="000E3464" w:rsidRPr="004718F5" w:rsidRDefault="000E3464" w:rsidP="007B38D9">
            <w:pPr>
              <w:pStyle w:val="TAH"/>
              <w:spacing w:line="256" w:lineRule="auto"/>
            </w:pPr>
            <w:r w:rsidRPr="004718F5">
              <w:t>T2</w:t>
            </w:r>
          </w:p>
        </w:tc>
      </w:tr>
      <w:tr w:rsidR="000E3464" w:rsidRPr="004718F5" w14:paraId="0DB2C70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31BD0A18" w14:textId="77777777" w:rsidR="000E3464" w:rsidRPr="004718F5" w:rsidRDefault="000E3464" w:rsidP="007B38D9">
            <w:pPr>
              <w:pStyle w:val="TAH"/>
              <w:spacing w:line="256" w:lineRule="auto"/>
            </w:pPr>
            <w:r w:rsidRPr="004718F5">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3C391934" w14:textId="77777777" w:rsidR="000E3464" w:rsidRPr="004718F5" w:rsidRDefault="000E3464"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88BB9A" w14:textId="77777777" w:rsidR="000E3464" w:rsidRPr="004718F5" w:rsidRDefault="000E3464" w:rsidP="007B38D9">
            <w:pPr>
              <w:pStyle w:val="TAH"/>
              <w:spacing w:line="256" w:lineRule="auto"/>
            </w:pPr>
            <w:r w:rsidRPr="004718F5">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1991E960" w14:textId="77777777" w:rsidR="000E3464" w:rsidRPr="004718F5" w:rsidRDefault="000E3464" w:rsidP="007B38D9">
            <w:pPr>
              <w:pStyle w:val="TAH"/>
              <w:spacing w:line="256" w:lineRule="auto"/>
            </w:pPr>
            <w:r w:rsidRPr="004718F5">
              <w:t>freq2</w:t>
            </w:r>
          </w:p>
        </w:tc>
      </w:tr>
      <w:tr w:rsidR="000E3464" w:rsidRPr="004718F5" w14:paraId="1CE644BB"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1E8AA932" w14:textId="77777777" w:rsidR="000E3464" w:rsidRPr="004718F5" w:rsidRDefault="000E3464" w:rsidP="000E3464">
            <w:pPr>
              <w:pStyle w:val="TAL"/>
            </w:pPr>
            <w:r w:rsidRPr="004718F5">
              <w:t>Duplex mode</w:t>
            </w:r>
          </w:p>
        </w:tc>
        <w:tc>
          <w:tcPr>
            <w:tcW w:w="1886" w:type="dxa"/>
            <w:tcBorders>
              <w:top w:val="single" w:sz="4" w:space="0" w:color="auto"/>
              <w:left w:val="single" w:sz="4" w:space="0" w:color="auto"/>
              <w:bottom w:val="single" w:sz="4" w:space="0" w:color="auto"/>
              <w:right w:val="single" w:sz="4" w:space="0" w:color="auto"/>
            </w:tcBorders>
            <w:hideMark/>
          </w:tcPr>
          <w:p w14:paraId="48899F7B" w14:textId="77777777" w:rsidR="000E3464" w:rsidRPr="004718F5" w:rsidRDefault="000E3464" w:rsidP="007B38D9">
            <w:pPr>
              <w:pStyle w:val="TAL"/>
              <w:spacing w:line="256" w:lineRule="auto"/>
            </w:pPr>
            <w:r w:rsidRPr="004718F5">
              <w:t>Config 1,4</w:t>
            </w:r>
          </w:p>
        </w:tc>
        <w:tc>
          <w:tcPr>
            <w:tcW w:w="1275" w:type="dxa"/>
            <w:tcBorders>
              <w:top w:val="single" w:sz="4" w:space="0" w:color="auto"/>
              <w:left w:val="single" w:sz="4" w:space="0" w:color="auto"/>
              <w:bottom w:val="nil"/>
              <w:right w:val="single" w:sz="4" w:space="0" w:color="auto"/>
            </w:tcBorders>
          </w:tcPr>
          <w:p w14:paraId="62B813FD"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AE3B6BD" w14:textId="77777777" w:rsidR="000E3464" w:rsidRPr="004718F5" w:rsidRDefault="000E3464" w:rsidP="007B38D9">
            <w:pPr>
              <w:pStyle w:val="TAC"/>
              <w:spacing w:line="256" w:lineRule="auto"/>
            </w:pPr>
            <w:r w:rsidRPr="004718F5">
              <w:t>FDD</w:t>
            </w:r>
          </w:p>
        </w:tc>
      </w:tr>
      <w:tr w:rsidR="000E3464" w:rsidRPr="004718F5" w14:paraId="1985AD95"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8E78C21"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5F7B1CA" w14:textId="77777777" w:rsidR="000E3464" w:rsidRPr="004718F5" w:rsidRDefault="000E3464" w:rsidP="007B38D9">
            <w:pPr>
              <w:pStyle w:val="TAL"/>
              <w:spacing w:line="256" w:lineRule="auto"/>
              <w:rPr>
                <w:lang w:eastAsia="ko-KR"/>
              </w:rPr>
            </w:pPr>
            <w:r w:rsidRPr="004718F5">
              <w:t>Config 2,3,5,6</w:t>
            </w:r>
          </w:p>
        </w:tc>
        <w:tc>
          <w:tcPr>
            <w:tcW w:w="1275" w:type="dxa"/>
            <w:tcBorders>
              <w:top w:val="nil"/>
              <w:left w:val="single" w:sz="4" w:space="0" w:color="auto"/>
              <w:bottom w:val="single" w:sz="4" w:space="0" w:color="auto"/>
              <w:right w:val="single" w:sz="4" w:space="0" w:color="auto"/>
            </w:tcBorders>
            <w:hideMark/>
          </w:tcPr>
          <w:p w14:paraId="3A6C907D"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1EFD9DB" w14:textId="77777777" w:rsidR="000E3464" w:rsidRPr="004718F5" w:rsidRDefault="000E3464" w:rsidP="007B38D9">
            <w:pPr>
              <w:pStyle w:val="TAC"/>
              <w:spacing w:line="256" w:lineRule="auto"/>
              <w:rPr>
                <w:lang w:eastAsia="ko-KR"/>
              </w:rPr>
            </w:pPr>
            <w:r w:rsidRPr="004718F5">
              <w:t>TDD</w:t>
            </w:r>
          </w:p>
        </w:tc>
      </w:tr>
      <w:tr w:rsidR="000E3464" w:rsidRPr="004718F5" w14:paraId="49B6E2A0"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860ECE5" w14:textId="77777777" w:rsidR="000E3464" w:rsidRPr="004718F5" w:rsidRDefault="000E3464" w:rsidP="000E3464">
            <w:pPr>
              <w:pStyle w:val="TAL"/>
            </w:pPr>
            <w:r w:rsidRPr="004718F5">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796CD6C5"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5F782BA4"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2F17F5" w14:textId="77777777" w:rsidR="000E3464" w:rsidRPr="004718F5" w:rsidRDefault="000E3464" w:rsidP="007B38D9">
            <w:pPr>
              <w:pStyle w:val="TAC"/>
              <w:spacing w:line="256" w:lineRule="auto"/>
            </w:pPr>
            <w:r w:rsidRPr="004718F5">
              <w:t>Not Applicable</w:t>
            </w:r>
          </w:p>
        </w:tc>
      </w:tr>
      <w:tr w:rsidR="000E3464" w:rsidRPr="004718F5" w14:paraId="4C97A65A" w14:textId="77777777" w:rsidTr="007B38D9">
        <w:trPr>
          <w:trHeight w:val="283"/>
          <w:jc w:val="center"/>
        </w:trPr>
        <w:tc>
          <w:tcPr>
            <w:tcW w:w="2076" w:type="dxa"/>
            <w:tcBorders>
              <w:top w:val="nil"/>
              <w:left w:val="single" w:sz="4" w:space="0" w:color="auto"/>
              <w:bottom w:val="nil"/>
              <w:right w:val="single" w:sz="4" w:space="0" w:color="auto"/>
            </w:tcBorders>
            <w:hideMark/>
          </w:tcPr>
          <w:p w14:paraId="0820FF0D"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4E550EA" w14:textId="77777777" w:rsidR="000E3464" w:rsidRPr="004718F5" w:rsidRDefault="000E3464" w:rsidP="007B38D9">
            <w:pPr>
              <w:pStyle w:val="TAL"/>
              <w:spacing w:line="256" w:lineRule="auto"/>
              <w:rPr>
                <w:lang w:eastAsia="ko-KR"/>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1C5E0DE2"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F4747BA" w14:textId="77777777" w:rsidR="000E3464" w:rsidRPr="004718F5" w:rsidRDefault="000E3464" w:rsidP="007B38D9">
            <w:pPr>
              <w:pStyle w:val="TAC"/>
              <w:spacing w:line="256" w:lineRule="auto"/>
              <w:rPr>
                <w:lang w:eastAsia="ko-KR"/>
              </w:rPr>
            </w:pPr>
            <w:r w:rsidRPr="004718F5">
              <w:t>TDDConf.1.1</w:t>
            </w:r>
          </w:p>
        </w:tc>
      </w:tr>
      <w:tr w:rsidR="000E3464" w:rsidRPr="004718F5" w14:paraId="2CBDDE9D"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D5A73B"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7D68C9" w14:textId="77777777" w:rsidR="000E3464" w:rsidRPr="004718F5" w:rsidRDefault="000E3464"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1929C5A8"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2908150" w14:textId="77777777" w:rsidR="000E3464" w:rsidRPr="004718F5" w:rsidRDefault="000E3464" w:rsidP="007B38D9">
            <w:pPr>
              <w:pStyle w:val="TAC"/>
              <w:spacing w:line="256" w:lineRule="auto"/>
              <w:rPr>
                <w:lang w:eastAsia="ko-KR"/>
              </w:rPr>
            </w:pPr>
            <w:r w:rsidRPr="004718F5">
              <w:t>TDDConf.2.1</w:t>
            </w:r>
          </w:p>
        </w:tc>
      </w:tr>
      <w:tr w:rsidR="000E3464" w:rsidRPr="004718F5" w14:paraId="416CF5E7"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0B11ECF4" w14:textId="77777777" w:rsidR="000E3464" w:rsidRPr="004718F5" w:rsidRDefault="000E3464" w:rsidP="000E3464">
            <w:pPr>
              <w:pStyle w:val="TAL"/>
            </w:pPr>
            <w:r w:rsidRPr="004718F5">
              <w:t>BW</w:t>
            </w:r>
            <w:r w:rsidRPr="004718F5">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49BBFDCB"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hideMark/>
          </w:tcPr>
          <w:p w14:paraId="4C043494" w14:textId="77777777" w:rsidR="000E3464" w:rsidRPr="004718F5" w:rsidRDefault="000E3464" w:rsidP="000E3464">
            <w:pPr>
              <w:pStyle w:val="TAC"/>
            </w:pPr>
            <w:r w:rsidRPr="004718F5">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5861F7D1" w14:textId="77777777" w:rsidR="000E3464" w:rsidRPr="004718F5" w:rsidRDefault="000E3464" w:rsidP="007B38D9">
            <w:pPr>
              <w:pStyle w:val="TAC"/>
              <w:spacing w:line="256" w:lineRule="auto"/>
              <w:rPr>
                <w:szCs w:val="18"/>
              </w:rPr>
            </w:pPr>
            <w:r w:rsidRPr="004718F5">
              <w:rPr>
                <w:szCs w:val="18"/>
              </w:rPr>
              <w:t>Note 7</w:t>
            </w:r>
          </w:p>
        </w:tc>
      </w:tr>
      <w:tr w:rsidR="000E3464" w:rsidRPr="004718F5" w14:paraId="268E5390" w14:textId="77777777" w:rsidTr="007B38D9">
        <w:trPr>
          <w:trHeight w:val="283"/>
          <w:jc w:val="center"/>
        </w:trPr>
        <w:tc>
          <w:tcPr>
            <w:tcW w:w="2076" w:type="dxa"/>
            <w:tcBorders>
              <w:top w:val="nil"/>
              <w:left w:val="single" w:sz="4" w:space="0" w:color="auto"/>
              <w:bottom w:val="nil"/>
              <w:right w:val="single" w:sz="4" w:space="0" w:color="auto"/>
            </w:tcBorders>
            <w:hideMark/>
          </w:tcPr>
          <w:p w14:paraId="0C2264C1"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E7FFEAE" w14:textId="77777777" w:rsidR="000E3464" w:rsidRPr="004718F5" w:rsidRDefault="000E3464" w:rsidP="007B38D9">
            <w:pPr>
              <w:pStyle w:val="TAL"/>
              <w:spacing w:line="256" w:lineRule="auto"/>
              <w:rPr>
                <w:lang w:eastAsia="ko-KR"/>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2F5A2663"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07F8140" w14:textId="77777777" w:rsidR="000E3464" w:rsidRPr="004718F5" w:rsidRDefault="000E3464" w:rsidP="007B38D9">
            <w:pPr>
              <w:pStyle w:val="TAC"/>
              <w:spacing w:line="256" w:lineRule="auto"/>
              <w:rPr>
                <w:szCs w:val="18"/>
                <w:lang w:eastAsia="ko-KR"/>
              </w:rPr>
            </w:pPr>
            <w:r w:rsidRPr="004718F5">
              <w:rPr>
                <w:szCs w:val="18"/>
              </w:rPr>
              <w:t>Note 7</w:t>
            </w:r>
          </w:p>
        </w:tc>
      </w:tr>
      <w:tr w:rsidR="000E3464" w:rsidRPr="004718F5" w14:paraId="203E3878"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3D287096"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7409F3" w14:textId="77777777" w:rsidR="000E3464" w:rsidRPr="004718F5" w:rsidRDefault="000E3464"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25AE98DA"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62ABA6A" w14:textId="77777777" w:rsidR="000E3464" w:rsidRPr="004718F5" w:rsidRDefault="000E3464" w:rsidP="007B38D9">
            <w:pPr>
              <w:pStyle w:val="TAC"/>
              <w:spacing w:line="256" w:lineRule="auto"/>
              <w:rPr>
                <w:szCs w:val="18"/>
                <w:lang w:eastAsia="ko-KR"/>
              </w:rPr>
            </w:pPr>
            <w:r w:rsidRPr="004718F5">
              <w:rPr>
                <w:szCs w:val="18"/>
              </w:rPr>
              <w:t>Note 7</w:t>
            </w:r>
          </w:p>
        </w:tc>
      </w:tr>
      <w:tr w:rsidR="000E3464" w:rsidRPr="004718F5" w14:paraId="3D6D88B8"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0E0923C5" w14:textId="77777777" w:rsidR="000E3464" w:rsidRPr="004718F5" w:rsidRDefault="000E3464" w:rsidP="000E3464">
            <w:pPr>
              <w:pStyle w:val="TAL"/>
            </w:pPr>
            <w:r w:rsidRPr="004718F5">
              <w:rPr>
                <w:rFonts w:cs="Arial"/>
              </w:rPr>
              <w:t>BW</w:t>
            </w:r>
            <w:r w:rsidRPr="004718F5">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FADFDAF"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20E9D022" w14:textId="77777777" w:rsidR="000E3464" w:rsidRPr="004718F5" w:rsidRDefault="000E3464" w:rsidP="000E3464">
            <w:pPr>
              <w:pStyle w:val="TAC"/>
            </w:pPr>
            <w:r w:rsidRPr="004718F5">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4E26C9C" w14:textId="77777777" w:rsidR="000E3464" w:rsidRPr="004718F5" w:rsidRDefault="000E3464" w:rsidP="007B38D9">
            <w:pPr>
              <w:pStyle w:val="TAC"/>
              <w:spacing w:line="256" w:lineRule="auto"/>
              <w:rPr>
                <w:szCs w:val="18"/>
              </w:rPr>
            </w:pPr>
            <w:r w:rsidRPr="004718F5">
              <w:rPr>
                <w:szCs w:val="18"/>
                <w:lang w:eastAsia="ja-JP"/>
              </w:rPr>
              <w:t xml:space="preserve">52 </w:t>
            </w:r>
            <w:r w:rsidRPr="004718F5">
              <w:rPr>
                <w:szCs w:val="18"/>
                <w:vertAlign w:val="superscript"/>
                <w:lang w:eastAsia="ja-JP"/>
              </w:rPr>
              <w:t>Note 5</w:t>
            </w:r>
          </w:p>
        </w:tc>
      </w:tr>
      <w:tr w:rsidR="000E3464" w:rsidRPr="004718F5" w14:paraId="27D6628D"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2E22D1D6"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8D8D42A" w14:textId="77777777" w:rsidR="000E3464" w:rsidRPr="004718F5" w:rsidRDefault="000E3464" w:rsidP="007B38D9">
            <w:pPr>
              <w:pStyle w:val="TAL"/>
              <w:spacing w:line="256" w:lineRule="auto"/>
            </w:pPr>
            <w:r w:rsidRPr="004718F5">
              <w:t>Config</w:t>
            </w:r>
            <w:r w:rsidRPr="004718F5">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0150056F" w14:textId="77777777" w:rsidR="000E3464" w:rsidRPr="004718F5"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5ED334F" w14:textId="77777777" w:rsidR="000E3464" w:rsidRPr="004718F5" w:rsidRDefault="000E3464" w:rsidP="007B38D9">
            <w:pPr>
              <w:pStyle w:val="TAC"/>
              <w:spacing w:line="256" w:lineRule="auto"/>
              <w:rPr>
                <w:szCs w:val="18"/>
              </w:rPr>
            </w:pPr>
            <w:r w:rsidRPr="004718F5">
              <w:rPr>
                <w:szCs w:val="18"/>
                <w:lang w:eastAsia="ja-JP"/>
              </w:rPr>
              <w:t xml:space="preserve">52 </w:t>
            </w:r>
            <w:r w:rsidRPr="004718F5">
              <w:rPr>
                <w:szCs w:val="18"/>
                <w:vertAlign w:val="superscript"/>
                <w:lang w:eastAsia="ja-JP"/>
              </w:rPr>
              <w:t>Note 5</w:t>
            </w:r>
          </w:p>
        </w:tc>
      </w:tr>
      <w:tr w:rsidR="000E3464" w:rsidRPr="004718F5" w14:paraId="31EF2241"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68F7C2F"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99C036C" w14:textId="77777777" w:rsidR="000E3464" w:rsidRPr="004718F5" w:rsidRDefault="000E3464" w:rsidP="007B38D9">
            <w:pPr>
              <w:pStyle w:val="TAL"/>
              <w:spacing w:line="256" w:lineRule="auto"/>
            </w:pPr>
            <w:r w:rsidRPr="004718F5">
              <w:t>Config</w:t>
            </w:r>
            <w:r w:rsidRPr="004718F5">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613C12BC" w14:textId="77777777" w:rsidR="000E3464" w:rsidRPr="004718F5"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8A7A198" w14:textId="77777777" w:rsidR="000E3464" w:rsidRPr="004718F5" w:rsidRDefault="000E3464" w:rsidP="007B38D9">
            <w:pPr>
              <w:pStyle w:val="TAC"/>
              <w:spacing w:line="256" w:lineRule="auto"/>
              <w:rPr>
                <w:szCs w:val="18"/>
              </w:rPr>
            </w:pPr>
            <w:r w:rsidRPr="004718F5">
              <w:rPr>
                <w:szCs w:val="18"/>
                <w:lang w:eastAsia="ja-JP"/>
              </w:rPr>
              <w:t xml:space="preserve">106 </w:t>
            </w:r>
            <w:r w:rsidRPr="004718F5">
              <w:rPr>
                <w:szCs w:val="18"/>
                <w:vertAlign w:val="superscript"/>
                <w:lang w:eastAsia="ja-JP"/>
              </w:rPr>
              <w:t>Note 6</w:t>
            </w:r>
          </w:p>
        </w:tc>
      </w:tr>
      <w:tr w:rsidR="000E3464" w:rsidRPr="004718F5" w14:paraId="455E6FA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01EFE1" w14:textId="77777777" w:rsidR="000E3464" w:rsidRPr="004718F5" w:rsidRDefault="000E3464" w:rsidP="007B38D9">
            <w:pPr>
              <w:pStyle w:val="TAL"/>
              <w:spacing w:line="256" w:lineRule="auto"/>
            </w:pPr>
            <w:r w:rsidRPr="004718F5">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6B5C6387" w14:textId="77777777" w:rsidR="000E3464" w:rsidRPr="004718F5" w:rsidRDefault="000E3464"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5263153F"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32FE9C" w14:textId="77777777" w:rsidR="000E3464" w:rsidRPr="004718F5" w:rsidRDefault="000E3464" w:rsidP="007B38D9">
            <w:pPr>
              <w:pStyle w:val="TAC"/>
              <w:spacing w:line="256" w:lineRule="auto"/>
            </w:pPr>
            <w:r w:rsidRPr="004718F5">
              <w:t>DLBWP.0.1</w:t>
            </w:r>
          </w:p>
        </w:tc>
      </w:tr>
      <w:tr w:rsidR="000E3464" w:rsidRPr="004718F5" w14:paraId="76625454"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2EE305C" w14:textId="77777777" w:rsidR="000E3464" w:rsidRPr="004718F5" w:rsidRDefault="000E3464" w:rsidP="007B38D9">
            <w:pPr>
              <w:pStyle w:val="TAL"/>
              <w:spacing w:line="256" w:lineRule="auto"/>
            </w:pPr>
            <w:r w:rsidRPr="004718F5">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6C21955" w14:textId="77777777" w:rsidR="000E3464" w:rsidRPr="004718F5" w:rsidRDefault="000E3464"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2F52988A"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EB2A4A0" w14:textId="77777777" w:rsidR="000E3464" w:rsidRPr="004718F5" w:rsidRDefault="000E3464" w:rsidP="007B38D9">
            <w:pPr>
              <w:pStyle w:val="TAC"/>
              <w:spacing w:line="256" w:lineRule="auto"/>
            </w:pPr>
            <w:r w:rsidRPr="004718F5">
              <w:t>DLBWP.1.1</w:t>
            </w:r>
          </w:p>
        </w:tc>
      </w:tr>
      <w:tr w:rsidR="000E3464" w:rsidRPr="004718F5" w14:paraId="030EDF0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54A2249" w14:textId="77777777" w:rsidR="000E3464" w:rsidRPr="004718F5" w:rsidRDefault="000E3464" w:rsidP="007B38D9">
            <w:pPr>
              <w:pStyle w:val="TAL"/>
              <w:spacing w:line="256" w:lineRule="auto"/>
            </w:pPr>
            <w:r w:rsidRPr="004718F5">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8122973" w14:textId="77777777" w:rsidR="000E3464" w:rsidRPr="004718F5" w:rsidRDefault="000E3464"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6BCD264C"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84325D3" w14:textId="77777777" w:rsidR="000E3464" w:rsidRPr="004718F5" w:rsidRDefault="000E3464" w:rsidP="007B38D9">
            <w:pPr>
              <w:pStyle w:val="TAC"/>
              <w:spacing w:line="256" w:lineRule="auto"/>
            </w:pPr>
            <w:r w:rsidRPr="004718F5">
              <w:rPr>
                <w:rFonts w:cs="v3.7.0"/>
              </w:rPr>
              <w:t>ULBWP.0.1</w:t>
            </w:r>
          </w:p>
        </w:tc>
      </w:tr>
      <w:tr w:rsidR="000E3464" w:rsidRPr="004718F5" w14:paraId="7DCB0C2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6C8DEA8C" w14:textId="77777777" w:rsidR="000E3464" w:rsidRPr="004718F5" w:rsidRDefault="000E3464" w:rsidP="007B38D9">
            <w:pPr>
              <w:pStyle w:val="TAL"/>
              <w:spacing w:line="256" w:lineRule="auto"/>
            </w:pPr>
            <w:r w:rsidRPr="004718F5">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B6BFE1E" w14:textId="77777777" w:rsidR="000E3464" w:rsidRPr="004718F5" w:rsidRDefault="000E3464" w:rsidP="007B38D9">
            <w:pPr>
              <w:pStyle w:val="TAL"/>
              <w:spacing w:line="256" w:lineRule="auto"/>
            </w:pPr>
            <w:r w:rsidRPr="004718F5">
              <w:t>Config</w:t>
            </w:r>
            <w:r w:rsidRPr="004718F5">
              <w:rPr>
                <w:rFonts w:ascii="SimSun" w:hAnsi="SimSun"/>
                <w:lang w:eastAsia="zh-TW"/>
              </w:rPr>
              <w:t xml:space="preserve"> </w:t>
            </w:r>
            <w:r w:rsidRPr="004718F5">
              <w:t>1, 2, 3, 4,</w:t>
            </w:r>
            <w:r w:rsidRPr="004718F5">
              <w:rPr>
                <w:rFonts w:ascii="SimSun" w:hAnsi="SimSun"/>
                <w:lang w:eastAsia="zh-TW"/>
              </w:rPr>
              <w:t xml:space="preserve"> </w:t>
            </w:r>
            <w:r w:rsidRPr="004718F5">
              <w:t>5, 6</w:t>
            </w:r>
          </w:p>
        </w:tc>
        <w:tc>
          <w:tcPr>
            <w:tcW w:w="1275" w:type="dxa"/>
            <w:tcBorders>
              <w:top w:val="single" w:sz="4" w:space="0" w:color="auto"/>
              <w:left w:val="single" w:sz="4" w:space="0" w:color="auto"/>
              <w:bottom w:val="single" w:sz="4" w:space="0" w:color="auto"/>
              <w:right w:val="single" w:sz="4" w:space="0" w:color="auto"/>
            </w:tcBorders>
          </w:tcPr>
          <w:p w14:paraId="190075AE"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1AF5134" w14:textId="77777777" w:rsidR="000E3464" w:rsidRPr="004718F5" w:rsidRDefault="000E3464" w:rsidP="007B38D9">
            <w:pPr>
              <w:pStyle w:val="TAC"/>
              <w:spacing w:line="256" w:lineRule="auto"/>
            </w:pPr>
            <w:r w:rsidRPr="004718F5">
              <w:t>ULBWP.1.1</w:t>
            </w:r>
          </w:p>
        </w:tc>
      </w:tr>
      <w:tr w:rsidR="000E3464" w:rsidRPr="004718F5" w14:paraId="1C837848"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719F4E2C" w14:textId="77777777" w:rsidR="000E3464" w:rsidRPr="004718F5" w:rsidRDefault="000E3464" w:rsidP="007B38D9">
            <w:pPr>
              <w:pStyle w:val="TAL"/>
              <w:spacing w:line="256" w:lineRule="auto"/>
            </w:pPr>
            <w:r w:rsidRPr="004718F5">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786EBCB"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E107D52" w14:textId="77777777" w:rsidR="000E3464" w:rsidRPr="004718F5" w:rsidRDefault="000E3464" w:rsidP="000E3464">
            <w:pPr>
              <w:pStyle w:val="TAC"/>
            </w:pPr>
          </w:p>
        </w:tc>
        <w:tc>
          <w:tcPr>
            <w:tcW w:w="2178" w:type="dxa"/>
            <w:gridSpan w:val="3"/>
            <w:tcBorders>
              <w:top w:val="single" w:sz="4" w:space="0" w:color="auto"/>
              <w:left w:val="single" w:sz="4" w:space="0" w:color="auto"/>
              <w:bottom w:val="single" w:sz="4" w:space="0" w:color="auto"/>
              <w:right w:val="single" w:sz="4" w:space="0" w:color="auto"/>
            </w:tcBorders>
            <w:hideMark/>
          </w:tcPr>
          <w:p w14:paraId="39A4A3EE" w14:textId="77777777" w:rsidR="000E3464" w:rsidRPr="004718F5" w:rsidRDefault="000E3464"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C31C5F0" w14:textId="77777777" w:rsidR="000E3464" w:rsidRPr="004718F5" w:rsidRDefault="000E3464" w:rsidP="007B38D9">
            <w:pPr>
              <w:pStyle w:val="TAC"/>
              <w:spacing w:line="256" w:lineRule="auto"/>
            </w:pPr>
            <w:r w:rsidRPr="004718F5">
              <w:rPr>
                <w:lang w:eastAsia="zh-CN"/>
              </w:rPr>
              <w:t>TRS.1.3 FDD</w:t>
            </w:r>
          </w:p>
        </w:tc>
      </w:tr>
      <w:tr w:rsidR="000E3464" w:rsidRPr="004718F5" w14:paraId="75E522F8"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AAA31CD"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4588E5" w14:textId="77777777" w:rsidR="000E3464" w:rsidRPr="004718F5" w:rsidRDefault="000E3464" w:rsidP="007B38D9">
            <w:pPr>
              <w:pStyle w:val="TAL"/>
              <w:spacing w:line="256" w:lineRule="auto"/>
            </w:pPr>
            <w:r w:rsidRPr="004718F5">
              <w:t>Config</w:t>
            </w:r>
            <w:r w:rsidRPr="004718F5">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1AA1B" w14:textId="77777777" w:rsidR="000E3464" w:rsidRPr="004718F5"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6107C3D2" w14:textId="77777777" w:rsidR="000E3464" w:rsidRPr="004718F5" w:rsidRDefault="000E3464"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F02C6E" w14:textId="77777777" w:rsidR="000E3464" w:rsidRPr="004718F5" w:rsidRDefault="000E3464" w:rsidP="007B38D9">
            <w:pPr>
              <w:pStyle w:val="TAC"/>
              <w:spacing w:line="256" w:lineRule="auto"/>
            </w:pPr>
            <w:r w:rsidRPr="004718F5">
              <w:rPr>
                <w:lang w:eastAsia="zh-CN"/>
              </w:rPr>
              <w:t>TRS.1.3 TDD</w:t>
            </w:r>
          </w:p>
        </w:tc>
      </w:tr>
      <w:tr w:rsidR="000E3464" w:rsidRPr="004718F5" w14:paraId="59278382"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7B67F9"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350B12C" w14:textId="77777777" w:rsidR="000E3464" w:rsidRPr="004718F5" w:rsidRDefault="000E3464" w:rsidP="007B38D9">
            <w:pPr>
              <w:pStyle w:val="TAL"/>
              <w:spacing w:line="256" w:lineRule="auto"/>
            </w:pPr>
            <w:r w:rsidRPr="004718F5">
              <w:t>Config</w:t>
            </w:r>
            <w:r w:rsidRPr="004718F5">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9A9A63F" w14:textId="77777777" w:rsidR="000E3464" w:rsidRPr="004718F5"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0C5BA0C0" w14:textId="77777777" w:rsidR="000E3464" w:rsidRPr="004718F5" w:rsidRDefault="000E3464" w:rsidP="007B38D9">
            <w:pPr>
              <w:pStyle w:val="TAC"/>
              <w:spacing w:line="256" w:lineRule="auto"/>
            </w:pPr>
            <w:r w:rsidRPr="004718F5">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32329269" w14:textId="77777777" w:rsidR="000E3464" w:rsidRPr="004718F5" w:rsidRDefault="000E3464" w:rsidP="007B38D9">
            <w:pPr>
              <w:pStyle w:val="TAC"/>
              <w:spacing w:line="256" w:lineRule="auto"/>
            </w:pPr>
            <w:r w:rsidRPr="004718F5">
              <w:rPr>
                <w:lang w:eastAsia="zh-CN"/>
              </w:rPr>
              <w:t>TRS.1.4 TDD</w:t>
            </w:r>
          </w:p>
        </w:tc>
      </w:tr>
      <w:tr w:rsidR="000E3464" w:rsidRPr="004718F5" w14:paraId="4204D0DB"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BED095C" w14:textId="77777777" w:rsidR="000E3464" w:rsidRPr="004718F5" w:rsidRDefault="000E3464" w:rsidP="000E3464">
            <w:pPr>
              <w:pStyle w:val="TAL"/>
            </w:pPr>
            <w:r w:rsidRPr="004718F5">
              <w:lastRenderedPageBreak/>
              <w:t>gapBetweenBursts</w:t>
            </w:r>
          </w:p>
        </w:tc>
        <w:tc>
          <w:tcPr>
            <w:tcW w:w="1886" w:type="dxa"/>
            <w:tcBorders>
              <w:top w:val="single" w:sz="4" w:space="0" w:color="auto"/>
              <w:left w:val="single" w:sz="4" w:space="0" w:color="auto"/>
              <w:bottom w:val="single" w:sz="4" w:space="0" w:color="auto"/>
              <w:right w:val="single" w:sz="4" w:space="0" w:color="auto"/>
            </w:tcBorders>
          </w:tcPr>
          <w:p w14:paraId="2F8D0748" w14:textId="77777777" w:rsidR="000E3464" w:rsidRPr="004718F5" w:rsidRDefault="000E3464"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505D2E78" w14:textId="77777777" w:rsidR="000E3464" w:rsidRPr="004718F5" w:rsidRDefault="000E3464" w:rsidP="007B38D9">
            <w:pPr>
              <w:pStyle w:val="TAC"/>
              <w:spacing w:line="256" w:lineRule="auto"/>
            </w:pPr>
            <w:r w:rsidRPr="004718F5">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21CC9F37" w14:textId="77777777" w:rsidR="000E3464" w:rsidRPr="004718F5" w:rsidRDefault="000E3464" w:rsidP="007B38D9">
            <w:pPr>
              <w:pStyle w:val="TAC"/>
              <w:spacing w:line="256" w:lineRule="auto"/>
            </w:pPr>
            <w:r w:rsidRPr="004718F5">
              <w:t>2</w:t>
            </w:r>
          </w:p>
        </w:tc>
      </w:tr>
      <w:tr w:rsidR="000E3464" w:rsidRPr="004718F5" w14:paraId="7C058E10"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DCD2D29" w14:textId="77777777" w:rsidR="000E3464" w:rsidRPr="004718F5" w:rsidRDefault="000E3464" w:rsidP="000E3464">
            <w:pPr>
              <w:pStyle w:val="TAL"/>
            </w:pPr>
            <w:r w:rsidRPr="004718F5">
              <w:t>DRX Cycle</w:t>
            </w:r>
          </w:p>
        </w:tc>
        <w:tc>
          <w:tcPr>
            <w:tcW w:w="1275" w:type="dxa"/>
            <w:tcBorders>
              <w:top w:val="single" w:sz="4" w:space="0" w:color="auto"/>
              <w:left w:val="single" w:sz="4" w:space="0" w:color="auto"/>
              <w:bottom w:val="single" w:sz="4" w:space="0" w:color="auto"/>
              <w:right w:val="single" w:sz="4" w:space="0" w:color="auto"/>
            </w:tcBorders>
            <w:hideMark/>
          </w:tcPr>
          <w:p w14:paraId="534A624C" w14:textId="77777777" w:rsidR="000E3464" w:rsidRPr="004718F5" w:rsidRDefault="000E3464" w:rsidP="007B38D9">
            <w:pPr>
              <w:pStyle w:val="TAC"/>
              <w:spacing w:line="256" w:lineRule="auto"/>
            </w:pPr>
            <w:r w:rsidRPr="004718F5">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67A9E6BB" w14:textId="77777777" w:rsidR="000E3464" w:rsidRPr="004718F5" w:rsidRDefault="000E3464" w:rsidP="007B38D9">
            <w:pPr>
              <w:pStyle w:val="TAC"/>
              <w:spacing w:line="256" w:lineRule="auto"/>
            </w:pPr>
            <w:r w:rsidRPr="004718F5">
              <w:t>Not Applicable</w:t>
            </w:r>
          </w:p>
        </w:tc>
      </w:tr>
      <w:tr w:rsidR="000E3464" w:rsidRPr="004718F5" w14:paraId="43464AB9"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7C27FEDC" w14:textId="77777777" w:rsidR="000E3464" w:rsidRPr="004718F5" w:rsidRDefault="000E3464" w:rsidP="000E3464">
            <w:pPr>
              <w:pStyle w:val="TAL"/>
            </w:pPr>
            <w:r w:rsidRPr="004718F5">
              <w:t xml:space="preserve">PDSCH Reference </w:t>
            </w:r>
          </w:p>
        </w:tc>
        <w:tc>
          <w:tcPr>
            <w:tcW w:w="1886" w:type="dxa"/>
            <w:tcBorders>
              <w:top w:val="single" w:sz="4" w:space="0" w:color="auto"/>
              <w:left w:val="single" w:sz="4" w:space="0" w:color="auto"/>
              <w:bottom w:val="single" w:sz="4" w:space="0" w:color="auto"/>
              <w:right w:val="single" w:sz="4" w:space="0" w:color="auto"/>
            </w:tcBorders>
            <w:hideMark/>
          </w:tcPr>
          <w:p w14:paraId="2569324A"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4FBAF7CE"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2C17925" w14:textId="77777777" w:rsidR="000E3464" w:rsidRPr="004718F5" w:rsidRDefault="000E3464" w:rsidP="007B38D9">
            <w:pPr>
              <w:pStyle w:val="TAC"/>
              <w:spacing w:line="256" w:lineRule="auto"/>
              <w:rPr>
                <w:sz w:val="16"/>
              </w:rPr>
            </w:pPr>
            <w:r w:rsidRPr="004718F5">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3515C14" w14:textId="77777777" w:rsidR="000E3464" w:rsidRPr="004718F5" w:rsidRDefault="000E3464" w:rsidP="007B38D9">
            <w:pPr>
              <w:pStyle w:val="TAC"/>
              <w:spacing w:line="256" w:lineRule="auto"/>
            </w:pPr>
            <w:r w:rsidRPr="004718F5">
              <w:rPr>
                <w:sz w:val="16"/>
              </w:rPr>
              <w:t>SR.1.1 FDD</w:t>
            </w:r>
          </w:p>
        </w:tc>
      </w:tr>
      <w:tr w:rsidR="000E3464" w:rsidRPr="004718F5" w14:paraId="3E376D82" w14:textId="77777777" w:rsidTr="007B38D9">
        <w:trPr>
          <w:trHeight w:val="143"/>
          <w:jc w:val="center"/>
        </w:trPr>
        <w:tc>
          <w:tcPr>
            <w:tcW w:w="2076" w:type="dxa"/>
            <w:tcBorders>
              <w:top w:val="nil"/>
              <w:left w:val="single" w:sz="4" w:space="0" w:color="auto"/>
              <w:bottom w:val="nil"/>
              <w:right w:val="single" w:sz="4" w:space="0" w:color="auto"/>
            </w:tcBorders>
            <w:hideMark/>
          </w:tcPr>
          <w:p w14:paraId="7AAD84C7" w14:textId="77777777" w:rsidR="000E3464" w:rsidRPr="004718F5" w:rsidRDefault="000E3464" w:rsidP="000E3464">
            <w:pPr>
              <w:pStyle w:val="TAL"/>
            </w:pPr>
            <w:r w:rsidRPr="004718F5">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6DCBC3DF" w14:textId="77777777" w:rsidR="000E3464" w:rsidRPr="004718F5" w:rsidRDefault="000E3464" w:rsidP="007B38D9">
            <w:pPr>
              <w:pStyle w:val="TAL"/>
              <w:spacing w:line="256" w:lineRule="auto"/>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3D262C56"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C7FAF7D" w14:textId="77777777" w:rsidR="000E3464" w:rsidRPr="004718F5" w:rsidRDefault="000E3464" w:rsidP="007B38D9">
            <w:pPr>
              <w:pStyle w:val="TAC"/>
              <w:spacing w:line="256" w:lineRule="auto"/>
              <w:rPr>
                <w:sz w:val="16"/>
                <w:lang w:eastAsia="ko-KR"/>
              </w:rPr>
            </w:pPr>
            <w:r w:rsidRPr="004718F5">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497C3CDB" w14:textId="77777777" w:rsidR="000E3464" w:rsidRPr="004718F5" w:rsidRDefault="000E3464" w:rsidP="007B38D9">
            <w:pPr>
              <w:pStyle w:val="TAC"/>
              <w:spacing w:line="256" w:lineRule="auto"/>
            </w:pPr>
            <w:r w:rsidRPr="004718F5">
              <w:rPr>
                <w:sz w:val="16"/>
              </w:rPr>
              <w:t>SR.1.1 TDD</w:t>
            </w:r>
          </w:p>
        </w:tc>
      </w:tr>
      <w:tr w:rsidR="000E3464" w:rsidRPr="004718F5" w14:paraId="2CD7CD06"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6F70E6CC"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9530064" w14:textId="77777777" w:rsidR="000E3464" w:rsidRPr="004718F5" w:rsidRDefault="000E3464"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6042E5E7"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7AA623" w14:textId="77777777" w:rsidR="000E3464" w:rsidRPr="004718F5" w:rsidRDefault="000E3464" w:rsidP="007B38D9">
            <w:pPr>
              <w:pStyle w:val="TAC"/>
              <w:spacing w:line="256" w:lineRule="auto"/>
              <w:rPr>
                <w:sz w:val="16"/>
                <w:lang w:eastAsia="ko-KR"/>
              </w:rPr>
            </w:pPr>
            <w:r w:rsidRPr="004718F5">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94450AC" w14:textId="77777777" w:rsidR="000E3464" w:rsidRPr="004718F5" w:rsidRDefault="000E3464" w:rsidP="007B38D9">
            <w:pPr>
              <w:pStyle w:val="TAC"/>
              <w:spacing w:line="256" w:lineRule="auto"/>
            </w:pPr>
            <w:r w:rsidRPr="004718F5">
              <w:rPr>
                <w:sz w:val="16"/>
              </w:rPr>
              <w:t>SR.2.1 TDD</w:t>
            </w:r>
          </w:p>
        </w:tc>
      </w:tr>
      <w:tr w:rsidR="000E3464" w:rsidRPr="004718F5" w14:paraId="6601E249"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6DE12BC1" w14:textId="77777777" w:rsidR="000E3464" w:rsidRPr="004718F5" w:rsidRDefault="000E3464" w:rsidP="000E3464">
            <w:pPr>
              <w:pStyle w:val="TAL"/>
            </w:pPr>
            <w:r w:rsidRPr="004718F5">
              <w:rPr>
                <w:rFonts w:cs="v5.0.0"/>
              </w:rPr>
              <w:t xml:space="preserve">RMSI CORESET </w:t>
            </w:r>
          </w:p>
        </w:tc>
        <w:tc>
          <w:tcPr>
            <w:tcW w:w="1886" w:type="dxa"/>
            <w:tcBorders>
              <w:top w:val="single" w:sz="4" w:space="0" w:color="auto"/>
              <w:left w:val="single" w:sz="4" w:space="0" w:color="auto"/>
              <w:bottom w:val="single" w:sz="4" w:space="0" w:color="auto"/>
              <w:right w:val="single" w:sz="4" w:space="0" w:color="auto"/>
            </w:tcBorders>
            <w:hideMark/>
          </w:tcPr>
          <w:p w14:paraId="72587D60"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47CECC3A"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37DACC0" w14:textId="77777777" w:rsidR="000E3464" w:rsidRPr="004718F5" w:rsidRDefault="000E3464" w:rsidP="007B38D9">
            <w:pPr>
              <w:pStyle w:val="TAC"/>
              <w:spacing w:line="256" w:lineRule="auto"/>
              <w:rPr>
                <w:sz w:val="16"/>
              </w:rPr>
            </w:pPr>
            <w:r w:rsidRPr="004718F5">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759403A" w14:textId="77777777" w:rsidR="000E3464" w:rsidRPr="004718F5" w:rsidRDefault="000E3464" w:rsidP="007B38D9">
            <w:pPr>
              <w:pStyle w:val="TAC"/>
              <w:spacing w:line="256" w:lineRule="auto"/>
            </w:pPr>
            <w:r w:rsidRPr="004718F5">
              <w:rPr>
                <w:sz w:val="16"/>
              </w:rPr>
              <w:t>CR.1.1 FDD</w:t>
            </w:r>
          </w:p>
        </w:tc>
      </w:tr>
      <w:tr w:rsidR="000E3464" w:rsidRPr="004718F5" w14:paraId="3280A965" w14:textId="77777777" w:rsidTr="007B38D9">
        <w:trPr>
          <w:trHeight w:val="58"/>
          <w:jc w:val="center"/>
        </w:trPr>
        <w:tc>
          <w:tcPr>
            <w:tcW w:w="2076" w:type="dxa"/>
            <w:tcBorders>
              <w:top w:val="nil"/>
              <w:left w:val="single" w:sz="4" w:space="0" w:color="auto"/>
              <w:bottom w:val="nil"/>
              <w:right w:val="single" w:sz="4" w:space="0" w:color="auto"/>
            </w:tcBorders>
            <w:hideMark/>
          </w:tcPr>
          <w:p w14:paraId="7152F5F7" w14:textId="77777777" w:rsidR="000E3464" w:rsidRPr="004718F5" w:rsidRDefault="000E3464" w:rsidP="000E3464">
            <w:pPr>
              <w:pStyle w:val="TAL"/>
            </w:pPr>
            <w:r w:rsidRPr="004718F5">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6B2F0B4" w14:textId="77777777" w:rsidR="000E3464" w:rsidRPr="004718F5" w:rsidRDefault="000E3464" w:rsidP="007B38D9">
            <w:pPr>
              <w:pStyle w:val="TAL"/>
              <w:spacing w:line="256" w:lineRule="auto"/>
              <w:rPr>
                <w:rFonts w:cs="v5.0.0"/>
              </w:rPr>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hideMark/>
          </w:tcPr>
          <w:p w14:paraId="69C8F97D" w14:textId="77777777" w:rsidR="000E3464" w:rsidRPr="004718F5"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5E1810EB" w14:textId="77777777" w:rsidR="000E3464" w:rsidRPr="004718F5" w:rsidRDefault="000E3464" w:rsidP="007B38D9">
            <w:pPr>
              <w:pStyle w:val="TAC"/>
              <w:spacing w:line="256" w:lineRule="auto"/>
              <w:rPr>
                <w:sz w:val="16"/>
                <w:lang w:eastAsia="ko-KR"/>
              </w:rPr>
            </w:pPr>
            <w:r w:rsidRPr="004718F5">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C4DDF69" w14:textId="77777777" w:rsidR="000E3464" w:rsidRPr="004718F5" w:rsidRDefault="000E3464" w:rsidP="007B38D9">
            <w:pPr>
              <w:pStyle w:val="TAC"/>
              <w:spacing w:line="256" w:lineRule="auto"/>
            </w:pPr>
            <w:r w:rsidRPr="004718F5">
              <w:rPr>
                <w:sz w:val="16"/>
              </w:rPr>
              <w:t>CR.1.1 TDD</w:t>
            </w:r>
          </w:p>
        </w:tc>
      </w:tr>
      <w:tr w:rsidR="000E3464" w:rsidRPr="004718F5" w14:paraId="2C5B1AAF"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0CEF50E6"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FF4CCA" w14:textId="77777777" w:rsidR="000E3464" w:rsidRPr="004718F5" w:rsidRDefault="000E3464" w:rsidP="007B38D9">
            <w:pPr>
              <w:pStyle w:val="TAL"/>
              <w:spacing w:line="256" w:lineRule="auto"/>
              <w:rPr>
                <w:rFonts w:cs="v5.0.0"/>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hideMark/>
          </w:tcPr>
          <w:p w14:paraId="0431B4EF" w14:textId="77777777" w:rsidR="000E3464" w:rsidRPr="004718F5"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01F6D63F" w14:textId="77777777" w:rsidR="000E3464" w:rsidRPr="004718F5" w:rsidRDefault="000E3464" w:rsidP="007B38D9">
            <w:pPr>
              <w:pStyle w:val="TAC"/>
              <w:spacing w:line="256" w:lineRule="auto"/>
              <w:rPr>
                <w:sz w:val="16"/>
                <w:lang w:eastAsia="ko-KR"/>
              </w:rPr>
            </w:pPr>
            <w:r w:rsidRPr="004718F5">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585E2CF" w14:textId="77777777" w:rsidR="000E3464" w:rsidRPr="004718F5" w:rsidRDefault="000E3464" w:rsidP="007B38D9">
            <w:pPr>
              <w:pStyle w:val="TAC"/>
              <w:spacing w:line="256" w:lineRule="auto"/>
            </w:pPr>
            <w:r w:rsidRPr="004718F5">
              <w:rPr>
                <w:sz w:val="16"/>
              </w:rPr>
              <w:t>CR.2.1 TDD</w:t>
            </w:r>
          </w:p>
        </w:tc>
      </w:tr>
      <w:tr w:rsidR="000E3464" w:rsidRPr="004718F5" w14:paraId="3FACFEC2"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3E1B8351" w14:textId="32955DC7" w:rsidR="000E3464" w:rsidRPr="004718F5" w:rsidRDefault="000E3464" w:rsidP="000E3464">
            <w:pPr>
              <w:pStyle w:val="TAL"/>
              <w:rPr>
                <w:rFonts w:cs="v5.0.0"/>
              </w:rPr>
            </w:pPr>
            <w:r w:rsidRPr="004718F5">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408988CD" w14:textId="77777777" w:rsidR="000E3464" w:rsidRPr="004718F5" w:rsidRDefault="000E3464" w:rsidP="007B38D9">
            <w:pPr>
              <w:pStyle w:val="TAL"/>
              <w:spacing w:line="256" w:lineRule="auto"/>
            </w:pPr>
            <w:r w:rsidRPr="004718F5">
              <w:t>Config</w:t>
            </w:r>
            <w:r w:rsidRPr="004718F5">
              <w:rPr>
                <w:szCs w:val="18"/>
              </w:rPr>
              <w:t xml:space="preserve"> 1,4</w:t>
            </w:r>
          </w:p>
        </w:tc>
        <w:tc>
          <w:tcPr>
            <w:tcW w:w="1275" w:type="dxa"/>
            <w:tcBorders>
              <w:top w:val="single" w:sz="4" w:space="0" w:color="auto"/>
              <w:left w:val="single" w:sz="4" w:space="0" w:color="auto"/>
              <w:bottom w:val="nil"/>
              <w:right w:val="single" w:sz="4" w:space="0" w:color="auto"/>
            </w:tcBorders>
          </w:tcPr>
          <w:p w14:paraId="7751FA29"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EF6E0FF" w14:textId="77777777" w:rsidR="000E3464" w:rsidRPr="004718F5" w:rsidRDefault="000E3464" w:rsidP="007B38D9">
            <w:pPr>
              <w:pStyle w:val="TAC"/>
              <w:spacing w:line="256" w:lineRule="auto"/>
              <w:rPr>
                <w:sz w:val="16"/>
              </w:rPr>
            </w:pPr>
            <w:r w:rsidRPr="004718F5">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02251E9" w14:textId="77777777" w:rsidR="000E3464" w:rsidRPr="004718F5" w:rsidRDefault="000E3464" w:rsidP="007B38D9">
            <w:pPr>
              <w:pStyle w:val="TAC"/>
              <w:spacing w:line="256" w:lineRule="auto"/>
              <w:rPr>
                <w:sz w:val="16"/>
              </w:rPr>
            </w:pPr>
            <w:r w:rsidRPr="004718F5">
              <w:rPr>
                <w:sz w:val="16"/>
              </w:rPr>
              <w:t>CCR.1.1 FDD</w:t>
            </w:r>
          </w:p>
        </w:tc>
      </w:tr>
      <w:tr w:rsidR="000E3464" w:rsidRPr="004718F5" w14:paraId="1C1EFBA3" w14:textId="77777777" w:rsidTr="007B38D9">
        <w:trPr>
          <w:trHeight w:val="105"/>
          <w:jc w:val="center"/>
        </w:trPr>
        <w:tc>
          <w:tcPr>
            <w:tcW w:w="2076" w:type="dxa"/>
            <w:tcBorders>
              <w:top w:val="nil"/>
              <w:left w:val="single" w:sz="4" w:space="0" w:color="auto"/>
              <w:bottom w:val="nil"/>
              <w:right w:val="single" w:sz="4" w:space="0" w:color="auto"/>
            </w:tcBorders>
            <w:hideMark/>
          </w:tcPr>
          <w:p w14:paraId="6AB62B46" w14:textId="77777777" w:rsidR="000E3464" w:rsidRPr="004718F5" w:rsidRDefault="000E3464" w:rsidP="000E3464">
            <w:pPr>
              <w:pStyle w:val="TAL"/>
              <w:rPr>
                <w:rFonts w:cs="v5.0.0"/>
              </w:rPr>
            </w:pPr>
            <w:r w:rsidRPr="004718F5">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69A6F9A3" w14:textId="77777777" w:rsidR="000E3464" w:rsidRPr="004718F5" w:rsidRDefault="000E3464" w:rsidP="007B38D9">
            <w:pPr>
              <w:pStyle w:val="TAL"/>
              <w:spacing w:line="256" w:lineRule="auto"/>
            </w:pPr>
            <w:r w:rsidRPr="004718F5">
              <w:t>Config</w:t>
            </w:r>
            <w:r w:rsidRPr="004718F5">
              <w:rPr>
                <w:szCs w:val="18"/>
              </w:rPr>
              <w:t xml:space="preserve"> 2,5</w:t>
            </w:r>
          </w:p>
        </w:tc>
        <w:tc>
          <w:tcPr>
            <w:tcW w:w="1275" w:type="dxa"/>
            <w:tcBorders>
              <w:top w:val="nil"/>
              <w:left w:val="single" w:sz="4" w:space="0" w:color="auto"/>
              <w:bottom w:val="nil"/>
              <w:right w:val="single" w:sz="4" w:space="0" w:color="auto"/>
            </w:tcBorders>
          </w:tcPr>
          <w:p w14:paraId="45C3E0EB"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87722" w14:textId="77777777" w:rsidR="000E3464" w:rsidRPr="004718F5" w:rsidRDefault="000E3464" w:rsidP="007B38D9">
            <w:pPr>
              <w:pStyle w:val="TAC"/>
              <w:spacing w:line="256" w:lineRule="auto"/>
              <w:rPr>
                <w:sz w:val="16"/>
              </w:rPr>
            </w:pPr>
            <w:r w:rsidRPr="004718F5">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21F0C13" w14:textId="77777777" w:rsidR="000E3464" w:rsidRPr="004718F5" w:rsidRDefault="000E3464" w:rsidP="007B38D9">
            <w:pPr>
              <w:pStyle w:val="TAC"/>
              <w:spacing w:line="256" w:lineRule="auto"/>
              <w:rPr>
                <w:sz w:val="16"/>
              </w:rPr>
            </w:pPr>
            <w:r w:rsidRPr="004718F5">
              <w:rPr>
                <w:sz w:val="16"/>
              </w:rPr>
              <w:t>CCR.1.1 TDD</w:t>
            </w:r>
          </w:p>
        </w:tc>
      </w:tr>
      <w:tr w:rsidR="000E3464" w:rsidRPr="004718F5" w14:paraId="247ED190"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6BA861AC"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5B7EBEF" w14:textId="77777777" w:rsidR="000E3464" w:rsidRPr="004718F5" w:rsidRDefault="000E3464" w:rsidP="007B38D9">
            <w:pPr>
              <w:pStyle w:val="TAL"/>
              <w:spacing w:line="256" w:lineRule="auto"/>
              <w:rPr>
                <w:lang w:eastAsia="ko-KR"/>
              </w:rPr>
            </w:pPr>
            <w:r w:rsidRPr="004718F5">
              <w:t>Config</w:t>
            </w:r>
            <w:r w:rsidRPr="004718F5">
              <w:rPr>
                <w:szCs w:val="18"/>
              </w:rPr>
              <w:t xml:space="preserve"> 3,6</w:t>
            </w:r>
          </w:p>
        </w:tc>
        <w:tc>
          <w:tcPr>
            <w:tcW w:w="1275" w:type="dxa"/>
            <w:tcBorders>
              <w:top w:val="nil"/>
              <w:left w:val="single" w:sz="4" w:space="0" w:color="auto"/>
              <w:bottom w:val="single" w:sz="4" w:space="0" w:color="auto"/>
              <w:right w:val="single" w:sz="4" w:space="0" w:color="auto"/>
            </w:tcBorders>
          </w:tcPr>
          <w:p w14:paraId="6BE311C1"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2D0277" w14:textId="77777777" w:rsidR="000E3464" w:rsidRPr="004718F5" w:rsidRDefault="000E3464" w:rsidP="007B38D9">
            <w:pPr>
              <w:pStyle w:val="TAC"/>
              <w:spacing w:line="256" w:lineRule="auto"/>
              <w:rPr>
                <w:sz w:val="16"/>
              </w:rPr>
            </w:pPr>
            <w:r w:rsidRPr="004718F5">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C451B1" w14:textId="77777777" w:rsidR="000E3464" w:rsidRPr="004718F5" w:rsidRDefault="000E3464" w:rsidP="007B38D9">
            <w:pPr>
              <w:pStyle w:val="TAC"/>
              <w:spacing w:line="256" w:lineRule="auto"/>
              <w:rPr>
                <w:sz w:val="16"/>
              </w:rPr>
            </w:pPr>
            <w:r w:rsidRPr="004718F5">
              <w:rPr>
                <w:sz w:val="16"/>
              </w:rPr>
              <w:t>CCR.2.1 TDD</w:t>
            </w:r>
          </w:p>
        </w:tc>
      </w:tr>
      <w:tr w:rsidR="000E3464" w:rsidRPr="004718F5" w14:paraId="297C9690"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303A5396" w14:textId="77777777" w:rsidR="000E3464" w:rsidRPr="004718F5" w:rsidRDefault="000E3464" w:rsidP="000E3464">
            <w:pPr>
              <w:pStyle w:val="TAL"/>
              <w:rPr>
                <w:rFonts w:cs="v5.0.0"/>
              </w:rPr>
            </w:pPr>
            <w:r w:rsidRPr="004718F5">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48A565E7" w14:textId="77777777" w:rsidR="000E3464" w:rsidRPr="004718F5" w:rsidRDefault="000E3464" w:rsidP="007B38D9">
            <w:pPr>
              <w:pStyle w:val="TAL"/>
              <w:spacing w:line="256" w:lineRule="auto"/>
            </w:pPr>
            <w:r w:rsidRPr="004718F5">
              <w:t>Config 1,4</w:t>
            </w:r>
          </w:p>
        </w:tc>
        <w:tc>
          <w:tcPr>
            <w:tcW w:w="1275" w:type="dxa"/>
            <w:tcBorders>
              <w:top w:val="single" w:sz="4" w:space="0" w:color="auto"/>
              <w:left w:val="single" w:sz="4" w:space="0" w:color="auto"/>
              <w:bottom w:val="nil"/>
              <w:right w:val="single" w:sz="4" w:space="0" w:color="auto"/>
            </w:tcBorders>
          </w:tcPr>
          <w:p w14:paraId="0C43228B"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0D6E3" w14:textId="77777777" w:rsidR="000E3464" w:rsidRPr="004718F5" w:rsidRDefault="000E3464" w:rsidP="007B38D9">
            <w:pPr>
              <w:pStyle w:val="TAC"/>
              <w:spacing w:line="256" w:lineRule="auto"/>
              <w:rPr>
                <w:sz w:val="16"/>
              </w:rPr>
            </w:pPr>
            <w:r w:rsidRPr="004718F5">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907244" w14:textId="77777777" w:rsidR="000E3464" w:rsidRPr="004718F5" w:rsidRDefault="000E3464" w:rsidP="007B38D9">
            <w:pPr>
              <w:pStyle w:val="TAC"/>
              <w:spacing w:line="256" w:lineRule="auto"/>
              <w:rPr>
                <w:sz w:val="16"/>
              </w:rPr>
            </w:pPr>
            <w:r w:rsidRPr="004718F5">
              <w:t>TRS.1.1 FDD</w:t>
            </w:r>
          </w:p>
        </w:tc>
      </w:tr>
      <w:tr w:rsidR="000E3464" w:rsidRPr="004718F5" w14:paraId="371562DA" w14:textId="77777777" w:rsidTr="007B38D9">
        <w:trPr>
          <w:trHeight w:val="137"/>
          <w:jc w:val="center"/>
        </w:trPr>
        <w:tc>
          <w:tcPr>
            <w:tcW w:w="2076" w:type="dxa"/>
            <w:tcBorders>
              <w:top w:val="nil"/>
              <w:left w:val="single" w:sz="4" w:space="0" w:color="auto"/>
              <w:bottom w:val="nil"/>
              <w:right w:val="single" w:sz="4" w:space="0" w:color="auto"/>
            </w:tcBorders>
            <w:hideMark/>
          </w:tcPr>
          <w:p w14:paraId="2BA8CF88"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62E573F" w14:textId="77777777" w:rsidR="000E3464" w:rsidRPr="004718F5" w:rsidRDefault="000E3464" w:rsidP="007B38D9">
            <w:pPr>
              <w:pStyle w:val="TAL"/>
              <w:spacing w:line="256" w:lineRule="auto"/>
              <w:rPr>
                <w:lang w:eastAsia="ko-KR"/>
              </w:rPr>
            </w:pPr>
            <w:r w:rsidRPr="004718F5">
              <w:t>Config 2,5</w:t>
            </w:r>
          </w:p>
        </w:tc>
        <w:tc>
          <w:tcPr>
            <w:tcW w:w="1275" w:type="dxa"/>
            <w:tcBorders>
              <w:top w:val="nil"/>
              <w:left w:val="single" w:sz="4" w:space="0" w:color="auto"/>
              <w:bottom w:val="nil"/>
              <w:right w:val="single" w:sz="4" w:space="0" w:color="auto"/>
            </w:tcBorders>
          </w:tcPr>
          <w:p w14:paraId="3AD5C043"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53DA2E8" w14:textId="77777777" w:rsidR="000E3464" w:rsidRPr="004718F5" w:rsidRDefault="000E3464" w:rsidP="007B38D9">
            <w:pPr>
              <w:pStyle w:val="TAC"/>
              <w:spacing w:line="256" w:lineRule="auto"/>
              <w:rPr>
                <w:sz w:val="16"/>
              </w:rPr>
            </w:pPr>
            <w:r w:rsidRPr="004718F5">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189F6C96" w14:textId="77777777" w:rsidR="000E3464" w:rsidRPr="004718F5" w:rsidRDefault="000E3464" w:rsidP="007B38D9">
            <w:pPr>
              <w:pStyle w:val="TAC"/>
              <w:spacing w:line="256" w:lineRule="auto"/>
              <w:rPr>
                <w:sz w:val="16"/>
              </w:rPr>
            </w:pPr>
            <w:r w:rsidRPr="004718F5">
              <w:t>TRS.1.1 TDD</w:t>
            </w:r>
          </w:p>
        </w:tc>
      </w:tr>
      <w:tr w:rsidR="000E3464" w:rsidRPr="004718F5" w14:paraId="742892CA"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7E0D0D"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0C78CFA" w14:textId="77777777" w:rsidR="000E3464" w:rsidRPr="004718F5" w:rsidRDefault="000E3464" w:rsidP="007B38D9">
            <w:pPr>
              <w:pStyle w:val="TAL"/>
              <w:spacing w:line="256" w:lineRule="auto"/>
              <w:rPr>
                <w:lang w:eastAsia="ko-KR"/>
              </w:rPr>
            </w:pPr>
            <w:r w:rsidRPr="004718F5">
              <w:t>Config 3,6</w:t>
            </w:r>
          </w:p>
        </w:tc>
        <w:tc>
          <w:tcPr>
            <w:tcW w:w="1275" w:type="dxa"/>
            <w:tcBorders>
              <w:top w:val="nil"/>
              <w:left w:val="single" w:sz="4" w:space="0" w:color="auto"/>
              <w:bottom w:val="single" w:sz="4" w:space="0" w:color="auto"/>
              <w:right w:val="single" w:sz="4" w:space="0" w:color="auto"/>
            </w:tcBorders>
          </w:tcPr>
          <w:p w14:paraId="62784A2E" w14:textId="77777777" w:rsidR="000E3464" w:rsidRPr="004718F5"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BC2AE1D" w14:textId="77777777" w:rsidR="000E3464" w:rsidRPr="004718F5" w:rsidRDefault="000E3464" w:rsidP="007B38D9">
            <w:pPr>
              <w:pStyle w:val="TAC"/>
              <w:spacing w:line="256" w:lineRule="auto"/>
              <w:rPr>
                <w:sz w:val="16"/>
              </w:rPr>
            </w:pPr>
            <w:r w:rsidRPr="004718F5">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9E5B7D" w14:textId="77777777" w:rsidR="000E3464" w:rsidRPr="004718F5" w:rsidRDefault="000E3464" w:rsidP="007B38D9">
            <w:pPr>
              <w:pStyle w:val="TAC"/>
              <w:spacing w:line="256" w:lineRule="auto"/>
              <w:rPr>
                <w:sz w:val="16"/>
              </w:rPr>
            </w:pPr>
            <w:r w:rsidRPr="004718F5">
              <w:t>TRS.1.2 TDD</w:t>
            </w:r>
          </w:p>
        </w:tc>
      </w:tr>
      <w:tr w:rsidR="000E3464" w:rsidRPr="004718F5" w14:paraId="41546F42"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3943B0E" w14:textId="77777777" w:rsidR="000E3464" w:rsidRPr="004718F5" w:rsidRDefault="000E3464" w:rsidP="000E3464">
            <w:pPr>
              <w:pStyle w:val="TAL"/>
            </w:pPr>
            <w:r w:rsidRPr="004718F5">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8AA62AC" w14:textId="77777777" w:rsidR="000E3464" w:rsidRPr="004718F5" w:rsidRDefault="000E3464" w:rsidP="007B38D9">
            <w:pPr>
              <w:pStyle w:val="TAL"/>
              <w:spacing w:line="256" w:lineRule="auto"/>
            </w:pPr>
            <w:r w:rsidRPr="004718F5">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3B98517A"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D7A8BDC" w14:textId="77777777" w:rsidR="000E3464" w:rsidRPr="004718F5" w:rsidRDefault="000E3464" w:rsidP="007B38D9">
            <w:pPr>
              <w:pStyle w:val="TAC"/>
              <w:spacing w:line="256" w:lineRule="auto"/>
            </w:pPr>
            <w:r w:rsidRPr="004718F5">
              <w:rPr>
                <w:snapToGrid w:val="0"/>
              </w:rPr>
              <w:t>OP.1</w:t>
            </w:r>
            <w:r w:rsidRPr="004718F5">
              <w:rPr>
                <w:snapToGrid w:val="0"/>
                <w:vertAlign w:val="superscript"/>
              </w:rPr>
              <w:t xml:space="preserve"> Note 5</w:t>
            </w:r>
          </w:p>
        </w:tc>
      </w:tr>
      <w:tr w:rsidR="000E3464" w:rsidRPr="004718F5" w14:paraId="45D84C9A"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F3D05E0" w14:textId="77777777" w:rsidR="000E3464" w:rsidRPr="004718F5" w:rsidRDefault="000E3464" w:rsidP="000E3464">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17467B" w14:textId="77777777" w:rsidR="000E3464" w:rsidRPr="004718F5" w:rsidRDefault="000E3464" w:rsidP="007B38D9">
            <w:pPr>
              <w:pStyle w:val="TAL"/>
              <w:spacing w:line="256" w:lineRule="auto"/>
            </w:pPr>
            <w:r w:rsidRPr="004718F5">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6EF7A9EF"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E3F1A14" w14:textId="77777777" w:rsidR="000E3464" w:rsidRPr="004718F5" w:rsidRDefault="000E3464" w:rsidP="007B38D9">
            <w:pPr>
              <w:pStyle w:val="TAC"/>
              <w:spacing w:line="256" w:lineRule="auto"/>
              <w:rPr>
                <w:snapToGrid w:val="0"/>
              </w:rPr>
            </w:pPr>
            <w:r w:rsidRPr="004718F5">
              <w:rPr>
                <w:rFonts w:cs="Arial"/>
                <w:szCs w:val="16"/>
                <w:lang w:eastAsia="ja-JP"/>
              </w:rPr>
              <w:t xml:space="preserve">OP.1 </w:t>
            </w:r>
            <w:r w:rsidRPr="004718F5">
              <w:rPr>
                <w:rFonts w:cs="Arial"/>
                <w:szCs w:val="16"/>
                <w:vertAlign w:val="superscript"/>
                <w:lang w:eastAsia="ja-JP"/>
              </w:rPr>
              <w:t>Note 6</w:t>
            </w:r>
          </w:p>
        </w:tc>
      </w:tr>
      <w:tr w:rsidR="000E3464" w:rsidRPr="004718F5" w14:paraId="2992501F"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5FF99E6" w14:textId="77777777" w:rsidR="000E3464" w:rsidRPr="004718F5" w:rsidRDefault="000E3464" w:rsidP="000E3464">
            <w:pPr>
              <w:pStyle w:val="TAL"/>
            </w:pPr>
            <w:r w:rsidRPr="004718F5">
              <w:t>SMTC configuration</w:t>
            </w:r>
          </w:p>
        </w:tc>
        <w:tc>
          <w:tcPr>
            <w:tcW w:w="1275" w:type="dxa"/>
            <w:tcBorders>
              <w:top w:val="single" w:sz="4" w:space="0" w:color="auto"/>
              <w:left w:val="single" w:sz="4" w:space="0" w:color="auto"/>
              <w:bottom w:val="single" w:sz="4" w:space="0" w:color="auto"/>
              <w:right w:val="single" w:sz="4" w:space="0" w:color="auto"/>
            </w:tcBorders>
          </w:tcPr>
          <w:p w14:paraId="09BFB9E4"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B4B0F2F" w14:textId="77777777" w:rsidR="000E3464" w:rsidRPr="004718F5" w:rsidRDefault="000E3464" w:rsidP="007B38D9">
            <w:pPr>
              <w:pStyle w:val="TAC"/>
              <w:spacing w:line="256" w:lineRule="auto"/>
              <w:rPr>
                <w:snapToGrid w:val="0"/>
              </w:rPr>
            </w:pPr>
            <w:r w:rsidRPr="004718F5">
              <w:rPr>
                <w:snapToGrid w:val="0"/>
              </w:rPr>
              <w:t>SMTC.1</w:t>
            </w:r>
          </w:p>
        </w:tc>
      </w:tr>
      <w:tr w:rsidR="000E3464" w:rsidRPr="004718F5" w14:paraId="022E6C43"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6D188B21" w14:textId="77777777" w:rsidR="000E3464" w:rsidRPr="004718F5" w:rsidRDefault="000E3464" w:rsidP="000E3464">
            <w:pPr>
              <w:pStyle w:val="TAL"/>
            </w:pPr>
            <w:r w:rsidRPr="004718F5">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619E50F8" w14:textId="77777777" w:rsidR="000E3464" w:rsidRPr="004718F5" w:rsidRDefault="000E3464" w:rsidP="007B38D9">
            <w:pPr>
              <w:pStyle w:val="TAL"/>
              <w:spacing w:line="256" w:lineRule="auto"/>
            </w:pPr>
            <w:r w:rsidRPr="004718F5">
              <w:t>Config</w:t>
            </w:r>
            <w:r w:rsidRPr="004718F5">
              <w:rPr>
                <w:szCs w:val="18"/>
              </w:rPr>
              <w:t xml:space="preserve"> </w:t>
            </w:r>
            <w:r w:rsidRPr="004718F5">
              <w:t>1,2,4,5</w:t>
            </w:r>
          </w:p>
        </w:tc>
        <w:tc>
          <w:tcPr>
            <w:tcW w:w="1275" w:type="dxa"/>
            <w:tcBorders>
              <w:top w:val="single" w:sz="4" w:space="0" w:color="auto"/>
              <w:left w:val="single" w:sz="4" w:space="0" w:color="auto"/>
              <w:bottom w:val="nil"/>
              <w:right w:val="single" w:sz="4" w:space="0" w:color="auto"/>
            </w:tcBorders>
          </w:tcPr>
          <w:p w14:paraId="11952E29"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3189C3C" w14:textId="77777777" w:rsidR="000E3464" w:rsidRPr="004718F5" w:rsidRDefault="000E3464" w:rsidP="007B38D9">
            <w:pPr>
              <w:pStyle w:val="TAC"/>
              <w:spacing w:line="256" w:lineRule="auto"/>
            </w:pPr>
            <w:r w:rsidRPr="004718F5">
              <w:t>SSB.1 FR1</w:t>
            </w:r>
          </w:p>
        </w:tc>
      </w:tr>
      <w:tr w:rsidR="000E3464" w:rsidRPr="004718F5" w14:paraId="68B0F887"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49FBFE3C" w14:textId="77777777" w:rsidR="000E3464" w:rsidRPr="004718F5"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35530F8" w14:textId="77777777" w:rsidR="000E3464" w:rsidRPr="004718F5" w:rsidRDefault="000E3464" w:rsidP="007B38D9">
            <w:pPr>
              <w:pStyle w:val="TAL"/>
              <w:spacing w:line="256" w:lineRule="auto"/>
              <w:rPr>
                <w:lang w:eastAsia="ko-KR"/>
              </w:rPr>
            </w:pPr>
            <w:r w:rsidRPr="004718F5">
              <w:t>Config</w:t>
            </w:r>
            <w:r w:rsidRPr="004718F5">
              <w:rPr>
                <w:szCs w:val="18"/>
              </w:rPr>
              <w:t xml:space="preserve"> </w:t>
            </w:r>
            <w:r w:rsidRPr="004718F5">
              <w:t>3,6</w:t>
            </w:r>
          </w:p>
        </w:tc>
        <w:tc>
          <w:tcPr>
            <w:tcW w:w="1275" w:type="dxa"/>
            <w:tcBorders>
              <w:top w:val="nil"/>
              <w:left w:val="single" w:sz="4" w:space="0" w:color="auto"/>
              <w:bottom w:val="single" w:sz="4" w:space="0" w:color="auto"/>
              <w:right w:val="single" w:sz="4" w:space="0" w:color="auto"/>
            </w:tcBorders>
            <w:hideMark/>
          </w:tcPr>
          <w:p w14:paraId="56447D86"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C9058F2" w14:textId="77777777" w:rsidR="000E3464" w:rsidRPr="004718F5" w:rsidRDefault="000E3464" w:rsidP="007B38D9">
            <w:pPr>
              <w:pStyle w:val="TAC"/>
              <w:spacing w:line="256" w:lineRule="auto"/>
              <w:rPr>
                <w:lang w:eastAsia="ko-KR"/>
              </w:rPr>
            </w:pPr>
            <w:r w:rsidRPr="004718F5">
              <w:t>SSB.2 FR1</w:t>
            </w:r>
          </w:p>
        </w:tc>
      </w:tr>
      <w:tr w:rsidR="000E3464" w:rsidRPr="004718F5" w14:paraId="53AAE72B"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683B5138" w14:textId="77777777" w:rsidR="000E3464" w:rsidRPr="004718F5" w:rsidRDefault="000E3464" w:rsidP="007B38D9">
            <w:pPr>
              <w:pStyle w:val="TAL"/>
              <w:spacing w:line="256" w:lineRule="auto"/>
            </w:pPr>
            <w:r w:rsidRPr="004718F5">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46A7CD0D" w14:textId="77777777" w:rsidR="000E3464" w:rsidRPr="004718F5" w:rsidRDefault="000E3464" w:rsidP="007B38D9">
            <w:pPr>
              <w:pStyle w:val="TAL"/>
              <w:spacing w:line="256" w:lineRule="auto"/>
            </w:pPr>
            <w:r w:rsidRPr="004718F5">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2E72414B"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03F9E5A" w14:textId="77777777" w:rsidR="000E3464" w:rsidRPr="004718F5" w:rsidRDefault="000E3464" w:rsidP="007B38D9">
            <w:pPr>
              <w:pStyle w:val="TAC"/>
              <w:spacing w:line="256" w:lineRule="auto"/>
            </w:pPr>
            <w:r w:rsidRPr="004718F5">
              <w:rPr>
                <w:rFonts w:cs="Arial"/>
              </w:rPr>
              <w:t>CSI-RS.1.1 FDD</w:t>
            </w:r>
          </w:p>
        </w:tc>
      </w:tr>
      <w:tr w:rsidR="000E3464" w:rsidRPr="004718F5" w14:paraId="0E49D19B"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5E733BDA"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5CC153B" w14:textId="77777777" w:rsidR="000E3464" w:rsidRPr="004718F5" w:rsidRDefault="000E3464" w:rsidP="007B38D9">
            <w:pPr>
              <w:pStyle w:val="TAL"/>
              <w:spacing w:line="256" w:lineRule="auto"/>
            </w:pPr>
            <w:r w:rsidRPr="004718F5">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015735A7"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09B20A82" w14:textId="77777777" w:rsidR="000E3464" w:rsidRPr="004718F5" w:rsidRDefault="000E3464" w:rsidP="007B38D9">
            <w:pPr>
              <w:pStyle w:val="TAC"/>
              <w:spacing w:line="256" w:lineRule="auto"/>
            </w:pPr>
            <w:r w:rsidRPr="004718F5">
              <w:rPr>
                <w:rFonts w:cs="Arial"/>
              </w:rPr>
              <w:t>CSI-RS.1.1 TDD</w:t>
            </w:r>
          </w:p>
        </w:tc>
      </w:tr>
      <w:tr w:rsidR="000E3464" w:rsidRPr="004718F5" w14:paraId="70B39659"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40FAE503"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4308109" w14:textId="77777777" w:rsidR="000E3464" w:rsidRPr="004718F5" w:rsidRDefault="000E3464" w:rsidP="007B38D9">
            <w:pPr>
              <w:pStyle w:val="TAL"/>
              <w:spacing w:line="256" w:lineRule="auto"/>
            </w:pPr>
            <w:r w:rsidRPr="004718F5">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03D32FCF"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7DDBD4A" w14:textId="77777777" w:rsidR="000E3464" w:rsidRPr="004718F5" w:rsidRDefault="000E3464" w:rsidP="007B38D9">
            <w:pPr>
              <w:pStyle w:val="TAC"/>
              <w:spacing w:line="256" w:lineRule="auto"/>
            </w:pPr>
            <w:r w:rsidRPr="004718F5">
              <w:rPr>
                <w:rFonts w:cs="Arial"/>
              </w:rPr>
              <w:t>CSI-RS.2.1 TDD</w:t>
            </w:r>
          </w:p>
        </w:tc>
      </w:tr>
      <w:tr w:rsidR="000E3464" w:rsidRPr="004718F5" w14:paraId="5695AEB0"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349BC5B3" w14:textId="77777777" w:rsidR="000E3464" w:rsidRPr="004718F5" w:rsidRDefault="000E3464" w:rsidP="007B38D9">
            <w:pPr>
              <w:pStyle w:val="TAL"/>
              <w:spacing w:line="256" w:lineRule="auto"/>
            </w:pPr>
            <w:r w:rsidRPr="004718F5">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56FC371F" w14:textId="77777777" w:rsidR="000E3464" w:rsidRPr="004718F5" w:rsidRDefault="000E3464" w:rsidP="007B38D9">
            <w:pPr>
              <w:pStyle w:val="TAL"/>
              <w:spacing w:line="256" w:lineRule="auto"/>
            </w:pPr>
            <w:r w:rsidRPr="004718F5">
              <w:t>Config</w:t>
            </w:r>
            <w:r w:rsidRPr="004718F5">
              <w:rPr>
                <w:szCs w:val="18"/>
              </w:rPr>
              <w:t xml:space="preserve"> </w:t>
            </w:r>
            <w:r w:rsidRPr="004718F5">
              <w:t>1,2,4,5</w:t>
            </w:r>
          </w:p>
        </w:tc>
        <w:tc>
          <w:tcPr>
            <w:tcW w:w="1275" w:type="dxa"/>
            <w:tcBorders>
              <w:top w:val="single" w:sz="4" w:space="0" w:color="auto"/>
              <w:left w:val="single" w:sz="4" w:space="0" w:color="auto"/>
              <w:bottom w:val="nil"/>
              <w:right w:val="single" w:sz="4" w:space="0" w:color="auto"/>
            </w:tcBorders>
            <w:hideMark/>
          </w:tcPr>
          <w:p w14:paraId="24DB8AF6" w14:textId="77777777" w:rsidR="000E3464" w:rsidRPr="004718F5" w:rsidRDefault="000E3464" w:rsidP="000E3464">
            <w:pPr>
              <w:pStyle w:val="TAC"/>
            </w:pPr>
            <w:r w:rsidRPr="004718F5">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56ECC06" w14:textId="77777777" w:rsidR="000E3464" w:rsidRPr="004718F5" w:rsidRDefault="000E3464" w:rsidP="007B38D9">
            <w:pPr>
              <w:pStyle w:val="TAC"/>
              <w:spacing w:line="256" w:lineRule="auto"/>
            </w:pPr>
            <w:r w:rsidRPr="004718F5">
              <w:t>15</w:t>
            </w:r>
          </w:p>
        </w:tc>
      </w:tr>
      <w:tr w:rsidR="000E3464" w:rsidRPr="004718F5" w14:paraId="4A66333D"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475B6BBB" w14:textId="77777777" w:rsidR="000E3464" w:rsidRPr="004718F5" w:rsidRDefault="000E3464" w:rsidP="007B38D9">
            <w:pPr>
              <w:pStyle w:val="TAL"/>
              <w:spacing w:line="256" w:lineRule="auto"/>
            </w:pPr>
            <w:r w:rsidRPr="004718F5">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1940BDF3" w14:textId="77777777" w:rsidR="000E3464" w:rsidRPr="004718F5" w:rsidRDefault="000E3464" w:rsidP="007B38D9">
            <w:pPr>
              <w:pStyle w:val="TAL"/>
              <w:spacing w:line="256" w:lineRule="auto"/>
            </w:pPr>
            <w:r w:rsidRPr="004718F5">
              <w:t>Config</w:t>
            </w:r>
            <w:r w:rsidRPr="004718F5">
              <w:rPr>
                <w:szCs w:val="18"/>
              </w:rPr>
              <w:t xml:space="preserve"> </w:t>
            </w:r>
            <w:r w:rsidRPr="004718F5">
              <w:t>3,6</w:t>
            </w:r>
          </w:p>
        </w:tc>
        <w:tc>
          <w:tcPr>
            <w:tcW w:w="1275" w:type="dxa"/>
            <w:tcBorders>
              <w:top w:val="nil"/>
              <w:left w:val="single" w:sz="4" w:space="0" w:color="auto"/>
              <w:bottom w:val="single" w:sz="4" w:space="0" w:color="auto"/>
              <w:right w:val="single" w:sz="4" w:space="0" w:color="auto"/>
            </w:tcBorders>
            <w:hideMark/>
          </w:tcPr>
          <w:p w14:paraId="63C3E506"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D35F789" w14:textId="77777777" w:rsidR="000E3464" w:rsidRPr="004718F5" w:rsidRDefault="000E3464" w:rsidP="007B38D9">
            <w:pPr>
              <w:pStyle w:val="TAC"/>
              <w:spacing w:line="256" w:lineRule="auto"/>
              <w:rPr>
                <w:lang w:eastAsia="ko-KR"/>
              </w:rPr>
            </w:pPr>
            <w:r w:rsidRPr="004718F5">
              <w:t>30</w:t>
            </w:r>
          </w:p>
        </w:tc>
      </w:tr>
      <w:tr w:rsidR="000E3464" w:rsidRPr="004718F5" w14:paraId="3832C68B"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4DC8775D" w14:textId="77777777" w:rsidR="000E3464" w:rsidRPr="004718F5" w:rsidRDefault="000E3464" w:rsidP="007B38D9">
            <w:pPr>
              <w:pStyle w:val="TAL"/>
              <w:spacing w:line="256" w:lineRule="auto"/>
            </w:pPr>
            <w:r w:rsidRPr="004718F5">
              <w:t>reportConfigType</w:t>
            </w:r>
          </w:p>
        </w:tc>
        <w:tc>
          <w:tcPr>
            <w:tcW w:w="1886" w:type="dxa"/>
            <w:tcBorders>
              <w:top w:val="single" w:sz="4" w:space="0" w:color="auto"/>
              <w:left w:val="single" w:sz="4" w:space="0" w:color="auto"/>
              <w:bottom w:val="single" w:sz="4" w:space="0" w:color="auto"/>
              <w:right w:val="single" w:sz="4" w:space="0" w:color="auto"/>
            </w:tcBorders>
            <w:hideMark/>
          </w:tcPr>
          <w:p w14:paraId="1E97FA36" w14:textId="77777777" w:rsidR="000E3464" w:rsidRPr="004718F5" w:rsidRDefault="000E3464" w:rsidP="007B38D9">
            <w:pPr>
              <w:pStyle w:val="TAL"/>
              <w:spacing w:line="256" w:lineRule="auto"/>
            </w:pPr>
            <w:r w:rsidRPr="004718F5">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766B1C6"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9BECFB2" w14:textId="77777777" w:rsidR="000E3464" w:rsidRPr="004718F5" w:rsidRDefault="000E3464" w:rsidP="007B38D9">
            <w:pPr>
              <w:pStyle w:val="TAC"/>
              <w:spacing w:line="256" w:lineRule="auto"/>
            </w:pPr>
            <w:r w:rsidRPr="004718F5">
              <w:rPr>
                <w:lang w:eastAsia="zh-CN"/>
              </w:rPr>
              <w:t>periodic</w:t>
            </w:r>
          </w:p>
        </w:tc>
      </w:tr>
      <w:tr w:rsidR="000E3464" w:rsidRPr="004718F5" w14:paraId="30BBE72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0EF78509" w14:textId="77777777" w:rsidR="000E3464" w:rsidRPr="004718F5" w:rsidRDefault="000E3464" w:rsidP="007B38D9">
            <w:pPr>
              <w:pStyle w:val="TAL"/>
              <w:spacing w:line="256" w:lineRule="auto"/>
            </w:pPr>
            <w:r w:rsidRPr="004718F5">
              <w:t>reportQuantity</w:t>
            </w:r>
          </w:p>
        </w:tc>
        <w:tc>
          <w:tcPr>
            <w:tcW w:w="1886" w:type="dxa"/>
            <w:tcBorders>
              <w:top w:val="single" w:sz="4" w:space="0" w:color="auto"/>
              <w:left w:val="single" w:sz="4" w:space="0" w:color="auto"/>
              <w:bottom w:val="single" w:sz="4" w:space="0" w:color="auto"/>
              <w:right w:val="single" w:sz="4" w:space="0" w:color="auto"/>
            </w:tcBorders>
            <w:hideMark/>
          </w:tcPr>
          <w:p w14:paraId="48B76922" w14:textId="77777777" w:rsidR="000E3464" w:rsidRPr="004718F5" w:rsidRDefault="000E3464" w:rsidP="007B38D9">
            <w:pPr>
              <w:pStyle w:val="TAL"/>
              <w:spacing w:line="256" w:lineRule="auto"/>
            </w:pPr>
            <w:r w:rsidRPr="004718F5">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3F492667" w14:textId="77777777" w:rsidR="000E3464" w:rsidRPr="004718F5"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4530A37" w14:textId="77777777" w:rsidR="000E3464" w:rsidRPr="004718F5" w:rsidRDefault="000E3464" w:rsidP="007B38D9">
            <w:pPr>
              <w:pStyle w:val="TAC"/>
              <w:spacing w:line="256" w:lineRule="auto"/>
            </w:pPr>
            <w:r w:rsidRPr="004718F5">
              <w:rPr>
                <w:lang w:eastAsia="zh-CN"/>
              </w:rPr>
              <w:t>cri-RI-PMI-CQI</w:t>
            </w:r>
          </w:p>
        </w:tc>
      </w:tr>
      <w:tr w:rsidR="000E3464" w:rsidRPr="004718F5" w14:paraId="3746EB4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339F90B8" w14:textId="77777777" w:rsidR="000E3464" w:rsidRPr="004718F5" w:rsidRDefault="000E3464" w:rsidP="007B38D9">
            <w:pPr>
              <w:pStyle w:val="TAL"/>
              <w:spacing w:line="256" w:lineRule="auto"/>
            </w:pPr>
            <w:r w:rsidRPr="004718F5">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0B7FBC9D" w14:textId="77777777" w:rsidR="000E3464" w:rsidRPr="004718F5" w:rsidRDefault="000E3464" w:rsidP="007B38D9">
            <w:pPr>
              <w:pStyle w:val="TAL"/>
              <w:spacing w:line="256" w:lineRule="auto"/>
            </w:pPr>
            <w:r w:rsidRPr="004718F5">
              <w:rPr>
                <w:rFonts w:cs="Arial"/>
                <w:lang w:eastAsia="zh-CN"/>
              </w:rPr>
              <w:t xml:space="preserve">Config </w:t>
            </w:r>
            <w:r w:rsidRPr="004718F5">
              <w:rPr>
                <w:lang w:eastAsia="zh-CN"/>
              </w:rPr>
              <w:t>1,2,4,5</w:t>
            </w:r>
          </w:p>
        </w:tc>
        <w:tc>
          <w:tcPr>
            <w:tcW w:w="1275" w:type="dxa"/>
            <w:tcBorders>
              <w:top w:val="nil"/>
              <w:left w:val="single" w:sz="4" w:space="0" w:color="auto"/>
              <w:bottom w:val="single" w:sz="4" w:space="0" w:color="auto"/>
              <w:right w:val="single" w:sz="4" w:space="0" w:color="auto"/>
            </w:tcBorders>
            <w:hideMark/>
          </w:tcPr>
          <w:p w14:paraId="3E737760" w14:textId="77777777" w:rsidR="000E3464" w:rsidRPr="004718F5" w:rsidRDefault="000E3464" w:rsidP="000E3464">
            <w:pPr>
              <w:pStyle w:val="TAC"/>
            </w:pPr>
            <w:r w:rsidRPr="004718F5">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EB77B62" w14:textId="77777777" w:rsidR="000E3464" w:rsidRPr="004718F5" w:rsidRDefault="000E3464" w:rsidP="007B38D9">
            <w:pPr>
              <w:pStyle w:val="TAC"/>
              <w:spacing w:line="256" w:lineRule="auto"/>
            </w:pPr>
            <w:r w:rsidRPr="004718F5">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00552D2" w14:textId="77777777" w:rsidR="000E3464" w:rsidRPr="004718F5" w:rsidRDefault="000E3464" w:rsidP="007B38D9">
            <w:pPr>
              <w:pStyle w:val="TAC"/>
              <w:spacing w:line="256" w:lineRule="auto"/>
            </w:pPr>
            <w:r w:rsidRPr="004718F5">
              <w:t>N/A</w:t>
            </w:r>
          </w:p>
        </w:tc>
      </w:tr>
      <w:tr w:rsidR="000E3464" w:rsidRPr="004718F5" w14:paraId="4C5DAB0F"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36BCC3FB" w14:textId="77777777" w:rsidR="000E3464" w:rsidRPr="004718F5" w:rsidRDefault="000E3464" w:rsidP="007B38D9">
            <w:pPr>
              <w:pStyle w:val="TAL"/>
              <w:spacing w:line="256" w:lineRule="auto"/>
              <w:rPr>
                <w:rFonts w:cs="Arial"/>
              </w:rPr>
            </w:pPr>
            <w:r w:rsidRPr="004718F5">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02B74F13" w14:textId="77777777" w:rsidR="000E3464" w:rsidRPr="004718F5" w:rsidRDefault="000E3464" w:rsidP="007B38D9">
            <w:pPr>
              <w:pStyle w:val="TAL"/>
              <w:spacing w:line="256" w:lineRule="auto"/>
              <w:rPr>
                <w:rFonts w:cs="Arial"/>
                <w:lang w:eastAsia="zh-CN"/>
              </w:rPr>
            </w:pPr>
            <w:r w:rsidRPr="004718F5">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4D614C0A" w14:textId="77777777" w:rsidR="000E3464" w:rsidRPr="004718F5" w:rsidRDefault="000E3464" w:rsidP="000E3464">
            <w:pPr>
              <w:pStyle w:val="TAC"/>
              <w:rPr>
                <w:rFonts w:cs="Arial"/>
                <w:lang w:eastAsia="ko-KR"/>
              </w:rPr>
            </w:pPr>
            <w:r w:rsidRPr="004718F5">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8AF080F" w14:textId="77777777" w:rsidR="000E3464" w:rsidRPr="004718F5" w:rsidRDefault="000E3464" w:rsidP="007B38D9">
            <w:pPr>
              <w:pStyle w:val="TAC"/>
              <w:spacing w:line="256" w:lineRule="auto"/>
              <w:rPr>
                <w:rFonts w:cs="Arial"/>
                <w:lang w:eastAsia="zh-CN"/>
              </w:rPr>
            </w:pPr>
            <w:r w:rsidRPr="004718F5">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5DD4EB8F" w14:textId="77777777" w:rsidR="000E3464" w:rsidRPr="004718F5" w:rsidRDefault="000E3464" w:rsidP="007B38D9">
            <w:pPr>
              <w:pStyle w:val="TAC"/>
              <w:spacing w:line="256" w:lineRule="auto"/>
              <w:rPr>
                <w:lang w:eastAsia="ko-KR"/>
              </w:rPr>
            </w:pPr>
            <w:r w:rsidRPr="004718F5">
              <w:rPr>
                <w:lang w:eastAsia="zh-CN"/>
              </w:rPr>
              <w:t>N/A</w:t>
            </w:r>
          </w:p>
        </w:tc>
      </w:tr>
      <w:tr w:rsidR="000E3464" w:rsidRPr="004718F5" w14:paraId="3F0D3AC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40783DAF" w14:textId="77777777" w:rsidR="000E3464" w:rsidRPr="004718F5"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FE3373E" w14:textId="77777777" w:rsidR="000E3464" w:rsidRPr="004718F5" w:rsidRDefault="000E3464" w:rsidP="007B38D9">
            <w:pPr>
              <w:pStyle w:val="TAL"/>
              <w:spacing w:line="256" w:lineRule="auto"/>
              <w:rPr>
                <w:rFonts w:cs="Arial"/>
                <w:lang w:eastAsia="zh-CN"/>
              </w:rPr>
            </w:pPr>
            <w:r w:rsidRPr="004718F5">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2ACB291B" w14:textId="77777777" w:rsidR="000E3464" w:rsidRPr="004718F5"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4EF4B3A5" w14:textId="77777777" w:rsidR="000E3464" w:rsidRPr="004718F5" w:rsidRDefault="000E3464" w:rsidP="007B38D9">
            <w:pPr>
              <w:pStyle w:val="TAC"/>
              <w:spacing w:line="256" w:lineRule="auto"/>
              <w:rPr>
                <w:rFonts w:cs="Arial"/>
                <w:lang w:eastAsia="zh-CN"/>
              </w:rPr>
            </w:pPr>
            <w:r w:rsidRPr="004718F5">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C9C9BAF" w14:textId="77777777" w:rsidR="000E3464" w:rsidRPr="004718F5" w:rsidRDefault="000E3464" w:rsidP="007B38D9">
            <w:pPr>
              <w:pStyle w:val="TAC"/>
              <w:spacing w:line="256" w:lineRule="auto"/>
              <w:rPr>
                <w:lang w:eastAsia="ko-KR"/>
              </w:rPr>
            </w:pPr>
            <w:r w:rsidRPr="004718F5">
              <w:rPr>
                <w:lang w:eastAsia="zh-CN"/>
              </w:rPr>
              <w:t>N/A</w:t>
            </w:r>
          </w:p>
        </w:tc>
      </w:tr>
      <w:tr w:rsidR="000E3464" w:rsidRPr="004718F5" w14:paraId="7748B2E3"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994B297" w14:textId="77777777" w:rsidR="000E3464" w:rsidRPr="004718F5"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89443F0" w14:textId="77777777" w:rsidR="000E3464" w:rsidRPr="004718F5" w:rsidRDefault="000E3464" w:rsidP="007B38D9">
            <w:pPr>
              <w:pStyle w:val="TAL"/>
              <w:spacing w:line="256" w:lineRule="auto"/>
              <w:rPr>
                <w:rFonts w:cs="Arial"/>
                <w:lang w:eastAsia="zh-CN"/>
              </w:rPr>
            </w:pPr>
            <w:r w:rsidRPr="004718F5">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4AFF3C68" w14:textId="77777777" w:rsidR="000E3464" w:rsidRPr="004718F5"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CBD430A" w14:textId="77777777" w:rsidR="000E3464" w:rsidRPr="004718F5" w:rsidRDefault="000E3464" w:rsidP="007B38D9">
            <w:pPr>
              <w:pStyle w:val="TAC"/>
              <w:spacing w:line="256" w:lineRule="auto"/>
              <w:rPr>
                <w:rFonts w:cs="Arial"/>
                <w:lang w:eastAsia="zh-CN"/>
              </w:rPr>
            </w:pPr>
            <w:r w:rsidRPr="004718F5">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3C1A7A1" w14:textId="77777777" w:rsidR="000E3464" w:rsidRPr="004718F5" w:rsidRDefault="000E3464" w:rsidP="007B38D9">
            <w:pPr>
              <w:pStyle w:val="TAC"/>
              <w:spacing w:line="256" w:lineRule="auto"/>
              <w:rPr>
                <w:lang w:eastAsia="ko-KR"/>
              </w:rPr>
            </w:pPr>
            <w:r w:rsidRPr="004718F5">
              <w:rPr>
                <w:lang w:eastAsia="zh-CN"/>
              </w:rPr>
              <w:t>N/A</w:t>
            </w:r>
          </w:p>
        </w:tc>
      </w:tr>
      <w:tr w:rsidR="000E3464" w:rsidRPr="004718F5" w14:paraId="0FA6C3F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B03A1C8" w14:textId="77777777" w:rsidR="000E3464" w:rsidRPr="004718F5" w:rsidRDefault="000E3464" w:rsidP="007B38D9">
            <w:pPr>
              <w:pStyle w:val="TAL"/>
              <w:spacing w:line="256" w:lineRule="auto"/>
            </w:pPr>
            <w:r w:rsidRPr="004718F5">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15623E1D" w14:textId="77777777" w:rsidR="000E3464" w:rsidRPr="004718F5" w:rsidRDefault="000E3464" w:rsidP="000E3464">
            <w:pPr>
              <w:pStyle w:val="TAC"/>
            </w:pPr>
          </w:p>
        </w:tc>
        <w:tc>
          <w:tcPr>
            <w:tcW w:w="4256" w:type="dxa"/>
            <w:gridSpan w:val="5"/>
            <w:tcBorders>
              <w:top w:val="single" w:sz="4" w:space="0" w:color="auto"/>
              <w:left w:val="single" w:sz="4" w:space="0" w:color="auto"/>
              <w:bottom w:val="nil"/>
              <w:right w:val="single" w:sz="4" w:space="0" w:color="auto"/>
            </w:tcBorders>
          </w:tcPr>
          <w:p w14:paraId="74F5AACF" w14:textId="77777777" w:rsidR="000E3464" w:rsidRPr="004718F5" w:rsidRDefault="000E3464" w:rsidP="000E3464">
            <w:pPr>
              <w:pStyle w:val="TAC"/>
            </w:pPr>
          </w:p>
        </w:tc>
      </w:tr>
      <w:tr w:rsidR="000E3464" w:rsidRPr="004718F5" w14:paraId="1C7D28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B8521E" w14:textId="77777777" w:rsidR="000E3464" w:rsidRPr="004718F5" w:rsidRDefault="000E3464" w:rsidP="007B38D9">
            <w:pPr>
              <w:pStyle w:val="TAL"/>
              <w:spacing w:line="256" w:lineRule="auto"/>
            </w:pPr>
            <w:r w:rsidRPr="004718F5">
              <w:rPr>
                <w:lang w:eastAsia="ja-JP"/>
              </w:rPr>
              <w:t>EPRE ratio of PBCH DMRS to SSS</w:t>
            </w:r>
          </w:p>
        </w:tc>
        <w:tc>
          <w:tcPr>
            <w:tcW w:w="1275" w:type="dxa"/>
            <w:tcBorders>
              <w:top w:val="nil"/>
              <w:left w:val="single" w:sz="4" w:space="0" w:color="auto"/>
              <w:bottom w:val="nil"/>
              <w:right w:val="single" w:sz="4" w:space="0" w:color="auto"/>
            </w:tcBorders>
            <w:hideMark/>
          </w:tcPr>
          <w:p w14:paraId="393300A5"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74AC992C" w14:textId="77777777" w:rsidR="000E3464" w:rsidRPr="004718F5" w:rsidRDefault="000E3464" w:rsidP="000E3464">
            <w:pPr>
              <w:pStyle w:val="TAC"/>
              <w:rPr>
                <w:rFonts w:asciiTheme="minorHAnsi" w:eastAsiaTheme="minorEastAsia" w:hAnsiTheme="minorHAnsi" w:cstheme="minorBidi"/>
              </w:rPr>
            </w:pPr>
          </w:p>
        </w:tc>
      </w:tr>
      <w:tr w:rsidR="000E3464" w:rsidRPr="004718F5" w14:paraId="3AF316D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750530" w14:textId="77777777" w:rsidR="000E3464" w:rsidRPr="004718F5" w:rsidRDefault="000E3464" w:rsidP="007B38D9">
            <w:pPr>
              <w:pStyle w:val="TAL"/>
              <w:spacing w:line="256" w:lineRule="auto"/>
            </w:pPr>
            <w:r w:rsidRPr="004718F5">
              <w:rPr>
                <w:lang w:eastAsia="ja-JP"/>
              </w:rPr>
              <w:t>EPRE ratio of PBCH to PBCH DMRS</w:t>
            </w:r>
          </w:p>
        </w:tc>
        <w:tc>
          <w:tcPr>
            <w:tcW w:w="1275" w:type="dxa"/>
            <w:tcBorders>
              <w:top w:val="nil"/>
              <w:left w:val="single" w:sz="4" w:space="0" w:color="auto"/>
              <w:bottom w:val="nil"/>
              <w:right w:val="single" w:sz="4" w:space="0" w:color="auto"/>
            </w:tcBorders>
            <w:hideMark/>
          </w:tcPr>
          <w:p w14:paraId="0C54ACDA"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2777D354" w14:textId="77777777" w:rsidR="000E3464" w:rsidRPr="004718F5" w:rsidRDefault="000E3464" w:rsidP="000E3464">
            <w:pPr>
              <w:pStyle w:val="TAC"/>
              <w:rPr>
                <w:rFonts w:asciiTheme="minorHAnsi" w:eastAsiaTheme="minorEastAsia" w:hAnsiTheme="minorHAnsi" w:cstheme="minorBidi"/>
              </w:rPr>
            </w:pPr>
          </w:p>
        </w:tc>
      </w:tr>
      <w:tr w:rsidR="000E3464" w:rsidRPr="004718F5" w14:paraId="01AA1969"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ABFB0A3" w14:textId="77777777" w:rsidR="000E3464" w:rsidRPr="004718F5" w:rsidRDefault="000E3464" w:rsidP="007B38D9">
            <w:pPr>
              <w:pStyle w:val="TAL"/>
              <w:spacing w:line="256" w:lineRule="auto"/>
            </w:pPr>
            <w:r w:rsidRPr="004718F5">
              <w:rPr>
                <w:lang w:eastAsia="ja-JP"/>
              </w:rPr>
              <w:t>EPRE ratio of PDCCH DMRS to SSS</w:t>
            </w:r>
          </w:p>
        </w:tc>
        <w:tc>
          <w:tcPr>
            <w:tcW w:w="1275" w:type="dxa"/>
            <w:tcBorders>
              <w:top w:val="nil"/>
              <w:left w:val="single" w:sz="4" w:space="0" w:color="auto"/>
              <w:bottom w:val="nil"/>
              <w:right w:val="single" w:sz="4" w:space="0" w:color="auto"/>
            </w:tcBorders>
            <w:hideMark/>
          </w:tcPr>
          <w:p w14:paraId="46E82D17"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541696F5" w14:textId="77777777" w:rsidR="000E3464" w:rsidRPr="004718F5" w:rsidRDefault="000E3464" w:rsidP="000E3464">
            <w:pPr>
              <w:pStyle w:val="TAC"/>
              <w:rPr>
                <w:rFonts w:asciiTheme="minorHAnsi" w:eastAsiaTheme="minorEastAsia" w:hAnsiTheme="minorHAnsi" w:cstheme="minorBidi"/>
              </w:rPr>
            </w:pPr>
          </w:p>
        </w:tc>
      </w:tr>
      <w:tr w:rsidR="000E3464" w:rsidRPr="004718F5" w14:paraId="1774A02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9D93E7" w14:textId="77777777" w:rsidR="000E3464" w:rsidRPr="004718F5" w:rsidRDefault="000E3464" w:rsidP="007B38D9">
            <w:pPr>
              <w:pStyle w:val="TAL"/>
              <w:spacing w:line="256" w:lineRule="auto"/>
            </w:pPr>
            <w:r w:rsidRPr="004718F5">
              <w:rPr>
                <w:lang w:eastAsia="ja-JP"/>
              </w:rPr>
              <w:t>EPRE ratio of PDCCH to PDCCH DMRS</w:t>
            </w:r>
          </w:p>
        </w:tc>
        <w:tc>
          <w:tcPr>
            <w:tcW w:w="1275" w:type="dxa"/>
            <w:tcBorders>
              <w:top w:val="nil"/>
              <w:left w:val="single" w:sz="4" w:space="0" w:color="auto"/>
              <w:bottom w:val="nil"/>
              <w:right w:val="single" w:sz="4" w:space="0" w:color="auto"/>
            </w:tcBorders>
            <w:hideMark/>
          </w:tcPr>
          <w:p w14:paraId="393FFF0E" w14:textId="77777777" w:rsidR="000E3464" w:rsidRPr="004718F5" w:rsidRDefault="000E3464" w:rsidP="000E3464">
            <w:pPr>
              <w:pStyle w:val="TAC"/>
            </w:pPr>
            <w:r w:rsidRPr="004718F5">
              <w:rPr>
                <w:lang w:eastAsia="ja-JP"/>
              </w:rPr>
              <w:t>dB</w:t>
            </w:r>
          </w:p>
        </w:tc>
        <w:tc>
          <w:tcPr>
            <w:tcW w:w="4256" w:type="dxa"/>
            <w:gridSpan w:val="5"/>
            <w:tcBorders>
              <w:top w:val="nil"/>
              <w:left w:val="single" w:sz="4" w:space="0" w:color="auto"/>
              <w:bottom w:val="nil"/>
              <w:right w:val="single" w:sz="4" w:space="0" w:color="auto"/>
            </w:tcBorders>
            <w:hideMark/>
          </w:tcPr>
          <w:p w14:paraId="67287DF2" w14:textId="77777777" w:rsidR="000E3464" w:rsidRPr="004718F5" w:rsidRDefault="000E3464" w:rsidP="000E3464">
            <w:pPr>
              <w:pStyle w:val="TAC"/>
            </w:pPr>
            <w:r w:rsidRPr="004718F5">
              <w:rPr>
                <w:lang w:eastAsia="ja-JP"/>
              </w:rPr>
              <w:t>0</w:t>
            </w:r>
          </w:p>
        </w:tc>
      </w:tr>
      <w:tr w:rsidR="000E3464" w:rsidRPr="004718F5" w14:paraId="404B2B5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030DFF1" w14:textId="77777777" w:rsidR="000E3464" w:rsidRPr="004718F5" w:rsidRDefault="000E3464" w:rsidP="007B38D9">
            <w:pPr>
              <w:pStyle w:val="TAL"/>
              <w:spacing w:line="256" w:lineRule="auto"/>
            </w:pPr>
            <w:r w:rsidRPr="004718F5">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1E0C1059"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FDBDA1B" w14:textId="77777777" w:rsidR="000E3464" w:rsidRPr="004718F5" w:rsidRDefault="000E3464" w:rsidP="000E3464">
            <w:pPr>
              <w:pStyle w:val="TAC"/>
              <w:rPr>
                <w:rFonts w:asciiTheme="minorHAnsi" w:eastAsiaTheme="minorEastAsia" w:hAnsiTheme="minorHAnsi" w:cstheme="minorBidi"/>
              </w:rPr>
            </w:pPr>
          </w:p>
        </w:tc>
      </w:tr>
      <w:tr w:rsidR="000E3464" w:rsidRPr="004718F5" w14:paraId="7B23A95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ECB0AF7" w14:textId="77777777" w:rsidR="000E3464" w:rsidRPr="004718F5" w:rsidRDefault="000E3464" w:rsidP="007B38D9">
            <w:pPr>
              <w:pStyle w:val="TAL"/>
              <w:spacing w:line="256" w:lineRule="auto"/>
            </w:pPr>
            <w:r w:rsidRPr="004718F5">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6E707574"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6B56C72B" w14:textId="77777777" w:rsidR="000E3464" w:rsidRPr="004718F5" w:rsidRDefault="000E3464" w:rsidP="000E3464">
            <w:pPr>
              <w:pStyle w:val="TAC"/>
              <w:rPr>
                <w:rFonts w:asciiTheme="minorHAnsi" w:eastAsiaTheme="minorEastAsia" w:hAnsiTheme="minorHAnsi" w:cstheme="minorBidi"/>
              </w:rPr>
            </w:pPr>
          </w:p>
        </w:tc>
      </w:tr>
      <w:tr w:rsidR="000E3464" w:rsidRPr="004718F5" w14:paraId="0B925A1E"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2245E07" w14:textId="77777777" w:rsidR="000E3464" w:rsidRPr="004718F5" w:rsidRDefault="000E3464" w:rsidP="007B38D9">
            <w:pPr>
              <w:pStyle w:val="TAL"/>
              <w:spacing w:line="256" w:lineRule="auto"/>
            </w:pPr>
            <w:r w:rsidRPr="004718F5">
              <w:rPr>
                <w:lang w:eastAsia="ja-JP"/>
              </w:rPr>
              <w:t>EPRE ratio of OCNG DMRS to SSS(Note 1)</w:t>
            </w:r>
          </w:p>
        </w:tc>
        <w:tc>
          <w:tcPr>
            <w:tcW w:w="1275" w:type="dxa"/>
            <w:tcBorders>
              <w:top w:val="nil"/>
              <w:left w:val="single" w:sz="4" w:space="0" w:color="auto"/>
              <w:bottom w:val="nil"/>
              <w:right w:val="single" w:sz="4" w:space="0" w:color="auto"/>
            </w:tcBorders>
            <w:hideMark/>
          </w:tcPr>
          <w:p w14:paraId="6837E9EA" w14:textId="77777777" w:rsidR="000E3464" w:rsidRPr="004718F5"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41598C3" w14:textId="77777777" w:rsidR="000E3464" w:rsidRPr="004718F5" w:rsidRDefault="000E3464" w:rsidP="000E3464">
            <w:pPr>
              <w:pStyle w:val="TAC"/>
              <w:rPr>
                <w:rFonts w:asciiTheme="minorHAnsi" w:eastAsiaTheme="minorEastAsia" w:hAnsiTheme="minorHAnsi" w:cstheme="minorBidi"/>
              </w:rPr>
            </w:pPr>
          </w:p>
        </w:tc>
      </w:tr>
      <w:tr w:rsidR="000E3464" w:rsidRPr="004718F5" w14:paraId="40FC96C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97EC3F" w14:textId="77777777" w:rsidR="000E3464" w:rsidRPr="004718F5" w:rsidRDefault="000E3464" w:rsidP="007B38D9">
            <w:pPr>
              <w:pStyle w:val="TAL"/>
              <w:spacing w:line="256" w:lineRule="auto"/>
            </w:pPr>
            <w:r w:rsidRPr="004718F5">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474EDAF8" w14:textId="77777777" w:rsidR="000E3464" w:rsidRPr="004718F5" w:rsidRDefault="000E3464" w:rsidP="000E3464">
            <w:pPr>
              <w:pStyle w:val="TAC"/>
            </w:pPr>
          </w:p>
        </w:tc>
        <w:tc>
          <w:tcPr>
            <w:tcW w:w="4256" w:type="dxa"/>
            <w:gridSpan w:val="5"/>
            <w:tcBorders>
              <w:top w:val="nil"/>
              <w:left w:val="single" w:sz="4" w:space="0" w:color="auto"/>
              <w:bottom w:val="single" w:sz="4" w:space="0" w:color="auto"/>
              <w:right w:val="single" w:sz="4" w:space="0" w:color="auto"/>
            </w:tcBorders>
            <w:hideMark/>
          </w:tcPr>
          <w:p w14:paraId="37332AC5" w14:textId="77777777" w:rsidR="000E3464" w:rsidRPr="004718F5" w:rsidRDefault="000E3464" w:rsidP="000E3464">
            <w:pPr>
              <w:pStyle w:val="TAC"/>
              <w:rPr>
                <w:rFonts w:asciiTheme="minorHAnsi" w:eastAsiaTheme="minorEastAsia" w:hAnsiTheme="minorHAnsi" w:cstheme="minorBidi"/>
              </w:rPr>
            </w:pPr>
          </w:p>
        </w:tc>
      </w:tr>
      <w:tr w:rsidR="000E3464" w:rsidRPr="004718F5" w14:paraId="474D7635"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30B6D1" w14:textId="77777777" w:rsidR="000E3464" w:rsidRPr="004718F5" w:rsidRDefault="000E3464" w:rsidP="007B38D9">
            <w:pPr>
              <w:pStyle w:val="TAL"/>
              <w:spacing w:line="256" w:lineRule="auto"/>
              <w:rPr>
                <w:rFonts w:eastAsia="Calibri"/>
                <w:szCs w:val="22"/>
              </w:rPr>
            </w:pPr>
            <w:r w:rsidRPr="004718F5">
              <w:rPr>
                <w:rFonts w:eastAsia="Calibri"/>
                <w:position w:val="-12"/>
                <w:szCs w:val="22"/>
                <w:lang w:eastAsia="ko-KR"/>
              </w:rPr>
              <w:object w:dxaOrig="410" w:dyaOrig="320" w14:anchorId="087A9DB0">
                <v:shape id="_x0000_i1119" type="#_x0000_t75" style="width:20.4pt;height:15.6pt" o:ole="" fillcolor="window">
                  <v:imagedata r:id="rId9" o:title=""/>
                </v:shape>
                <o:OLEObject Type="Embed" ProgID="Equation.3" ShapeID="_x0000_i1119" DrawAspect="Content" ObjectID="_1774785874" r:id="rId120"/>
              </w:object>
            </w:r>
            <w:r w:rsidRPr="004718F5">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8E2530F" w14:textId="77777777" w:rsidR="000E3464" w:rsidRPr="004718F5" w:rsidRDefault="000E3464" w:rsidP="007B38D9">
            <w:pPr>
              <w:pStyle w:val="TAC"/>
              <w:spacing w:line="256" w:lineRule="auto"/>
              <w:rPr>
                <w:rFonts w:eastAsia="SimSun"/>
              </w:rPr>
            </w:pPr>
            <w:r w:rsidRPr="004718F5">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D9925D8" w14:textId="05FFAF55" w:rsidR="000E3464" w:rsidRPr="004718F5" w:rsidRDefault="000E3464" w:rsidP="007B38D9">
            <w:pPr>
              <w:pStyle w:val="TAC"/>
              <w:spacing w:line="256" w:lineRule="auto"/>
            </w:pPr>
            <w:r w:rsidRPr="004718F5">
              <w:t>-104</w:t>
            </w:r>
          </w:p>
        </w:tc>
      </w:tr>
      <w:tr w:rsidR="000E3464" w:rsidRPr="004718F5" w14:paraId="2E4DF13F"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01BCA593" w14:textId="77777777" w:rsidR="000E3464" w:rsidRPr="004718F5" w:rsidRDefault="000E3464" w:rsidP="007B38D9">
            <w:pPr>
              <w:pStyle w:val="TAL"/>
              <w:spacing w:line="256" w:lineRule="auto"/>
              <w:rPr>
                <w:rFonts w:eastAsia="Calibri"/>
                <w:szCs w:val="22"/>
              </w:rPr>
            </w:pPr>
            <w:r w:rsidRPr="004718F5">
              <w:rPr>
                <w:rFonts w:eastAsia="Calibri"/>
                <w:position w:val="-12"/>
                <w:szCs w:val="22"/>
                <w:lang w:eastAsia="ko-KR"/>
              </w:rPr>
              <w:object w:dxaOrig="410" w:dyaOrig="320" w14:anchorId="63000DBA">
                <v:shape id="_x0000_i1120" type="#_x0000_t75" style="width:20.4pt;height:15.6pt" o:ole="" fillcolor="window">
                  <v:imagedata r:id="rId9" o:title=""/>
                </v:shape>
                <o:OLEObject Type="Embed" ProgID="Equation.3" ShapeID="_x0000_i1120" DrawAspect="Content" ObjectID="_1774785875" r:id="rId121"/>
              </w:object>
            </w:r>
            <w:r w:rsidRPr="004718F5">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3D28B578" w14:textId="77777777" w:rsidR="000E3464" w:rsidRPr="004718F5" w:rsidRDefault="000E3464"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DC697DB" w14:textId="77777777" w:rsidR="000E3464" w:rsidRPr="004718F5" w:rsidRDefault="000E3464" w:rsidP="007B38D9">
            <w:pPr>
              <w:pStyle w:val="TAC"/>
              <w:spacing w:line="256" w:lineRule="auto"/>
              <w:rPr>
                <w:rFonts w:eastAsia="SimSun"/>
              </w:rPr>
            </w:pPr>
            <w:r w:rsidRPr="004718F5">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26BCA68B" w14:textId="3CF5F5CB" w:rsidR="000E3464" w:rsidRPr="004718F5" w:rsidRDefault="000E3464" w:rsidP="007B38D9">
            <w:pPr>
              <w:pStyle w:val="TAC"/>
              <w:spacing w:line="256" w:lineRule="auto"/>
            </w:pPr>
            <w:r w:rsidRPr="004718F5">
              <w:t>-104</w:t>
            </w:r>
          </w:p>
        </w:tc>
      </w:tr>
      <w:tr w:rsidR="000E3464" w:rsidRPr="004718F5" w14:paraId="6C7C543A"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7F2CD40D" w14:textId="77777777" w:rsidR="000E3464" w:rsidRPr="004718F5" w:rsidRDefault="000E3464" w:rsidP="000E3464">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75CFF293" w14:textId="77777777" w:rsidR="000E3464" w:rsidRPr="004718F5" w:rsidRDefault="000E3464" w:rsidP="007B38D9">
            <w:pPr>
              <w:pStyle w:val="TAL"/>
              <w:spacing w:line="256" w:lineRule="auto"/>
              <w:rPr>
                <w:rFonts w:eastAsia="Calibri"/>
                <w:szCs w:val="22"/>
                <w:lang w:eastAsia="ko-KR"/>
              </w:rPr>
            </w:pPr>
            <w:r w:rsidRPr="004718F5">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599FB58" w14:textId="77777777" w:rsidR="000E3464" w:rsidRPr="004718F5" w:rsidRDefault="000E3464" w:rsidP="000E3464">
            <w:pPr>
              <w:pStyle w:val="TAC"/>
              <w:rPr>
                <w:rFonts w:eastAsia="Calibri"/>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3F4C483E" w14:textId="42E34323" w:rsidR="000E3464" w:rsidRPr="004718F5" w:rsidRDefault="000E3464" w:rsidP="007B38D9">
            <w:pPr>
              <w:pStyle w:val="TAC"/>
              <w:spacing w:line="256" w:lineRule="auto"/>
              <w:rPr>
                <w:lang w:eastAsia="ko-KR"/>
              </w:rPr>
            </w:pPr>
            <w:r w:rsidRPr="004718F5">
              <w:t>-101</w:t>
            </w:r>
          </w:p>
        </w:tc>
      </w:tr>
      <w:tr w:rsidR="000E3464" w:rsidRPr="004718F5" w14:paraId="4CE9B121"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8B82FE0" w14:textId="77777777" w:rsidR="000E3464" w:rsidRPr="004718F5" w:rsidRDefault="000E3464" w:rsidP="007B38D9">
            <w:pPr>
              <w:pStyle w:val="TAL"/>
              <w:spacing w:line="256" w:lineRule="auto"/>
              <w:rPr>
                <w:i/>
              </w:rPr>
            </w:pPr>
            <w:r w:rsidRPr="004718F5">
              <w:rPr>
                <w:rFonts w:eastAsia="Calibri"/>
                <w:i/>
                <w:position w:val="-12"/>
                <w:szCs w:val="22"/>
                <w:lang w:eastAsia="ko-KR"/>
              </w:rPr>
              <w:object w:dxaOrig="610" w:dyaOrig="320" w14:anchorId="141B7988">
                <v:shape id="_x0000_i1121" type="#_x0000_t75" style="width:31.8pt;height:15.6pt" o:ole="" fillcolor="window">
                  <v:imagedata r:id="rId44" o:title=""/>
                </v:shape>
                <o:OLEObject Type="Embed" ProgID="Equation.3" ShapeID="_x0000_i1121" DrawAspect="Content" ObjectID="_1774785876" r:id="rId122"/>
              </w:object>
            </w:r>
          </w:p>
        </w:tc>
        <w:tc>
          <w:tcPr>
            <w:tcW w:w="1275" w:type="dxa"/>
            <w:tcBorders>
              <w:top w:val="single" w:sz="4" w:space="0" w:color="auto"/>
              <w:left w:val="single" w:sz="4" w:space="0" w:color="auto"/>
              <w:bottom w:val="single" w:sz="4" w:space="0" w:color="auto"/>
              <w:right w:val="single" w:sz="4" w:space="0" w:color="auto"/>
            </w:tcBorders>
            <w:hideMark/>
          </w:tcPr>
          <w:p w14:paraId="4D11997D" w14:textId="77777777" w:rsidR="000E3464" w:rsidRPr="004718F5" w:rsidRDefault="000E3464" w:rsidP="007B38D9">
            <w:pPr>
              <w:pStyle w:val="TAC"/>
              <w:spacing w:line="256" w:lineRule="auto"/>
            </w:pPr>
            <w:r w:rsidRPr="004718F5">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373A26A7" w14:textId="2393801D" w:rsidR="000E3464" w:rsidRPr="004718F5" w:rsidRDefault="000E3464" w:rsidP="007B38D9">
            <w:pPr>
              <w:pStyle w:val="TAC"/>
              <w:spacing w:line="256" w:lineRule="auto"/>
            </w:pPr>
            <w:r w:rsidRPr="004718F5">
              <w:t>17</w:t>
            </w:r>
          </w:p>
        </w:tc>
      </w:tr>
      <w:tr w:rsidR="000E3464" w:rsidRPr="004718F5" w14:paraId="198F86C0"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C3D1E5F" w14:textId="77777777" w:rsidR="000E3464" w:rsidRPr="004718F5" w:rsidRDefault="000E3464" w:rsidP="007B38D9">
            <w:pPr>
              <w:pStyle w:val="TAL"/>
              <w:spacing w:line="256" w:lineRule="auto"/>
            </w:pPr>
            <w:r w:rsidRPr="004718F5">
              <w:rPr>
                <w:rFonts w:eastAsia="Calibri"/>
                <w:position w:val="-12"/>
                <w:szCs w:val="22"/>
                <w:lang w:eastAsia="ko-KR"/>
              </w:rPr>
              <w:object w:dxaOrig="810" w:dyaOrig="320" w14:anchorId="7D120B87">
                <v:shape id="_x0000_i1122" type="#_x0000_t75" style="width:40.8pt;height:15.6pt" o:ole="" fillcolor="window">
                  <v:imagedata r:id="rId46" o:title=""/>
                </v:shape>
                <o:OLEObject Type="Embed" ProgID="Equation.3" ShapeID="_x0000_i1122" DrawAspect="Content" ObjectID="_1774785877" r:id="rId123"/>
              </w:object>
            </w:r>
          </w:p>
        </w:tc>
        <w:tc>
          <w:tcPr>
            <w:tcW w:w="1275" w:type="dxa"/>
            <w:tcBorders>
              <w:top w:val="single" w:sz="4" w:space="0" w:color="auto"/>
              <w:left w:val="single" w:sz="4" w:space="0" w:color="auto"/>
              <w:bottom w:val="single" w:sz="4" w:space="0" w:color="auto"/>
              <w:right w:val="single" w:sz="4" w:space="0" w:color="auto"/>
            </w:tcBorders>
            <w:hideMark/>
          </w:tcPr>
          <w:p w14:paraId="0FC3051F" w14:textId="77777777" w:rsidR="000E3464" w:rsidRPr="004718F5" w:rsidRDefault="000E3464" w:rsidP="007B38D9">
            <w:pPr>
              <w:pStyle w:val="TAC"/>
              <w:spacing w:line="256" w:lineRule="auto"/>
            </w:pPr>
            <w:r w:rsidRPr="004718F5">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47A82B3C" w14:textId="6CA6AFAD" w:rsidR="000E3464" w:rsidRPr="004718F5" w:rsidRDefault="000E3464" w:rsidP="007B38D9">
            <w:pPr>
              <w:pStyle w:val="TAC"/>
              <w:spacing w:line="256" w:lineRule="auto"/>
            </w:pPr>
            <w:r w:rsidRPr="004718F5">
              <w:t>17</w:t>
            </w:r>
          </w:p>
        </w:tc>
      </w:tr>
      <w:tr w:rsidR="000E3464" w:rsidRPr="004718F5" w14:paraId="20566F60"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2312115" w14:textId="77777777" w:rsidR="000E3464" w:rsidRPr="004718F5" w:rsidRDefault="000E3464" w:rsidP="007B38D9">
            <w:pPr>
              <w:pStyle w:val="TAL"/>
              <w:spacing w:line="256" w:lineRule="auto"/>
              <w:rPr>
                <w:rFonts w:eastAsia="Calibri"/>
                <w:szCs w:val="22"/>
              </w:rPr>
            </w:pPr>
            <w:r w:rsidRPr="004718F5">
              <w:t>SS-RSRP</w:t>
            </w:r>
            <w:r w:rsidRPr="004718F5">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21CEF859" w14:textId="77777777" w:rsidR="000E3464" w:rsidRPr="004718F5" w:rsidRDefault="000E3464"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1C1A4062" w14:textId="77777777" w:rsidR="000E3464" w:rsidRPr="004718F5" w:rsidRDefault="000E3464" w:rsidP="007B38D9">
            <w:pPr>
              <w:pStyle w:val="TAC"/>
              <w:spacing w:line="256" w:lineRule="auto"/>
              <w:rPr>
                <w:rFonts w:eastAsia="SimSun"/>
              </w:rPr>
            </w:pPr>
            <w:r w:rsidRPr="004718F5">
              <w:t>dBm/SCS</w:t>
            </w:r>
          </w:p>
        </w:tc>
        <w:tc>
          <w:tcPr>
            <w:tcW w:w="2129" w:type="dxa"/>
            <w:gridSpan w:val="3"/>
            <w:tcBorders>
              <w:top w:val="single" w:sz="4" w:space="0" w:color="auto"/>
              <w:left w:val="single" w:sz="4" w:space="0" w:color="auto"/>
              <w:bottom w:val="single" w:sz="4" w:space="0" w:color="auto"/>
              <w:right w:val="single" w:sz="4" w:space="0" w:color="auto"/>
            </w:tcBorders>
          </w:tcPr>
          <w:p w14:paraId="36249F1B" w14:textId="51AE6334" w:rsidR="000E3464" w:rsidRPr="004718F5" w:rsidRDefault="000E3464" w:rsidP="007B38D9">
            <w:pPr>
              <w:pStyle w:val="TAC"/>
              <w:spacing w:line="256" w:lineRule="auto"/>
            </w:pPr>
            <w:r w:rsidRPr="004718F5">
              <w:t>-87</w:t>
            </w:r>
          </w:p>
        </w:tc>
        <w:tc>
          <w:tcPr>
            <w:tcW w:w="2127" w:type="dxa"/>
            <w:gridSpan w:val="2"/>
            <w:tcBorders>
              <w:top w:val="single" w:sz="4" w:space="0" w:color="auto"/>
              <w:left w:val="single" w:sz="4" w:space="0" w:color="auto"/>
              <w:bottom w:val="single" w:sz="4" w:space="0" w:color="auto"/>
              <w:right w:val="single" w:sz="4" w:space="0" w:color="auto"/>
            </w:tcBorders>
          </w:tcPr>
          <w:p w14:paraId="35F8AECB" w14:textId="77777777" w:rsidR="000E3464" w:rsidRPr="004718F5" w:rsidRDefault="000E3464" w:rsidP="007B38D9">
            <w:pPr>
              <w:pStyle w:val="TAC"/>
              <w:spacing w:line="256" w:lineRule="auto"/>
            </w:pPr>
            <w:r w:rsidRPr="004718F5">
              <w:t>NA</w:t>
            </w:r>
          </w:p>
        </w:tc>
      </w:tr>
      <w:tr w:rsidR="000E3464" w:rsidRPr="004718F5" w14:paraId="65AD0A9B"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EFB703F" w14:textId="77777777" w:rsidR="000E3464" w:rsidRPr="004718F5" w:rsidRDefault="000E3464" w:rsidP="007B38D9"/>
        </w:tc>
        <w:tc>
          <w:tcPr>
            <w:tcW w:w="1886" w:type="dxa"/>
            <w:tcBorders>
              <w:top w:val="single" w:sz="4" w:space="0" w:color="auto"/>
              <w:left w:val="single" w:sz="4" w:space="0" w:color="auto"/>
              <w:bottom w:val="single" w:sz="4" w:space="0" w:color="auto"/>
              <w:right w:val="single" w:sz="4" w:space="0" w:color="auto"/>
            </w:tcBorders>
            <w:hideMark/>
          </w:tcPr>
          <w:p w14:paraId="7F0DE777" w14:textId="77777777" w:rsidR="000E3464" w:rsidRPr="004718F5" w:rsidRDefault="000E3464" w:rsidP="007B38D9">
            <w:pPr>
              <w:pStyle w:val="TAL"/>
              <w:spacing w:line="256" w:lineRule="auto"/>
              <w:rPr>
                <w:rFonts w:eastAsia="Calibri"/>
                <w:szCs w:val="22"/>
                <w:lang w:eastAsia="ko-KR"/>
              </w:rPr>
            </w:pPr>
            <w:r w:rsidRPr="004718F5">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5375C47A" w14:textId="77777777" w:rsidR="000E3464" w:rsidRPr="004718F5" w:rsidRDefault="000E3464" w:rsidP="000E3464">
            <w:pPr>
              <w:pStyle w:val="TAC"/>
              <w:rPr>
                <w:rFonts w:eastAsia="Calibri"/>
              </w:rPr>
            </w:pPr>
          </w:p>
        </w:tc>
        <w:tc>
          <w:tcPr>
            <w:tcW w:w="2129" w:type="dxa"/>
            <w:gridSpan w:val="3"/>
            <w:tcBorders>
              <w:top w:val="single" w:sz="4" w:space="0" w:color="auto"/>
              <w:left w:val="single" w:sz="4" w:space="0" w:color="auto"/>
              <w:bottom w:val="single" w:sz="4" w:space="0" w:color="auto"/>
              <w:right w:val="single" w:sz="4" w:space="0" w:color="auto"/>
            </w:tcBorders>
          </w:tcPr>
          <w:p w14:paraId="67FF6D16" w14:textId="2A209656" w:rsidR="000E3464" w:rsidRPr="004718F5" w:rsidRDefault="000E3464" w:rsidP="007B38D9">
            <w:pPr>
              <w:pStyle w:val="TAC"/>
              <w:spacing w:line="256" w:lineRule="auto"/>
            </w:pPr>
            <w:r w:rsidRPr="004718F5">
              <w:t>-84</w:t>
            </w:r>
          </w:p>
        </w:tc>
        <w:tc>
          <w:tcPr>
            <w:tcW w:w="2127" w:type="dxa"/>
            <w:gridSpan w:val="2"/>
            <w:tcBorders>
              <w:top w:val="single" w:sz="4" w:space="0" w:color="auto"/>
              <w:left w:val="single" w:sz="4" w:space="0" w:color="auto"/>
              <w:bottom w:val="single" w:sz="4" w:space="0" w:color="auto"/>
              <w:right w:val="single" w:sz="4" w:space="0" w:color="auto"/>
            </w:tcBorders>
          </w:tcPr>
          <w:p w14:paraId="4D08CCFE" w14:textId="77777777" w:rsidR="000E3464" w:rsidRPr="004718F5" w:rsidRDefault="000E3464" w:rsidP="007B38D9">
            <w:pPr>
              <w:pStyle w:val="TAC"/>
              <w:spacing w:line="256" w:lineRule="auto"/>
              <w:rPr>
                <w:lang w:eastAsia="ko-KR"/>
              </w:rPr>
            </w:pPr>
            <w:r w:rsidRPr="004718F5">
              <w:rPr>
                <w:lang w:eastAsia="ko-KR"/>
              </w:rPr>
              <w:t>NA</w:t>
            </w:r>
          </w:p>
        </w:tc>
      </w:tr>
      <w:tr w:rsidR="000E3464" w:rsidRPr="004718F5" w14:paraId="509E3A58"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7CD073" w14:textId="77777777" w:rsidR="000E3464" w:rsidRPr="004718F5" w:rsidRDefault="000E3464" w:rsidP="007B38D9">
            <w:pPr>
              <w:pStyle w:val="TAL"/>
              <w:spacing w:line="256" w:lineRule="auto"/>
            </w:pPr>
            <w:r w:rsidRPr="004718F5">
              <w:t>CSI-RSRP</w:t>
            </w:r>
            <w:r w:rsidRPr="004718F5">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61559415" w14:textId="77777777" w:rsidR="000E3464" w:rsidRPr="004718F5" w:rsidRDefault="000E3464" w:rsidP="007B38D9">
            <w:pPr>
              <w:pStyle w:val="TAL"/>
              <w:spacing w:line="256" w:lineRule="auto"/>
              <w:rPr>
                <w:rFonts w:eastAsia="Calibri"/>
                <w:szCs w:val="22"/>
              </w:rPr>
            </w:pPr>
            <w:r w:rsidRPr="004718F5">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B1ECE56" w14:textId="77777777" w:rsidR="000E3464" w:rsidRPr="004718F5" w:rsidRDefault="000E3464" w:rsidP="007B38D9">
            <w:pPr>
              <w:pStyle w:val="TAC"/>
              <w:spacing w:line="256" w:lineRule="auto"/>
              <w:rPr>
                <w:rFonts w:eastAsia="PMingLiU"/>
              </w:rPr>
            </w:pPr>
            <w:r w:rsidRPr="004718F5">
              <w:t>dBm/SCS</w:t>
            </w:r>
          </w:p>
        </w:tc>
        <w:tc>
          <w:tcPr>
            <w:tcW w:w="2129" w:type="dxa"/>
            <w:gridSpan w:val="3"/>
            <w:tcBorders>
              <w:top w:val="single" w:sz="4" w:space="0" w:color="auto"/>
              <w:left w:val="single" w:sz="4" w:space="0" w:color="auto"/>
              <w:bottom w:val="single" w:sz="4" w:space="0" w:color="auto"/>
              <w:right w:val="single" w:sz="4" w:space="0" w:color="auto"/>
            </w:tcBorders>
          </w:tcPr>
          <w:p w14:paraId="57DE7183" w14:textId="77777777" w:rsidR="000E3464" w:rsidRPr="004718F5" w:rsidRDefault="000E3464" w:rsidP="007B38D9">
            <w:pPr>
              <w:pStyle w:val="TAC"/>
              <w:spacing w:line="256" w:lineRule="auto"/>
            </w:pPr>
            <w:r w:rsidRPr="004718F5">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0BB5983E" w14:textId="3F342FEB" w:rsidR="000E3464" w:rsidRPr="004718F5" w:rsidRDefault="000E3464" w:rsidP="007B38D9">
            <w:pPr>
              <w:pStyle w:val="TAC"/>
              <w:spacing w:line="256" w:lineRule="auto"/>
              <w:rPr>
                <w:rFonts w:eastAsia="SimSun"/>
              </w:rPr>
            </w:pPr>
            <w:r w:rsidRPr="004718F5">
              <w:t>-87</w:t>
            </w:r>
          </w:p>
        </w:tc>
      </w:tr>
      <w:tr w:rsidR="000E3464" w:rsidRPr="004718F5" w14:paraId="07D9D735"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6131282B" w14:textId="77777777" w:rsidR="000E3464" w:rsidRPr="004718F5"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35DEF089" w14:textId="77777777" w:rsidR="000E3464" w:rsidRPr="004718F5" w:rsidRDefault="000E3464" w:rsidP="007B38D9">
            <w:pPr>
              <w:pStyle w:val="TAL"/>
              <w:spacing w:line="256" w:lineRule="auto"/>
              <w:rPr>
                <w:rFonts w:eastAsia="Calibri"/>
                <w:szCs w:val="22"/>
              </w:rPr>
            </w:pPr>
            <w:r w:rsidRPr="004718F5">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BE755C" w14:textId="77777777" w:rsidR="000E3464" w:rsidRPr="004718F5" w:rsidRDefault="000E3464"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59A93019" w14:textId="77777777" w:rsidR="000E3464" w:rsidRPr="004718F5" w:rsidRDefault="000E3464" w:rsidP="007B38D9">
            <w:pPr>
              <w:pStyle w:val="TAC"/>
              <w:spacing w:line="256" w:lineRule="auto"/>
            </w:pPr>
            <w:r w:rsidRPr="004718F5">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4AA71B94" w14:textId="501F1992" w:rsidR="000E3464" w:rsidRPr="004718F5" w:rsidRDefault="000E3464" w:rsidP="007B38D9">
            <w:pPr>
              <w:pStyle w:val="TAC"/>
              <w:spacing w:line="256" w:lineRule="auto"/>
              <w:rPr>
                <w:rFonts w:eastAsia="SimSun"/>
              </w:rPr>
            </w:pPr>
            <w:r w:rsidRPr="004718F5">
              <w:t>-84</w:t>
            </w:r>
          </w:p>
        </w:tc>
      </w:tr>
      <w:tr w:rsidR="000E3464" w:rsidRPr="004718F5" w14:paraId="0C6B9B32"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B21C8F2" w14:textId="77777777" w:rsidR="000E3464" w:rsidRPr="004718F5" w:rsidRDefault="000E3464" w:rsidP="007B38D9">
            <w:pPr>
              <w:pStyle w:val="TAL"/>
              <w:spacing w:line="256" w:lineRule="auto"/>
            </w:pPr>
            <w:r w:rsidRPr="004718F5">
              <w:t>SCH_RP</w:t>
            </w:r>
            <w:r w:rsidRPr="004718F5">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6A26CAB2" w14:textId="77777777" w:rsidR="000E3464" w:rsidRPr="004718F5" w:rsidRDefault="000E3464" w:rsidP="007B38D9">
            <w:pPr>
              <w:pStyle w:val="TAC"/>
              <w:spacing w:line="256" w:lineRule="auto"/>
            </w:pPr>
            <w:r w:rsidRPr="004718F5">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6D3B063F" w14:textId="5424CFA7" w:rsidR="000E3464" w:rsidRPr="004718F5" w:rsidRDefault="000E3464" w:rsidP="007B38D9">
            <w:pPr>
              <w:pStyle w:val="TAC"/>
              <w:spacing w:line="256" w:lineRule="auto"/>
            </w:pPr>
            <w:r w:rsidRPr="004718F5">
              <w:t>-87</w:t>
            </w:r>
          </w:p>
        </w:tc>
      </w:tr>
      <w:tr w:rsidR="000E3464" w:rsidRPr="004718F5" w14:paraId="5234027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72D8DD4" w14:textId="77777777" w:rsidR="000E3464" w:rsidRPr="004718F5" w:rsidRDefault="000E3464" w:rsidP="007B38D9">
            <w:pPr>
              <w:pStyle w:val="TAL"/>
              <w:spacing w:line="256" w:lineRule="auto"/>
            </w:pPr>
            <w:r w:rsidRPr="004718F5">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49A6CE7D" w14:textId="77777777" w:rsidR="000E3464" w:rsidRPr="004718F5" w:rsidRDefault="000E3464" w:rsidP="007B38D9">
            <w:pPr>
              <w:pStyle w:val="TAC"/>
              <w:spacing w:line="256" w:lineRule="auto"/>
            </w:pPr>
            <w:r w:rsidRPr="004718F5">
              <w:t>-</w:t>
            </w:r>
          </w:p>
        </w:tc>
        <w:tc>
          <w:tcPr>
            <w:tcW w:w="4256" w:type="dxa"/>
            <w:gridSpan w:val="5"/>
            <w:tcBorders>
              <w:top w:val="single" w:sz="4" w:space="0" w:color="auto"/>
              <w:left w:val="single" w:sz="4" w:space="0" w:color="auto"/>
              <w:bottom w:val="single" w:sz="4" w:space="0" w:color="auto"/>
              <w:right w:val="single" w:sz="4" w:space="0" w:color="auto"/>
            </w:tcBorders>
            <w:hideMark/>
          </w:tcPr>
          <w:p w14:paraId="1F4C6E66" w14:textId="77777777" w:rsidR="000E3464" w:rsidRPr="004718F5" w:rsidRDefault="000E3464" w:rsidP="007B38D9">
            <w:pPr>
              <w:pStyle w:val="TAC"/>
              <w:spacing w:line="256" w:lineRule="auto"/>
            </w:pPr>
            <w:r w:rsidRPr="004718F5">
              <w:t>AWGN</w:t>
            </w:r>
          </w:p>
        </w:tc>
      </w:tr>
      <w:tr w:rsidR="000E3464" w:rsidRPr="004718F5" w14:paraId="2018CB0E"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6BA7C5F" w14:textId="77777777" w:rsidR="000E3464" w:rsidRPr="004718F5" w:rsidRDefault="000E3464" w:rsidP="007B38D9">
            <w:pPr>
              <w:pStyle w:val="TAL"/>
              <w:spacing w:line="256" w:lineRule="auto"/>
              <w:rPr>
                <w:rFonts w:eastAsia="Calibri"/>
                <w:szCs w:val="22"/>
              </w:rPr>
            </w:pPr>
            <w:r w:rsidRPr="004718F5">
              <w:rPr>
                <w:rFonts w:cs="Arial"/>
              </w:rPr>
              <w:t>Io</w:t>
            </w:r>
            <w:r w:rsidRPr="004718F5">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0B41F373" w14:textId="77777777" w:rsidR="000E3464" w:rsidRPr="004718F5" w:rsidRDefault="000E3464" w:rsidP="007B38D9">
            <w:pPr>
              <w:pStyle w:val="TAL"/>
              <w:spacing w:line="256" w:lineRule="auto"/>
              <w:rPr>
                <w:rFonts w:eastAsia="Calibri"/>
                <w:szCs w:val="22"/>
              </w:rPr>
            </w:pPr>
            <w:r w:rsidRPr="004718F5">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7C253952" w14:textId="77777777" w:rsidR="000E3464" w:rsidRPr="004718F5" w:rsidRDefault="000E3464" w:rsidP="007B38D9">
            <w:pPr>
              <w:pStyle w:val="TAC"/>
              <w:spacing w:line="256" w:lineRule="auto"/>
              <w:rPr>
                <w:rFonts w:eastAsia="SimSun" w:cs="Arial"/>
              </w:rPr>
            </w:pPr>
            <w:r w:rsidRPr="004718F5">
              <w:rPr>
                <w:rFonts w:cs="Arial"/>
              </w:rPr>
              <w:t>dBm/</w:t>
            </w:r>
          </w:p>
          <w:p w14:paraId="3B1507FC" w14:textId="77777777" w:rsidR="000E3464" w:rsidRPr="004718F5" w:rsidRDefault="000E3464" w:rsidP="007B38D9">
            <w:pPr>
              <w:pStyle w:val="TAC"/>
              <w:spacing w:line="256" w:lineRule="auto"/>
            </w:pPr>
            <w:r w:rsidRPr="004718F5">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0E01881" w14:textId="233F1CCD" w:rsidR="000E3464" w:rsidRPr="004718F5" w:rsidRDefault="000E3464" w:rsidP="007B38D9">
            <w:pPr>
              <w:pStyle w:val="TAC"/>
              <w:spacing w:line="256" w:lineRule="auto"/>
            </w:pPr>
            <w:r w:rsidRPr="004718F5">
              <w:rPr>
                <w:rFonts w:cs="Arial"/>
                <w:lang w:eastAsia="zh-CN"/>
              </w:rPr>
              <w:t>-58.96</w:t>
            </w:r>
          </w:p>
        </w:tc>
      </w:tr>
      <w:tr w:rsidR="000E3464" w:rsidRPr="004718F5" w14:paraId="6C4ED6D4"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32A8C8" w14:textId="77777777" w:rsidR="000E3464" w:rsidRPr="004718F5" w:rsidRDefault="000E3464"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1C81F28D" w14:textId="77777777" w:rsidR="000E3464" w:rsidRPr="004718F5" w:rsidRDefault="000E3464" w:rsidP="007B38D9">
            <w:pPr>
              <w:pStyle w:val="TAL"/>
              <w:spacing w:line="256" w:lineRule="auto"/>
              <w:rPr>
                <w:rFonts w:eastAsia="Calibri"/>
                <w:szCs w:val="22"/>
              </w:rPr>
            </w:pPr>
            <w:r w:rsidRPr="004718F5">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042C24C" w14:textId="77777777" w:rsidR="000E3464" w:rsidRPr="004718F5" w:rsidRDefault="000E3464" w:rsidP="007B38D9">
            <w:pPr>
              <w:pStyle w:val="TAC"/>
              <w:spacing w:line="256" w:lineRule="auto"/>
              <w:rPr>
                <w:rFonts w:eastAsia="SimSun" w:cs="Arial"/>
              </w:rPr>
            </w:pPr>
            <w:r w:rsidRPr="004718F5">
              <w:rPr>
                <w:rFonts w:cs="Arial"/>
              </w:rPr>
              <w:t>dBm/</w:t>
            </w:r>
          </w:p>
          <w:p w14:paraId="5C24A47D" w14:textId="77777777" w:rsidR="000E3464" w:rsidRPr="004718F5" w:rsidRDefault="000E3464" w:rsidP="007B38D9">
            <w:pPr>
              <w:pStyle w:val="TAC"/>
              <w:spacing w:line="256" w:lineRule="auto"/>
            </w:pPr>
            <w:r w:rsidRPr="004718F5">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C7492C" w14:textId="4740A3DD" w:rsidR="000E3464" w:rsidRPr="004718F5" w:rsidRDefault="000E3464" w:rsidP="007B38D9">
            <w:pPr>
              <w:pStyle w:val="TAC"/>
              <w:spacing w:line="256" w:lineRule="auto"/>
            </w:pPr>
            <w:r w:rsidRPr="004718F5">
              <w:rPr>
                <w:rFonts w:cs="Arial"/>
                <w:lang w:eastAsia="zh-CN"/>
              </w:rPr>
              <w:t>-52.87</w:t>
            </w:r>
          </w:p>
        </w:tc>
      </w:tr>
      <w:tr w:rsidR="000E3464" w:rsidRPr="004718F5" w14:paraId="54F6A9DA"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794658C" w14:textId="77777777" w:rsidR="000E3464" w:rsidRPr="004718F5" w:rsidRDefault="000E3464" w:rsidP="007B38D9">
            <w:pPr>
              <w:pStyle w:val="TAN"/>
              <w:spacing w:line="256" w:lineRule="auto"/>
            </w:pPr>
            <w:r w:rsidRPr="004718F5">
              <w:lastRenderedPageBreak/>
              <w:t>Note 1:</w:t>
            </w:r>
            <w:r w:rsidRPr="004718F5">
              <w:tab/>
              <w:t>OCNG shall be used such that both cells are fully allocated and a constant total transmitted power spectral density is achieved for all OFDM symbols.</w:t>
            </w:r>
          </w:p>
          <w:p w14:paraId="0308804F" w14:textId="77777777" w:rsidR="000E3464" w:rsidRPr="004718F5" w:rsidRDefault="000E3464"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lang w:eastAsia="ko-KR"/>
              </w:rPr>
              <w:object w:dxaOrig="410" w:dyaOrig="320" w14:anchorId="385131EE">
                <v:shape id="_x0000_i1123" type="#_x0000_t75" style="width:20.4pt;height:15.6pt" o:ole="" fillcolor="window">
                  <v:imagedata r:id="rId9" o:title=""/>
                </v:shape>
                <o:OLEObject Type="Embed" ProgID="Equation.3" ShapeID="_x0000_i1123" DrawAspect="Content" ObjectID="_1774785878" r:id="rId124"/>
              </w:object>
            </w:r>
            <w:r w:rsidRPr="004718F5">
              <w:t xml:space="preserve"> to be fulfilled within </w:t>
            </w:r>
            <w:r w:rsidRPr="004718F5">
              <w:rPr>
                <w:rFonts w:cs="Arial"/>
              </w:rPr>
              <w:t>BW</w:t>
            </w:r>
            <w:r w:rsidRPr="004718F5">
              <w:rPr>
                <w:rFonts w:cs="Arial"/>
                <w:vertAlign w:val="subscript"/>
              </w:rPr>
              <w:t>occupied</w:t>
            </w:r>
            <w:r w:rsidRPr="004718F5">
              <w:t>.</w:t>
            </w:r>
          </w:p>
          <w:p w14:paraId="782EFF02" w14:textId="77777777" w:rsidR="000E3464" w:rsidRPr="004718F5" w:rsidRDefault="000E3464" w:rsidP="007B38D9">
            <w:pPr>
              <w:pStyle w:val="TAN"/>
              <w:spacing w:line="256" w:lineRule="auto"/>
            </w:pPr>
            <w:r w:rsidRPr="004718F5">
              <w:t>Note 3:</w:t>
            </w:r>
            <w:r w:rsidRPr="004718F5">
              <w:tab/>
              <w:t>SS-RSRP, Io and SCH_RP levels have been derived from other parameters for information purposes. They are not settable parameters themselves.</w:t>
            </w:r>
          </w:p>
          <w:p w14:paraId="3DF9E54B" w14:textId="77777777" w:rsidR="000E3464" w:rsidRPr="004718F5" w:rsidRDefault="000E3464" w:rsidP="007B38D9">
            <w:pPr>
              <w:pStyle w:val="TAN"/>
              <w:spacing w:line="256" w:lineRule="auto"/>
            </w:pPr>
            <w:r w:rsidRPr="004718F5">
              <w:t>Note 4:</w:t>
            </w:r>
            <w:r w:rsidRPr="004718F5">
              <w:tab/>
              <w:t>The uplink resources for CSI reporting are assigned to the UE prior to the start of time period T2.]</w:t>
            </w:r>
          </w:p>
          <w:p w14:paraId="36DE3880" w14:textId="77777777" w:rsidR="000E3464" w:rsidRPr="004718F5" w:rsidRDefault="000E3464" w:rsidP="007B38D9">
            <w:pPr>
              <w:pStyle w:val="TAN"/>
              <w:spacing w:line="256" w:lineRule="auto"/>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062A6091" w14:textId="77777777" w:rsidR="000E3464" w:rsidRPr="004718F5" w:rsidRDefault="000E3464" w:rsidP="007B38D9">
            <w:pPr>
              <w:pStyle w:val="TAN"/>
              <w:spacing w:line="256" w:lineRule="auto"/>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22C75AE4" w14:textId="77777777" w:rsidR="000E3464" w:rsidRPr="004718F5" w:rsidRDefault="000E3464" w:rsidP="007B38D9">
            <w:pPr>
              <w:pStyle w:val="TAN"/>
              <w:spacing w:line="256" w:lineRule="auto"/>
              <w:rPr>
                <w:lang w:eastAsia="ko-KR"/>
              </w:rPr>
            </w:pPr>
            <w:r w:rsidRPr="004718F5">
              <w:rPr>
                <w:szCs w:val="18"/>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 with configured BW</w:t>
            </w:r>
            <w:r w:rsidRPr="004718F5">
              <w:rPr>
                <w:vertAlign w:val="subscript"/>
              </w:rPr>
              <w:t>channel</w:t>
            </w:r>
            <w:r w:rsidRPr="004718F5">
              <w:t>.</w:t>
            </w:r>
          </w:p>
        </w:tc>
      </w:tr>
    </w:tbl>
    <w:p w14:paraId="18026164" w14:textId="77777777" w:rsidR="000E3464" w:rsidRPr="004718F5" w:rsidRDefault="000E3464" w:rsidP="000E3464">
      <w:pPr>
        <w:rPr>
          <w:lang w:eastAsia="zh-CN"/>
        </w:rPr>
      </w:pPr>
    </w:p>
    <w:p w14:paraId="27F27CD5" w14:textId="4830ED0A" w:rsidR="000E3464" w:rsidRPr="004718F5" w:rsidRDefault="000E3464" w:rsidP="000E3464">
      <w:pPr>
        <w:rPr>
          <w:lang w:eastAsia="zh-CN"/>
        </w:rPr>
      </w:pPr>
      <w:r w:rsidRPr="004718F5">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1CABD245" w14:textId="77777777" w:rsidR="000E3464" w:rsidRPr="004718F5" w:rsidRDefault="000E3464" w:rsidP="000E3464">
      <w:pPr>
        <w:rPr>
          <w:lang w:eastAsia="zh-CN"/>
        </w:rPr>
      </w:pPr>
      <w:r w:rsidRPr="004718F5">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rPr>
          <w:lang w:eastAsia="zh-CN"/>
        </w:rPr>
        <w:t>, T</w:t>
      </w:r>
      <w:r w:rsidRPr="004718F5">
        <w:rPr>
          <w:vertAlign w:val="subscript"/>
          <w:lang w:eastAsia="zh-CN"/>
        </w:rPr>
        <w:t xml:space="preserve">activation_time </w:t>
      </w:r>
      <w:r w:rsidRPr="004718F5">
        <w:rPr>
          <w:lang w:eastAsia="zh-CN"/>
        </w:rPr>
        <w:t xml:space="preserve">= </w:t>
      </w:r>
      <w:r w:rsidRPr="004718F5">
        <w:t>T</w:t>
      </w:r>
      <w:r w:rsidRPr="004718F5">
        <w:rPr>
          <w:vertAlign w:val="subscript"/>
        </w:rPr>
        <w:t>FirstATRS</w:t>
      </w:r>
      <w:r w:rsidRPr="004718F5">
        <w:t xml:space="preserve"> + T</w:t>
      </w:r>
      <w:r w:rsidRPr="004718F5">
        <w:rPr>
          <w:vertAlign w:val="subscript"/>
        </w:rPr>
        <w:t>gap</w:t>
      </w:r>
      <w:r w:rsidRPr="004718F5">
        <w:t xml:space="preserve"> + T</w:t>
      </w:r>
      <w:r w:rsidRPr="004718F5">
        <w:rPr>
          <w:vertAlign w:val="subscript"/>
        </w:rPr>
        <w:t>ATRS</w:t>
      </w:r>
      <w:r w:rsidRPr="004718F5">
        <w:t>+ 5ms</w:t>
      </w:r>
      <w:r w:rsidRPr="004718F5">
        <w:rPr>
          <w:lang w:eastAsia="zh-CN"/>
        </w:rPr>
        <w:t>, as defined</w:t>
      </w:r>
      <w:r w:rsidRPr="004718F5">
        <w:t xml:space="preserve"> in TS 38.133 [6] clause 8.3.</w:t>
      </w:r>
      <w:r w:rsidRPr="004718F5">
        <w:rPr>
          <w:lang w:eastAsia="zh-CN"/>
        </w:rPr>
        <w:t xml:space="preserve"> During T2 interruption of PSCell during SCell activation shall not happen outside the</w:t>
      </w:r>
      <w:r w:rsidRPr="004718F5">
        <w:t xml:space="preserve"> </w:t>
      </w:r>
      <w:r w:rsidRPr="004718F5">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718F5">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718F5">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718F5">
        <w:rPr>
          <w:iCs/>
          <w:lang w:eastAsia="zh-CN"/>
        </w:rPr>
        <w:t xml:space="preserve">, </w:t>
      </w:r>
      <w:r w:rsidRPr="004718F5">
        <w:rPr>
          <w:lang w:eastAsia="zh-CN"/>
        </w:rPr>
        <w:t xml:space="preserve">as defined in </w:t>
      </w:r>
      <w:r w:rsidRPr="004718F5">
        <w:t xml:space="preserve">TS 38.133 [6] </w:t>
      </w:r>
      <w:r w:rsidRPr="004718F5">
        <w:rPr>
          <w:lang w:eastAsia="zh-CN"/>
        </w:rPr>
        <w:t xml:space="preserve">clause 8.3. The interruption of PSCell shall not be more than the values specified for EN-DC in </w:t>
      </w:r>
      <w:r w:rsidRPr="004718F5">
        <w:t xml:space="preserve">TS 38.133 [6] </w:t>
      </w:r>
      <w:r w:rsidRPr="004718F5">
        <w:rPr>
          <w:lang w:eastAsia="zh-CN"/>
        </w:rPr>
        <w:t>Clause 8.2.1.2.19.</w:t>
      </w:r>
    </w:p>
    <w:p w14:paraId="06AE6135" w14:textId="77777777" w:rsidR="000E3464" w:rsidRPr="004718F5" w:rsidRDefault="000E3464" w:rsidP="000E3464">
      <w:pPr>
        <w:rPr>
          <w:lang w:eastAsia="zh-CN"/>
        </w:rPr>
      </w:pPr>
      <w:r w:rsidRPr="004718F5">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AD3F44F" w14:textId="77777777" w:rsidR="000E3464" w:rsidRPr="004718F5" w:rsidRDefault="000E3464" w:rsidP="000E3464">
      <w:pPr>
        <w:pStyle w:val="NO"/>
        <w:rPr>
          <w:lang w:eastAsia="zh-CN"/>
        </w:rPr>
      </w:pPr>
      <w:r w:rsidRPr="004718F5">
        <w:rPr>
          <w:lang w:eastAsia="zh-CN"/>
        </w:rPr>
        <w:t>NOTE:</w:t>
      </w:r>
      <w:r w:rsidRPr="004718F5">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718F5">
        <w:rPr>
          <w:lang w:eastAsia="zh-CN"/>
        </w:rPr>
        <w:t xml:space="preserve"> as defined in </w:t>
      </w:r>
      <w:r w:rsidRPr="004718F5">
        <w:t xml:space="preserve">TS 38.133 [6] </w:t>
      </w:r>
      <w:r w:rsidRPr="004718F5">
        <w:rPr>
          <w:lang w:eastAsia="zh-CN"/>
        </w:rPr>
        <w:t>clause 8.3 then the UE shall use the next available uplink resource for reporting the corresponding valid CSI.</w:t>
      </w:r>
    </w:p>
    <w:p w14:paraId="6324AC1F" w14:textId="77777777" w:rsidR="00C428AB" w:rsidRPr="004718F5" w:rsidRDefault="00C428AB" w:rsidP="000422D1">
      <w:pPr>
        <w:pStyle w:val="Heading3"/>
        <w:keepNext w:val="0"/>
        <w:keepLines w:val="0"/>
      </w:pPr>
      <w:r w:rsidRPr="004718F5">
        <w:t>4.5.4</w:t>
      </w:r>
      <w:r w:rsidRPr="004718F5">
        <w:tab/>
        <w:t>UE UL carrier RRC reconfiguration delay</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10EC12C8" w14:textId="77777777" w:rsidR="00C428AB" w:rsidRPr="004718F5" w:rsidRDefault="00C428AB" w:rsidP="000422D1">
      <w:pPr>
        <w:pStyle w:val="Heading4"/>
        <w:keepNext w:val="0"/>
        <w:keepLines w:val="0"/>
      </w:pPr>
      <w:bookmarkStart w:id="1896" w:name="_Toc44092809"/>
      <w:bookmarkStart w:id="1897" w:name="_Toc44093358"/>
      <w:bookmarkStart w:id="1898" w:name="_Toc44094181"/>
      <w:bookmarkStart w:id="1899" w:name="_Toc44094460"/>
      <w:bookmarkStart w:id="1900" w:name="_Toc52295873"/>
      <w:bookmarkStart w:id="1901" w:name="_Toc59027576"/>
      <w:bookmarkStart w:id="1902" w:name="_Toc69328070"/>
      <w:bookmarkStart w:id="1903" w:name="_Toc75989707"/>
      <w:bookmarkStart w:id="1904" w:name="_Toc75992813"/>
      <w:bookmarkStart w:id="1905" w:name="_Toc76018590"/>
      <w:bookmarkStart w:id="1906" w:name="_Toc84513656"/>
      <w:bookmarkStart w:id="1907" w:name="_Toc84514220"/>
      <w:bookmarkStart w:id="1908" w:name="_Toc21621427"/>
      <w:bookmarkStart w:id="1909" w:name="_Toc29297041"/>
      <w:bookmarkStart w:id="1910" w:name="_Toc36149232"/>
      <w:r w:rsidRPr="004718F5">
        <w:t>4.5.4.1</w:t>
      </w:r>
      <w:r w:rsidRPr="004718F5">
        <w:tab/>
        <w:t>EN-DC FR1 UE UL carrier RRC reconfiguration delay</w:t>
      </w:r>
      <w:bookmarkEnd w:id="1896"/>
      <w:bookmarkEnd w:id="1897"/>
      <w:bookmarkEnd w:id="1898"/>
      <w:bookmarkEnd w:id="1899"/>
      <w:bookmarkEnd w:id="1900"/>
      <w:bookmarkEnd w:id="1901"/>
      <w:bookmarkEnd w:id="1902"/>
      <w:bookmarkEnd w:id="1903"/>
      <w:bookmarkEnd w:id="1904"/>
      <w:bookmarkEnd w:id="1905"/>
      <w:bookmarkEnd w:id="1906"/>
      <w:bookmarkEnd w:id="1907"/>
    </w:p>
    <w:p w14:paraId="4B993D40" w14:textId="77777777" w:rsidR="00C428AB" w:rsidRPr="004718F5" w:rsidRDefault="00C428AB" w:rsidP="00510C5D">
      <w:pPr>
        <w:pStyle w:val="H6"/>
        <w:rPr>
          <w:lang w:eastAsia="sv-SE"/>
        </w:rPr>
      </w:pPr>
      <w:r w:rsidRPr="004718F5">
        <w:rPr>
          <w:lang w:eastAsia="sv-SE"/>
        </w:rPr>
        <w:t>4.5.4.1.1</w:t>
      </w:r>
      <w:r w:rsidRPr="004718F5">
        <w:rPr>
          <w:lang w:eastAsia="sv-SE"/>
        </w:rPr>
        <w:tab/>
        <w:t>Test purpose</w:t>
      </w:r>
    </w:p>
    <w:p w14:paraId="50CF9BBD" w14:textId="64231ABC" w:rsidR="00C428AB" w:rsidRPr="004718F5" w:rsidRDefault="00C428AB" w:rsidP="000422D1">
      <w:r w:rsidRPr="004718F5">
        <w:t xml:space="preserve">This test is to verify that when the UE receives a RRC message implying NR UL or Supplementary UL (SUL) carrier configuration, the UE is ready to start transmission on the newly configured carrier within the time limits specified for configuring and deconfiguring carrier. This test will verify the UE being configured or deconfigured with a SUL carrier or NR UL carrier RRC reconfiguration delay requirements </w:t>
      </w:r>
      <w:r w:rsidR="009F1B34" w:rsidRPr="004718F5">
        <w:t xml:space="preserve">in </w:t>
      </w:r>
      <w:r w:rsidR="002A717D" w:rsidRPr="004718F5">
        <w:t>TS</w:t>
      </w:r>
      <w:r w:rsidRPr="004718F5">
        <w:t xml:space="preserve"> 38.133 clause 8.4.</w:t>
      </w:r>
    </w:p>
    <w:p w14:paraId="4796732F" w14:textId="77777777" w:rsidR="00C428AB" w:rsidRPr="004718F5" w:rsidRDefault="00C428AB" w:rsidP="00510C5D">
      <w:pPr>
        <w:pStyle w:val="H6"/>
        <w:rPr>
          <w:lang w:eastAsia="sv-SE"/>
        </w:rPr>
      </w:pPr>
      <w:r w:rsidRPr="004718F5">
        <w:rPr>
          <w:lang w:eastAsia="sv-SE"/>
        </w:rPr>
        <w:t>4.5.4.1.2</w:t>
      </w:r>
      <w:r w:rsidRPr="004718F5">
        <w:rPr>
          <w:lang w:eastAsia="sv-SE"/>
        </w:rPr>
        <w:tab/>
        <w:t>Test applicability</w:t>
      </w:r>
    </w:p>
    <w:p w14:paraId="71CD9D86" w14:textId="77777777" w:rsidR="00C428AB" w:rsidRPr="004718F5" w:rsidRDefault="00C428AB" w:rsidP="000422D1">
      <w:r w:rsidRPr="004718F5">
        <w:t>This test applies to all types of NR UE supporting E-UTRA and EN-DC from Release 15 onwards. This test is applicable to UE that supports SUL.</w:t>
      </w:r>
    </w:p>
    <w:p w14:paraId="78211A82" w14:textId="77777777" w:rsidR="00C428AB" w:rsidRPr="004718F5" w:rsidRDefault="00C428AB" w:rsidP="00510C5D">
      <w:pPr>
        <w:pStyle w:val="H6"/>
        <w:rPr>
          <w:lang w:eastAsia="sv-SE"/>
        </w:rPr>
      </w:pPr>
      <w:r w:rsidRPr="004718F5">
        <w:rPr>
          <w:lang w:eastAsia="sv-SE"/>
        </w:rPr>
        <w:t>4.5.4.1.3</w:t>
      </w:r>
      <w:r w:rsidRPr="004718F5">
        <w:rPr>
          <w:lang w:eastAsia="sv-SE"/>
        </w:rPr>
        <w:tab/>
        <w:t>Minimum conformance requirements</w:t>
      </w:r>
    </w:p>
    <w:p w14:paraId="5F55B7C0" w14:textId="77777777" w:rsidR="002E3DDC" w:rsidRPr="004718F5" w:rsidRDefault="00C428AB" w:rsidP="002E3DDC">
      <w:pPr>
        <w:rPr>
          <w:lang w:eastAsia="zh-CN"/>
        </w:rPr>
      </w:pPr>
      <w:r w:rsidRPr="004718F5">
        <w:rPr>
          <w:lang w:eastAsia="sv-SE"/>
        </w:rPr>
        <w:t>When the UE receives a RRC message implying NR UL or supplementary UL (SUL) carrier configuration, the UE shall be ready to start transmission on the newly configured carrier within T</w:t>
      </w:r>
      <w:r w:rsidRPr="004718F5">
        <w:rPr>
          <w:vertAlign w:val="subscript"/>
          <w:lang w:eastAsia="sv-SE"/>
        </w:rPr>
        <w:t>UL_carrier_config</w:t>
      </w:r>
      <w:r w:rsidRPr="004718F5">
        <w:rPr>
          <w:lang w:eastAsia="sv-SE"/>
        </w:rPr>
        <w:t xml:space="preserve"> from the end of the </w:t>
      </w:r>
      <w:r w:rsidR="002E3DDC" w:rsidRPr="004718F5">
        <w:rPr>
          <w:rFonts w:cs="v4.2.0"/>
        </w:rPr>
        <w:t>slot n</w:t>
      </w:r>
      <w:r w:rsidR="002E3DDC" w:rsidRPr="004718F5">
        <w:rPr>
          <w:lang w:eastAsia="zh-CN"/>
        </w:rPr>
        <w:t>.</w:t>
      </w:r>
    </w:p>
    <w:p w14:paraId="767719FD" w14:textId="77777777" w:rsidR="002E3DDC" w:rsidRPr="004718F5" w:rsidRDefault="002E3DDC" w:rsidP="002E3DDC">
      <w:pPr>
        <w:rPr>
          <w:lang w:eastAsia="zh-CN"/>
        </w:rPr>
      </w:pPr>
      <w:r w:rsidRPr="004718F5">
        <w:rPr>
          <w:lang w:eastAsia="zh-CN"/>
        </w:rPr>
        <w:t>Where</w:t>
      </w:r>
    </w:p>
    <w:p w14:paraId="522CE590" w14:textId="77777777" w:rsidR="002E3DDC" w:rsidRPr="004718F5" w:rsidRDefault="002E3DDC" w:rsidP="002E3DDC">
      <w:pPr>
        <w:pStyle w:val="B10"/>
        <w:rPr>
          <w:lang w:eastAsia="zh-CN"/>
        </w:rPr>
      </w:pPr>
      <w:r w:rsidRPr="004718F5">
        <w:rPr>
          <w:lang w:eastAsia="zh-CN"/>
        </w:rPr>
        <w:lastRenderedPageBreak/>
        <w:t>-</w:t>
      </w:r>
      <w:r w:rsidRPr="004718F5">
        <w:rPr>
          <w:lang w:eastAsia="zh-CN"/>
        </w:rPr>
        <w:tab/>
        <w:t xml:space="preserve">Slot n is the </w:t>
      </w:r>
      <w:r w:rsidRPr="004718F5">
        <w:rPr>
          <w:rFonts w:cs="v4.2.0"/>
        </w:rPr>
        <w:t>last slot overlapping with the PDSCH containing the RRC command</w:t>
      </w:r>
      <w:r w:rsidRPr="004718F5">
        <w:t>.</w:t>
      </w:r>
    </w:p>
    <w:p w14:paraId="1F6F9976" w14:textId="77777777" w:rsidR="002E3DDC" w:rsidRPr="004718F5" w:rsidRDefault="002E3DDC" w:rsidP="002A717D">
      <w:pPr>
        <w:pStyle w:val="B10"/>
        <w:rPr>
          <w:lang w:eastAsia="zh-CN"/>
        </w:rPr>
      </w:pPr>
      <w:r w:rsidRPr="004718F5">
        <w:t>-</w:t>
      </w:r>
      <w:r w:rsidRPr="004718F5">
        <w:tab/>
        <w:t>T</w:t>
      </w:r>
      <w:r w:rsidRPr="004718F5">
        <w:rPr>
          <w:vertAlign w:val="subscript"/>
        </w:rPr>
        <w:t>UL_carrier_deconfig</w:t>
      </w:r>
      <w:r w:rsidRPr="004718F5">
        <w:rPr>
          <w:rFonts w:cs="v4.2.0"/>
        </w:rPr>
        <w:t xml:space="preserve"> </w:t>
      </w:r>
      <w:r w:rsidRPr="004718F5">
        <w:t>equals the maximum RRC procedure delay defined in clause 11.2 in TS 36.331 [16] if the corresponding RRC message is embedded in E-UTRA RRC message, otherwise it</w:t>
      </w:r>
      <w:r w:rsidRPr="004718F5">
        <w:rPr>
          <w:rFonts w:cs="v4.2.0"/>
        </w:rPr>
        <w:t xml:space="preserve"> equals the maximum RRC procedure delay defined in </w:t>
      </w:r>
      <w:r w:rsidRPr="004718F5">
        <w:t xml:space="preserve">clause 12 </w:t>
      </w:r>
      <w:r w:rsidRPr="004718F5">
        <w:rPr>
          <w:rFonts w:cs="v4.2.0"/>
        </w:rPr>
        <w:t xml:space="preserve">in </w:t>
      </w:r>
      <w:r w:rsidRPr="004718F5">
        <w:t>TS 38.331 [2].</w:t>
      </w:r>
    </w:p>
    <w:p w14:paraId="6E179BE0" w14:textId="77777777" w:rsidR="002E3DDC" w:rsidRPr="004718F5" w:rsidRDefault="00C428AB" w:rsidP="002E3DDC">
      <w:pPr>
        <w:rPr>
          <w:rFonts w:cs="v4.2.0"/>
        </w:rPr>
      </w:pPr>
      <w:r w:rsidRPr="004718F5">
        <w:rPr>
          <w:lang w:eastAsia="sv-SE"/>
        </w:rPr>
        <w:t>When the UE receives a RRC message implying NR UL or supplementary UL (SUL) carrier deconfiguration RRC signalling, the UE shall stop UL signalling on the deconfigured UL carrier within T</w:t>
      </w:r>
      <w:r w:rsidRPr="004718F5">
        <w:rPr>
          <w:vertAlign w:val="subscript"/>
          <w:lang w:eastAsia="sv-SE"/>
        </w:rPr>
        <w:t>UL_carrier_config</w:t>
      </w:r>
      <w:r w:rsidRPr="004718F5">
        <w:rPr>
          <w:lang w:eastAsia="sv-SE"/>
        </w:rPr>
        <w:t xml:space="preserve"> from the end of </w:t>
      </w:r>
      <w:r w:rsidR="002E3DDC" w:rsidRPr="004718F5">
        <w:rPr>
          <w:rFonts w:cs="v4.2.0"/>
        </w:rPr>
        <w:t>slot n.</w:t>
      </w:r>
    </w:p>
    <w:p w14:paraId="1AC3D63D" w14:textId="77777777" w:rsidR="002E3DDC" w:rsidRPr="004718F5" w:rsidRDefault="002E3DDC" w:rsidP="002E3DDC">
      <w:pPr>
        <w:rPr>
          <w:rFonts w:cs="v4.2.0"/>
          <w:lang w:eastAsia="zh-CN"/>
        </w:rPr>
      </w:pPr>
      <w:r w:rsidRPr="004718F5">
        <w:rPr>
          <w:rFonts w:cs="v4.2.0"/>
          <w:lang w:eastAsia="zh-CN"/>
        </w:rPr>
        <w:t>Where</w:t>
      </w:r>
    </w:p>
    <w:p w14:paraId="65FEB15B" w14:textId="77777777" w:rsidR="002E3DDC" w:rsidRPr="004718F5" w:rsidRDefault="002E3DDC" w:rsidP="002E3DDC">
      <w:pPr>
        <w:pStyle w:val="B10"/>
        <w:rPr>
          <w:lang w:eastAsia="zh-CN"/>
        </w:rPr>
      </w:pPr>
      <w:r w:rsidRPr="004718F5">
        <w:rPr>
          <w:lang w:eastAsia="zh-CN"/>
        </w:rPr>
        <w:t>-</w:t>
      </w:r>
      <w:r w:rsidRPr="004718F5">
        <w:rPr>
          <w:lang w:eastAsia="zh-CN"/>
        </w:rPr>
        <w:tab/>
        <w:t xml:space="preserve">Slot n is the </w:t>
      </w:r>
      <w:r w:rsidRPr="004718F5">
        <w:rPr>
          <w:rFonts w:cs="v4.2.0"/>
        </w:rPr>
        <w:t>last slot overlapping with the PDSCH containing the RRC command</w:t>
      </w:r>
      <w:r w:rsidRPr="004718F5">
        <w:t>.</w:t>
      </w:r>
    </w:p>
    <w:p w14:paraId="76E6F008" w14:textId="77777777" w:rsidR="002E3DDC" w:rsidRPr="004718F5" w:rsidRDefault="002E3DDC" w:rsidP="002E3DDC">
      <w:pPr>
        <w:pStyle w:val="B10"/>
        <w:rPr>
          <w:lang w:eastAsia="zh-CN"/>
        </w:rPr>
      </w:pPr>
      <w:r w:rsidRPr="004718F5">
        <w:t>-</w:t>
      </w:r>
      <w:r w:rsidRPr="004718F5">
        <w:tab/>
        <w:t>T</w:t>
      </w:r>
      <w:r w:rsidRPr="004718F5">
        <w:rPr>
          <w:vertAlign w:val="subscript"/>
        </w:rPr>
        <w:t>UL_carrier_deconfig</w:t>
      </w:r>
      <w:r w:rsidRPr="004718F5">
        <w:rPr>
          <w:rFonts w:cs="v4.2.0"/>
        </w:rPr>
        <w:t xml:space="preserve"> </w:t>
      </w:r>
      <w:r w:rsidRPr="004718F5">
        <w:t>equals the maximum RRC procedure delay defined in clause 11.2 in TS 36.331 [16] if the corresponding RRC message is embedded in E-UTRA RRC message, otherwise it</w:t>
      </w:r>
      <w:r w:rsidRPr="004718F5">
        <w:rPr>
          <w:rFonts w:cs="v4.2.0"/>
        </w:rPr>
        <w:t xml:space="preserve"> equals the maximum RRC procedure delay defined in </w:t>
      </w:r>
      <w:r w:rsidRPr="004718F5">
        <w:t xml:space="preserve">clause 12 </w:t>
      </w:r>
      <w:r w:rsidRPr="004718F5">
        <w:rPr>
          <w:rFonts w:cs="v4.2.0"/>
        </w:rPr>
        <w:t xml:space="preserve">in </w:t>
      </w:r>
      <w:r w:rsidRPr="004718F5">
        <w:t>TS 38.331 [2].</w:t>
      </w:r>
    </w:p>
    <w:p w14:paraId="0F96FB8C" w14:textId="01E34E44" w:rsidR="00C428AB" w:rsidRPr="004718F5" w:rsidRDefault="00C428A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4.1.</w:t>
      </w:r>
    </w:p>
    <w:p w14:paraId="2E3CD10C" w14:textId="77777777" w:rsidR="00C428AB" w:rsidRPr="004718F5" w:rsidRDefault="00C428AB" w:rsidP="00510C5D">
      <w:pPr>
        <w:pStyle w:val="H6"/>
        <w:rPr>
          <w:lang w:eastAsia="sv-SE"/>
        </w:rPr>
      </w:pPr>
      <w:r w:rsidRPr="004718F5">
        <w:rPr>
          <w:lang w:eastAsia="sv-SE"/>
        </w:rPr>
        <w:t>4.5.4.1.4</w:t>
      </w:r>
      <w:r w:rsidRPr="004718F5">
        <w:rPr>
          <w:lang w:eastAsia="sv-SE"/>
        </w:rPr>
        <w:tab/>
        <w:t>Test description</w:t>
      </w:r>
    </w:p>
    <w:p w14:paraId="6E2C931F" w14:textId="77777777" w:rsidR="00C428AB" w:rsidRPr="004718F5" w:rsidRDefault="00C428AB" w:rsidP="000422D1">
      <w:pPr>
        <w:pStyle w:val="H6"/>
        <w:keepNext w:val="0"/>
        <w:keepLines w:val="0"/>
      </w:pPr>
      <w:r w:rsidRPr="004718F5">
        <w:t>4.5.4.1.4.1</w:t>
      </w:r>
      <w:r w:rsidRPr="004718F5">
        <w:tab/>
        <w:t>Initial conditions</w:t>
      </w:r>
    </w:p>
    <w:p w14:paraId="3F14FD54" w14:textId="77777777" w:rsidR="00C428AB" w:rsidRPr="004718F5" w:rsidRDefault="00C428AB" w:rsidP="000422D1">
      <w:r w:rsidRPr="004718F5">
        <w:t>This test can be run in one of the configurations defined in Table 4.5.4.1.4.1-1.</w:t>
      </w:r>
    </w:p>
    <w:p w14:paraId="23475D1A" w14:textId="77777777" w:rsidR="00C428AB" w:rsidRPr="004718F5" w:rsidRDefault="00C428AB" w:rsidP="000422D1">
      <w:pPr>
        <w:pStyle w:val="TH"/>
        <w:keepNext w:val="0"/>
        <w:keepLines w:val="0"/>
      </w:pPr>
      <w:r w:rsidRPr="004718F5">
        <w:t>Table 4.5.4.1.4.1-1: Supported test configurations for FR1 PSCell (Cell2) and SCell (Cell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46"/>
        <w:gridCol w:w="4164"/>
        <w:gridCol w:w="4164"/>
      </w:tblGrid>
      <w:tr w:rsidR="00C428AB" w:rsidRPr="004718F5" w14:paraId="4ED1EF71" w14:textId="77777777" w:rsidTr="00215BCE">
        <w:trPr>
          <w:tblHeader/>
          <w:jc w:val="center"/>
        </w:trPr>
        <w:tc>
          <w:tcPr>
            <w:tcW w:w="740" w:type="pct"/>
            <w:tcBorders>
              <w:top w:val="single" w:sz="4" w:space="0" w:color="auto"/>
              <w:left w:val="single" w:sz="4" w:space="0" w:color="auto"/>
              <w:bottom w:val="single" w:sz="4" w:space="0" w:color="auto"/>
              <w:right w:val="single" w:sz="4" w:space="0" w:color="auto"/>
            </w:tcBorders>
            <w:hideMark/>
          </w:tcPr>
          <w:p w14:paraId="03CB8345" w14:textId="77777777" w:rsidR="00C428AB" w:rsidRPr="004718F5" w:rsidRDefault="00C428AB" w:rsidP="000422D1">
            <w:pPr>
              <w:pStyle w:val="TAH"/>
              <w:keepNext w:val="0"/>
              <w:keepLines w:val="0"/>
            </w:pPr>
            <w:r w:rsidRPr="004718F5">
              <w:rPr>
                <w:rFonts w:eastAsia="Malgun Gothic"/>
              </w:rPr>
              <w:t>Configuration</w:t>
            </w:r>
          </w:p>
        </w:tc>
        <w:tc>
          <w:tcPr>
            <w:tcW w:w="2130" w:type="pct"/>
            <w:tcBorders>
              <w:top w:val="single" w:sz="4" w:space="0" w:color="auto"/>
              <w:left w:val="single" w:sz="4" w:space="0" w:color="auto"/>
              <w:bottom w:val="single" w:sz="4" w:space="0" w:color="auto"/>
              <w:right w:val="single" w:sz="4" w:space="0" w:color="auto"/>
            </w:tcBorders>
            <w:hideMark/>
          </w:tcPr>
          <w:p w14:paraId="317792DB" w14:textId="1116B227" w:rsidR="00C428AB" w:rsidRPr="004718F5" w:rsidRDefault="00C428AB" w:rsidP="000422D1">
            <w:pPr>
              <w:pStyle w:val="TAH"/>
              <w:keepNext w:val="0"/>
              <w:keepLines w:val="0"/>
            </w:pPr>
            <w:r w:rsidRPr="004718F5">
              <w:t>PSCell</w:t>
            </w:r>
            <w:r w:rsidR="000422D1" w:rsidRPr="004718F5">
              <w:t xml:space="preserve"> </w:t>
            </w:r>
            <w:r w:rsidRPr="004718F5">
              <w:t>(Cell2)</w:t>
            </w:r>
          </w:p>
        </w:tc>
        <w:tc>
          <w:tcPr>
            <w:tcW w:w="2130" w:type="pct"/>
            <w:tcBorders>
              <w:top w:val="single" w:sz="4" w:space="0" w:color="auto"/>
              <w:left w:val="single" w:sz="4" w:space="0" w:color="auto"/>
              <w:bottom w:val="single" w:sz="4" w:space="0" w:color="auto"/>
              <w:right w:val="single" w:sz="4" w:space="0" w:color="auto"/>
            </w:tcBorders>
            <w:hideMark/>
          </w:tcPr>
          <w:p w14:paraId="5349BC84" w14:textId="2F3804A7" w:rsidR="00C428AB" w:rsidRPr="004718F5" w:rsidRDefault="00C428AB" w:rsidP="000422D1">
            <w:pPr>
              <w:pStyle w:val="TAH"/>
              <w:keepNext w:val="0"/>
              <w:keepLines w:val="0"/>
            </w:pPr>
            <w:r w:rsidRPr="004718F5">
              <w:t>SCell</w:t>
            </w:r>
            <w:r w:rsidR="000422D1" w:rsidRPr="004718F5">
              <w:t xml:space="preserve"> </w:t>
            </w:r>
            <w:r w:rsidRPr="004718F5">
              <w:t>(Cell3)</w:t>
            </w:r>
          </w:p>
        </w:tc>
      </w:tr>
      <w:tr w:rsidR="00C428AB" w:rsidRPr="004718F5" w14:paraId="6419EDE1"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66DB9392" w14:textId="77777777" w:rsidR="00C428AB" w:rsidRPr="004718F5" w:rsidRDefault="00C428AB" w:rsidP="000422D1">
            <w:pPr>
              <w:pStyle w:val="TAL"/>
              <w:keepNext w:val="0"/>
              <w:keepLines w:val="0"/>
            </w:pPr>
            <w:r w:rsidRPr="004718F5">
              <w:t>4.5.4.1-1</w:t>
            </w:r>
          </w:p>
        </w:tc>
        <w:tc>
          <w:tcPr>
            <w:tcW w:w="2130" w:type="pct"/>
            <w:tcBorders>
              <w:top w:val="single" w:sz="4" w:space="0" w:color="auto"/>
              <w:left w:val="single" w:sz="4" w:space="0" w:color="auto"/>
              <w:bottom w:val="single" w:sz="4" w:space="0" w:color="auto"/>
              <w:right w:val="single" w:sz="4" w:space="0" w:color="auto"/>
            </w:tcBorders>
            <w:hideMark/>
          </w:tcPr>
          <w:p w14:paraId="10B939DC" w14:textId="7C9558C9" w:rsidR="00C428AB" w:rsidRPr="004718F5" w:rsidRDefault="00C428A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2CED5D07" w14:textId="4F737A78"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p w14:paraId="2916A08C" w14:textId="47942A4E" w:rsidR="00C428AB" w:rsidRPr="004718F5" w:rsidRDefault="00C428AB" w:rsidP="000422D1">
            <w:pPr>
              <w:pStyle w:val="TAL"/>
              <w:keepNext w:val="0"/>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216A0A2E"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51C7B478" w14:textId="77777777" w:rsidR="00C428AB" w:rsidRPr="004718F5" w:rsidRDefault="00C428AB" w:rsidP="000422D1">
            <w:pPr>
              <w:pStyle w:val="TAL"/>
              <w:keepNext w:val="0"/>
              <w:keepLines w:val="0"/>
            </w:pPr>
            <w:r w:rsidRPr="004718F5">
              <w:t>4.5.4.1-2</w:t>
            </w:r>
          </w:p>
        </w:tc>
        <w:tc>
          <w:tcPr>
            <w:tcW w:w="2130" w:type="pct"/>
            <w:tcBorders>
              <w:top w:val="single" w:sz="4" w:space="0" w:color="auto"/>
              <w:left w:val="single" w:sz="4" w:space="0" w:color="auto"/>
              <w:bottom w:val="single" w:sz="4" w:space="0" w:color="auto"/>
              <w:right w:val="single" w:sz="4" w:space="0" w:color="auto"/>
            </w:tcBorders>
            <w:hideMark/>
          </w:tcPr>
          <w:p w14:paraId="7563305D" w14:textId="2073C5AE" w:rsidR="00C428AB" w:rsidRPr="004718F5" w:rsidRDefault="00C428A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794358A4" w14:textId="18AD2889"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27AC8B55" w14:textId="6597F3BF" w:rsidR="00C428AB" w:rsidRPr="004718F5" w:rsidRDefault="00C428AB" w:rsidP="000422D1">
            <w:pPr>
              <w:pStyle w:val="TAL"/>
              <w:keepNext w:val="0"/>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10575AA7"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C15596E" w14:textId="77777777" w:rsidR="00C428AB" w:rsidRPr="004718F5" w:rsidRDefault="00C428AB" w:rsidP="000422D1">
            <w:pPr>
              <w:pStyle w:val="TAL"/>
              <w:keepNext w:val="0"/>
              <w:keepLines w:val="0"/>
            </w:pPr>
            <w:r w:rsidRPr="004718F5">
              <w:t>4.5.4.1-3</w:t>
            </w:r>
          </w:p>
        </w:tc>
        <w:tc>
          <w:tcPr>
            <w:tcW w:w="2130" w:type="pct"/>
            <w:tcBorders>
              <w:top w:val="single" w:sz="4" w:space="0" w:color="auto"/>
              <w:left w:val="single" w:sz="4" w:space="0" w:color="auto"/>
              <w:bottom w:val="single" w:sz="4" w:space="0" w:color="auto"/>
              <w:right w:val="single" w:sz="4" w:space="0" w:color="auto"/>
            </w:tcBorders>
            <w:hideMark/>
          </w:tcPr>
          <w:p w14:paraId="5A14BF2E" w14:textId="018A8D10" w:rsidR="00C428AB" w:rsidRPr="004718F5" w:rsidRDefault="00C428A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68F7290A" w14:textId="52658C23"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6CEE62F6" w14:textId="4A217A18" w:rsidR="00C428AB" w:rsidRPr="004718F5" w:rsidRDefault="00C428AB" w:rsidP="000422D1">
            <w:pPr>
              <w:pStyle w:val="TAL"/>
              <w:keepNext w:val="0"/>
              <w:keepLines w:val="0"/>
            </w:pPr>
            <w:r w:rsidRPr="004718F5">
              <w:t>SUL:</w:t>
            </w:r>
            <w:r w:rsidR="000422D1" w:rsidRPr="004718F5">
              <w:t xml:space="preserve"> </w:t>
            </w:r>
            <w:r w:rsidRPr="004718F5">
              <w:t>30kHz</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7142F0E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023D5FB6" w14:textId="77777777" w:rsidR="00C428AB" w:rsidRPr="004718F5" w:rsidRDefault="00C428AB" w:rsidP="000422D1">
            <w:pPr>
              <w:pStyle w:val="TAL"/>
              <w:keepNext w:val="0"/>
              <w:keepLines w:val="0"/>
            </w:pPr>
            <w:r w:rsidRPr="004718F5">
              <w:t>4.5.4.1-4</w:t>
            </w:r>
          </w:p>
        </w:tc>
        <w:tc>
          <w:tcPr>
            <w:tcW w:w="2130" w:type="pct"/>
            <w:tcBorders>
              <w:top w:val="single" w:sz="4" w:space="0" w:color="auto"/>
              <w:left w:val="single" w:sz="4" w:space="0" w:color="auto"/>
              <w:bottom w:val="single" w:sz="4" w:space="0" w:color="auto"/>
              <w:right w:val="single" w:sz="4" w:space="0" w:color="auto"/>
            </w:tcBorders>
            <w:hideMark/>
          </w:tcPr>
          <w:p w14:paraId="078D6E96" w14:textId="7283DF2A" w:rsidR="00C428AB" w:rsidRPr="004718F5" w:rsidRDefault="00C428A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57D81D13" w14:textId="73FB769D"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p w14:paraId="18E055A9" w14:textId="758D9B1D" w:rsidR="00C428AB" w:rsidRPr="004718F5" w:rsidRDefault="00C428AB" w:rsidP="000422D1">
            <w:pPr>
              <w:pStyle w:val="TAL"/>
              <w:keepNext w:val="0"/>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4EC85269"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021F809" w14:textId="77777777" w:rsidR="00C428AB" w:rsidRPr="004718F5" w:rsidRDefault="00C428AB" w:rsidP="00494BBF">
            <w:pPr>
              <w:pStyle w:val="TAL"/>
              <w:keepLines w:val="0"/>
            </w:pPr>
            <w:r w:rsidRPr="004718F5">
              <w:t>4.5.4.1-5</w:t>
            </w:r>
          </w:p>
        </w:tc>
        <w:tc>
          <w:tcPr>
            <w:tcW w:w="2130" w:type="pct"/>
            <w:tcBorders>
              <w:top w:val="single" w:sz="4" w:space="0" w:color="auto"/>
              <w:left w:val="single" w:sz="4" w:space="0" w:color="auto"/>
              <w:bottom w:val="single" w:sz="4" w:space="0" w:color="auto"/>
              <w:right w:val="single" w:sz="4" w:space="0" w:color="auto"/>
            </w:tcBorders>
            <w:hideMark/>
          </w:tcPr>
          <w:p w14:paraId="22354AD0" w14:textId="33DD3D4F" w:rsidR="00C428AB" w:rsidRPr="004718F5" w:rsidRDefault="00C428AB" w:rsidP="00494BBF">
            <w:pPr>
              <w:pStyle w:val="TAL"/>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7183C35C" w14:textId="00219E3C" w:rsidR="00C428AB" w:rsidRPr="004718F5" w:rsidRDefault="00C428AB" w:rsidP="00494BBF">
            <w:pPr>
              <w:pStyle w:val="TAL"/>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66EA8A4B" w14:textId="0D1ECBAD" w:rsidR="00C428AB" w:rsidRPr="004718F5" w:rsidRDefault="00C428AB" w:rsidP="00494BBF">
            <w:pPr>
              <w:pStyle w:val="TAL"/>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3EE3B6A4"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60E66F3" w14:textId="77777777" w:rsidR="00C428AB" w:rsidRPr="004718F5" w:rsidRDefault="00C428AB" w:rsidP="000422D1">
            <w:pPr>
              <w:pStyle w:val="TAL"/>
              <w:keepNext w:val="0"/>
              <w:keepLines w:val="0"/>
            </w:pPr>
            <w:r w:rsidRPr="004718F5">
              <w:t>4.5.4.1-6</w:t>
            </w:r>
          </w:p>
        </w:tc>
        <w:tc>
          <w:tcPr>
            <w:tcW w:w="2130" w:type="pct"/>
            <w:tcBorders>
              <w:top w:val="single" w:sz="4" w:space="0" w:color="auto"/>
              <w:left w:val="single" w:sz="4" w:space="0" w:color="auto"/>
              <w:bottom w:val="single" w:sz="4" w:space="0" w:color="auto"/>
              <w:right w:val="single" w:sz="4" w:space="0" w:color="auto"/>
            </w:tcBorders>
            <w:hideMark/>
          </w:tcPr>
          <w:p w14:paraId="21906C32" w14:textId="28C8AF57" w:rsidR="00C428AB" w:rsidRPr="004718F5" w:rsidRDefault="00C428A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3C936DA4" w14:textId="4F8AADC1"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7EE1FE3F" w14:textId="79982F73" w:rsidR="00C428AB" w:rsidRPr="004718F5" w:rsidRDefault="00C428AB" w:rsidP="000422D1">
            <w:pPr>
              <w:pStyle w:val="TAL"/>
              <w:keepNext w:val="0"/>
              <w:keepLines w:val="0"/>
            </w:pPr>
            <w:r w:rsidRPr="004718F5">
              <w:t>SUL:</w:t>
            </w:r>
            <w:r w:rsidR="000422D1" w:rsidRPr="004718F5">
              <w:t xml:space="preserve"> </w:t>
            </w:r>
            <w:r w:rsidRPr="004718F5">
              <w:t>30kHz</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6D7E9F3A"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40E27FE1" w14:textId="77777777" w:rsidR="00C428AB" w:rsidRPr="004718F5" w:rsidRDefault="00C428AB" w:rsidP="000422D1">
            <w:pPr>
              <w:pStyle w:val="TAL"/>
              <w:keepNext w:val="0"/>
              <w:keepLines w:val="0"/>
            </w:pPr>
            <w:r w:rsidRPr="004718F5">
              <w:t>4.5.4.1-7</w:t>
            </w:r>
          </w:p>
        </w:tc>
        <w:tc>
          <w:tcPr>
            <w:tcW w:w="2130" w:type="pct"/>
            <w:tcBorders>
              <w:top w:val="single" w:sz="4" w:space="0" w:color="auto"/>
              <w:left w:val="single" w:sz="4" w:space="0" w:color="auto"/>
              <w:bottom w:val="single" w:sz="4" w:space="0" w:color="auto"/>
              <w:right w:val="single" w:sz="4" w:space="0" w:color="auto"/>
            </w:tcBorders>
            <w:hideMark/>
          </w:tcPr>
          <w:p w14:paraId="4C50AD75" w14:textId="04B2E20D" w:rsidR="00C428AB" w:rsidRPr="004718F5" w:rsidRDefault="00C428AB" w:rsidP="000422D1">
            <w:pPr>
              <w:pStyle w:val="TAL"/>
              <w:keepNext w:val="0"/>
              <w:keepLines w:val="0"/>
            </w:pP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4E1B4FB9" w14:textId="4732EDF9"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p w14:paraId="08CE4D78" w14:textId="3377F8E2" w:rsidR="00C428AB" w:rsidRPr="004718F5" w:rsidRDefault="00C428AB" w:rsidP="000422D1">
            <w:pPr>
              <w:pStyle w:val="TAL"/>
              <w:keepNext w:val="0"/>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2E23EEB6"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2DAF5B79" w14:textId="77777777" w:rsidR="00C428AB" w:rsidRPr="004718F5" w:rsidRDefault="00C428AB" w:rsidP="000422D1">
            <w:pPr>
              <w:pStyle w:val="TAL"/>
              <w:keepNext w:val="0"/>
              <w:keepLines w:val="0"/>
            </w:pPr>
            <w:r w:rsidRPr="004718F5">
              <w:t>4.5.4.1-8</w:t>
            </w:r>
          </w:p>
        </w:tc>
        <w:tc>
          <w:tcPr>
            <w:tcW w:w="2130" w:type="pct"/>
            <w:tcBorders>
              <w:top w:val="single" w:sz="4" w:space="0" w:color="auto"/>
              <w:left w:val="single" w:sz="4" w:space="0" w:color="auto"/>
              <w:bottom w:val="single" w:sz="4" w:space="0" w:color="auto"/>
              <w:right w:val="single" w:sz="4" w:space="0" w:color="auto"/>
            </w:tcBorders>
            <w:hideMark/>
          </w:tcPr>
          <w:p w14:paraId="3B54FDE9" w14:textId="237B553F" w:rsidR="00C428AB" w:rsidRPr="004718F5" w:rsidRDefault="00C428AB" w:rsidP="000422D1">
            <w:pPr>
              <w:pStyle w:val="TAL"/>
              <w:keepNext w:val="0"/>
              <w:keepLines w:val="0"/>
            </w:pP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469D9C06" w14:textId="61E99DBA" w:rsidR="00C428AB" w:rsidRPr="004718F5" w:rsidRDefault="00C428AB" w:rsidP="000422D1">
            <w:pPr>
              <w:pStyle w:val="TAL"/>
              <w:keepNext w:val="0"/>
              <w:keepLines w:val="0"/>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15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27777DDA" w14:textId="10CA055A" w:rsidR="00C428AB" w:rsidRPr="004718F5" w:rsidRDefault="00C428AB" w:rsidP="000422D1">
            <w:pPr>
              <w:pStyle w:val="TAL"/>
              <w:keepNext w:val="0"/>
              <w:keepLines w:val="0"/>
            </w:pPr>
            <w:r w:rsidRPr="004718F5">
              <w:t>SUL:</w:t>
            </w:r>
            <w:r w:rsidR="000422D1" w:rsidRPr="004718F5">
              <w:t xml:space="preserve"> </w:t>
            </w:r>
            <w:r w:rsidRPr="004718F5">
              <w:t>15kHz</w:t>
            </w:r>
            <w:r w:rsidR="000422D1" w:rsidRPr="004718F5">
              <w:t xml:space="preserve"> </w:t>
            </w:r>
            <w:r w:rsidRPr="004718F5">
              <w:t>SCS,</w:t>
            </w:r>
            <w:r w:rsidR="000422D1" w:rsidRPr="004718F5">
              <w:t xml:space="preserve"> </w:t>
            </w:r>
            <w:r w:rsidR="007D7D26"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1624497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3897FC7" w14:textId="77777777" w:rsidR="00C428AB" w:rsidRPr="004718F5" w:rsidRDefault="00C428AB" w:rsidP="00215BCE">
            <w:pPr>
              <w:pStyle w:val="TAL"/>
            </w:pPr>
            <w:r w:rsidRPr="004718F5">
              <w:lastRenderedPageBreak/>
              <w:t>4.5.4.1-9</w:t>
            </w:r>
          </w:p>
        </w:tc>
        <w:tc>
          <w:tcPr>
            <w:tcW w:w="2130" w:type="pct"/>
            <w:tcBorders>
              <w:top w:val="single" w:sz="4" w:space="0" w:color="auto"/>
              <w:left w:val="single" w:sz="4" w:space="0" w:color="auto"/>
              <w:bottom w:val="single" w:sz="4" w:space="0" w:color="auto"/>
              <w:right w:val="single" w:sz="4" w:space="0" w:color="auto"/>
            </w:tcBorders>
            <w:hideMark/>
          </w:tcPr>
          <w:p w14:paraId="3CF7CFF5" w14:textId="691E1884" w:rsidR="00C428AB" w:rsidRPr="004718F5" w:rsidRDefault="00C428AB" w:rsidP="00215BCE">
            <w:pPr>
              <w:pStyle w:val="TAL"/>
            </w:pP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c>
          <w:tcPr>
            <w:tcW w:w="2130" w:type="pct"/>
            <w:tcBorders>
              <w:top w:val="single" w:sz="4" w:space="0" w:color="auto"/>
              <w:left w:val="single" w:sz="4" w:space="0" w:color="auto"/>
              <w:bottom w:val="single" w:sz="4" w:space="0" w:color="auto"/>
              <w:right w:val="single" w:sz="4" w:space="0" w:color="auto"/>
            </w:tcBorders>
            <w:hideMark/>
          </w:tcPr>
          <w:p w14:paraId="09F1BB9B" w14:textId="1B809DF2" w:rsidR="00C428AB" w:rsidRPr="004718F5" w:rsidRDefault="00C428AB" w:rsidP="00215BCE">
            <w:pPr>
              <w:pStyle w:val="TAL"/>
            </w:pPr>
            <w:r w:rsidRPr="004718F5">
              <w:t>DL</w:t>
            </w:r>
            <w:r w:rsidR="000422D1" w:rsidRPr="004718F5">
              <w:t xml:space="preserve"> </w:t>
            </w:r>
            <w:r w:rsidRPr="004718F5">
              <w:t>and</w:t>
            </w:r>
            <w:r w:rsidR="000422D1" w:rsidRPr="004718F5">
              <w:t xml:space="preserve"> </w:t>
            </w:r>
            <w:r w:rsidRPr="004718F5">
              <w:t>UL:</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p w14:paraId="19B6D55E" w14:textId="61FE8731" w:rsidR="00C428AB" w:rsidRPr="004718F5" w:rsidRDefault="00C428AB" w:rsidP="00215BCE">
            <w:pPr>
              <w:pStyle w:val="TAL"/>
            </w:pPr>
            <w:r w:rsidRPr="004718F5">
              <w:t>SUL:</w:t>
            </w:r>
            <w:r w:rsidR="000422D1" w:rsidRPr="004718F5">
              <w:t xml:space="preserve"> </w:t>
            </w:r>
            <w:r w:rsidRPr="004718F5">
              <w:t>30kHz</w:t>
            </w:r>
            <w:r w:rsidR="000422D1" w:rsidRPr="004718F5">
              <w:t xml:space="preserve"> </w:t>
            </w:r>
            <w:r w:rsidRPr="004718F5">
              <w:t>SCS,</w:t>
            </w:r>
            <w:r w:rsidR="000422D1" w:rsidRPr="004718F5">
              <w:t xml:space="preserve"> </w:t>
            </w:r>
            <w:r w:rsidR="007D7D26"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SUL</w:t>
            </w:r>
            <w:r w:rsidR="000422D1" w:rsidRPr="004718F5">
              <w:t xml:space="preserve"> </w:t>
            </w:r>
            <w:r w:rsidRPr="004718F5">
              <w:t>duplex</w:t>
            </w:r>
            <w:r w:rsidR="000422D1" w:rsidRPr="004718F5">
              <w:t xml:space="preserve"> </w:t>
            </w:r>
            <w:r w:rsidRPr="004718F5">
              <w:t>mode</w:t>
            </w:r>
          </w:p>
        </w:tc>
      </w:tr>
      <w:tr w:rsidR="00C428AB" w:rsidRPr="004718F5" w14:paraId="52648F74" w14:textId="77777777" w:rsidTr="00215BCE">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FA814B" w14:textId="5AE5A2AC" w:rsidR="007D7D26" w:rsidRPr="004718F5" w:rsidRDefault="009F1B34" w:rsidP="007D7D26">
            <w:pPr>
              <w:pStyle w:val="TAN"/>
              <w:rPr>
                <w:lang w:eastAsia="en-GB"/>
              </w:rPr>
            </w:pPr>
            <w:r w:rsidRPr="004718F5">
              <w:t>N</w:t>
            </w:r>
            <w:r w:rsidR="007D7D26" w:rsidRPr="004718F5">
              <w:t>ote 1</w:t>
            </w:r>
            <w:r w:rsidRPr="004718F5">
              <w:t>:</w:t>
            </w:r>
            <w:r w:rsidR="00C428AB" w:rsidRPr="004718F5">
              <w:tab/>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be</w:t>
            </w:r>
            <w:r w:rsidR="000422D1" w:rsidRPr="004718F5">
              <w:t xml:space="preserve"> </w:t>
            </w:r>
            <w:r w:rsidR="00C428AB" w:rsidRPr="004718F5">
              <w:t>tested</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p>
          <w:p w14:paraId="09245885" w14:textId="1EE45FE0" w:rsidR="00C428AB" w:rsidRPr="004718F5" w:rsidRDefault="007D7D26" w:rsidP="007D7D26">
            <w:pPr>
              <w:pStyle w:val="TAN"/>
              <w:keepNext w:val="0"/>
              <w:keepLines w:val="0"/>
            </w:pPr>
            <w:r w:rsidRPr="004718F5">
              <w:t>Note 2:</w:t>
            </w:r>
            <w:r w:rsidR="00FD7E0C" w:rsidRPr="004718F5">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r w:rsidR="00215BCE" w:rsidRPr="004718F5">
              <w:t>.</w:t>
            </w:r>
          </w:p>
        </w:tc>
      </w:tr>
    </w:tbl>
    <w:p w14:paraId="76E02443" w14:textId="77777777" w:rsidR="00C428AB" w:rsidRPr="004718F5" w:rsidRDefault="00C428AB" w:rsidP="000422D1"/>
    <w:p w14:paraId="0FDC175A" w14:textId="77777777" w:rsidR="00C428AB" w:rsidRPr="004718F5" w:rsidRDefault="00C428AB" w:rsidP="000422D1">
      <w:r w:rsidRPr="004718F5">
        <w:t>Configure the test equipment and the DUT according to the parameters in Table 4.5.4.1.4.1-2.</w:t>
      </w:r>
    </w:p>
    <w:p w14:paraId="097898A9" w14:textId="77777777" w:rsidR="00C428AB" w:rsidRPr="004718F5" w:rsidRDefault="00C428AB" w:rsidP="000422D1">
      <w:pPr>
        <w:pStyle w:val="TH"/>
        <w:keepNext w:val="0"/>
        <w:keepLines w:val="0"/>
        <w:rPr>
          <w:lang w:eastAsia="zh-TW"/>
        </w:rPr>
      </w:pPr>
      <w:r w:rsidRPr="004718F5">
        <w:rPr>
          <w:lang w:eastAsia="zh-TW"/>
        </w:rPr>
        <w:t xml:space="preserve">Table </w:t>
      </w:r>
      <w:r w:rsidRPr="004718F5">
        <w:rPr>
          <w:rFonts w:eastAsia="PMingLiU"/>
          <w:lang w:eastAsia="zh-TW"/>
        </w:rPr>
        <w:t>4.5.4.1.4.1</w:t>
      </w:r>
      <w:r w:rsidRPr="004718F5">
        <w:t>-</w:t>
      </w:r>
      <w:r w:rsidRPr="004718F5">
        <w:rPr>
          <w:lang w:eastAsia="zh-TW"/>
        </w:rPr>
        <w:t xml:space="preserve">2: Initial conditions for </w:t>
      </w:r>
      <w:r w:rsidRPr="004718F5">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2056EF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2855160" w14:textId="77777777" w:rsidR="00C428AB" w:rsidRPr="004718F5" w:rsidRDefault="00C428A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8FC2BD" w14:textId="77777777" w:rsidR="00C428AB" w:rsidRPr="004718F5" w:rsidRDefault="00C428A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92EB808" w14:textId="77777777" w:rsidR="00C428AB" w:rsidRPr="004718F5" w:rsidRDefault="00C428AB" w:rsidP="000422D1">
            <w:pPr>
              <w:pStyle w:val="TAH"/>
              <w:keepNext w:val="0"/>
              <w:keepLines w:val="0"/>
              <w:rPr>
                <w:lang w:eastAsia="zh-TW"/>
              </w:rPr>
            </w:pPr>
            <w:r w:rsidRPr="004718F5">
              <w:rPr>
                <w:lang w:eastAsia="zh-TW"/>
              </w:rPr>
              <w:t>Comment</w:t>
            </w:r>
          </w:p>
        </w:tc>
      </w:tr>
      <w:tr w:rsidR="00C428AB" w:rsidRPr="004718F5" w14:paraId="3EEC1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24171A9" w14:textId="4CF2E3B0"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3B23570" w14:textId="77777777" w:rsidR="00C428AB" w:rsidRPr="004718F5" w:rsidRDefault="00C428A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6B8E9BF" w14:textId="4FEC99A6"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C428AB" w:rsidRPr="004718F5" w14:paraId="4357348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8731CD" w14:textId="541AEB03" w:rsidR="00C428AB" w:rsidRPr="004718F5" w:rsidRDefault="00C428A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8E2612" w14:textId="2452C8CC"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2-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C428AB" w:rsidRPr="004718F5" w14:paraId="2C578D8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7853A" w14:textId="6BFEC67F" w:rsidR="00C428AB" w:rsidRPr="004718F5" w:rsidRDefault="00C428A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0EB58D" w14:textId="39230F8F"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5.4.1.4.1-1.</w:t>
            </w:r>
          </w:p>
        </w:tc>
      </w:tr>
      <w:tr w:rsidR="00C428AB" w:rsidRPr="004718F5" w14:paraId="35ABE5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DD73CC" w14:textId="7ACB9FAF" w:rsidR="00C428AB" w:rsidRPr="004718F5" w:rsidRDefault="00C428A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B032D7" w14:textId="77777777" w:rsidR="00C428AB" w:rsidRPr="004718F5" w:rsidRDefault="00C428A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19B161C" w14:textId="104281EB"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C428AB" w:rsidRPr="004718F5" w14:paraId="1E17640E"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9F651A" w14:textId="25A62A10" w:rsidR="00C428AB" w:rsidRPr="004718F5" w:rsidRDefault="00C428A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3F64C64" w14:textId="4440C3D3" w:rsidR="00C428AB" w:rsidRPr="004718F5" w:rsidRDefault="00C428A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7ADD9023" w14:textId="77777777" w:rsidR="00C428AB" w:rsidRPr="004718F5" w:rsidRDefault="00C428A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EF7991" w14:textId="275B21C3" w:rsidR="00C428AB" w:rsidRPr="004718F5" w:rsidRDefault="00C428A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C428AB" w:rsidRPr="004718F5" w14:paraId="1992FF4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2661F4B" w14:textId="77777777" w:rsidR="00C428AB" w:rsidRPr="004718F5"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22CB282F" w14:textId="58CF2296" w:rsidR="00C428AB" w:rsidRPr="004718F5" w:rsidRDefault="00C428A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D165CC" w14:textId="77777777" w:rsidR="00C428AB" w:rsidRPr="004718F5" w:rsidRDefault="00C428A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3B21F9" w14:textId="77777777" w:rsidR="00C428AB" w:rsidRPr="004718F5" w:rsidRDefault="00C428AB" w:rsidP="000422D1">
            <w:pPr>
              <w:overflowPunct/>
              <w:autoSpaceDE/>
              <w:autoSpaceDN/>
              <w:adjustRightInd/>
              <w:spacing w:after="0"/>
              <w:rPr>
                <w:rFonts w:ascii="Arial" w:hAnsi="Arial"/>
                <w:sz w:val="18"/>
                <w:lang w:eastAsia="zh-TW"/>
              </w:rPr>
            </w:pPr>
          </w:p>
        </w:tc>
      </w:tr>
      <w:tr w:rsidR="00C428AB" w:rsidRPr="004718F5" w14:paraId="1245B8B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586558" w14:textId="02C3FFAC" w:rsidR="00C428AB" w:rsidRPr="004718F5" w:rsidRDefault="00C428A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534A1EE" w14:textId="77777777" w:rsidR="00C428AB" w:rsidRPr="004718F5" w:rsidRDefault="00C428A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5F3513CE" w14:textId="77777777" w:rsidR="00C428AB" w:rsidRPr="004718F5" w:rsidRDefault="00C428AB" w:rsidP="000422D1">
            <w:pPr>
              <w:pStyle w:val="TAL"/>
              <w:keepNext w:val="0"/>
              <w:keepLines w:val="0"/>
              <w:rPr>
                <w:lang w:eastAsia="zh-TW"/>
              </w:rPr>
            </w:pPr>
          </w:p>
        </w:tc>
      </w:tr>
    </w:tbl>
    <w:p w14:paraId="17CB9654" w14:textId="77777777" w:rsidR="00C428AB" w:rsidRPr="004718F5" w:rsidRDefault="00C428AB" w:rsidP="000422D1">
      <w:pPr>
        <w:rPr>
          <w:lang w:eastAsia="sv-SE"/>
        </w:rPr>
      </w:pPr>
    </w:p>
    <w:p w14:paraId="7852CC2F" w14:textId="026833B3" w:rsidR="00C428AB" w:rsidRPr="004718F5" w:rsidRDefault="00C428AB" w:rsidP="000422D1">
      <w:pPr>
        <w:pStyle w:val="B10"/>
      </w:pPr>
      <w:r w:rsidRPr="004718F5">
        <w:t>1.</w:t>
      </w:r>
      <w:r w:rsidR="002D46C3" w:rsidRPr="004718F5">
        <w:tab/>
      </w:r>
      <w:r w:rsidRPr="004718F5">
        <w:t>Message contents are defined in clause 4.5.4.1.4.3.</w:t>
      </w:r>
    </w:p>
    <w:p w14:paraId="1B7025B5" w14:textId="4CDAF3CC" w:rsidR="00C428AB" w:rsidRPr="004718F5" w:rsidRDefault="00C428AB" w:rsidP="000422D1">
      <w:pPr>
        <w:pStyle w:val="B10"/>
      </w:pPr>
      <w:r w:rsidRPr="004718F5">
        <w:t>2.</w:t>
      </w:r>
      <w:r w:rsidR="002D46C3" w:rsidRPr="004718F5">
        <w:tab/>
      </w:r>
      <w:r w:rsidRPr="004718F5">
        <w:t xml:space="preserve">The power levels and settings for Cell 1 are set according to Annex A.6, Table A.6.1.1-1. Cell 2 is NR FR1 PSCell. Cell 3 is NR FR1 SCell. The connection setup is done according to the settings in </w:t>
      </w:r>
      <w:r w:rsidR="007246A6" w:rsidRPr="004718F5">
        <w:t>clause</w:t>
      </w:r>
      <w:r w:rsidR="002D46C3" w:rsidRPr="004718F5">
        <w:t> </w:t>
      </w:r>
      <w:r w:rsidR="007246A6" w:rsidRPr="004718F5">
        <w:t>C.</w:t>
      </w:r>
      <w:r w:rsidRPr="004718F5">
        <w:t xml:space="preserve">1.3, and the downlink signal levels as per </w:t>
      </w:r>
      <w:r w:rsidR="007246A6" w:rsidRPr="004718F5">
        <w:t>clause C.</w:t>
      </w:r>
      <w:r w:rsidRPr="004718F5">
        <w:t>1.2</w:t>
      </w:r>
    </w:p>
    <w:p w14:paraId="38634355" w14:textId="529001F6" w:rsidR="00C428AB" w:rsidRPr="004718F5" w:rsidRDefault="00C428AB" w:rsidP="000422D1">
      <w:pPr>
        <w:pStyle w:val="B10"/>
      </w:pPr>
      <w:r w:rsidRPr="004718F5">
        <w:t>3.</w:t>
      </w:r>
      <w:r w:rsidR="002D46C3" w:rsidRPr="004718F5">
        <w:tab/>
      </w:r>
      <w:r w:rsidRPr="004718F5">
        <w:t xml:space="preserve">The test parameters are given in Table 4.5.4.1.4.1-3 below. </w:t>
      </w:r>
    </w:p>
    <w:p w14:paraId="531ADEA8" w14:textId="36AD2000" w:rsidR="00C428AB" w:rsidRPr="004718F5" w:rsidRDefault="00C428AB" w:rsidP="000422D1">
      <w:pPr>
        <w:pStyle w:val="B10"/>
      </w:pPr>
      <w:r w:rsidRPr="004718F5">
        <w:t>4.</w:t>
      </w:r>
      <w:r w:rsidR="002D46C3" w:rsidRPr="004718F5">
        <w:tab/>
      </w:r>
      <w:r w:rsidRPr="004718F5">
        <w:t xml:space="preserve">Downlink signals for NR cell are initially set up according to </w:t>
      </w:r>
      <w:r w:rsidR="007246A6" w:rsidRPr="004718F5">
        <w:t>clause</w:t>
      </w:r>
      <w:r w:rsidR="002D46C3" w:rsidRPr="004718F5">
        <w:t>s</w:t>
      </w:r>
      <w:r w:rsidR="007246A6" w:rsidRPr="004718F5">
        <w:t xml:space="preserve"> C.</w:t>
      </w:r>
      <w:r w:rsidRPr="004718F5">
        <w:t>1.2</w:t>
      </w:r>
      <w:r w:rsidR="002D46C3" w:rsidRPr="004718F5">
        <w:t xml:space="preserve"> and</w:t>
      </w:r>
      <w:r w:rsidRPr="004718F5">
        <w:t xml:space="preserve"> C.1.3.</w:t>
      </w:r>
    </w:p>
    <w:p w14:paraId="48DCB783" w14:textId="77777777" w:rsidR="00C428AB" w:rsidRPr="004718F5" w:rsidRDefault="00C428AB" w:rsidP="000422D1">
      <w:pPr>
        <w:pStyle w:val="TH"/>
        <w:keepNext w:val="0"/>
        <w:keepLines w:val="0"/>
        <w:rPr>
          <w:lang w:eastAsia="zh-TW"/>
        </w:rPr>
      </w:pPr>
      <w:r w:rsidRPr="004718F5">
        <w:rPr>
          <w:lang w:eastAsia="zh-TW"/>
        </w:rPr>
        <w:t xml:space="preserve">Table </w:t>
      </w:r>
      <w:r w:rsidRPr="004718F5">
        <w:rPr>
          <w:rFonts w:eastAsia="PMingLiU"/>
          <w:lang w:eastAsia="zh-TW"/>
        </w:rPr>
        <w:t>4.5.4.1.4.1</w:t>
      </w:r>
      <w:r w:rsidRPr="004718F5">
        <w:t>-</w:t>
      </w:r>
      <w:r w:rsidRPr="004718F5">
        <w:rPr>
          <w:lang w:eastAsia="zh-TW"/>
        </w:rPr>
        <w:t xml:space="preserve">3: General test parameters for </w:t>
      </w:r>
      <w:r w:rsidRPr="004718F5">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2"/>
        <w:gridCol w:w="1559"/>
        <w:gridCol w:w="2127"/>
        <w:gridCol w:w="3651"/>
      </w:tblGrid>
      <w:tr w:rsidR="00C428AB" w:rsidRPr="004718F5" w14:paraId="3BC2639C" w14:textId="77777777" w:rsidTr="002D46C3">
        <w:trPr>
          <w:cantSplit/>
          <w:tblHeader/>
          <w:jc w:val="center"/>
        </w:trPr>
        <w:tc>
          <w:tcPr>
            <w:tcW w:w="1526" w:type="dxa"/>
            <w:tcBorders>
              <w:top w:val="single" w:sz="4" w:space="0" w:color="auto"/>
              <w:left w:val="single" w:sz="4" w:space="0" w:color="auto"/>
              <w:bottom w:val="single" w:sz="4" w:space="0" w:color="auto"/>
              <w:right w:val="single" w:sz="4" w:space="0" w:color="auto"/>
            </w:tcBorders>
            <w:hideMark/>
          </w:tcPr>
          <w:p w14:paraId="5678E651" w14:textId="77777777" w:rsidR="00C428AB" w:rsidRPr="004718F5" w:rsidRDefault="00C428AB" w:rsidP="000422D1">
            <w:pPr>
              <w:pStyle w:val="TAH"/>
              <w:keepNext w:val="0"/>
              <w:keepLines w:val="0"/>
              <w:rPr>
                <w:rFonts w:cs="Arial"/>
              </w:rPr>
            </w:pPr>
            <w:r w:rsidRPr="004718F5">
              <w:t>Parameter</w:t>
            </w:r>
          </w:p>
        </w:tc>
        <w:tc>
          <w:tcPr>
            <w:tcW w:w="992" w:type="dxa"/>
            <w:tcBorders>
              <w:top w:val="single" w:sz="4" w:space="0" w:color="auto"/>
              <w:left w:val="single" w:sz="4" w:space="0" w:color="auto"/>
              <w:bottom w:val="single" w:sz="4" w:space="0" w:color="auto"/>
              <w:right w:val="single" w:sz="4" w:space="0" w:color="auto"/>
            </w:tcBorders>
            <w:hideMark/>
          </w:tcPr>
          <w:p w14:paraId="7728A76F" w14:textId="77777777" w:rsidR="00C428AB" w:rsidRPr="004718F5" w:rsidRDefault="00C428AB" w:rsidP="000422D1">
            <w:pPr>
              <w:pStyle w:val="TAH"/>
              <w:keepNext w:val="0"/>
              <w:keepLines w:val="0"/>
              <w:rPr>
                <w:rFonts w:cs="Arial"/>
              </w:rPr>
            </w:pPr>
            <w:r w:rsidRPr="004718F5">
              <w:t>Unit</w:t>
            </w:r>
          </w:p>
        </w:tc>
        <w:tc>
          <w:tcPr>
            <w:tcW w:w="1559" w:type="dxa"/>
            <w:tcBorders>
              <w:top w:val="single" w:sz="4" w:space="0" w:color="auto"/>
              <w:left w:val="single" w:sz="4" w:space="0" w:color="auto"/>
              <w:bottom w:val="single" w:sz="4" w:space="0" w:color="auto"/>
              <w:right w:val="single" w:sz="4" w:space="0" w:color="auto"/>
            </w:tcBorders>
            <w:hideMark/>
          </w:tcPr>
          <w:p w14:paraId="6DAC50BF" w14:textId="4C3412F7" w:rsidR="00C428AB" w:rsidRPr="004718F5" w:rsidRDefault="00C428AB" w:rsidP="000422D1">
            <w:pPr>
              <w:pStyle w:val="TAH"/>
              <w:keepNext w:val="0"/>
              <w:keepLines w:val="0"/>
            </w:pPr>
            <w:r w:rsidRPr="004718F5">
              <w:t>Test</w:t>
            </w:r>
            <w:r w:rsidR="000422D1" w:rsidRPr="004718F5">
              <w:t xml:space="preserve"> </w:t>
            </w:r>
            <w:r w:rsidRPr="004718F5">
              <w:t>configuration</w:t>
            </w:r>
          </w:p>
        </w:tc>
        <w:tc>
          <w:tcPr>
            <w:tcW w:w="2127" w:type="dxa"/>
            <w:tcBorders>
              <w:top w:val="single" w:sz="4" w:space="0" w:color="auto"/>
              <w:left w:val="single" w:sz="4" w:space="0" w:color="auto"/>
              <w:bottom w:val="single" w:sz="4" w:space="0" w:color="auto"/>
              <w:right w:val="single" w:sz="4" w:space="0" w:color="auto"/>
            </w:tcBorders>
            <w:hideMark/>
          </w:tcPr>
          <w:p w14:paraId="06A2A04F" w14:textId="77777777" w:rsidR="00C428AB" w:rsidRPr="004718F5" w:rsidRDefault="00C428AB" w:rsidP="000422D1">
            <w:pPr>
              <w:pStyle w:val="TAH"/>
              <w:keepNext w:val="0"/>
              <w:keepLines w:val="0"/>
              <w:rPr>
                <w:rFonts w:cs="Arial"/>
              </w:rPr>
            </w:pPr>
            <w:r w:rsidRPr="004718F5">
              <w:t>Value</w:t>
            </w:r>
          </w:p>
        </w:tc>
        <w:tc>
          <w:tcPr>
            <w:tcW w:w="3651" w:type="dxa"/>
            <w:tcBorders>
              <w:top w:val="single" w:sz="4" w:space="0" w:color="auto"/>
              <w:left w:val="single" w:sz="4" w:space="0" w:color="auto"/>
              <w:bottom w:val="single" w:sz="4" w:space="0" w:color="auto"/>
              <w:right w:val="single" w:sz="4" w:space="0" w:color="auto"/>
            </w:tcBorders>
            <w:hideMark/>
          </w:tcPr>
          <w:p w14:paraId="27EC9FFD" w14:textId="77777777" w:rsidR="00C428AB" w:rsidRPr="004718F5" w:rsidRDefault="00C428AB" w:rsidP="000422D1">
            <w:pPr>
              <w:pStyle w:val="TAH"/>
              <w:keepNext w:val="0"/>
              <w:keepLines w:val="0"/>
              <w:rPr>
                <w:rFonts w:cs="Arial"/>
              </w:rPr>
            </w:pPr>
            <w:r w:rsidRPr="004718F5">
              <w:t>Comment</w:t>
            </w:r>
          </w:p>
        </w:tc>
      </w:tr>
      <w:tr w:rsidR="00C428AB" w:rsidRPr="004718F5" w14:paraId="140FE84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B742214" w14:textId="3EB1414E"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992" w:type="dxa"/>
            <w:tcBorders>
              <w:top w:val="single" w:sz="4" w:space="0" w:color="auto"/>
              <w:left w:val="single" w:sz="4" w:space="0" w:color="auto"/>
              <w:bottom w:val="single" w:sz="4" w:space="0" w:color="auto"/>
              <w:right w:val="single" w:sz="4" w:space="0" w:color="auto"/>
            </w:tcBorders>
            <w:vAlign w:val="center"/>
          </w:tcPr>
          <w:p w14:paraId="214C1AE8" w14:textId="77777777" w:rsidR="00C428AB" w:rsidRPr="004718F5"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7FB0EE40" w14:textId="1330D7B8"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1B10164" w14:textId="5E372221" w:rsidR="00C428AB" w:rsidRPr="004718F5" w:rsidRDefault="00C428AB" w:rsidP="000422D1">
            <w:pPr>
              <w:pStyle w:val="TAC"/>
              <w:keepNext w:val="0"/>
              <w:keepLines w:val="0"/>
            </w:pPr>
            <w:r w:rsidRPr="004718F5">
              <w:t>1,</w:t>
            </w:r>
            <w:r w:rsidR="000422D1" w:rsidRPr="004718F5">
              <w:t xml:space="preserve"> </w:t>
            </w:r>
            <w:r w:rsidRPr="004718F5">
              <w:t>2,</w:t>
            </w:r>
            <w:r w:rsidR="000422D1" w:rsidRPr="004718F5">
              <w:t xml:space="preserve"> </w:t>
            </w:r>
            <w:r w:rsidRPr="004718F5">
              <w:t>3</w:t>
            </w:r>
          </w:p>
        </w:tc>
        <w:tc>
          <w:tcPr>
            <w:tcW w:w="3651" w:type="dxa"/>
            <w:tcBorders>
              <w:top w:val="single" w:sz="4" w:space="0" w:color="auto"/>
              <w:left w:val="single" w:sz="4" w:space="0" w:color="auto"/>
              <w:bottom w:val="single" w:sz="4" w:space="0" w:color="auto"/>
              <w:right w:val="single" w:sz="4" w:space="0" w:color="auto"/>
            </w:tcBorders>
            <w:hideMark/>
          </w:tcPr>
          <w:p w14:paraId="3E8F21C9" w14:textId="7D310150" w:rsidR="00C428AB" w:rsidRPr="004718F5" w:rsidRDefault="00C428AB" w:rsidP="000422D1">
            <w:pPr>
              <w:pStyle w:val="TAL"/>
              <w:keepNext w:val="0"/>
              <w:keepLines w:val="0"/>
              <w:rPr>
                <w:lang w:eastAsia="ja-JP"/>
              </w:rPr>
            </w:pPr>
            <w:r w:rsidRPr="004718F5">
              <w:t>Three</w:t>
            </w:r>
            <w:r w:rsidR="000422D1" w:rsidRPr="004718F5">
              <w:t xml:space="preserve"> </w:t>
            </w:r>
            <w:r w:rsidRPr="004718F5">
              <w:t>radio</w:t>
            </w:r>
            <w:r w:rsidR="000422D1" w:rsidRPr="004718F5">
              <w:t xml:space="preserve"> </w:t>
            </w:r>
            <w:r w:rsidRPr="004718F5">
              <w:t>channels</w:t>
            </w:r>
            <w:r w:rsidR="000422D1" w:rsidRPr="004718F5">
              <w:t xml:space="preserve"> </w:t>
            </w:r>
            <w:r w:rsidRPr="004718F5">
              <w:t>are</w:t>
            </w:r>
            <w:r w:rsidR="000422D1" w:rsidRPr="004718F5">
              <w:t xml:space="preserve"> </w:t>
            </w:r>
            <w:r w:rsidRPr="004718F5">
              <w:t>used</w:t>
            </w:r>
            <w:r w:rsidR="000422D1" w:rsidRPr="004718F5">
              <w:t xml:space="preserve"> </w:t>
            </w:r>
            <w:r w:rsidRPr="004718F5">
              <w:t>for</w:t>
            </w:r>
            <w:r w:rsidR="000422D1" w:rsidRPr="004718F5">
              <w:t xml:space="preserve"> </w:t>
            </w:r>
            <w:r w:rsidRPr="004718F5">
              <w:t>these</w:t>
            </w:r>
            <w:r w:rsidR="000422D1" w:rsidRPr="004718F5">
              <w:t xml:space="preserve"> </w:t>
            </w:r>
            <w:r w:rsidRPr="004718F5">
              <w:t>two</w:t>
            </w:r>
            <w:r w:rsidR="000422D1" w:rsidRPr="004718F5">
              <w:t xml:space="preserve"> </w:t>
            </w:r>
            <w:r w:rsidRPr="004718F5">
              <w:t>tests</w:t>
            </w:r>
            <w:r w:rsidRPr="004718F5">
              <w:rPr>
                <w:lang w:eastAsia="ja-JP"/>
              </w:rPr>
              <w:t>.</w:t>
            </w:r>
          </w:p>
        </w:tc>
      </w:tr>
      <w:tr w:rsidR="00C428AB" w:rsidRPr="004718F5" w14:paraId="44E107F6"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414F8200" w14:textId="6270E31E" w:rsidR="00C428AB" w:rsidRPr="004718F5" w:rsidRDefault="00C428AB" w:rsidP="000422D1">
            <w:pPr>
              <w:pStyle w:val="TAL"/>
              <w:keepNext w:val="0"/>
              <w:keepLines w:val="0"/>
            </w:pPr>
            <w:r w:rsidRPr="004718F5">
              <w:rPr>
                <w:rFonts w:cs="v4.2.0"/>
              </w:rPr>
              <w:t>Active</w:t>
            </w:r>
            <w:r w:rsidR="000422D1" w:rsidRPr="004718F5">
              <w:rPr>
                <w:rFonts w:cs="v4.2.0"/>
              </w:rPr>
              <w:t xml:space="preserve"> </w:t>
            </w:r>
            <w:r w:rsidRPr="004718F5">
              <w:rPr>
                <w:rFonts w:cs="v4.2.0"/>
              </w:rPr>
              <w:t>cell</w:t>
            </w:r>
          </w:p>
        </w:tc>
        <w:tc>
          <w:tcPr>
            <w:tcW w:w="992" w:type="dxa"/>
            <w:tcBorders>
              <w:top w:val="single" w:sz="4" w:space="0" w:color="auto"/>
              <w:left w:val="single" w:sz="4" w:space="0" w:color="auto"/>
              <w:bottom w:val="single" w:sz="4" w:space="0" w:color="auto"/>
              <w:right w:val="single" w:sz="4" w:space="0" w:color="auto"/>
            </w:tcBorders>
          </w:tcPr>
          <w:p w14:paraId="223B2466" w14:textId="77777777" w:rsidR="00C428AB" w:rsidRPr="004718F5"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51F03432" w14:textId="27FF6F3C"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070F4586" w14:textId="7A91DC49" w:rsidR="00C428AB" w:rsidRPr="004718F5" w:rsidRDefault="00C428AB" w:rsidP="000422D1">
            <w:pPr>
              <w:pStyle w:val="TAC"/>
              <w:keepNext w:val="0"/>
              <w:keepLines w:val="0"/>
            </w:pPr>
            <w:r w:rsidRPr="004718F5">
              <w:t>Cell</w:t>
            </w:r>
            <w:r w:rsidR="000422D1" w:rsidRPr="004718F5">
              <w:t xml:space="preserve"> </w:t>
            </w:r>
            <w:r w:rsidRPr="004718F5">
              <w:t>1:</w:t>
            </w:r>
            <w:r w:rsidR="000422D1" w:rsidRPr="004718F5">
              <w:t xml:space="preserve"> </w:t>
            </w:r>
            <w:r w:rsidRPr="004718F5">
              <w:t>E-UTRAN</w:t>
            </w:r>
            <w:r w:rsidR="000422D1" w:rsidRPr="004718F5">
              <w:t xml:space="preserve"> </w:t>
            </w:r>
            <w:r w:rsidRPr="004718F5">
              <w:t>PCell</w:t>
            </w:r>
          </w:p>
          <w:p w14:paraId="6FEAD39C" w14:textId="40A6CBBD" w:rsidR="00C428AB" w:rsidRPr="004718F5" w:rsidRDefault="00C428AB" w:rsidP="000422D1">
            <w:pPr>
              <w:pStyle w:val="TAC"/>
              <w:keepNext w:val="0"/>
              <w:keepLines w:val="0"/>
            </w:pPr>
            <w:r w:rsidRPr="004718F5">
              <w:t>Cell</w:t>
            </w:r>
            <w:r w:rsidR="000422D1" w:rsidRPr="004718F5">
              <w:t xml:space="preserve"> </w:t>
            </w:r>
            <w:r w:rsidRPr="004718F5">
              <w:t>2:</w:t>
            </w:r>
            <w:r w:rsidR="000422D1" w:rsidRPr="004718F5">
              <w:t xml:space="preserve"> </w:t>
            </w:r>
            <w:r w:rsidRPr="004718F5">
              <w:t>FR1</w:t>
            </w:r>
            <w:r w:rsidR="000422D1" w:rsidRPr="004718F5">
              <w:t xml:space="preserve"> </w:t>
            </w:r>
            <w:r w:rsidRPr="004718F5">
              <w:t>PSCell</w:t>
            </w:r>
          </w:p>
          <w:p w14:paraId="1EC4EEC7" w14:textId="7C49CC22" w:rsidR="00C428AB" w:rsidRPr="004718F5" w:rsidRDefault="00C428AB" w:rsidP="000422D1">
            <w:pPr>
              <w:pStyle w:val="TAC"/>
              <w:keepNext w:val="0"/>
              <w:keepLines w:val="0"/>
            </w:pPr>
            <w:r w:rsidRPr="004718F5">
              <w:t>Cell</w:t>
            </w:r>
            <w:r w:rsidR="000422D1" w:rsidRPr="004718F5">
              <w:t xml:space="preserve"> </w:t>
            </w:r>
            <w:r w:rsidRPr="004718F5">
              <w:t>3:</w:t>
            </w:r>
            <w:r w:rsidR="000422D1" w:rsidRPr="004718F5">
              <w:t xml:space="preserve"> </w:t>
            </w:r>
            <w:r w:rsidRPr="004718F5">
              <w:t>FR1</w:t>
            </w:r>
            <w:r w:rsidR="000422D1" w:rsidRPr="004718F5">
              <w:t xml:space="preserve"> </w:t>
            </w:r>
            <w:r w:rsidRPr="004718F5">
              <w:t>SCell</w:t>
            </w:r>
          </w:p>
        </w:tc>
        <w:tc>
          <w:tcPr>
            <w:tcW w:w="3651" w:type="dxa"/>
            <w:tcBorders>
              <w:top w:val="single" w:sz="4" w:space="0" w:color="auto"/>
              <w:left w:val="single" w:sz="4" w:space="0" w:color="auto"/>
              <w:bottom w:val="single" w:sz="4" w:space="0" w:color="auto"/>
              <w:right w:val="single" w:sz="4" w:space="0" w:color="auto"/>
            </w:tcBorders>
            <w:hideMark/>
          </w:tcPr>
          <w:p w14:paraId="0408F960" w14:textId="078E880B" w:rsidR="00C428AB" w:rsidRPr="004718F5" w:rsidRDefault="00C428AB" w:rsidP="000422D1">
            <w:pPr>
              <w:pStyle w:val="TAL"/>
              <w:keepNext w:val="0"/>
              <w:keepLines w:val="0"/>
            </w:pPr>
            <w:r w:rsidRPr="004718F5">
              <w:t>E-UTRAN</w:t>
            </w:r>
            <w:r w:rsidR="000422D1" w:rsidRPr="004718F5">
              <w:t xml:space="preserve"> </w:t>
            </w:r>
            <w:r w:rsidRPr="004718F5">
              <w:t>P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p w14:paraId="67538A60" w14:textId="6FC57618" w:rsidR="00C428AB" w:rsidRPr="004718F5" w:rsidRDefault="00C428AB" w:rsidP="000422D1">
            <w:pPr>
              <w:pStyle w:val="TAL"/>
              <w:keepNext w:val="0"/>
              <w:keepLines w:val="0"/>
            </w:pPr>
            <w:r w:rsidRPr="004718F5">
              <w:t>FR1</w:t>
            </w:r>
            <w:r w:rsidR="000422D1" w:rsidRPr="004718F5">
              <w:t xml:space="preserve"> </w:t>
            </w:r>
            <w:r w:rsidRPr="004718F5">
              <w:t>P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p w14:paraId="0AF06F0D" w14:textId="4A9AC416" w:rsidR="00C428AB" w:rsidRPr="004718F5" w:rsidRDefault="00C428AB" w:rsidP="000422D1">
            <w:pPr>
              <w:pStyle w:val="TAL"/>
              <w:keepNext w:val="0"/>
              <w:keepLines w:val="0"/>
            </w:pPr>
            <w:r w:rsidRPr="004718F5">
              <w:t>FR1</w:t>
            </w:r>
            <w:r w:rsidR="000422D1" w:rsidRPr="004718F5">
              <w:t xml:space="preserve"> </w:t>
            </w:r>
            <w:r w:rsidRPr="004718F5">
              <w:t>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3</w:t>
            </w:r>
          </w:p>
        </w:tc>
      </w:tr>
      <w:tr w:rsidR="00C428AB" w:rsidRPr="004718F5" w14:paraId="02BBACA9"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7FB31BA" w14:textId="69AB9BEF" w:rsidR="00C428AB" w:rsidRPr="004718F5" w:rsidRDefault="00C428AB" w:rsidP="000422D1">
            <w:pPr>
              <w:pStyle w:val="TAL"/>
              <w:keepNext w:val="0"/>
              <w:keepLines w:val="0"/>
            </w:pPr>
            <w:r w:rsidRPr="004718F5">
              <w:t>CP</w:t>
            </w:r>
            <w:r w:rsidR="000422D1" w:rsidRPr="004718F5">
              <w:t xml:space="preserve"> </w:t>
            </w:r>
            <w:r w:rsidRPr="004718F5">
              <w:t>length</w:t>
            </w:r>
          </w:p>
        </w:tc>
        <w:tc>
          <w:tcPr>
            <w:tcW w:w="992" w:type="dxa"/>
            <w:tcBorders>
              <w:top w:val="single" w:sz="4" w:space="0" w:color="auto"/>
              <w:left w:val="single" w:sz="4" w:space="0" w:color="auto"/>
              <w:bottom w:val="single" w:sz="4" w:space="0" w:color="auto"/>
              <w:right w:val="single" w:sz="4" w:space="0" w:color="auto"/>
            </w:tcBorders>
            <w:vAlign w:val="center"/>
          </w:tcPr>
          <w:p w14:paraId="4AAF5961" w14:textId="77777777" w:rsidR="00C428AB" w:rsidRPr="004718F5"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4404A98B" w14:textId="73907055"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01E90208" w14:textId="77777777" w:rsidR="00C428AB" w:rsidRPr="004718F5" w:rsidRDefault="00C428AB" w:rsidP="000422D1">
            <w:pPr>
              <w:pStyle w:val="TAC"/>
              <w:keepNext w:val="0"/>
              <w:keepLines w:val="0"/>
            </w:pPr>
            <w:r w:rsidRPr="004718F5">
              <w:t>Normal</w:t>
            </w:r>
          </w:p>
        </w:tc>
        <w:tc>
          <w:tcPr>
            <w:tcW w:w="3651" w:type="dxa"/>
            <w:tcBorders>
              <w:top w:val="single" w:sz="4" w:space="0" w:color="auto"/>
              <w:left w:val="single" w:sz="4" w:space="0" w:color="auto"/>
              <w:bottom w:val="single" w:sz="4" w:space="0" w:color="auto"/>
              <w:right w:val="single" w:sz="4" w:space="0" w:color="auto"/>
            </w:tcBorders>
          </w:tcPr>
          <w:p w14:paraId="62FF99C9" w14:textId="77777777" w:rsidR="00C428AB" w:rsidRPr="004718F5" w:rsidRDefault="00C428AB" w:rsidP="000422D1">
            <w:pPr>
              <w:pStyle w:val="TAL"/>
              <w:keepNext w:val="0"/>
              <w:keepLines w:val="0"/>
            </w:pPr>
          </w:p>
        </w:tc>
      </w:tr>
      <w:tr w:rsidR="00C428AB" w:rsidRPr="004718F5" w14:paraId="38298CB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74DB8471" w14:textId="77777777" w:rsidR="00C428AB" w:rsidRPr="004718F5" w:rsidRDefault="00C428AB" w:rsidP="000422D1">
            <w:pPr>
              <w:pStyle w:val="TAL"/>
              <w:keepNext w:val="0"/>
              <w:keepLines w:val="0"/>
            </w:pPr>
            <w:r w:rsidRPr="004718F5">
              <w:rPr>
                <w:lang w:eastAsia="ja-JP"/>
              </w:rPr>
              <w:t>DRX</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74D3F9" w14:textId="77777777" w:rsidR="00C428AB" w:rsidRPr="004718F5" w:rsidRDefault="00C428AB" w:rsidP="000422D1"/>
        </w:tc>
        <w:tc>
          <w:tcPr>
            <w:tcW w:w="1559" w:type="dxa"/>
            <w:tcBorders>
              <w:top w:val="single" w:sz="4" w:space="0" w:color="auto"/>
              <w:left w:val="single" w:sz="4" w:space="0" w:color="auto"/>
              <w:bottom w:val="single" w:sz="4" w:space="0" w:color="auto"/>
              <w:right w:val="single" w:sz="4" w:space="0" w:color="auto"/>
            </w:tcBorders>
            <w:hideMark/>
          </w:tcPr>
          <w:p w14:paraId="30F4B7AC" w14:textId="33EA6E39" w:rsidR="00C428AB" w:rsidRPr="004718F5" w:rsidRDefault="00C428AB" w:rsidP="000422D1">
            <w:pPr>
              <w:pStyle w:val="TAL"/>
              <w:keepNext w:val="0"/>
              <w:keepLines w:val="0"/>
              <w:rPr>
                <w:lang w:eastAsia="ja-JP"/>
              </w:rPr>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370E83" w14:textId="77777777" w:rsidR="00C428AB" w:rsidRPr="004718F5" w:rsidRDefault="00C428AB" w:rsidP="000422D1">
            <w:pPr>
              <w:pStyle w:val="TAC"/>
              <w:keepNext w:val="0"/>
              <w:keepLines w:val="0"/>
            </w:pPr>
            <w:r w:rsidRPr="004718F5">
              <w:t>OFF</w:t>
            </w:r>
          </w:p>
        </w:tc>
        <w:tc>
          <w:tcPr>
            <w:tcW w:w="3651" w:type="dxa"/>
            <w:tcBorders>
              <w:top w:val="single" w:sz="4" w:space="0" w:color="auto"/>
              <w:left w:val="single" w:sz="4" w:space="0" w:color="auto"/>
              <w:bottom w:val="single" w:sz="4" w:space="0" w:color="auto"/>
              <w:right w:val="single" w:sz="4" w:space="0" w:color="auto"/>
            </w:tcBorders>
          </w:tcPr>
          <w:p w14:paraId="563486F0" w14:textId="77777777" w:rsidR="00C428AB" w:rsidRPr="004718F5" w:rsidRDefault="00C428AB" w:rsidP="000422D1">
            <w:pPr>
              <w:pStyle w:val="TAL"/>
              <w:keepNext w:val="0"/>
              <w:keepLines w:val="0"/>
              <w:rPr>
                <w:lang w:eastAsia="ja-JP"/>
              </w:rPr>
            </w:pPr>
          </w:p>
        </w:tc>
      </w:tr>
      <w:tr w:rsidR="00C428AB" w:rsidRPr="004718F5" w14:paraId="6D8E7C44"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D09098D" w14:textId="255527D3" w:rsidR="00C428AB" w:rsidRPr="004718F5" w:rsidRDefault="00C428AB" w:rsidP="000422D1">
            <w:pPr>
              <w:pStyle w:val="TAL"/>
              <w:keepNext w:val="0"/>
              <w:keepLines w:val="0"/>
              <w:rPr>
                <w:lang w:eastAsia="ja-JP"/>
              </w:rPr>
            </w:pPr>
            <w:r w:rsidRPr="004718F5">
              <w:rPr>
                <w:lang w:eastAsia="ja-JP"/>
              </w:rPr>
              <w:t>Measurement</w:t>
            </w:r>
            <w:r w:rsidR="000422D1" w:rsidRPr="004718F5">
              <w:rPr>
                <w:lang w:eastAsia="ja-JP"/>
              </w:rPr>
              <w:t xml:space="preserve"> </w:t>
            </w:r>
            <w:r w:rsidRPr="004718F5">
              <w:rPr>
                <w:lang w:eastAsia="ja-JP"/>
              </w:rPr>
              <w:t>gap</w:t>
            </w:r>
            <w:r w:rsidR="000422D1" w:rsidRPr="004718F5">
              <w:rPr>
                <w:lang w:eastAsia="ja-JP"/>
              </w:rPr>
              <w:t xml:space="preserve"> </w:t>
            </w:r>
            <w:r w:rsidRPr="004718F5">
              <w:rPr>
                <w:lang w:eastAsia="ja-JP"/>
              </w:rPr>
              <w:t>pattern</w:t>
            </w:r>
            <w:r w:rsidR="000422D1" w:rsidRPr="004718F5">
              <w:rPr>
                <w:lang w:eastAsia="ja-JP"/>
              </w:rPr>
              <w:t xml:space="preserve"> </w:t>
            </w:r>
            <w:r w:rsidRPr="004718F5">
              <w:rPr>
                <w:lang w:eastAsia="ja-JP"/>
              </w:rPr>
              <w:t>Id</w:t>
            </w:r>
          </w:p>
        </w:tc>
        <w:tc>
          <w:tcPr>
            <w:tcW w:w="992" w:type="dxa"/>
            <w:tcBorders>
              <w:top w:val="single" w:sz="4" w:space="0" w:color="auto"/>
              <w:left w:val="single" w:sz="4" w:space="0" w:color="auto"/>
              <w:bottom w:val="single" w:sz="4" w:space="0" w:color="auto"/>
              <w:right w:val="single" w:sz="4" w:space="0" w:color="auto"/>
            </w:tcBorders>
          </w:tcPr>
          <w:p w14:paraId="4EC0265C" w14:textId="77777777" w:rsidR="00C428AB" w:rsidRPr="004718F5"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C8C83D8" w14:textId="31DDCA48" w:rsidR="00C428AB" w:rsidRPr="004718F5" w:rsidRDefault="00C428AB" w:rsidP="000422D1">
            <w:pPr>
              <w:pStyle w:val="TAL"/>
              <w:keepNext w:val="0"/>
              <w:keepLines w:val="0"/>
              <w:rPr>
                <w:lang w:eastAsia="ja-JP"/>
              </w:rPr>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5AAC8F0" w14:textId="77777777" w:rsidR="00C428AB" w:rsidRPr="004718F5" w:rsidRDefault="00C428AB" w:rsidP="000422D1">
            <w:pPr>
              <w:pStyle w:val="TAC"/>
              <w:keepNext w:val="0"/>
              <w:keepLines w:val="0"/>
              <w:rPr>
                <w:lang w:eastAsia="ja-JP"/>
              </w:rPr>
            </w:pPr>
            <w:r w:rsidRPr="004718F5">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33EB865D" w14:textId="77777777" w:rsidR="00C428AB" w:rsidRPr="004718F5" w:rsidRDefault="00C428AB" w:rsidP="000422D1">
            <w:pPr>
              <w:pStyle w:val="TAL"/>
              <w:keepNext w:val="0"/>
              <w:keepLines w:val="0"/>
              <w:rPr>
                <w:lang w:eastAsia="ja-JP"/>
              </w:rPr>
            </w:pPr>
          </w:p>
        </w:tc>
      </w:tr>
      <w:tr w:rsidR="00C428AB" w:rsidRPr="004718F5" w14:paraId="151540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E423EC8" w14:textId="0E2A315E" w:rsidR="00C428AB" w:rsidRPr="004718F5" w:rsidRDefault="00C428AB" w:rsidP="000422D1">
            <w:pPr>
              <w:pStyle w:val="TAL"/>
              <w:keepNext w:val="0"/>
              <w:keepLines w:val="0"/>
              <w:rPr>
                <w:lang w:eastAsia="ja-JP"/>
              </w:rPr>
            </w:pPr>
            <w:r w:rsidRPr="004718F5">
              <w:t>Filter</w:t>
            </w:r>
            <w:r w:rsidR="000422D1" w:rsidRPr="004718F5">
              <w:t xml:space="preserve"> </w:t>
            </w:r>
            <w:r w:rsidRPr="004718F5">
              <w:t>coefficient</w:t>
            </w:r>
          </w:p>
        </w:tc>
        <w:tc>
          <w:tcPr>
            <w:tcW w:w="992" w:type="dxa"/>
            <w:tcBorders>
              <w:top w:val="single" w:sz="4" w:space="0" w:color="auto"/>
              <w:left w:val="single" w:sz="4" w:space="0" w:color="auto"/>
              <w:bottom w:val="single" w:sz="4" w:space="0" w:color="auto"/>
              <w:right w:val="single" w:sz="4" w:space="0" w:color="auto"/>
            </w:tcBorders>
          </w:tcPr>
          <w:p w14:paraId="1E6F3EB9" w14:textId="77777777" w:rsidR="00C428AB" w:rsidRPr="004718F5"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CC5FE4C" w14:textId="5B47276C"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42B98133" w14:textId="77777777" w:rsidR="00C428AB" w:rsidRPr="004718F5" w:rsidRDefault="00C428AB" w:rsidP="000422D1">
            <w:pPr>
              <w:pStyle w:val="TAC"/>
              <w:keepNext w:val="0"/>
              <w:keepLines w:val="0"/>
              <w:rPr>
                <w:lang w:eastAsia="ja-JP"/>
              </w:rPr>
            </w:pPr>
            <w:r w:rsidRPr="004718F5">
              <w:t>0</w:t>
            </w:r>
          </w:p>
        </w:tc>
        <w:tc>
          <w:tcPr>
            <w:tcW w:w="3651" w:type="dxa"/>
            <w:tcBorders>
              <w:top w:val="single" w:sz="4" w:space="0" w:color="auto"/>
              <w:left w:val="single" w:sz="4" w:space="0" w:color="auto"/>
              <w:bottom w:val="single" w:sz="4" w:space="0" w:color="auto"/>
              <w:right w:val="single" w:sz="4" w:space="0" w:color="auto"/>
            </w:tcBorders>
            <w:hideMark/>
          </w:tcPr>
          <w:p w14:paraId="619E6854" w14:textId="462CF134" w:rsidR="00C428AB" w:rsidRPr="004718F5" w:rsidRDefault="00C428AB" w:rsidP="000422D1">
            <w:pPr>
              <w:pStyle w:val="TAL"/>
              <w:keepNext w:val="0"/>
              <w:keepLines w:val="0"/>
              <w:rPr>
                <w:lang w:eastAsia="ja-JP"/>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C428AB" w:rsidRPr="004718F5" w14:paraId="3403DA18"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6B563EC3" w14:textId="77777777" w:rsidR="00C428AB" w:rsidRPr="004718F5" w:rsidRDefault="00C428AB" w:rsidP="000422D1">
            <w:pPr>
              <w:pStyle w:val="TAL"/>
              <w:keepNext w:val="0"/>
              <w:keepLines w:val="0"/>
            </w:pPr>
            <w:r w:rsidRPr="004718F5">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B2A783" w14:textId="77777777" w:rsidR="00C428AB" w:rsidRPr="004718F5" w:rsidRDefault="00C428AB" w:rsidP="000422D1">
            <w:pPr>
              <w:pStyle w:val="TAC"/>
              <w:keepNext w:val="0"/>
              <w:keepLines w:val="0"/>
            </w:pPr>
            <w:r w:rsidRPr="004718F5">
              <w:t>s</w:t>
            </w:r>
          </w:p>
        </w:tc>
        <w:tc>
          <w:tcPr>
            <w:tcW w:w="1559" w:type="dxa"/>
            <w:tcBorders>
              <w:top w:val="single" w:sz="4" w:space="0" w:color="auto"/>
              <w:left w:val="single" w:sz="4" w:space="0" w:color="auto"/>
              <w:bottom w:val="single" w:sz="4" w:space="0" w:color="auto"/>
              <w:right w:val="single" w:sz="4" w:space="0" w:color="auto"/>
            </w:tcBorders>
            <w:hideMark/>
          </w:tcPr>
          <w:p w14:paraId="6ED14359" w14:textId="27B2B873"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6D11A9B6" w14:textId="77777777" w:rsidR="00C428AB" w:rsidRPr="004718F5" w:rsidRDefault="00C428AB" w:rsidP="000422D1">
            <w:pPr>
              <w:pStyle w:val="TAC"/>
              <w:keepNext w:val="0"/>
              <w:keepLines w:val="0"/>
              <w:rPr>
                <w:lang w:eastAsia="ja-JP"/>
              </w:rPr>
            </w:pPr>
            <w:r w:rsidRPr="004718F5">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59A89909" w14:textId="77777777" w:rsidR="00C428AB" w:rsidRPr="004718F5" w:rsidRDefault="00C428AB" w:rsidP="000422D1">
            <w:pPr>
              <w:pStyle w:val="TAL"/>
              <w:keepNext w:val="0"/>
              <w:keepLines w:val="0"/>
            </w:pPr>
          </w:p>
        </w:tc>
      </w:tr>
      <w:tr w:rsidR="00C428AB" w:rsidRPr="004718F5" w14:paraId="7CC8780C"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12D28CCF" w14:textId="77777777" w:rsidR="00C428AB" w:rsidRPr="004718F5" w:rsidRDefault="00C428AB" w:rsidP="000422D1">
            <w:pPr>
              <w:pStyle w:val="TAL"/>
              <w:keepNext w:val="0"/>
              <w:keepLines w:val="0"/>
            </w:pPr>
            <w:r w:rsidRPr="004718F5">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709C9E" w14:textId="77777777" w:rsidR="00C428AB" w:rsidRPr="004718F5" w:rsidRDefault="00C428AB" w:rsidP="000422D1">
            <w:pPr>
              <w:pStyle w:val="TAC"/>
              <w:keepNext w:val="0"/>
              <w:keepLines w:val="0"/>
            </w:pPr>
            <w:r w:rsidRPr="004718F5">
              <w:t>s</w:t>
            </w:r>
          </w:p>
        </w:tc>
        <w:tc>
          <w:tcPr>
            <w:tcW w:w="1559" w:type="dxa"/>
            <w:tcBorders>
              <w:top w:val="single" w:sz="4" w:space="0" w:color="auto"/>
              <w:left w:val="single" w:sz="4" w:space="0" w:color="auto"/>
              <w:bottom w:val="single" w:sz="4" w:space="0" w:color="auto"/>
              <w:right w:val="single" w:sz="4" w:space="0" w:color="auto"/>
            </w:tcBorders>
            <w:hideMark/>
          </w:tcPr>
          <w:p w14:paraId="253534D0" w14:textId="02D4E2A0"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0537DA1F" w14:textId="77777777" w:rsidR="00C428AB" w:rsidRPr="004718F5" w:rsidRDefault="00C428AB" w:rsidP="000422D1">
            <w:pPr>
              <w:pStyle w:val="TAC"/>
              <w:keepNext w:val="0"/>
              <w:keepLines w:val="0"/>
            </w:pPr>
            <w:r w:rsidRPr="004718F5">
              <w:t>5</w:t>
            </w:r>
          </w:p>
        </w:tc>
        <w:tc>
          <w:tcPr>
            <w:tcW w:w="3651" w:type="dxa"/>
            <w:tcBorders>
              <w:top w:val="single" w:sz="4" w:space="0" w:color="auto"/>
              <w:left w:val="single" w:sz="4" w:space="0" w:color="auto"/>
              <w:bottom w:val="single" w:sz="4" w:space="0" w:color="auto"/>
              <w:right w:val="single" w:sz="4" w:space="0" w:color="auto"/>
            </w:tcBorders>
          </w:tcPr>
          <w:p w14:paraId="4AB78079" w14:textId="77777777" w:rsidR="00C428AB" w:rsidRPr="004718F5" w:rsidRDefault="00C428AB" w:rsidP="000422D1">
            <w:pPr>
              <w:pStyle w:val="TAL"/>
              <w:keepNext w:val="0"/>
              <w:keepLines w:val="0"/>
            </w:pPr>
          </w:p>
        </w:tc>
      </w:tr>
      <w:tr w:rsidR="00C428AB" w:rsidRPr="004718F5" w14:paraId="16EB57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31B25940" w14:textId="77777777" w:rsidR="00C428AB" w:rsidRPr="004718F5" w:rsidRDefault="00C428AB" w:rsidP="000422D1">
            <w:pPr>
              <w:pStyle w:val="TAL"/>
              <w:keepNext w:val="0"/>
              <w:keepLines w:val="0"/>
            </w:pPr>
            <w:r w:rsidRPr="004718F5">
              <w:t>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16AD84" w14:textId="77777777" w:rsidR="00C428AB" w:rsidRPr="004718F5" w:rsidRDefault="00C428AB" w:rsidP="000422D1">
            <w:pPr>
              <w:pStyle w:val="TAC"/>
              <w:keepNext w:val="0"/>
              <w:keepLines w:val="0"/>
            </w:pPr>
            <w:r w:rsidRPr="004718F5">
              <w:t>s</w:t>
            </w:r>
          </w:p>
        </w:tc>
        <w:tc>
          <w:tcPr>
            <w:tcW w:w="1559" w:type="dxa"/>
            <w:tcBorders>
              <w:top w:val="single" w:sz="4" w:space="0" w:color="auto"/>
              <w:left w:val="single" w:sz="4" w:space="0" w:color="auto"/>
              <w:bottom w:val="single" w:sz="4" w:space="0" w:color="auto"/>
              <w:right w:val="single" w:sz="4" w:space="0" w:color="auto"/>
            </w:tcBorders>
            <w:hideMark/>
          </w:tcPr>
          <w:p w14:paraId="5B0B5C72" w14:textId="4A2540CD" w:rsidR="00C428AB" w:rsidRPr="004718F5" w:rsidRDefault="00C428AB" w:rsidP="000422D1">
            <w:pPr>
              <w:pStyle w:val="TAL"/>
              <w:keepNext w:val="0"/>
              <w:keepLines w:val="0"/>
            </w:pPr>
            <w:r w:rsidRPr="004718F5">
              <w:t>Config</w:t>
            </w:r>
            <w:r w:rsidR="000422D1" w:rsidRPr="004718F5">
              <w:t xml:space="preserve"> </w:t>
            </w:r>
            <w:r w:rsidRPr="004718F5">
              <w:t>1,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127" w:type="dxa"/>
            <w:tcBorders>
              <w:top w:val="single" w:sz="4" w:space="0" w:color="auto"/>
              <w:left w:val="single" w:sz="4" w:space="0" w:color="auto"/>
              <w:bottom w:val="single" w:sz="4" w:space="0" w:color="auto"/>
              <w:right w:val="single" w:sz="4" w:space="0" w:color="auto"/>
            </w:tcBorders>
            <w:hideMark/>
          </w:tcPr>
          <w:p w14:paraId="5DE663CB" w14:textId="77777777" w:rsidR="00C428AB" w:rsidRPr="004718F5" w:rsidRDefault="00C428AB" w:rsidP="000422D1">
            <w:pPr>
              <w:pStyle w:val="TAC"/>
              <w:keepNext w:val="0"/>
              <w:keepLines w:val="0"/>
            </w:pPr>
            <w:r w:rsidRPr="004718F5">
              <w:t>5</w:t>
            </w:r>
          </w:p>
        </w:tc>
        <w:tc>
          <w:tcPr>
            <w:tcW w:w="3651" w:type="dxa"/>
            <w:tcBorders>
              <w:top w:val="single" w:sz="4" w:space="0" w:color="auto"/>
              <w:left w:val="single" w:sz="4" w:space="0" w:color="auto"/>
              <w:bottom w:val="single" w:sz="4" w:space="0" w:color="auto"/>
              <w:right w:val="single" w:sz="4" w:space="0" w:color="auto"/>
            </w:tcBorders>
          </w:tcPr>
          <w:p w14:paraId="6A8F4F8A" w14:textId="77777777" w:rsidR="00C428AB" w:rsidRPr="004718F5" w:rsidRDefault="00C428AB" w:rsidP="000422D1">
            <w:pPr>
              <w:pStyle w:val="TAL"/>
              <w:keepNext w:val="0"/>
              <w:keepLines w:val="0"/>
            </w:pPr>
          </w:p>
        </w:tc>
      </w:tr>
    </w:tbl>
    <w:p w14:paraId="5D8682FC" w14:textId="77777777" w:rsidR="00C428AB" w:rsidRPr="004718F5" w:rsidRDefault="00C428AB" w:rsidP="000422D1"/>
    <w:p w14:paraId="0C5BDDD5" w14:textId="77777777" w:rsidR="00C428AB" w:rsidRPr="004718F5" w:rsidRDefault="00C428AB" w:rsidP="000422D1">
      <w:pPr>
        <w:pStyle w:val="H6"/>
        <w:keepNext w:val="0"/>
        <w:keepLines w:val="0"/>
      </w:pPr>
      <w:r w:rsidRPr="004718F5">
        <w:t>4.5.4.1.4.2</w:t>
      </w:r>
      <w:r w:rsidRPr="004718F5">
        <w:tab/>
        <w:t>Test procedure</w:t>
      </w:r>
    </w:p>
    <w:p w14:paraId="3B59F784" w14:textId="77777777" w:rsidR="00C428AB" w:rsidRPr="004718F5" w:rsidRDefault="00C428AB" w:rsidP="000422D1">
      <w:r w:rsidRPr="004718F5">
        <w:lastRenderedPageBreak/>
        <w:t xml:space="preserve">There are three cells: E-UTRAN PCell (Cell 1), FR1 PSCell (Cell 2) and FR1 SCell (Cell 3). For SCell, both NR uplink and supplementary uplink are broadcast by </w:t>
      </w:r>
      <w:r w:rsidRPr="004718F5">
        <w:rPr>
          <w:i/>
          <w:iCs/>
        </w:rPr>
        <w:t>ServingCellConfigCommonSIB</w:t>
      </w:r>
      <w:r w:rsidRPr="004718F5">
        <w:t>. The test case consists of two tests: Test 1 and Test 2.</w:t>
      </w:r>
    </w:p>
    <w:p w14:paraId="05795335" w14:textId="77777777" w:rsidR="00C428AB" w:rsidRPr="004718F5" w:rsidRDefault="00C428AB" w:rsidP="000422D1">
      <w:r w:rsidRPr="004718F5">
        <w:t xml:space="preserve">In Test 1, the test consists of three time periods, with duration of T1, T2 and T3 respectively. During time duration T1, NR uplink of Cell 3 is configured to UE. At the start of T2, a supplementary uplink of Cell 3 is configured to UE through </w:t>
      </w:r>
      <w:r w:rsidRPr="004718F5">
        <w:rPr>
          <w:i/>
          <w:iCs/>
        </w:rPr>
        <w:t>RRCReconfiguration</w:t>
      </w:r>
      <w:r w:rsidRPr="004718F5">
        <w:t xml:space="preserve">, then UE shall start transmission on both the NR uplink and supplementary uplink. At the start of T3, the supplementary uplink is released through </w:t>
      </w:r>
      <w:r w:rsidRPr="004718F5">
        <w:rPr>
          <w:i/>
          <w:iCs/>
        </w:rPr>
        <w:t>RRCReconfiguration</w:t>
      </w:r>
      <w:r w:rsidRPr="004718F5">
        <w:t>.</w:t>
      </w:r>
    </w:p>
    <w:p w14:paraId="1A79B9F9" w14:textId="77777777" w:rsidR="00C428AB" w:rsidRPr="004718F5" w:rsidRDefault="00C428AB" w:rsidP="000422D1">
      <w:r w:rsidRPr="004718F5">
        <w:t xml:space="preserve">In Test 2, the test consists of three time periods, with duration of T1, T2 and T3 respectively. During time duration T1, supplementary uplink on Cell 3 is configured to UE. At the start of T2, a NR uplink is configured to UE through </w:t>
      </w:r>
      <w:r w:rsidRPr="004718F5">
        <w:rPr>
          <w:i/>
          <w:iCs/>
        </w:rPr>
        <w:t>RRCReconfiguration</w:t>
      </w:r>
      <w:r w:rsidRPr="004718F5">
        <w:t xml:space="preserve">, then UE shall start transmission on both the NR uplink and supplementary uplink. At the start of T3, the NR uplink is released through </w:t>
      </w:r>
      <w:r w:rsidRPr="004718F5">
        <w:rPr>
          <w:i/>
          <w:iCs/>
        </w:rPr>
        <w:t>RRCReconfiguration</w:t>
      </w:r>
      <w:r w:rsidRPr="004718F5">
        <w:t>.</w:t>
      </w:r>
    </w:p>
    <w:p w14:paraId="4AE05541" w14:textId="1C2840F4" w:rsidR="00C428AB" w:rsidRPr="004718F5" w:rsidRDefault="00C428AB" w:rsidP="000422D1">
      <w:pPr>
        <w:pStyle w:val="B10"/>
      </w:pPr>
      <w:r w:rsidRPr="004718F5">
        <w:t>1.</w:t>
      </w:r>
      <w:r w:rsidRPr="004718F5">
        <w:tab/>
        <w:t xml:space="preserve">Ensure the UE is in state RRC_CONNECTED with generic procedure parameters </w:t>
      </w:r>
      <w:r w:rsidRPr="004718F5">
        <w:rPr>
          <w:i/>
          <w:iCs/>
        </w:rPr>
        <w:t>Connectivity</w:t>
      </w:r>
      <w:r w:rsidRPr="004718F5">
        <w:t xml:space="preserve"> EN-DC, DC bearer MCG and SCG, Connected without release </w:t>
      </w:r>
      <w:r w:rsidRPr="004718F5">
        <w:rPr>
          <w:i/>
          <w:iCs/>
        </w:rPr>
        <w:t>On</w:t>
      </w:r>
      <w:r w:rsidRPr="004718F5">
        <w:t xml:space="preserve"> and Test Mode </w:t>
      </w:r>
      <w:r w:rsidRPr="004718F5">
        <w:rPr>
          <w:i/>
          <w:iCs/>
        </w:rPr>
        <w:t>On</w:t>
      </w:r>
      <w:r w:rsidRPr="004718F5">
        <w:t xml:space="preserve"> according </w:t>
      </w:r>
      <w:r w:rsidR="009F1B34" w:rsidRPr="004718F5">
        <w:t xml:space="preserve">to </w:t>
      </w:r>
      <w:r w:rsidR="002A717D" w:rsidRPr="004718F5">
        <w:t>TS</w:t>
      </w:r>
      <w:r w:rsidRPr="004718F5">
        <w:t xml:space="preserve"> 38.508-1 [14] clause 4.5.</w:t>
      </w:r>
    </w:p>
    <w:p w14:paraId="1B33899D" w14:textId="77777777" w:rsidR="00C428AB" w:rsidRPr="004718F5" w:rsidRDefault="00C428AB" w:rsidP="000422D1">
      <w:pPr>
        <w:pStyle w:val="B10"/>
      </w:pPr>
      <w:r w:rsidRPr="004718F5">
        <w:t>2.</w:t>
      </w:r>
      <w:r w:rsidRPr="004718F5">
        <w:tab/>
        <w:t xml:space="preserve">Setup E-UTRAN PCell (Cell 1) according to parameters given in Table A.6.1.1-1 and setup FR1 PSCell (Cell 2) according to parameters given in Table 4.5.4.1.5-1. </w:t>
      </w:r>
    </w:p>
    <w:p w14:paraId="23330E33" w14:textId="77777777" w:rsidR="00C428AB" w:rsidRPr="004718F5" w:rsidRDefault="00C428AB" w:rsidP="000422D1">
      <w:pPr>
        <w:pStyle w:val="B10"/>
      </w:pPr>
      <w:r w:rsidRPr="004718F5">
        <w:t>3.</w:t>
      </w:r>
      <w:r w:rsidRPr="004718F5">
        <w:tab/>
        <w:t xml:space="preserve">For SCell (Cell 3), both NR uplink and supplementary uplink are broadcast by </w:t>
      </w:r>
      <w:r w:rsidRPr="004718F5">
        <w:rPr>
          <w:i/>
          <w:iCs/>
        </w:rPr>
        <w:t>ServingCellConfigCommonSIB</w:t>
      </w:r>
      <w:r w:rsidRPr="004718F5">
        <w:t xml:space="preserve">. </w:t>
      </w:r>
    </w:p>
    <w:p w14:paraId="78B47CE9" w14:textId="77777777" w:rsidR="00C428AB" w:rsidRPr="004718F5" w:rsidRDefault="00C428AB" w:rsidP="000422D1">
      <w:pPr>
        <w:pStyle w:val="B10"/>
      </w:pPr>
      <w:r w:rsidRPr="004718F5">
        <w:t>4.</w:t>
      </w:r>
      <w:r w:rsidRPr="004718F5">
        <w:tab/>
        <w:t>For Test 1: NR uplink of Cell 3 is configured to UE during T1</w:t>
      </w:r>
    </w:p>
    <w:p w14:paraId="3F28F44D" w14:textId="7036D0AF" w:rsidR="00C428AB" w:rsidRPr="004718F5" w:rsidRDefault="00C428AB" w:rsidP="002D46C3">
      <w:pPr>
        <w:pStyle w:val="B2"/>
        <w:ind w:left="993" w:hanging="426"/>
      </w:pPr>
      <w:r w:rsidRPr="004718F5">
        <w:t>4.1.</w:t>
      </w:r>
      <w:r w:rsidR="002D46C3" w:rsidRPr="004718F5">
        <w:tab/>
      </w:r>
      <w:r w:rsidRPr="004718F5">
        <w:t>During time duration T1, NR uplink of Cell 3 is configured to UE. Setup FR1 SCell (Cell 3) according to parameters given in Table 4.5.4.1.5-2.</w:t>
      </w:r>
    </w:p>
    <w:p w14:paraId="2130F8FA" w14:textId="582254B1" w:rsidR="00C428AB" w:rsidRPr="004718F5" w:rsidRDefault="00C428AB" w:rsidP="002D46C3">
      <w:pPr>
        <w:pStyle w:val="B2"/>
        <w:ind w:left="993" w:hanging="426"/>
      </w:pPr>
      <w:r w:rsidRPr="004718F5">
        <w:t>4.2</w:t>
      </w:r>
      <w:r w:rsidR="002D46C3" w:rsidRPr="004718F5">
        <w:tab/>
      </w:r>
      <w:r w:rsidR="002E3DDC" w:rsidRPr="004718F5">
        <w:t xml:space="preserve">T2 starts when </w:t>
      </w:r>
      <w:r w:rsidRPr="004718F5">
        <w:t xml:space="preserve">a supplementary uplink of SCell (Cell 3) is configured to UE through </w:t>
      </w:r>
      <w:r w:rsidRPr="004718F5">
        <w:rPr>
          <w:i/>
          <w:iCs/>
        </w:rPr>
        <w:t>RRC</w:t>
      </w:r>
      <w:r w:rsidR="002E3DDC" w:rsidRPr="004718F5">
        <w:rPr>
          <w:i/>
          <w:iCs/>
        </w:rPr>
        <w:t>Connection</w:t>
      </w:r>
      <w:r w:rsidRPr="004718F5">
        <w:rPr>
          <w:i/>
          <w:iCs/>
        </w:rPr>
        <w:t>Reconfiguration</w:t>
      </w:r>
      <w:r w:rsidRPr="004718F5">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4718F5">
        <w:t>"</w:t>
      </w:r>
      <w:r w:rsidRPr="004718F5">
        <w:t>reconfiguration</w:t>
      </w:r>
      <w:r w:rsidR="000422D1" w:rsidRPr="004718F5">
        <w:t>"</w:t>
      </w:r>
      <w:r w:rsidRPr="004718F5">
        <w:t xml:space="preserve"> otherwise count a failure for event </w:t>
      </w:r>
      <w:r w:rsidR="000422D1" w:rsidRPr="004718F5">
        <w:t>"</w:t>
      </w:r>
      <w:r w:rsidRPr="004718F5">
        <w:t>reconfiguration</w:t>
      </w:r>
      <w:r w:rsidR="000422D1" w:rsidRPr="004718F5">
        <w:t>"</w:t>
      </w:r>
      <w:r w:rsidRPr="004718F5">
        <w:t>.</w:t>
      </w:r>
    </w:p>
    <w:p w14:paraId="6ECC61D7" w14:textId="6E3259B5" w:rsidR="00C428AB" w:rsidRPr="004718F5" w:rsidRDefault="00C428AB" w:rsidP="002D46C3">
      <w:pPr>
        <w:pStyle w:val="B2"/>
        <w:ind w:left="993" w:hanging="426"/>
      </w:pPr>
      <w:r w:rsidRPr="004718F5">
        <w:t>4.3</w:t>
      </w:r>
      <w:r w:rsidR="002D46C3" w:rsidRPr="004718F5">
        <w:tab/>
      </w:r>
      <w:r w:rsidR="002E3DDC" w:rsidRPr="004718F5">
        <w:t xml:space="preserve">T3 starts when </w:t>
      </w:r>
      <w:r w:rsidRPr="004718F5">
        <w:t xml:space="preserve"> the supplementary uplink is released through </w:t>
      </w:r>
      <w:r w:rsidRPr="004718F5">
        <w:rPr>
          <w:i/>
          <w:iCs/>
        </w:rPr>
        <w:t>RRC</w:t>
      </w:r>
      <w:r w:rsidR="002E3DDC" w:rsidRPr="004718F5">
        <w:rPr>
          <w:i/>
          <w:iCs/>
        </w:rPr>
        <w:t>Connection</w:t>
      </w:r>
      <w:r w:rsidRPr="004718F5">
        <w:rPr>
          <w:i/>
          <w:iCs/>
        </w:rPr>
        <w:t>Reconfiguration</w:t>
      </w:r>
      <w:r w:rsidRPr="004718F5">
        <w:t xml:space="preserve">, then UE shall transmit data only on the NR uplink carrier on SCell (Cell 3) within 20ms. If UE stop transmitting data on supplementary uplink carrier on SCell (Cell 3) within 20ms from the start of T3, then count a success for the event </w:t>
      </w:r>
      <w:r w:rsidR="000422D1" w:rsidRPr="004718F5">
        <w:t>"</w:t>
      </w:r>
      <w:r w:rsidRPr="004718F5">
        <w:t>deconfiguration</w:t>
      </w:r>
      <w:r w:rsidR="000422D1" w:rsidRPr="004718F5">
        <w:t>"</w:t>
      </w:r>
      <w:r w:rsidRPr="004718F5">
        <w:t xml:space="preserve"> otherwise count a failure for event </w:t>
      </w:r>
      <w:r w:rsidR="000422D1" w:rsidRPr="004718F5">
        <w:t>"</w:t>
      </w:r>
      <w:r w:rsidRPr="004718F5">
        <w:t>deconfiguration</w:t>
      </w:r>
      <w:r w:rsidR="000422D1" w:rsidRPr="004718F5">
        <w:t>"</w:t>
      </w:r>
      <w:r w:rsidRPr="004718F5">
        <w:t>.</w:t>
      </w:r>
    </w:p>
    <w:p w14:paraId="31D258D6" w14:textId="77777777" w:rsidR="00C428AB" w:rsidRPr="004718F5" w:rsidRDefault="00C428AB" w:rsidP="000422D1">
      <w:pPr>
        <w:pStyle w:val="B10"/>
      </w:pPr>
      <w:r w:rsidRPr="004718F5">
        <w:t>5.</w:t>
      </w:r>
      <w:r w:rsidRPr="004718F5">
        <w:tab/>
        <w:t>For Test 2: Supplementary uplink on Cell 3 is configured to UE during T1</w:t>
      </w:r>
    </w:p>
    <w:p w14:paraId="6DA6DA96" w14:textId="511A93A3" w:rsidR="00C428AB" w:rsidRPr="004718F5" w:rsidRDefault="00C428AB" w:rsidP="002D46C3">
      <w:pPr>
        <w:pStyle w:val="B2"/>
        <w:ind w:left="993" w:hanging="426"/>
      </w:pPr>
      <w:r w:rsidRPr="004718F5">
        <w:t>5.1.</w:t>
      </w:r>
      <w:r w:rsidR="002D46C3" w:rsidRPr="004718F5">
        <w:tab/>
      </w:r>
      <w:r w:rsidRPr="004718F5">
        <w:t>Repeat steps 1-3.</w:t>
      </w:r>
    </w:p>
    <w:p w14:paraId="351CAC52" w14:textId="7962C270" w:rsidR="00C428AB" w:rsidRPr="004718F5" w:rsidRDefault="00C428AB" w:rsidP="002D46C3">
      <w:pPr>
        <w:pStyle w:val="B2"/>
        <w:ind w:left="993" w:hanging="426"/>
      </w:pPr>
      <w:r w:rsidRPr="004718F5">
        <w:t>5.2.</w:t>
      </w:r>
      <w:r w:rsidR="002D46C3" w:rsidRPr="004718F5">
        <w:tab/>
      </w:r>
      <w:r w:rsidRPr="004718F5">
        <w:t>During time duration T1, Supplementary uplink of Cell 3 is configured to UE. Setup FR1 SCell (Cell 3) according to parameters given in Table 4.5.4.1.5-2.</w:t>
      </w:r>
    </w:p>
    <w:p w14:paraId="280B9B22" w14:textId="5E412992" w:rsidR="00C428AB" w:rsidRPr="004718F5" w:rsidRDefault="00C428AB" w:rsidP="002D46C3">
      <w:pPr>
        <w:pStyle w:val="B2"/>
        <w:ind w:left="993" w:hanging="426"/>
      </w:pPr>
      <w:r w:rsidRPr="004718F5">
        <w:t>5.3.</w:t>
      </w:r>
      <w:r w:rsidR="002D46C3" w:rsidRPr="004718F5">
        <w:tab/>
      </w:r>
      <w:r w:rsidR="002E3DDC" w:rsidRPr="004718F5">
        <w:t xml:space="preserve">T2 starts when </w:t>
      </w:r>
      <w:r w:rsidRPr="004718F5">
        <w:t xml:space="preserve">a NR uplink of SCell (Cell 3) is configured to UE through </w:t>
      </w:r>
      <w:r w:rsidRPr="004718F5">
        <w:rPr>
          <w:i/>
          <w:iCs/>
        </w:rPr>
        <w:t>RRC</w:t>
      </w:r>
      <w:r w:rsidR="002E3DDC" w:rsidRPr="004718F5">
        <w:rPr>
          <w:i/>
          <w:iCs/>
        </w:rPr>
        <w:t>Connection</w:t>
      </w:r>
      <w:r w:rsidRPr="004718F5">
        <w:rPr>
          <w:i/>
          <w:iCs/>
        </w:rPr>
        <w:t>Reconfiguration</w:t>
      </w:r>
      <w:r w:rsidRPr="004718F5">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4718F5">
        <w:t>"</w:t>
      </w:r>
      <w:r w:rsidRPr="004718F5">
        <w:t>reconfiguration</w:t>
      </w:r>
      <w:r w:rsidR="000422D1" w:rsidRPr="004718F5">
        <w:t>"</w:t>
      </w:r>
      <w:r w:rsidRPr="004718F5">
        <w:t xml:space="preserve"> otherwise count a failure for event </w:t>
      </w:r>
      <w:r w:rsidR="000422D1" w:rsidRPr="004718F5">
        <w:t>"</w:t>
      </w:r>
      <w:r w:rsidRPr="004718F5">
        <w:t>reconfiguration</w:t>
      </w:r>
      <w:r w:rsidR="000422D1" w:rsidRPr="004718F5">
        <w:t>"</w:t>
      </w:r>
      <w:r w:rsidRPr="004718F5">
        <w:t>.</w:t>
      </w:r>
    </w:p>
    <w:p w14:paraId="604B3CEB" w14:textId="7BFC81C5" w:rsidR="00C428AB" w:rsidRPr="004718F5" w:rsidRDefault="00C428AB" w:rsidP="002D46C3">
      <w:pPr>
        <w:pStyle w:val="B2"/>
        <w:ind w:left="993" w:hanging="426"/>
      </w:pPr>
      <w:r w:rsidRPr="004718F5">
        <w:t>5.4</w:t>
      </w:r>
      <w:r w:rsidR="002D46C3" w:rsidRPr="004718F5">
        <w:tab/>
      </w:r>
      <w:r w:rsidR="002E3DDC" w:rsidRPr="004718F5">
        <w:t xml:space="preserve">T3 starts when </w:t>
      </w:r>
      <w:r w:rsidRPr="004718F5">
        <w:t xml:space="preserve">the NR uplink is released through </w:t>
      </w:r>
      <w:r w:rsidRPr="004718F5">
        <w:rPr>
          <w:i/>
          <w:iCs/>
        </w:rPr>
        <w:t>RRC</w:t>
      </w:r>
      <w:r w:rsidR="002E3DDC" w:rsidRPr="004718F5">
        <w:rPr>
          <w:i/>
          <w:iCs/>
        </w:rPr>
        <w:t>Connection</w:t>
      </w:r>
      <w:r w:rsidRPr="004718F5">
        <w:rPr>
          <w:i/>
          <w:iCs/>
        </w:rPr>
        <w:t>Reconfiguration</w:t>
      </w:r>
      <w:r w:rsidRPr="004718F5">
        <w:t xml:space="preserve">, then UE shall transmit data only on the supplementary uplink carrier on SCell (Cell 3) within 20ms. If UE stop transmitting data on NR uplink carrier on SCell (Cell 3) within 20ms from the start of T3, then count a success for the event </w:t>
      </w:r>
      <w:r w:rsidR="000422D1" w:rsidRPr="004718F5">
        <w:t>"</w:t>
      </w:r>
      <w:r w:rsidRPr="004718F5">
        <w:t>deconfiguration</w:t>
      </w:r>
      <w:r w:rsidR="000422D1" w:rsidRPr="004718F5">
        <w:t>"</w:t>
      </w:r>
      <w:r w:rsidRPr="004718F5">
        <w:t xml:space="preserve"> otherwise count a failure for event </w:t>
      </w:r>
      <w:r w:rsidR="000422D1" w:rsidRPr="004718F5">
        <w:t>"</w:t>
      </w:r>
      <w:r w:rsidRPr="004718F5">
        <w:t>deconfiguration</w:t>
      </w:r>
      <w:r w:rsidR="000422D1" w:rsidRPr="004718F5">
        <w:t>"</w:t>
      </w:r>
      <w:r w:rsidRPr="004718F5">
        <w:t>.</w:t>
      </w:r>
    </w:p>
    <w:p w14:paraId="416CEDD8" w14:textId="77777777" w:rsidR="00C428AB" w:rsidRPr="004718F5" w:rsidRDefault="00C428AB" w:rsidP="000422D1">
      <w:pPr>
        <w:pStyle w:val="B10"/>
      </w:pPr>
      <w:r w:rsidRPr="004718F5">
        <w:t>6.</w:t>
      </w:r>
      <w:r w:rsidRPr="004718F5">
        <w:tab/>
        <w:t>Repeat steps 1-5 until a test verdict has been achieved.</w:t>
      </w:r>
    </w:p>
    <w:p w14:paraId="0AED5595" w14:textId="5E5662F8" w:rsidR="00C428AB" w:rsidRPr="004718F5" w:rsidRDefault="00C428AB" w:rsidP="000422D1">
      <w:r w:rsidRPr="004718F5">
        <w:t xml:space="preserve">Each of the events </w:t>
      </w:r>
      <w:r w:rsidR="000422D1" w:rsidRPr="004718F5">
        <w:t>"</w:t>
      </w:r>
      <w:r w:rsidRPr="004718F5">
        <w:t>reconfiguration</w:t>
      </w:r>
      <w:r w:rsidR="000422D1" w:rsidRPr="004718F5">
        <w:t>"</w:t>
      </w:r>
      <w:r w:rsidRPr="004718F5">
        <w:t xml:space="preserve"> and </w:t>
      </w:r>
      <w:r w:rsidR="000422D1" w:rsidRPr="004718F5">
        <w:t>"</w:t>
      </w:r>
      <w:r w:rsidRPr="004718F5">
        <w:t>deconfiguration</w:t>
      </w:r>
      <w:r w:rsidR="000422D1" w:rsidRPr="004718F5">
        <w:t>"</w:t>
      </w:r>
      <w:r w:rsidRPr="004718F5">
        <w:t xml:space="preserve"> is evaluated independently for the statistic, resulting in an event verdict: pass or fail. Each event is evaluated only until the confidence level according to Table G.2.3-1 in Annex G.2 is achieved. Different events may require different times for a verdict.</w:t>
      </w:r>
    </w:p>
    <w:p w14:paraId="4DF8EE00" w14:textId="77777777" w:rsidR="00C428AB" w:rsidRPr="004718F5" w:rsidRDefault="00C428AB" w:rsidP="000422D1">
      <w:r w:rsidRPr="004718F5">
        <w:t>If all events pass, the test passes. If one event fails, the test fails.</w:t>
      </w:r>
    </w:p>
    <w:p w14:paraId="61CF4AAB" w14:textId="77777777" w:rsidR="00C428AB" w:rsidRPr="004718F5" w:rsidRDefault="00C428AB" w:rsidP="002D46C3">
      <w:pPr>
        <w:pStyle w:val="H6"/>
      </w:pPr>
      <w:r w:rsidRPr="004718F5">
        <w:lastRenderedPageBreak/>
        <w:t>4.5.4.1.4.3</w:t>
      </w:r>
      <w:r w:rsidRPr="004718F5">
        <w:tab/>
        <w:t>Message contents</w:t>
      </w:r>
    </w:p>
    <w:p w14:paraId="687065B3" w14:textId="5EDAE537" w:rsidR="00C428AB" w:rsidRPr="004718F5" w:rsidRDefault="00C428AB" w:rsidP="002D46C3">
      <w:pPr>
        <w:keepNext/>
        <w:keepLines/>
      </w:pPr>
      <w:r w:rsidRPr="004718F5">
        <w:t xml:space="preserve">Message contents are according </w:t>
      </w:r>
      <w:r w:rsidR="009F1B34" w:rsidRPr="004718F5">
        <w:t xml:space="preserve">to </w:t>
      </w:r>
      <w:r w:rsidR="002A717D" w:rsidRPr="004718F5">
        <w:t>TS</w:t>
      </w:r>
      <w:r w:rsidRPr="004718F5">
        <w:t xml:space="preserve"> 38.508-1 [14] clause 4.6 with the following exceptions:</w:t>
      </w:r>
    </w:p>
    <w:p w14:paraId="3AFA6D3A" w14:textId="77777777" w:rsidR="00C428AB" w:rsidRPr="004718F5" w:rsidRDefault="00C428AB" w:rsidP="002D46C3">
      <w:pPr>
        <w:pStyle w:val="TH"/>
      </w:pPr>
      <w:r w:rsidRPr="004718F5">
        <w:t xml:space="preserve">Table </w:t>
      </w:r>
      <w:r w:rsidRPr="004718F5">
        <w:rPr>
          <w:lang w:eastAsia="sv-SE"/>
        </w:rPr>
        <w:t>4.5.4.1.4.3</w:t>
      </w:r>
      <w:r w:rsidRPr="004718F5">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718F5" w14:paraId="28B9F1C4"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43D24CF" w14:textId="146B2372" w:rsidR="00C428AB" w:rsidRPr="004718F5" w:rsidRDefault="00C428AB" w:rsidP="002D46C3">
            <w:pPr>
              <w:pStyle w:val="TAH"/>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78DB7759"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07CBA82" w14:textId="472E4A1B" w:rsidR="00C428AB" w:rsidRPr="004718F5" w:rsidRDefault="00C428AB" w:rsidP="002D46C3">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4C0BB995" w14:textId="77777777" w:rsidR="00C428AB" w:rsidRPr="004718F5" w:rsidRDefault="00C428AB" w:rsidP="002D46C3">
            <w:pPr>
              <w:pStyle w:val="TAL"/>
            </w:pPr>
          </w:p>
        </w:tc>
      </w:tr>
      <w:tr w:rsidR="00C428AB" w:rsidRPr="004718F5" w14:paraId="1D091073"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67E7E0E" w14:textId="2DEDB8F3"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0DB6A825" w14:textId="2036EE7E" w:rsidR="00C428AB" w:rsidRPr="004718F5" w:rsidRDefault="00C428AB" w:rsidP="000422D1">
            <w:pPr>
              <w:pStyle w:val="TAL"/>
              <w:keepNext w:val="0"/>
              <w:keepLines w:val="0"/>
            </w:pPr>
            <w:r w:rsidRPr="004718F5">
              <w:t>Table</w:t>
            </w:r>
            <w:r w:rsidR="000422D1" w:rsidRPr="004718F5">
              <w:t xml:space="preserve"> </w:t>
            </w:r>
            <w:r w:rsidRPr="004718F5">
              <w:t>H.3.8-1</w:t>
            </w:r>
          </w:p>
          <w:p w14:paraId="335D4ABD" w14:textId="131F49EC" w:rsidR="00C428AB" w:rsidRPr="004718F5" w:rsidRDefault="00C428AB" w:rsidP="000422D1">
            <w:pPr>
              <w:pStyle w:val="TAL"/>
              <w:keepNext w:val="0"/>
              <w:keepLines w:val="0"/>
            </w:pPr>
            <w:r w:rsidRPr="004718F5">
              <w:t>Table</w:t>
            </w:r>
            <w:r w:rsidR="000422D1" w:rsidRPr="004718F5">
              <w:t xml:space="preserve"> </w:t>
            </w:r>
            <w:r w:rsidRPr="004718F5">
              <w:t>H.3.8-2</w:t>
            </w:r>
          </w:p>
        </w:tc>
      </w:tr>
    </w:tbl>
    <w:p w14:paraId="7FC8D2CE" w14:textId="77777777" w:rsidR="00C428AB" w:rsidRPr="004718F5" w:rsidRDefault="00C428AB" w:rsidP="000422D1"/>
    <w:p w14:paraId="564C3088" w14:textId="77777777" w:rsidR="00C428AB" w:rsidRPr="004718F5" w:rsidRDefault="00C428AB" w:rsidP="00510C5D">
      <w:pPr>
        <w:pStyle w:val="H6"/>
        <w:rPr>
          <w:lang w:eastAsia="sv-SE"/>
        </w:rPr>
      </w:pPr>
      <w:r w:rsidRPr="004718F5">
        <w:rPr>
          <w:lang w:eastAsia="sv-SE"/>
        </w:rPr>
        <w:t>4.5.4.1.5</w:t>
      </w:r>
      <w:r w:rsidRPr="004718F5">
        <w:rPr>
          <w:lang w:eastAsia="sv-SE"/>
        </w:rPr>
        <w:tab/>
        <w:t>Test requirements</w:t>
      </w:r>
    </w:p>
    <w:p w14:paraId="43EEA972" w14:textId="77777777" w:rsidR="00C428AB" w:rsidRPr="004718F5" w:rsidRDefault="00C428AB" w:rsidP="000422D1">
      <w:r w:rsidRPr="004718F5">
        <w:t>Table 4.5.4.1.5-1 and 4.5.4.1.5-2 defines the primary level settings including test tolerances for the EN-DC FR1 UE UL carrier RRC reconfiguration delay test with all NR cells in FR1.</w:t>
      </w:r>
    </w:p>
    <w:p w14:paraId="35E764AA" w14:textId="5D02E293" w:rsidR="00C428AB" w:rsidRPr="004718F5" w:rsidRDefault="00C428AB" w:rsidP="000422D1">
      <w:pPr>
        <w:pStyle w:val="TH"/>
        <w:keepNext w:val="0"/>
        <w:keepLines w:val="0"/>
      </w:pPr>
      <w:r w:rsidRPr="004718F5">
        <w:t xml:space="preserve">Table </w:t>
      </w:r>
      <w:r w:rsidRPr="004718F5">
        <w:rPr>
          <w:lang w:eastAsia="sv-SE"/>
        </w:rPr>
        <w:t>4.5.4.1.5</w:t>
      </w:r>
      <w:r w:rsidRPr="004718F5">
        <w:t>-1: NR Cell specific test parameters for</w:t>
      </w:r>
      <w:r w:rsidR="00D50C09" w:rsidRPr="004718F5">
        <w:br/>
      </w:r>
      <w:r w:rsidRPr="004718F5">
        <w:t>EN-DC FR1 UE UL carrier RRC reconfiguration delay on PSCell (Cell 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9"/>
        <w:gridCol w:w="767"/>
        <w:gridCol w:w="1418"/>
        <w:gridCol w:w="811"/>
        <w:gridCol w:w="886"/>
        <w:gridCol w:w="887"/>
        <w:gridCol w:w="944"/>
        <w:gridCol w:w="944"/>
        <w:gridCol w:w="944"/>
      </w:tblGrid>
      <w:tr w:rsidR="00C428AB" w:rsidRPr="004718F5" w14:paraId="406A3429"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90D96F7" w14:textId="77777777" w:rsidR="00C428AB" w:rsidRPr="004718F5" w:rsidRDefault="00C428AB" w:rsidP="000422D1">
            <w:pPr>
              <w:pStyle w:val="TAH"/>
              <w:keepNext w:val="0"/>
              <w:keepLines w:val="0"/>
              <w:rPr>
                <w:rFonts w:cs="Arial"/>
              </w:rPr>
            </w:pPr>
            <w:r w:rsidRPr="004718F5">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696546F6" w14:textId="77777777" w:rsidR="00C428AB" w:rsidRPr="004718F5" w:rsidRDefault="00C428AB" w:rsidP="000422D1">
            <w:pPr>
              <w:pStyle w:val="TAH"/>
              <w:keepNext w:val="0"/>
              <w:keepLines w:val="0"/>
              <w:rPr>
                <w:rFonts w:cs="Arial"/>
              </w:rPr>
            </w:pPr>
            <w:r w:rsidRPr="004718F5">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D604546" w14:textId="31EDE2A2" w:rsidR="00C428AB" w:rsidRPr="004718F5" w:rsidRDefault="00C428AB" w:rsidP="000422D1">
            <w:pPr>
              <w:pStyle w:val="TAH"/>
              <w:keepNext w:val="0"/>
              <w:keepLines w:val="0"/>
            </w:pPr>
            <w:r w:rsidRPr="004718F5">
              <w:t>Test</w:t>
            </w:r>
            <w:r w:rsidR="000422D1" w:rsidRPr="004718F5">
              <w:t xml:space="preserve"> </w:t>
            </w:r>
            <w:r w:rsidRPr="004718F5">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214E7C94" w14:textId="6CB6A1F4" w:rsidR="00C428AB" w:rsidRPr="004718F5" w:rsidRDefault="00C428AB" w:rsidP="000422D1">
            <w:pPr>
              <w:pStyle w:val="TAH"/>
              <w:keepNext w:val="0"/>
              <w:keepLines w:val="0"/>
              <w:rPr>
                <w:rFonts w:cs="Arial"/>
              </w:rPr>
            </w:pPr>
            <w:r w:rsidRPr="004718F5">
              <w:t>Test</w:t>
            </w:r>
            <w:r w:rsidR="000422D1" w:rsidRPr="004718F5">
              <w:t xml:space="preserve"> </w:t>
            </w:r>
            <w:r w:rsidRPr="004718F5">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B0DEDD7" w14:textId="22F315B5" w:rsidR="00C428AB" w:rsidRPr="004718F5" w:rsidRDefault="00C428AB" w:rsidP="000422D1">
            <w:pPr>
              <w:pStyle w:val="TAH"/>
              <w:keepNext w:val="0"/>
              <w:keepLines w:val="0"/>
            </w:pPr>
            <w:r w:rsidRPr="004718F5">
              <w:t>Test</w:t>
            </w:r>
            <w:r w:rsidR="000422D1" w:rsidRPr="004718F5">
              <w:t xml:space="preserve"> </w:t>
            </w:r>
            <w:r w:rsidRPr="004718F5">
              <w:t>2</w:t>
            </w:r>
          </w:p>
        </w:tc>
      </w:tr>
      <w:tr w:rsidR="00C428AB" w:rsidRPr="004718F5" w14:paraId="624E61EC"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55FE7AE" w14:textId="77777777" w:rsidR="00C428AB" w:rsidRPr="004718F5"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B47CF70" w14:textId="77777777" w:rsidR="00C428AB" w:rsidRPr="004718F5"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EDAB44" w14:textId="77777777" w:rsidR="00C428AB" w:rsidRPr="004718F5"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24D036A8" w14:textId="77777777" w:rsidR="00C428AB" w:rsidRPr="004718F5" w:rsidRDefault="00C428AB" w:rsidP="000422D1">
            <w:pPr>
              <w:pStyle w:val="TAH"/>
              <w:keepNext w:val="0"/>
              <w:keepLines w:val="0"/>
              <w:rPr>
                <w:rFonts w:cs="Arial"/>
              </w:rPr>
            </w:pPr>
            <w:r w:rsidRPr="004718F5">
              <w:t>T1</w:t>
            </w:r>
          </w:p>
        </w:tc>
        <w:tc>
          <w:tcPr>
            <w:tcW w:w="886" w:type="dxa"/>
            <w:tcBorders>
              <w:top w:val="single" w:sz="4" w:space="0" w:color="auto"/>
              <w:left w:val="single" w:sz="4" w:space="0" w:color="auto"/>
              <w:bottom w:val="single" w:sz="4" w:space="0" w:color="auto"/>
              <w:right w:val="single" w:sz="4" w:space="0" w:color="auto"/>
            </w:tcBorders>
            <w:hideMark/>
          </w:tcPr>
          <w:p w14:paraId="62CD9489" w14:textId="77777777" w:rsidR="00C428AB" w:rsidRPr="004718F5" w:rsidRDefault="00C428AB" w:rsidP="000422D1">
            <w:pPr>
              <w:pStyle w:val="TAH"/>
              <w:keepNext w:val="0"/>
              <w:keepLines w:val="0"/>
              <w:rPr>
                <w:rFonts w:cs="Arial"/>
              </w:rPr>
            </w:pPr>
            <w:r w:rsidRPr="004718F5">
              <w:t>T2</w:t>
            </w:r>
          </w:p>
        </w:tc>
        <w:tc>
          <w:tcPr>
            <w:tcW w:w="887" w:type="dxa"/>
            <w:tcBorders>
              <w:top w:val="single" w:sz="4" w:space="0" w:color="auto"/>
              <w:left w:val="single" w:sz="4" w:space="0" w:color="auto"/>
              <w:bottom w:val="single" w:sz="4" w:space="0" w:color="auto"/>
              <w:right w:val="single" w:sz="4" w:space="0" w:color="auto"/>
            </w:tcBorders>
            <w:hideMark/>
          </w:tcPr>
          <w:p w14:paraId="03C82CE1" w14:textId="77777777" w:rsidR="00C428AB" w:rsidRPr="004718F5" w:rsidRDefault="00C428AB" w:rsidP="000422D1">
            <w:pPr>
              <w:pStyle w:val="TAH"/>
              <w:keepNext w:val="0"/>
              <w:keepLines w:val="0"/>
              <w:rPr>
                <w:rFonts w:cs="Arial"/>
              </w:rPr>
            </w:pPr>
            <w:r w:rsidRPr="004718F5">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316E76CD" w14:textId="77777777" w:rsidR="00C428AB" w:rsidRPr="004718F5" w:rsidRDefault="00C428AB" w:rsidP="000422D1">
            <w:pPr>
              <w:pStyle w:val="TAH"/>
              <w:keepNext w:val="0"/>
              <w:keepLines w:val="0"/>
              <w:rPr>
                <w:rFonts w:cs="Arial"/>
              </w:rPr>
            </w:pPr>
            <w:r w:rsidRPr="004718F5">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75D05FC0" w14:textId="77777777" w:rsidR="00C428AB" w:rsidRPr="004718F5" w:rsidRDefault="00C428AB" w:rsidP="000422D1">
            <w:pPr>
              <w:pStyle w:val="TAH"/>
              <w:keepNext w:val="0"/>
              <w:keepLines w:val="0"/>
              <w:rPr>
                <w:rFonts w:cs="Arial"/>
              </w:rPr>
            </w:pPr>
            <w:r w:rsidRPr="004718F5">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55F63B50" w14:textId="77777777" w:rsidR="00C428AB" w:rsidRPr="004718F5" w:rsidRDefault="00C428AB" w:rsidP="000422D1">
            <w:pPr>
              <w:pStyle w:val="TAH"/>
              <w:keepNext w:val="0"/>
              <w:keepLines w:val="0"/>
              <w:rPr>
                <w:rFonts w:cs="Arial"/>
              </w:rPr>
            </w:pPr>
            <w:r w:rsidRPr="004718F5">
              <w:rPr>
                <w:rFonts w:cs="Arial"/>
              </w:rPr>
              <w:t>T3</w:t>
            </w:r>
          </w:p>
        </w:tc>
      </w:tr>
      <w:tr w:rsidR="00C428AB" w:rsidRPr="004718F5" w14:paraId="16E395C7"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40F9038" w14:textId="74F0E4F4" w:rsidR="00C428AB" w:rsidRPr="004718F5" w:rsidRDefault="00C428AB" w:rsidP="000422D1">
            <w:pPr>
              <w:pStyle w:val="TAL"/>
              <w:keepNext w:val="0"/>
              <w:keepLines w:val="0"/>
            </w:pPr>
            <w:r w:rsidRPr="004718F5">
              <w:t>Channel</w:t>
            </w:r>
            <w:r w:rsidR="000422D1" w:rsidRPr="004718F5">
              <w:t xml:space="preserve"> </w:t>
            </w:r>
            <w:r w:rsidRPr="004718F5">
              <w:t>number</w:t>
            </w:r>
          </w:p>
        </w:tc>
        <w:tc>
          <w:tcPr>
            <w:tcW w:w="767" w:type="dxa"/>
            <w:tcBorders>
              <w:top w:val="single" w:sz="4" w:space="0" w:color="auto"/>
              <w:left w:val="single" w:sz="4" w:space="0" w:color="auto"/>
              <w:bottom w:val="single" w:sz="4" w:space="0" w:color="auto"/>
              <w:right w:val="single" w:sz="4" w:space="0" w:color="auto"/>
            </w:tcBorders>
            <w:vAlign w:val="center"/>
          </w:tcPr>
          <w:p w14:paraId="141CAD5B"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333D06" w14:textId="47169F38"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67B8D529" w14:textId="77777777" w:rsidR="00C428AB" w:rsidRPr="004718F5" w:rsidRDefault="00C428AB" w:rsidP="000422D1">
            <w:pPr>
              <w:pStyle w:val="TAC"/>
              <w:keepNext w:val="0"/>
              <w:keepLines w:val="0"/>
            </w:pPr>
            <w:r w:rsidRPr="004718F5">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38D678C3" w14:textId="77777777" w:rsidR="00C428AB" w:rsidRPr="004718F5" w:rsidRDefault="00C428AB" w:rsidP="000422D1">
            <w:pPr>
              <w:pStyle w:val="TAC"/>
              <w:keepNext w:val="0"/>
              <w:keepLines w:val="0"/>
            </w:pPr>
            <w:r w:rsidRPr="004718F5">
              <w:t>2</w:t>
            </w:r>
          </w:p>
        </w:tc>
      </w:tr>
      <w:tr w:rsidR="00C428AB" w:rsidRPr="004718F5" w14:paraId="01CB120A"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3F5AAF7" w14:textId="3D8FC079" w:rsidR="00C428AB" w:rsidRPr="004718F5" w:rsidRDefault="00C428AB" w:rsidP="000422D1">
            <w:pPr>
              <w:pStyle w:val="TAL"/>
              <w:keepNext w:val="0"/>
              <w:keepLines w:val="0"/>
            </w:pPr>
            <w:r w:rsidRPr="004718F5">
              <w:rPr>
                <w:rFonts w:eastAsia="Malgun Gothic"/>
                <w:szCs w:val="18"/>
              </w:rPr>
              <w:t>TDD</w:t>
            </w:r>
            <w:r w:rsidR="000422D1" w:rsidRPr="004718F5">
              <w:rPr>
                <w:rFonts w:eastAsia="Malgun Gothic"/>
                <w:szCs w:val="18"/>
              </w:rPr>
              <w:t xml:space="preserve"> </w:t>
            </w:r>
            <w:r w:rsidRPr="004718F5">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2AC9DFE"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336186D" w14:textId="1291A75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584" w:type="dxa"/>
            <w:gridSpan w:val="3"/>
            <w:tcBorders>
              <w:top w:val="single" w:sz="4" w:space="0" w:color="auto"/>
              <w:left w:val="single" w:sz="4" w:space="0" w:color="auto"/>
              <w:bottom w:val="single" w:sz="4" w:space="0" w:color="auto"/>
              <w:right w:val="single" w:sz="4" w:space="0" w:color="auto"/>
            </w:tcBorders>
            <w:hideMark/>
          </w:tcPr>
          <w:p w14:paraId="2D53F0E1" w14:textId="77777777" w:rsidR="00C428AB" w:rsidRPr="004718F5" w:rsidRDefault="00C428AB" w:rsidP="000422D1">
            <w:pPr>
              <w:pStyle w:val="TAC"/>
              <w:keepNext w:val="0"/>
              <w:keepLines w:val="0"/>
            </w:pPr>
            <w:r w:rsidRPr="004718F5">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084CB511" w14:textId="77777777" w:rsidR="00C428AB" w:rsidRPr="004718F5" w:rsidRDefault="00C428AB" w:rsidP="000422D1">
            <w:pPr>
              <w:pStyle w:val="TAC"/>
              <w:keepNext w:val="0"/>
              <w:keepLines w:val="0"/>
            </w:pPr>
            <w:r w:rsidRPr="004718F5">
              <w:t>N/A</w:t>
            </w:r>
          </w:p>
        </w:tc>
      </w:tr>
      <w:tr w:rsidR="00C428AB" w:rsidRPr="004718F5" w14:paraId="33431A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67FBA56"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D1C51A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747CE8" w14:textId="1FAE16E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9E8ADF1" w14:textId="6EADB466" w:rsidR="00C428AB" w:rsidRPr="004718F5" w:rsidRDefault="00C428AB" w:rsidP="000422D1">
            <w:pPr>
              <w:pStyle w:val="TAC"/>
              <w:keepNext w:val="0"/>
              <w:keepLines w:val="0"/>
              <w:rPr>
                <w:rFonts w:cs="Arial"/>
                <w:szCs w:val="16"/>
              </w:rPr>
            </w:pPr>
            <w:r w:rsidRPr="004718F5">
              <w:rPr>
                <w:rFonts w:cs="Arial"/>
                <w:szCs w:val="16"/>
              </w:rPr>
              <w:t>TDD</w:t>
            </w:r>
            <w:r w:rsidR="000422D1" w:rsidRPr="004718F5">
              <w:rPr>
                <w:rFonts w:cs="Arial"/>
                <w:szCs w:val="16"/>
              </w:rPr>
              <w:t xml:space="preserve"> </w:t>
            </w:r>
            <w:r w:rsidRPr="004718F5">
              <w:rPr>
                <w:rFonts w:cs="Arial"/>
                <w:szCs w:val="16"/>
              </w:rPr>
              <w:t>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65D256" w14:textId="143DB3F9" w:rsidR="00C428AB" w:rsidRPr="004718F5" w:rsidRDefault="00C428AB" w:rsidP="000422D1">
            <w:pPr>
              <w:pStyle w:val="TAC"/>
              <w:keepNext w:val="0"/>
              <w:keepLines w:val="0"/>
              <w:rPr>
                <w:rFonts w:cs="Arial"/>
                <w:szCs w:val="16"/>
              </w:rPr>
            </w:pPr>
            <w:r w:rsidRPr="004718F5">
              <w:rPr>
                <w:rFonts w:cs="Arial"/>
                <w:szCs w:val="16"/>
              </w:rPr>
              <w:t>TDD</w:t>
            </w:r>
            <w:r w:rsidR="000422D1" w:rsidRPr="004718F5">
              <w:rPr>
                <w:rFonts w:cs="Arial"/>
                <w:szCs w:val="16"/>
              </w:rPr>
              <w:t xml:space="preserve"> </w:t>
            </w:r>
            <w:r w:rsidRPr="004718F5">
              <w:rPr>
                <w:rFonts w:cs="Arial"/>
                <w:szCs w:val="16"/>
              </w:rPr>
              <w:t>Conf.1.1</w:t>
            </w:r>
          </w:p>
        </w:tc>
      </w:tr>
      <w:tr w:rsidR="00C428AB" w:rsidRPr="004718F5" w14:paraId="0930B1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061C08C"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12492D4"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218BEE" w14:textId="496DF81F"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021D27" w14:textId="67F7DAA7" w:rsidR="00C428AB" w:rsidRPr="004718F5" w:rsidRDefault="00C428AB" w:rsidP="000422D1">
            <w:pPr>
              <w:pStyle w:val="TAC"/>
              <w:keepNext w:val="0"/>
              <w:keepLines w:val="0"/>
              <w:rPr>
                <w:rFonts w:cs="Arial"/>
                <w:szCs w:val="16"/>
              </w:rPr>
            </w:pPr>
            <w:r w:rsidRPr="004718F5">
              <w:rPr>
                <w:rFonts w:cs="Arial"/>
                <w:szCs w:val="16"/>
              </w:rPr>
              <w:t>TDD</w:t>
            </w:r>
            <w:r w:rsidR="000422D1" w:rsidRPr="004718F5">
              <w:rPr>
                <w:rFonts w:cs="Arial"/>
                <w:szCs w:val="16"/>
              </w:rPr>
              <w:t xml:space="preserve"> </w:t>
            </w:r>
            <w:r w:rsidRPr="004718F5">
              <w:rPr>
                <w:rFonts w:cs="Arial"/>
                <w:szCs w:val="16"/>
              </w:rPr>
              <w:t>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1252608" w14:textId="5B21D1B9" w:rsidR="00C428AB" w:rsidRPr="004718F5" w:rsidRDefault="00C428AB" w:rsidP="000422D1">
            <w:pPr>
              <w:pStyle w:val="TAC"/>
              <w:keepNext w:val="0"/>
              <w:keepLines w:val="0"/>
              <w:rPr>
                <w:rFonts w:cs="Arial"/>
                <w:szCs w:val="16"/>
              </w:rPr>
            </w:pPr>
            <w:r w:rsidRPr="004718F5">
              <w:rPr>
                <w:rFonts w:cs="Arial"/>
                <w:szCs w:val="16"/>
              </w:rPr>
              <w:t>TDD</w:t>
            </w:r>
            <w:r w:rsidR="000422D1" w:rsidRPr="004718F5">
              <w:rPr>
                <w:rFonts w:cs="Arial"/>
                <w:szCs w:val="16"/>
              </w:rPr>
              <w:t xml:space="preserve"> </w:t>
            </w:r>
            <w:r w:rsidRPr="004718F5">
              <w:rPr>
                <w:rFonts w:cs="Arial"/>
                <w:szCs w:val="16"/>
              </w:rPr>
              <w:t>Conf.2.1</w:t>
            </w:r>
          </w:p>
        </w:tc>
      </w:tr>
      <w:tr w:rsidR="00C428AB" w:rsidRPr="004718F5" w14:paraId="227E334F"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C1A8A10" w14:textId="77777777" w:rsidR="00C428AB" w:rsidRPr="004718F5" w:rsidRDefault="00C428AB" w:rsidP="000422D1">
            <w:pPr>
              <w:pStyle w:val="TAL"/>
              <w:keepNext w:val="0"/>
              <w:keepLines w:val="0"/>
              <w:rPr>
                <w:rFonts w:eastAsia="Malgun Gothic"/>
                <w:szCs w:val="18"/>
              </w:rPr>
            </w:pPr>
            <w:r w:rsidRPr="004718F5">
              <w:rPr>
                <w:szCs w:val="16"/>
              </w:rPr>
              <w:t>BW</w:t>
            </w:r>
            <w:r w:rsidRPr="004718F5">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12F455F" w14:textId="77777777" w:rsidR="00C428AB" w:rsidRPr="004718F5" w:rsidRDefault="00C428AB" w:rsidP="000422D1">
            <w:pPr>
              <w:pStyle w:val="TAC"/>
              <w:keepNext w:val="0"/>
              <w:keepLines w:val="0"/>
            </w:pPr>
            <w:r w:rsidRPr="004718F5">
              <w:t>MHz</w:t>
            </w:r>
          </w:p>
        </w:tc>
        <w:tc>
          <w:tcPr>
            <w:tcW w:w="1418" w:type="dxa"/>
            <w:tcBorders>
              <w:top w:val="single" w:sz="4" w:space="0" w:color="auto"/>
              <w:left w:val="single" w:sz="4" w:space="0" w:color="auto"/>
              <w:bottom w:val="single" w:sz="4" w:space="0" w:color="auto"/>
              <w:right w:val="single" w:sz="4" w:space="0" w:color="auto"/>
            </w:tcBorders>
            <w:hideMark/>
          </w:tcPr>
          <w:p w14:paraId="5D84F629" w14:textId="4CDD55E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E45E45" w14:textId="18F5B62F" w:rsidR="00C428AB" w:rsidRPr="004718F5" w:rsidRDefault="00F2529B" w:rsidP="000422D1">
            <w:pPr>
              <w:pStyle w:val="TAC"/>
              <w:keepNext w:val="0"/>
              <w:keepLines w:val="0"/>
              <w:rPr>
                <w:rFonts w:cs="Arial"/>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4015747" w14:textId="10C4A7F9" w:rsidR="00C428AB" w:rsidRPr="004718F5" w:rsidRDefault="00F2529B" w:rsidP="000422D1">
            <w:pPr>
              <w:pStyle w:val="TAC"/>
              <w:keepNext w:val="0"/>
              <w:keepLines w:val="0"/>
              <w:rPr>
                <w:rFonts w:cs="Arial"/>
                <w:szCs w:val="16"/>
              </w:rPr>
            </w:pPr>
            <w:r w:rsidRPr="004718F5">
              <w:rPr>
                <w:rFonts w:cs="Arial"/>
                <w:szCs w:val="16"/>
              </w:rPr>
              <w:t>Note 6</w:t>
            </w:r>
          </w:p>
        </w:tc>
      </w:tr>
      <w:tr w:rsidR="00C428AB" w:rsidRPr="004718F5" w14:paraId="0B2C528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E83227B" w14:textId="77777777" w:rsidR="00C428AB" w:rsidRPr="004718F5"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7CEBF25"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87CEF4" w14:textId="4B72FCB2"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21B1851" w14:textId="373CB6CA" w:rsidR="00C428AB" w:rsidRPr="004718F5" w:rsidRDefault="00F2529B" w:rsidP="000422D1">
            <w:pPr>
              <w:pStyle w:val="TAC"/>
              <w:keepNext w:val="0"/>
              <w:keepLines w:val="0"/>
              <w:rPr>
                <w:rFonts w:cs="Arial"/>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480C5AC" w14:textId="475002B1" w:rsidR="00C428AB" w:rsidRPr="004718F5" w:rsidRDefault="00F2529B" w:rsidP="000422D1">
            <w:pPr>
              <w:pStyle w:val="TAC"/>
              <w:keepNext w:val="0"/>
              <w:keepLines w:val="0"/>
              <w:rPr>
                <w:rFonts w:cs="Arial"/>
                <w:szCs w:val="16"/>
              </w:rPr>
            </w:pPr>
            <w:r w:rsidRPr="004718F5">
              <w:rPr>
                <w:rFonts w:cs="Arial"/>
                <w:szCs w:val="16"/>
              </w:rPr>
              <w:t>Note 6</w:t>
            </w:r>
          </w:p>
        </w:tc>
      </w:tr>
      <w:tr w:rsidR="00C428AB" w:rsidRPr="004718F5" w14:paraId="6B51BD7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E6675AF" w14:textId="77777777" w:rsidR="00C428AB" w:rsidRPr="004718F5"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BD8B5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97A7D4" w14:textId="175740B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0E4968" w14:textId="64C19FB0" w:rsidR="00C428AB" w:rsidRPr="004718F5" w:rsidRDefault="00F2529B" w:rsidP="000422D1">
            <w:pPr>
              <w:pStyle w:val="TAC"/>
              <w:keepNext w:val="0"/>
              <w:keepLines w:val="0"/>
              <w:rPr>
                <w:rFonts w:cs="Arial"/>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922E902" w14:textId="1C2C981E" w:rsidR="00C428AB" w:rsidRPr="004718F5" w:rsidRDefault="00F2529B" w:rsidP="000422D1">
            <w:pPr>
              <w:pStyle w:val="TAC"/>
              <w:keepNext w:val="0"/>
              <w:keepLines w:val="0"/>
              <w:rPr>
                <w:rFonts w:cs="Arial"/>
                <w:szCs w:val="16"/>
              </w:rPr>
            </w:pPr>
            <w:r w:rsidRPr="004718F5">
              <w:rPr>
                <w:rFonts w:cs="Arial"/>
                <w:szCs w:val="16"/>
              </w:rPr>
              <w:t>Note 6</w:t>
            </w:r>
          </w:p>
        </w:tc>
      </w:tr>
      <w:tr w:rsidR="00F2529B" w:rsidRPr="004718F5" w14:paraId="6C55D0C0" w14:textId="77777777" w:rsidTr="00D07AA5">
        <w:tblPrEx>
          <w:tblCellMar>
            <w:left w:w="108" w:type="dxa"/>
          </w:tblCellMar>
        </w:tblPrEx>
        <w:trPr>
          <w:cantSplit/>
          <w:trHeight w:val="172"/>
          <w:jc w:val="center"/>
        </w:trPr>
        <w:tc>
          <w:tcPr>
            <w:tcW w:w="1879" w:type="dxa"/>
            <w:vMerge w:val="restart"/>
            <w:tcBorders>
              <w:top w:val="single" w:sz="4" w:space="0" w:color="auto"/>
              <w:left w:val="single" w:sz="4" w:space="0" w:color="auto"/>
              <w:right w:val="single" w:sz="4" w:space="0" w:color="auto"/>
            </w:tcBorders>
            <w:vAlign w:val="center"/>
          </w:tcPr>
          <w:p w14:paraId="72E71357" w14:textId="77777777" w:rsidR="00F2529B" w:rsidRPr="004718F5" w:rsidRDefault="00F2529B" w:rsidP="00D07AA5">
            <w:pPr>
              <w:pStyle w:val="TAL"/>
              <w:rPr>
                <w:lang w:eastAsia="en-GB"/>
              </w:rPr>
            </w:pPr>
            <w:r w:rsidRPr="004718F5">
              <w:rPr>
                <w:rFonts w:cs="Arial"/>
              </w:rPr>
              <w:t>BW</w:t>
            </w:r>
            <w:r w:rsidRPr="004718F5">
              <w:rPr>
                <w:rFonts w:cs="Arial"/>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25DDD456" w14:textId="77777777" w:rsidR="00F2529B" w:rsidRPr="004718F5" w:rsidRDefault="00F2529B" w:rsidP="00D07AA5">
            <w:pPr>
              <w:pStyle w:val="TAC"/>
              <w:rPr>
                <w:lang w:eastAsia="en-GB"/>
              </w:rPr>
            </w:pPr>
            <w:r w:rsidRPr="004718F5">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A27B817" w14:textId="77777777" w:rsidR="00F2529B" w:rsidRPr="004718F5" w:rsidRDefault="00F2529B" w:rsidP="00D07AA5">
            <w:pPr>
              <w:pStyle w:val="TAC"/>
              <w:rPr>
                <w:rFonts w:cs="v4.2.0"/>
                <w:lang w:eastAsia="en-GB"/>
              </w:rPr>
            </w:pPr>
            <w:r w:rsidRPr="004718F5">
              <w:rPr>
                <w:rFonts w:cs="v4.2.0"/>
                <w:lang w:eastAsia="zh-CN"/>
              </w:rPr>
              <w:t>Conf 1, 2, 3</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0CE23D1" w14:textId="77777777" w:rsidR="00F2529B" w:rsidRPr="004718F5" w:rsidRDefault="00F2529B" w:rsidP="00D07AA5">
            <w:pPr>
              <w:pStyle w:val="TAC"/>
              <w:rPr>
                <w:rFonts w:cs="Arial"/>
                <w:szCs w:val="16"/>
                <w:lang w:eastAsia="en-GB"/>
              </w:rPr>
            </w:pPr>
            <w:r w:rsidRPr="004718F5">
              <w:rPr>
                <w:szCs w:val="18"/>
                <w:lang w:eastAsia="ja-JP"/>
              </w:rPr>
              <w:t xml:space="preserve">52 </w:t>
            </w:r>
            <w:r w:rsidRPr="004718F5">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F41047C" w14:textId="77777777" w:rsidR="00F2529B" w:rsidRPr="004718F5" w:rsidRDefault="00F2529B" w:rsidP="00D07AA5">
            <w:pPr>
              <w:pStyle w:val="TAC"/>
              <w:rPr>
                <w:rFonts w:cs="Arial"/>
                <w:szCs w:val="16"/>
                <w:lang w:eastAsia="en-GB"/>
              </w:rPr>
            </w:pPr>
            <w:r w:rsidRPr="004718F5">
              <w:rPr>
                <w:szCs w:val="18"/>
                <w:lang w:eastAsia="ja-JP"/>
              </w:rPr>
              <w:t xml:space="preserve">52 </w:t>
            </w:r>
            <w:r w:rsidRPr="004718F5">
              <w:rPr>
                <w:szCs w:val="18"/>
                <w:vertAlign w:val="superscript"/>
                <w:lang w:eastAsia="ja-JP"/>
              </w:rPr>
              <w:t>Note 4</w:t>
            </w:r>
          </w:p>
        </w:tc>
      </w:tr>
      <w:tr w:rsidR="00F2529B" w:rsidRPr="004718F5" w14:paraId="72DFFB08" w14:textId="77777777" w:rsidTr="00D07AA5">
        <w:tblPrEx>
          <w:tblCellMar>
            <w:left w:w="108" w:type="dxa"/>
          </w:tblCellMar>
        </w:tblPrEx>
        <w:trPr>
          <w:cantSplit/>
          <w:trHeight w:val="172"/>
          <w:jc w:val="center"/>
        </w:trPr>
        <w:tc>
          <w:tcPr>
            <w:tcW w:w="1879" w:type="dxa"/>
            <w:vMerge/>
            <w:tcBorders>
              <w:left w:val="single" w:sz="4" w:space="0" w:color="auto"/>
              <w:right w:val="single" w:sz="4" w:space="0" w:color="auto"/>
            </w:tcBorders>
            <w:vAlign w:val="center"/>
          </w:tcPr>
          <w:p w14:paraId="33364F6F" w14:textId="77777777" w:rsidR="00F2529B" w:rsidRPr="004718F5" w:rsidRDefault="00F2529B" w:rsidP="00D07AA5">
            <w:pPr>
              <w:pStyle w:val="TAL"/>
              <w:rPr>
                <w:lang w:eastAsia="en-GB"/>
              </w:rPr>
            </w:pPr>
          </w:p>
        </w:tc>
        <w:tc>
          <w:tcPr>
            <w:tcW w:w="767" w:type="dxa"/>
            <w:vMerge/>
            <w:tcBorders>
              <w:left w:val="single" w:sz="4" w:space="0" w:color="auto"/>
              <w:right w:val="single" w:sz="4" w:space="0" w:color="auto"/>
            </w:tcBorders>
            <w:vAlign w:val="center"/>
          </w:tcPr>
          <w:p w14:paraId="45922E90"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141130F8" w14:textId="77777777" w:rsidR="00F2529B" w:rsidRPr="004718F5" w:rsidRDefault="00F2529B" w:rsidP="00D07AA5">
            <w:pPr>
              <w:pStyle w:val="TAC"/>
              <w:rPr>
                <w:rFonts w:cs="v4.2.0"/>
                <w:lang w:eastAsia="en-GB"/>
              </w:rPr>
            </w:pPr>
            <w:r w:rsidRPr="004718F5">
              <w:rPr>
                <w:rFonts w:cs="v4.2.0"/>
                <w:lang w:eastAsia="zh-CN"/>
              </w:rPr>
              <w:t xml:space="preserve">Conf </w:t>
            </w:r>
            <w:r w:rsidRPr="004718F5">
              <w:rPr>
                <w:rFonts w:cs="Arial"/>
              </w:rPr>
              <w:t>4, 5, 6</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29047B9" w14:textId="77777777" w:rsidR="00F2529B" w:rsidRPr="004718F5" w:rsidRDefault="00F2529B" w:rsidP="00D07AA5">
            <w:pPr>
              <w:pStyle w:val="TAC"/>
              <w:rPr>
                <w:rFonts w:cs="Arial"/>
                <w:szCs w:val="16"/>
                <w:lang w:eastAsia="en-GB"/>
              </w:rPr>
            </w:pPr>
            <w:r w:rsidRPr="004718F5">
              <w:rPr>
                <w:szCs w:val="18"/>
                <w:lang w:eastAsia="ja-JP"/>
              </w:rPr>
              <w:t xml:space="preserve">52 </w:t>
            </w:r>
            <w:r w:rsidRPr="004718F5">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41C75CD" w14:textId="77777777" w:rsidR="00F2529B" w:rsidRPr="004718F5" w:rsidRDefault="00F2529B" w:rsidP="00D07AA5">
            <w:pPr>
              <w:pStyle w:val="TAC"/>
              <w:rPr>
                <w:rFonts w:cs="Arial"/>
                <w:szCs w:val="16"/>
                <w:lang w:eastAsia="en-GB"/>
              </w:rPr>
            </w:pPr>
            <w:r w:rsidRPr="004718F5">
              <w:rPr>
                <w:szCs w:val="18"/>
                <w:lang w:eastAsia="ja-JP"/>
              </w:rPr>
              <w:t xml:space="preserve">52 </w:t>
            </w:r>
            <w:r w:rsidRPr="004718F5">
              <w:rPr>
                <w:szCs w:val="18"/>
                <w:vertAlign w:val="superscript"/>
                <w:lang w:eastAsia="ja-JP"/>
              </w:rPr>
              <w:t>Note 4</w:t>
            </w:r>
          </w:p>
        </w:tc>
      </w:tr>
      <w:tr w:rsidR="00F2529B" w:rsidRPr="004718F5" w14:paraId="02F467C2" w14:textId="77777777" w:rsidTr="00D07AA5">
        <w:tblPrEx>
          <w:tblCellMar>
            <w:left w:w="108" w:type="dxa"/>
          </w:tblCellMar>
        </w:tblPrEx>
        <w:trPr>
          <w:cantSplit/>
          <w:trHeight w:val="172"/>
          <w:jc w:val="center"/>
        </w:trPr>
        <w:tc>
          <w:tcPr>
            <w:tcW w:w="1879" w:type="dxa"/>
            <w:vMerge/>
            <w:tcBorders>
              <w:left w:val="single" w:sz="4" w:space="0" w:color="auto"/>
              <w:bottom w:val="single" w:sz="4" w:space="0" w:color="auto"/>
              <w:right w:val="single" w:sz="4" w:space="0" w:color="auto"/>
            </w:tcBorders>
            <w:vAlign w:val="center"/>
          </w:tcPr>
          <w:p w14:paraId="15AE5FA4" w14:textId="77777777" w:rsidR="00F2529B" w:rsidRPr="004718F5" w:rsidRDefault="00F2529B" w:rsidP="00D07AA5">
            <w:pPr>
              <w:pStyle w:val="TAL"/>
              <w:rPr>
                <w:lang w:eastAsia="en-GB"/>
              </w:rPr>
            </w:pPr>
          </w:p>
        </w:tc>
        <w:tc>
          <w:tcPr>
            <w:tcW w:w="767" w:type="dxa"/>
            <w:vMerge/>
            <w:tcBorders>
              <w:left w:val="single" w:sz="4" w:space="0" w:color="auto"/>
              <w:bottom w:val="single" w:sz="4" w:space="0" w:color="auto"/>
              <w:right w:val="single" w:sz="4" w:space="0" w:color="auto"/>
            </w:tcBorders>
            <w:vAlign w:val="center"/>
          </w:tcPr>
          <w:p w14:paraId="5D97C243"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22045A36" w14:textId="77777777" w:rsidR="00F2529B" w:rsidRPr="004718F5" w:rsidRDefault="00F2529B" w:rsidP="00D07AA5">
            <w:pPr>
              <w:pStyle w:val="TAC"/>
              <w:rPr>
                <w:rFonts w:cs="v4.2.0"/>
                <w:lang w:eastAsia="en-GB"/>
              </w:rPr>
            </w:pPr>
            <w:r w:rsidRPr="004718F5">
              <w:rPr>
                <w:rFonts w:cs="v4.2.0"/>
                <w:lang w:eastAsia="zh-CN"/>
              </w:rPr>
              <w:t xml:space="preserve">Conf </w:t>
            </w:r>
            <w:r w:rsidRPr="004718F5">
              <w:rPr>
                <w:rFonts w:cs="Arial"/>
              </w:rPr>
              <w:t>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C05833D" w14:textId="77777777" w:rsidR="00F2529B" w:rsidRPr="004718F5" w:rsidRDefault="00F2529B" w:rsidP="00D07AA5">
            <w:pPr>
              <w:pStyle w:val="TAC"/>
              <w:rPr>
                <w:rFonts w:cs="Arial"/>
                <w:szCs w:val="16"/>
                <w:lang w:eastAsia="en-GB"/>
              </w:rPr>
            </w:pPr>
            <w:r w:rsidRPr="004718F5">
              <w:rPr>
                <w:szCs w:val="18"/>
                <w:lang w:eastAsia="ja-JP"/>
              </w:rPr>
              <w:t xml:space="preserve">106 </w:t>
            </w:r>
            <w:r w:rsidRPr="004718F5">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1A8888CA" w14:textId="77777777" w:rsidR="00F2529B" w:rsidRPr="004718F5" w:rsidRDefault="00F2529B" w:rsidP="00D07AA5">
            <w:pPr>
              <w:pStyle w:val="TAC"/>
              <w:rPr>
                <w:rFonts w:cs="Arial"/>
                <w:szCs w:val="16"/>
                <w:lang w:eastAsia="en-GB"/>
              </w:rPr>
            </w:pPr>
            <w:r w:rsidRPr="004718F5">
              <w:rPr>
                <w:szCs w:val="18"/>
                <w:lang w:eastAsia="ja-JP"/>
              </w:rPr>
              <w:t xml:space="preserve">106 </w:t>
            </w:r>
            <w:r w:rsidRPr="004718F5">
              <w:rPr>
                <w:szCs w:val="18"/>
                <w:vertAlign w:val="superscript"/>
                <w:lang w:eastAsia="ja-JP"/>
              </w:rPr>
              <w:t>Note 5</w:t>
            </w:r>
          </w:p>
        </w:tc>
      </w:tr>
      <w:tr w:rsidR="00C428AB" w:rsidRPr="004718F5" w14:paraId="14922B0E"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9DEE3A9" w14:textId="6433F48F" w:rsidR="00C428AB" w:rsidRPr="004718F5" w:rsidRDefault="00C428A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6D0AB6D"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E4D570D" w14:textId="3C995CA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11817C" w14:textId="7FF6B6A2"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2A16450" w14:textId="4A1F697E"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r>
      <w:tr w:rsidR="00C428AB" w:rsidRPr="004718F5" w14:paraId="4521691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68A715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2A9B0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58A2A85" w14:textId="297B643B"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08DF507" w14:textId="71169E8C"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FDD6AD" w14:textId="5F5C8837" w:rsidR="00C428AB" w:rsidRPr="004718F5" w:rsidRDefault="00C428AB" w:rsidP="000422D1">
            <w:pPr>
              <w:pStyle w:val="TAC"/>
              <w:keepNext w:val="0"/>
              <w:keepLines w:val="0"/>
              <w:rPr>
                <w:rFonts w:cs="Arial"/>
                <w:szCs w:val="16"/>
              </w:rPr>
            </w:pPr>
            <w:r w:rsidRPr="004718F5">
              <w:rPr>
                <w:rFonts w:cs="Arial"/>
                <w:szCs w:val="16"/>
              </w:rPr>
              <w:t>SR.1.1</w:t>
            </w:r>
            <w:r w:rsidR="000422D1" w:rsidRPr="004718F5">
              <w:rPr>
                <w:rFonts w:cs="Arial"/>
                <w:szCs w:val="16"/>
              </w:rPr>
              <w:t xml:space="preserve"> </w:t>
            </w:r>
            <w:r w:rsidRPr="004718F5">
              <w:rPr>
                <w:rFonts w:cs="Arial"/>
                <w:szCs w:val="16"/>
              </w:rPr>
              <w:t>TDD</w:t>
            </w:r>
          </w:p>
        </w:tc>
      </w:tr>
      <w:tr w:rsidR="00C428AB" w:rsidRPr="004718F5" w14:paraId="6983C4B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DCA5534"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633734C"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DB086C" w14:textId="37CF77C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3DEDA98" w14:textId="303711A4" w:rsidR="00C428AB" w:rsidRPr="004718F5" w:rsidRDefault="00C428AB" w:rsidP="000422D1">
            <w:pPr>
              <w:pStyle w:val="TAC"/>
              <w:keepNext w:val="0"/>
              <w:keepLines w:val="0"/>
              <w:rPr>
                <w:rFonts w:cs="Arial"/>
                <w:szCs w:val="16"/>
              </w:rPr>
            </w:pPr>
            <w:r w:rsidRPr="004718F5">
              <w:rPr>
                <w:rFonts w:cs="Arial"/>
                <w:szCs w:val="16"/>
              </w:rPr>
              <w:t>SR</w:t>
            </w:r>
            <w:r w:rsidR="000422D1" w:rsidRPr="004718F5">
              <w:rPr>
                <w:rFonts w:cs="Arial"/>
                <w:szCs w:val="16"/>
              </w:rPr>
              <w:t xml:space="preserve"> </w:t>
            </w:r>
            <w:r w:rsidRPr="004718F5">
              <w:rPr>
                <w:rFonts w:cs="Arial"/>
                <w:szCs w:val="16"/>
              </w:rPr>
              <w:t>2.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774DE5F" w14:textId="16B965FF" w:rsidR="00C428AB" w:rsidRPr="004718F5" w:rsidRDefault="00C428AB" w:rsidP="000422D1">
            <w:pPr>
              <w:pStyle w:val="TAC"/>
              <w:keepNext w:val="0"/>
              <w:keepLines w:val="0"/>
              <w:rPr>
                <w:rFonts w:cs="Arial"/>
                <w:szCs w:val="16"/>
              </w:rPr>
            </w:pPr>
            <w:r w:rsidRPr="004718F5">
              <w:rPr>
                <w:rFonts w:cs="Arial"/>
                <w:szCs w:val="16"/>
              </w:rPr>
              <w:t>SR</w:t>
            </w:r>
            <w:r w:rsidR="000422D1" w:rsidRPr="004718F5">
              <w:rPr>
                <w:rFonts w:cs="Arial"/>
                <w:szCs w:val="16"/>
              </w:rPr>
              <w:t xml:space="preserve"> </w:t>
            </w:r>
            <w:r w:rsidRPr="004718F5">
              <w:rPr>
                <w:rFonts w:cs="Arial"/>
                <w:szCs w:val="16"/>
              </w:rPr>
              <w:t>2.1</w:t>
            </w:r>
            <w:r w:rsidR="000422D1" w:rsidRPr="004718F5">
              <w:rPr>
                <w:rFonts w:cs="Arial"/>
                <w:szCs w:val="16"/>
              </w:rPr>
              <w:t xml:space="preserve"> </w:t>
            </w:r>
            <w:r w:rsidRPr="004718F5">
              <w:rPr>
                <w:rFonts w:cs="Arial"/>
                <w:szCs w:val="16"/>
              </w:rPr>
              <w:t>TDD</w:t>
            </w:r>
          </w:p>
        </w:tc>
      </w:tr>
      <w:tr w:rsidR="00C428AB" w:rsidRPr="004718F5" w14:paraId="6022586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F1F8BE1" w14:textId="25763C6B" w:rsidR="00C428AB" w:rsidRPr="004718F5" w:rsidRDefault="00C428A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846354A"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8775025" w14:textId="17E95645"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44A6372" w14:textId="3978D1B4"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4D5FB9C" w14:textId="6B8C3408"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r>
      <w:tr w:rsidR="00C428AB" w:rsidRPr="004718F5" w14:paraId="1B7DA2D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0A735C0"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9C5CCA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44934EE" w14:textId="1EB4182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7805784" w14:textId="0BAB074C"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1AA409E" w14:textId="2E296698" w:rsidR="00C428AB" w:rsidRPr="004718F5" w:rsidRDefault="00C428AB" w:rsidP="000422D1">
            <w:pPr>
              <w:pStyle w:val="TAC"/>
              <w:keepNext w:val="0"/>
              <w:keepLines w:val="0"/>
              <w:rPr>
                <w:rFonts w:cs="Arial"/>
                <w:szCs w:val="16"/>
              </w:rPr>
            </w:pPr>
            <w:r w:rsidRPr="004718F5">
              <w:rPr>
                <w:rFonts w:cs="Arial"/>
                <w:szCs w:val="16"/>
              </w:rPr>
              <w:t>CR.1.1</w:t>
            </w:r>
            <w:r w:rsidR="000422D1" w:rsidRPr="004718F5">
              <w:rPr>
                <w:rFonts w:cs="Arial"/>
                <w:szCs w:val="16"/>
              </w:rPr>
              <w:t xml:space="preserve"> </w:t>
            </w:r>
            <w:r w:rsidRPr="004718F5">
              <w:rPr>
                <w:rFonts w:cs="Arial"/>
                <w:szCs w:val="16"/>
              </w:rPr>
              <w:t>TDD</w:t>
            </w:r>
          </w:p>
        </w:tc>
      </w:tr>
      <w:tr w:rsidR="00C428AB" w:rsidRPr="004718F5" w14:paraId="024C220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DDC3FAF"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83FDE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B0853F" w14:textId="5A9678A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5F4A52A" w14:textId="75CB1539" w:rsidR="00C428AB" w:rsidRPr="004718F5" w:rsidRDefault="00C428AB" w:rsidP="000422D1">
            <w:pPr>
              <w:pStyle w:val="TAC"/>
              <w:keepNext w:val="0"/>
              <w:keepLines w:val="0"/>
              <w:rPr>
                <w:rFonts w:cs="Arial"/>
                <w:szCs w:val="16"/>
              </w:rPr>
            </w:pPr>
            <w:r w:rsidRPr="004718F5">
              <w:rPr>
                <w:rFonts w:cs="Arial"/>
                <w:szCs w:val="16"/>
              </w:rPr>
              <w:t>CR.2.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5713006" w14:textId="3814D69B" w:rsidR="00C428AB" w:rsidRPr="004718F5" w:rsidRDefault="00C428AB" w:rsidP="000422D1">
            <w:pPr>
              <w:pStyle w:val="TAC"/>
              <w:keepNext w:val="0"/>
              <w:keepLines w:val="0"/>
              <w:rPr>
                <w:rFonts w:cs="Arial"/>
                <w:szCs w:val="16"/>
              </w:rPr>
            </w:pPr>
            <w:r w:rsidRPr="004718F5">
              <w:rPr>
                <w:rFonts w:cs="Arial"/>
                <w:szCs w:val="16"/>
              </w:rPr>
              <w:t>CR.2.1</w:t>
            </w:r>
            <w:r w:rsidR="000422D1" w:rsidRPr="004718F5">
              <w:rPr>
                <w:rFonts w:cs="Arial"/>
                <w:szCs w:val="16"/>
              </w:rPr>
              <w:t xml:space="preserve"> </w:t>
            </w:r>
            <w:r w:rsidRPr="004718F5">
              <w:rPr>
                <w:rFonts w:cs="Arial"/>
                <w:szCs w:val="16"/>
              </w:rPr>
              <w:t>TDD</w:t>
            </w:r>
          </w:p>
        </w:tc>
      </w:tr>
      <w:tr w:rsidR="00C428AB" w:rsidRPr="004718F5" w14:paraId="473C9A1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DC179AC" w14:textId="64964146" w:rsidR="00C428AB" w:rsidRPr="004718F5" w:rsidRDefault="00C428AB" w:rsidP="000422D1">
            <w:pPr>
              <w:pStyle w:val="TAL"/>
              <w:keepNext w:val="0"/>
              <w:keepLines w:val="0"/>
            </w:pPr>
            <w:r w:rsidRPr="004718F5">
              <w:t>RMC</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2659840"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E8E94C8" w14:textId="1340A33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EEEAC13" w14:textId="20DCB2D2"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54C3290" w14:textId="3FD3AD94"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FDD</w:t>
            </w:r>
            <w:r w:rsidR="000422D1" w:rsidRPr="004718F5">
              <w:rPr>
                <w:rFonts w:cs="Arial"/>
                <w:szCs w:val="16"/>
              </w:rPr>
              <w:t xml:space="preserve">  </w:t>
            </w:r>
          </w:p>
        </w:tc>
      </w:tr>
      <w:tr w:rsidR="00C428AB" w:rsidRPr="004718F5" w14:paraId="6E4ED22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AF09E79"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FC8FA6"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31FD1B6" w14:textId="5284738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BCF714" w14:textId="204F0100"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A5F8A70" w14:textId="4351FBA3" w:rsidR="00C428AB" w:rsidRPr="004718F5" w:rsidRDefault="00C428AB" w:rsidP="000422D1">
            <w:pPr>
              <w:pStyle w:val="TAC"/>
              <w:keepNext w:val="0"/>
              <w:keepLines w:val="0"/>
              <w:rPr>
                <w:rFonts w:cs="Arial"/>
                <w:szCs w:val="16"/>
              </w:rPr>
            </w:pPr>
            <w:r w:rsidRPr="004718F5">
              <w:rPr>
                <w:rFonts w:cs="Arial"/>
                <w:szCs w:val="16"/>
              </w:rPr>
              <w:t>CCR.1.1</w:t>
            </w:r>
            <w:r w:rsidR="000422D1" w:rsidRPr="004718F5">
              <w:rPr>
                <w:rFonts w:cs="Arial"/>
                <w:szCs w:val="16"/>
              </w:rPr>
              <w:t xml:space="preserve"> </w:t>
            </w:r>
            <w:r w:rsidRPr="004718F5">
              <w:rPr>
                <w:rFonts w:cs="Arial"/>
                <w:szCs w:val="16"/>
              </w:rPr>
              <w:t>TDD</w:t>
            </w:r>
          </w:p>
        </w:tc>
      </w:tr>
      <w:tr w:rsidR="00C428AB" w:rsidRPr="004718F5" w14:paraId="2015858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0E1692D"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28CCDF9"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C68F24" w14:textId="23B127E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6E2F13" w14:textId="4C4B58E3" w:rsidR="00C428AB" w:rsidRPr="004718F5" w:rsidRDefault="00C428AB" w:rsidP="000422D1">
            <w:pPr>
              <w:pStyle w:val="TAC"/>
              <w:keepNext w:val="0"/>
              <w:keepLines w:val="0"/>
              <w:rPr>
                <w:rFonts w:cs="Arial"/>
                <w:szCs w:val="16"/>
              </w:rPr>
            </w:pPr>
            <w:r w:rsidRPr="004718F5">
              <w:rPr>
                <w:rFonts w:cs="Arial"/>
                <w:szCs w:val="16"/>
              </w:rPr>
              <w:t>CCR.2.1</w:t>
            </w:r>
            <w:r w:rsidR="000422D1" w:rsidRPr="004718F5">
              <w:rPr>
                <w:rFonts w:cs="Arial"/>
                <w:szCs w:val="16"/>
              </w:rPr>
              <w:t xml:space="preserve"> </w:t>
            </w:r>
            <w:r w:rsidRPr="004718F5">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8109AF6" w14:textId="201EF568" w:rsidR="00C428AB" w:rsidRPr="004718F5" w:rsidRDefault="00C428AB" w:rsidP="000422D1">
            <w:pPr>
              <w:pStyle w:val="TAC"/>
              <w:keepNext w:val="0"/>
              <w:keepLines w:val="0"/>
              <w:rPr>
                <w:rFonts w:cs="Arial"/>
                <w:szCs w:val="16"/>
              </w:rPr>
            </w:pPr>
            <w:r w:rsidRPr="004718F5">
              <w:rPr>
                <w:rFonts w:cs="Arial"/>
                <w:szCs w:val="16"/>
              </w:rPr>
              <w:t>CCR.2.1</w:t>
            </w:r>
            <w:r w:rsidR="000422D1" w:rsidRPr="004718F5">
              <w:rPr>
                <w:rFonts w:cs="Arial"/>
                <w:szCs w:val="16"/>
              </w:rPr>
              <w:t xml:space="preserve"> </w:t>
            </w:r>
            <w:r w:rsidRPr="004718F5">
              <w:rPr>
                <w:rFonts w:cs="Arial"/>
                <w:szCs w:val="16"/>
              </w:rPr>
              <w:t>TDD</w:t>
            </w:r>
          </w:p>
        </w:tc>
      </w:tr>
      <w:tr w:rsidR="00F2529B" w:rsidRPr="004718F5" w14:paraId="1B6417CE"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29863B9" w14:textId="77777777" w:rsidR="00F2529B" w:rsidRPr="004718F5" w:rsidRDefault="00F2529B" w:rsidP="00D07AA5">
            <w:pPr>
              <w:pStyle w:val="TAL"/>
              <w:rPr>
                <w:rFonts w:cstheme="minorBidi"/>
                <w:szCs w:val="22"/>
                <w:lang w:eastAsia="en-GB"/>
              </w:rPr>
            </w:pPr>
            <w:r w:rsidRPr="004718F5">
              <w:rPr>
                <w:bCs/>
                <w:lang w:eastAsia="en-GB"/>
              </w:rPr>
              <w:t>OCNG Pattern</w:t>
            </w:r>
            <w:r w:rsidRPr="004718F5">
              <w:rPr>
                <w:vertAlign w:val="superscript"/>
                <w:lang w:eastAsia="en-GB"/>
              </w:rPr>
              <w:t xml:space="preserve"> Note 1</w:t>
            </w:r>
          </w:p>
        </w:tc>
        <w:tc>
          <w:tcPr>
            <w:tcW w:w="767" w:type="dxa"/>
            <w:vMerge w:val="restart"/>
            <w:tcBorders>
              <w:top w:val="single" w:sz="4" w:space="0" w:color="auto"/>
              <w:left w:val="single" w:sz="4" w:space="0" w:color="auto"/>
              <w:right w:val="single" w:sz="4" w:space="0" w:color="auto"/>
            </w:tcBorders>
            <w:vAlign w:val="center"/>
          </w:tcPr>
          <w:p w14:paraId="1B368F98"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72F7677" w14:textId="75D475C3" w:rsidR="00F2529B" w:rsidRPr="004718F5" w:rsidRDefault="00F2529B" w:rsidP="00D07AA5">
            <w:pPr>
              <w:pStyle w:val="TAC"/>
              <w:rPr>
                <w:lang w:eastAsia="x-none"/>
              </w:rPr>
            </w:pPr>
            <w:r w:rsidRPr="004718F5">
              <w:rPr>
                <w:rFonts w:cs="v4.2.0"/>
                <w:lang w:eastAsia="en-GB"/>
              </w:rPr>
              <w:t>Conf 1, 2, 3</w:t>
            </w:r>
            <w:r w:rsidRPr="004718F5">
              <w:rPr>
                <w:lang w:eastAsia="en-GB"/>
              </w:rPr>
              <w:t>, 4, 5, 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E06835" w14:textId="77777777" w:rsidR="00F2529B" w:rsidRPr="004718F5" w:rsidRDefault="00F2529B" w:rsidP="00D07AA5">
            <w:pPr>
              <w:pStyle w:val="TAC"/>
              <w:rPr>
                <w:lang w:eastAsia="en-GB"/>
              </w:rPr>
            </w:pPr>
            <w:r w:rsidRPr="004718F5">
              <w:rPr>
                <w:rFonts w:cs="Arial"/>
                <w:snapToGrid w:val="0"/>
                <w:szCs w:val="16"/>
                <w:lang w:eastAsia="en-GB"/>
              </w:rPr>
              <w:t>OP.1</w:t>
            </w:r>
            <w:r w:rsidRPr="004718F5">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0A7CD7" w14:textId="77777777" w:rsidR="00F2529B" w:rsidRPr="004718F5" w:rsidRDefault="00F2529B" w:rsidP="00D07AA5">
            <w:pPr>
              <w:pStyle w:val="TAC"/>
              <w:rPr>
                <w:lang w:eastAsia="en-GB"/>
              </w:rPr>
            </w:pPr>
            <w:r w:rsidRPr="004718F5">
              <w:rPr>
                <w:rFonts w:cs="Arial"/>
                <w:snapToGrid w:val="0"/>
                <w:szCs w:val="16"/>
                <w:lang w:eastAsia="en-GB"/>
              </w:rPr>
              <w:t>OP.1</w:t>
            </w:r>
            <w:r w:rsidRPr="004718F5">
              <w:rPr>
                <w:vertAlign w:val="superscript"/>
                <w:lang w:eastAsia="x-none"/>
              </w:rPr>
              <w:t xml:space="preserve"> Note 4</w:t>
            </w:r>
          </w:p>
        </w:tc>
      </w:tr>
      <w:tr w:rsidR="00F2529B" w:rsidRPr="004718F5" w14:paraId="2CBC445D"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69F1E930" w14:textId="77777777" w:rsidR="00F2529B" w:rsidRPr="004718F5" w:rsidRDefault="00F2529B" w:rsidP="00D07AA5">
            <w:pPr>
              <w:pStyle w:val="TAL"/>
              <w:rPr>
                <w:bCs/>
                <w:lang w:eastAsia="en-GB"/>
              </w:rPr>
            </w:pPr>
          </w:p>
        </w:tc>
        <w:tc>
          <w:tcPr>
            <w:tcW w:w="767" w:type="dxa"/>
            <w:vMerge/>
            <w:tcBorders>
              <w:left w:val="single" w:sz="4" w:space="0" w:color="auto"/>
              <w:bottom w:val="single" w:sz="4" w:space="0" w:color="auto"/>
              <w:right w:val="single" w:sz="4" w:space="0" w:color="auto"/>
            </w:tcBorders>
            <w:vAlign w:val="center"/>
          </w:tcPr>
          <w:p w14:paraId="008BCEDA"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E8B30B4" w14:textId="77777777" w:rsidR="00F2529B" w:rsidRPr="004718F5" w:rsidRDefault="00F2529B" w:rsidP="00D07AA5">
            <w:pPr>
              <w:pStyle w:val="TAC"/>
              <w:rPr>
                <w:rFonts w:cs="v4.2.0"/>
                <w:lang w:eastAsia="en-GB"/>
              </w:rPr>
            </w:pPr>
            <w:r w:rsidRPr="004718F5">
              <w:rPr>
                <w:rFonts w:cs="v4.2.0"/>
                <w:lang w:eastAsia="ja-JP"/>
              </w:rPr>
              <w:t>Conf 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CD82304" w14:textId="77777777" w:rsidR="00F2529B" w:rsidRPr="004718F5" w:rsidRDefault="00F2529B" w:rsidP="00D07AA5">
            <w:pPr>
              <w:pStyle w:val="TAC"/>
              <w:rPr>
                <w:rFonts w:cs="Arial"/>
                <w:snapToGrid w:val="0"/>
                <w:szCs w:val="16"/>
                <w:lang w:eastAsia="en-GB"/>
              </w:rPr>
            </w:pPr>
            <w:r w:rsidRPr="004718F5">
              <w:rPr>
                <w:rFonts w:cs="Arial"/>
                <w:snapToGrid w:val="0"/>
                <w:szCs w:val="16"/>
                <w:lang w:eastAsia="ja-JP"/>
              </w:rPr>
              <w:t xml:space="preserve">OP.1 </w:t>
            </w:r>
            <w:r w:rsidRPr="004718F5">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5AC40337" w14:textId="77777777" w:rsidR="00F2529B" w:rsidRPr="004718F5" w:rsidRDefault="00F2529B" w:rsidP="00D07AA5">
            <w:pPr>
              <w:pStyle w:val="TAC"/>
              <w:rPr>
                <w:rFonts w:cs="Arial"/>
                <w:snapToGrid w:val="0"/>
                <w:szCs w:val="16"/>
                <w:lang w:eastAsia="en-GB"/>
              </w:rPr>
            </w:pPr>
            <w:r w:rsidRPr="004718F5">
              <w:rPr>
                <w:rFonts w:cs="Arial"/>
                <w:snapToGrid w:val="0"/>
                <w:szCs w:val="16"/>
                <w:lang w:eastAsia="ja-JP"/>
              </w:rPr>
              <w:t xml:space="preserve">OP.1 </w:t>
            </w:r>
            <w:r w:rsidRPr="004718F5">
              <w:rPr>
                <w:rFonts w:cs="Arial"/>
                <w:snapToGrid w:val="0"/>
                <w:szCs w:val="16"/>
                <w:vertAlign w:val="superscript"/>
                <w:lang w:eastAsia="ja-JP"/>
              </w:rPr>
              <w:t>Note 5</w:t>
            </w:r>
          </w:p>
        </w:tc>
      </w:tr>
      <w:tr w:rsidR="00C428AB" w:rsidRPr="004718F5" w14:paraId="36317E6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7EC9999" w14:textId="0574A1A1" w:rsidR="00C428AB" w:rsidRPr="004718F5" w:rsidRDefault="00C428A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ACD4BCA"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00E1499F" w14:textId="6983D7B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D205F1" w14:textId="286F3E21" w:rsidR="00C428AB" w:rsidRPr="004718F5" w:rsidRDefault="00C428AB" w:rsidP="000422D1">
            <w:pPr>
              <w:pStyle w:val="TAC"/>
              <w:keepNext w:val="0"/>
              <w:keepLines w:val="0"/>
              <w:rPr>
                <w:rFonts w:cs="Arial"/>
                <w:szCs w:val="16"/>
              </w:rPr>
            </w:pPr>
            <w:r w:rsidRPr="004718F5">
              <w:rPr>
                <w:rFonts w:cs="Arial"/>
                <w:szCs w:val="16"/>
              </w:rPr>
              <w:t>SSB.1</w:t>
            </w:r>
            <w:r w:rsidR="000422D1" w:rsidRPr="004718F5">
              <w:rPr>
                <w:rFonts w:cs="Arial"/>
                <w:szCs w:val="16"/>
              </w:rPr>
              <w:t xml:space="preserve"> </w:t>
            </w:r>
            <w:r w:rsidRPr="004718F5">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D3ADCB2" w14:textId="32EF4837" w:rsidR="00C428AB" w:rsidRPr="004718F5" w:rsidRDefault="00C428AB" w:rsidP="000422D1">
            <w:pPr>
              <w:pStyle w:val="TAC"/>
              <w:keepNext w:val="0"/>
              <w:keepLines w:val="0"/>
              <w:rPr>
                <w:rFonts w:cs="Arial"/>
                <w:szCs w:val="16"/>
              </w:rPr>
            </w:pPr>
            <w:r w:rsidRPr="004718F5">
              <w:rPr>
                <w:rFonts w:cs="Arial"/>
                <w:szCs w:val="16"/>
              </w:rPr>
              <w:t>SSB.1</w:t>
            </w:r>
            <w:r w:rsidR="000422D1" w:rsidRPr="004718F5">
              <w:rPr>
                <w:rFonts w:cs="Arial"/>
                <w:szCs w:val="16"/>
              </w:rPr>
              <w:t xml:space="preserve"> </w:t>
            </w:r>
            <w:r w:rsidRPr="004718F5">
              <w:rPr>
                <w:rFonts w:cs="Arial"/>
                <w:szCs w:val="16"/>
              </w:rPr>
              <w:t>FR1</w:t>
            </w:r>
          </w:p>
        </w:tc>
      </w:tr>
      <w:tr w:rsidR="00C428AB" w:rsidRPr="004718F5" w14:paraId="5E9E1F2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3CB9BF9" w14:textId="77777777" w:rsidR="00C428AB" w:rsidRPr="004718F5"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52B75C6"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F52105B" w14:textId="0773CE1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A4A74B0" w14:textId="3FDB4485" w:rsidR="00C428AB" w:rsidRPr="004718F5" w:rsidRDefault="00C428AB" w:rsidP="000422D1">
            <w:pPr>
              <w:pStyle w:val="TAC"/>
              <w:keepNext w:val="0"/>
              <w:keepLines w:val="0"/>
              <w:rPr>
                <w:rFonts w:cs="Arial"/>
                <w:szCs w:val="16"/>
              </w:rPr>
            </w:pPr>
            <w:r w:rsidRPr="004718F5">
              <w:rPr>
                <w:rFonts w:cs="Arial"/>
                <w:szCs w:val="16"/>
              </w:rPr>
              <w:t>SSB.2</w:t>
            </w:r>
            <w:r w:rsidR="000422D1" w:rsidRPr="004718F5">
              <w:rPr>
                <w:rFonts w:cs="Arial"/>
                <w:szCs w:val="16"/>
              </w:rPr>
              <w:t xml:space="preserve"> </w:t>
            </w:r>
            <w:r w:rsidRPr="004718F5">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56B40B4" w14:textId="12449BF9" w:rsidR="00C428AB" w:rsidRPr="004718F5" w:rsidRDefault="00C428AB" w:rsidP="000422D1">
            <w:pPr>
              <w:pStyle w:val="TAC"/>
              <w:keepNext w:val="0"/>
              <w:keepLines w:val="0"/>
              <w:rPr>
                <w:rFonts w:cs="Arial"/>
                <w:szCs w:val="16"/>
              </w:rPr>
            </w:pPr>
            <w:r w:rsidRPr="004718F5">
              <w:rPr>
                <w:rFonts w:cs="Arial"/>
                <w:szCs w:val="16"/>
              </w:rPr>
              <w:t>SSB.2</w:t>
            </w:r>
            <w:r w:rsidR="000422D1" w:rsidRPr="004718F5">
              <w:rPr>
                <w:rFonts w:cs="Arial"/>
                <w:szCs w:val="16"/>
              </w:rPr>
              <w:t xml:space="preserve"> </w:t>
            </w:r>
            <w:r w:rsidRPr="004718F5">
              <w:rPr>
                <w:rFonts w:cs="Arial"/>
                <w:szCs w:val="16"/>
              </w:rPr>
              <w:t>FR1</w:t>
            </w:r>
          </w:p>
        </w:tc>
      </w:tr>
      <w:tr w:rsidR="00C428AB" w:rsidRPr="004718F5" w14:paraId="4C6D319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1D9B8A" w14:textId="0FCF01D2" w:rsidR="00C428AB" w:rsidRPr="004718F5" w:rsidRDefault="00C428A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1E4F9D0"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85083FE" w14:textId="04FCC2A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3E4828A" w14:textId="77777777" w:rsidR="00C428AB" w:rsidRPr="004718F5" w:rsidRDefault="00C428AB" w:rsidP="000422D1">
            <w:pPr>
              <w:pStyle w:val="TAC"/>
              <w:keepNext w:val="0"/>
              <w:keepLines w:val="0"/>
            </w:pPr>
            <w:r w:rsidRPr="004718F5">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070A4C1" w14:textId="77777777" w:rsidR="00C428AB" w:rsidRPr="004718F5" w:rsidRDefault="00C428AB" w:rsidP="000422D1">
            <w:pPr>
              <w:pStyle w:val="TAC"/>
              <w:keepNext w:val="0"/>
              <w:keepLines w:val="0"/>
            </w:pPr>
            <w:r w:rsidRPr="004718F5">
              <w:t>SMTC.1</w:t>
            </w:r>
          </w:p>
        </w:tc>
      </w:tr>
      <w:tr w:rsidR="00C428AB" w:rsidRPr="004718F5" w14:paraId="02AA7DD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4135D06" w14:textId="416B17D7" w:rsidR="00C428AB" w:rsidRPr="004718F5" w:rsidRDefault="00C428AB" w:rsidP="000422D1">
            <w:pPr>
              <w:pStyle w:val="TAC"/>
              <w:keepNext w:val="0"/>
              <w:keepLines w:val="0"/>
            </w:pPr>
            <w:r w:rsidRPr="004718F5">
              <w:t>CSI-RS</w:t>
            </w:r>
            <w:r w:rsidR="000422D1" w:rsidRPr="004718F5">
              <w:t xml:space="preserve"> </w:t>
            </w:r>
            <w:r w:rsidRPr="004718F5">
              <w:t>for</w:t>
            </w:r>
            <w:r w:rsidR="000422D1" w:rsidRPr="004718F5">
              <w:t xml:space="preserve"> </w:t>
            </w:r>
            <w:r w:rsidRPr="004718F5">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5E45E62"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05C013" w14:textId="3E29BF73"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8A67704" w14:textId="10025FAA"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308D54" w14:textId="58C3BB63"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FDD</w:t>
            </w:r>
          </w:p>
        </w:tc>
      </w:tr>
      <w:tr w:rsidR="00C428AB" w:rsidRPr="004718F5" w14:paraId="36CA96A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1A9C4DE"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F261DA"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A0B393" w14:textId="480AF558"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115DDE7" w14:textId="43921773"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EB60B" w14:textId="7CC29BDF"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TDD</w:t>
            </w:r>
          </w:p>
        </w:tc>
      </w:tr>
      <w:tr w:rsidR="00C428AB" w:rsidRPr="004718F5" w14:paraId="0640435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501F8D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B3C266"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356D51" w14:textId="22E3DAC4"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AAF80FD" w14:textId="7B6F3352" w:rsidR="00C428AB" w:rsidRPr="004718F5" w:rsidRDefault="00C428AB" w:rsidP="000422D1">
            <w:pPr>
              <w:pStyle w:val="TAC"/>
              <w:keepNext w:val="0"/>
              <w:keepLines w:val="0"/>
              <w:rPr>
                <w:szCs w:val="16"/>
              </w:rPr>
            </w:pPr>
            <w:r w:rsidRPr="004718F5">
              <w:t>TRS.1.2</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9F4251A" w14:textId="408DFBB8" w:rsidR="00C428AB" w:rsidRPr="004718F5" w:rsidRDefault="00C428AB" w:rsidP="000422D1">
            <w:pPr>
              <w:pStyle w:val="TAC"/>
              <w:keepNext w:val="0"/>
              <w:keepLines w:val="0"/>
              <w:rPr>
                <w:szCs w:val="16"/>
              </w:rPr>
            </w:pPr>
            <w:r w:rsidRPr="004718F5">
              <w:t>TRS.1.2</w:t>
            </w:r>
            <w:r w:rsidR="000422D1" w:rsidRPr="004718F5">
              <w:t xml:space="preserve"> </w:t>
            </w:r>
            <w:r w:rsidRPr="004718F5">
              <w:t>TDD</w:t>
            </w:r>
          </w:p>
        </w:tc>
      </w:tr>
      <w:tr w:rsidR="00C428AB" w:rsidRPr="004718F5" w14:paraId="2C638A6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A635157"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F346B6A"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09C888" w14:textId="3DDB6EF0"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75EC92C" w14:textId="5F51DD93" w:rsidR="00C428AB" w:rsidRPr="004718F5" w:rsidRDefault="00C428AB" w:rsidP="000422D1">
            <w:pPr>
              <w:pStyle w:val="TAC"/>
              <w:keepNext w:val="0"/>
              <w:keepLines w:val="0"/>
              <w:rPr>
                <w:szCs w:val="16"/>
              </w:rPr>
            </w:pPr>
            <w:r w:rsidRPr="004718F5">
              <w:t>TRS.1.1</w:t>
            </w:r>
            <w:r w:rsidR="000422D1" w:rsidRPr="004718F5">
              <w:t xml:space="preserve"> </w:t>
            </w:r>
            <w:r w:rsidRPr="004718F5">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A586690" w14:textId="506EC8FC" w:rsidR="00C428AB" w:rsidRPr="004718F5" w:rsidRDefault="00C428AB" w:rsidP="000422D1">
            <w:pPr>
              <w:pStyle w:val="TAC"/>
              <w:keepNext w:val="0"/>
              <w:keepLines w:val="0"/>
              <w:rPr>
                <w:szCs w:val="16"/>
              </w:rPr>
            </w:pPr>
            <w:r w:rsidRPr="004718F5">
              <w:t>TRS.1.1</w:t>
            </w:r>
            <w:r w:rsidR="000422D1" w:rsidRPr="004718F5">
              <w:t xml:space="preserve"> </w:t>
            </w:r>
            <w:r w:rsidRPr="004718F5">
              <w:t>FDD</w:t>
            </w:r>
          </w:p>
        </w:tc>
      </w:tr>
      <w:tr w:rsidR="00C428AB" w:rsidRPr="004718F5" w14:paraId="4AED94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C0DD59"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EF8499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62C10C7" w14:textId="2A91E011"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38C9ADB" w14:textId="7545750E" w:rsidR="00C428AB" w:rsidRPr="004718F5" w:rsidRDefault="00C428AB" w:rsidP="000422D1">
            <w:pPr>
              <w:pStyle w:val="TAC"/>
              <w:keepNext w:val="0"/>
              <w:keepLines w:val="0"/>
              <w:rPr>
                <w:szCs w:val="16"/>
              </w:rPr>
            </w:pPr>
            <w:r w:rsidRPr="004718F5">
              <w:t>TRS.1.1</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41D8114" w14:textId="544D8DF4" w:rsidR="00C428AB" w:rsidRPr="004718F5" w:rsidRDefault="00C428AB" w:rsidP="000422D1">
            <w:pPr>
              <w:pStyle w:val="TAC"/>
              <w:keepNext w:val="0"/>
              <w:keepLines w:val="0"/>
              <w:rPr>
                <w:szCs w:val="16"/>
              </w:rPr>
            </w:pPr>
            <w:r w:rsidRPr="004718F5">
              <w:t>TRS.1.1</w:t>
            </w:r>
            <w:r w:rsidR="000422D1" w:rsidRPr="004718F5">
              <w:t xml:space="preserve"> </w:t>
            </w:r>
            <w:r w:rsidRPr="004718F5">
              <w:t>TDD</w:t>
            </w:r>
          </w:p>
        </w:tc>
      </w:tr>
      <w:tr w:rsidR="00C428AB" w:rsidRPr="004718F5" w14:paraId="5B3DB42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6B154B"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1C91F3"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D17D77E" w14:textId="7A7D2CCE"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B2C9CE" w14:textId="64D397DC" w:rsidR="00C428AB" w:rsidRPr="004718F5" w:rsidRDefault="00C428AB" w:rsidP="000422D1">
            <w:pPr>
              <w:pStyle w:val="TAC"/>
              <w:keepNext w:val="0"/>
              <w:keepLines w:val="0"/>
              <w:rPr>
                <w:szCs w:val="16"/>
              </w:rPr>
            </w:pPr>
            <w:r w:rsidRPr="004718F5">
              <w:t>TRS.1.2</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3F4A3D4" w14:textId="560371E0" w:rsidR="00C428AB" w:rsidRPr="004718F5" w:rsidRDefault="00C428AB" w:rsidP="000422D1">
            <w:pPr>
              <w:pStyle w:val="TAC"/>
              <w:keepNext w:val="0"/>
              <w:keepLines w:val="0"/>
              <w:rPr>
                <w:szCs w:val="16"/>
              </w:rPr>
            </w:pPr>
            <w:r w:rsidRPr="004718F5">
              <w:t>TRS.1.2</w:t>
            </w:r>
            <w:r w:rsidR="000422D1" w:rsidRPr="004718F5">
              <w:t xml:space="preserve"> </w:t>
            </w:r>
            <w:r w:rsidRPr="004718F5">
              <w:t>TDD</w:t>
            </w:r>
          </w:p>
        </w:tc>
      </w:tr>
      <w:tr w:rsidR="00C428AB" w:rsidRPr="004718F5" w14:paraId="16EC15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9347E6D"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DE3020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D185A2" w14:textId="427E75EF"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006F72" w14:textId="134A7875" w:rsidR="00C428AB" w:rsidRPr="004718F5" w:rsidRDefault="00C428AB" w:rsidP="000422D1">
            <w:pPr>
              <w:pStyle w:val="TAC"/>
              <w:keepNext w:val="0"/>
              <w:keepLines w:val="0"/>
              <w:rPr>
                <w:szCs w:val="16"/>
              </w:rPr>
            </w:pPr>
            <w:r w:rsidRPr="004718F5">
              <w:t>TRS.1.1</w:t>
            </w:r>
            <w:r w:rsidR="000422D1" w:rsidRPr="004718F5">
              <w:t xml:space="preserve"> </w:t>
            </w:r>
            <w:r w:rsidRPr="004718F5">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0C028DA" w14:textId="1A53721C" w:rsidR="00C428AB" w:rsidRPr="004718F5" w:rsidRDefault="00C428AB" w:rsidP="000422D1">
            <w:pPr>
              <w:pStyle w:val="TAC"/>
              <w:keepNext w:val="0"/>
              <w:keepLines w:val="0"/>
              <w:rPr>
                <w:szCs w:val="16"/>
              </w:rPr>
            </w:pPr>
            <w:r w:rsidRPr="004718F5">
              <w:t>TRS.1.1</w:t>
            </w:r>
            <w:r w:rsidR="000422D1" w:rsidRPr="004718F5">
              <w:t xml:space="preserve"> </w:t>
            </w:r>
            <w:r w:rsidRPr="004718F5">
              <w:t>FDD</w:t>
            </w:r>
          </w:p>
        </w:tc>
      </w:tr>
      <w:tr w:rsidR="00C428AB" w:rsidRPr="004718F5" w14:paraId="60E4921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9F3560C"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38FA02"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DBC4B7" w14:textId="463A8D62"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167DD8" w14:textId="1B5B1CAA"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2E68763" w14:textId="48499CC4" w:rsidR="00C428AB" w:rsidRPr="004718F5" w:rsidRDefault="00C428AB" w:rsidP="000422D1">
            <w:pPr>
              <w:pStyle w:val="TAC"/>
              <w:keepNext w:val="0"/>
              <w:keepLines w:val="0"/>
              <w:rPr>
                <w:szCs w:val="16"/>
              </w:rPr>
            </w:pPr>
            <w:r w:rsidRPr="004718F5">
              <w:rPr>
                <w:color w:val="000000"/>
              </w:rPr>
              <w:t>TRS.1.1</w:t>
            </w:r>
            <w:r w:rsidR="000422D1" w:rsidRPr="004718F5">
              <w:rPr>
                <w:color w:val="000000"/>
              </w:rPr>
              <w:t xml:space="preserve"> </w:t>
            </w:r>
            <w:r w:rsidRPr="004718F5">
              <w:rPr>
                <w:color w:val="000000"/>
              </w:rPr>
              <w:t>TDD</w:t>
            </w:r>
          </w:p>
        </w:tc>
      </w:tr>
      <w:tr w:rsidR="00C428AB" w:rsidRPr="004718F5" w14:paraId="10D558C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BC668BC"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ACCAFD"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F42BD2" w14:textId="3BE10806" w:rsidR="00C428AB" w:rsidRPr="004718F5" w:rsidRDefault="00C428AB" w:rsidP="000422D1">
            <w:pPr>
              <w:pStyle w:val="TAC"/>
              <w:keepNext w:val="0"/>
              <w:keepLines w:val="0"/>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241DDF3" w14:textId="14FBDDD5" w:rsidR="00C428AB" w:rsidRPr="004718F5" w:rsidRDefault="00C428AB" w:rsidP="000422D1">
            <w:pPr>
              <w:pStyle w:val="TAC"/>
              <w:keepNext w:val="0"/>
              <w:keepLines w:val="0"/>
              <w:rPr>
                <w:szCs w:val="16"/>
              </w:rPr>
            </w:pPr>
            <w:r w:rsidRPr="004718F5">
              <w:rPr>
                <w:color w:val="000000"/>
              </w:rPr>
              <w:t>TRS.1.2</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3EC71C5" w14:textId="69C062B8" w:rsidR="00C428AB" w:rsidRPr="004718F5" w:rsidRDefault="00C428AB" w:rsidP="000422D1">
            <w:pPr>
              <w:pStyle w:val="TAC"/>
              <w:keepNext w:val="0"/>
              <w:keepLines w:val="0"/>
              <w:rPr>
                <w:szCs w:val="16"/>
              </w:rPr>
            </w:pPr>
            <w:r w:rsidRPr="004718F5">
              <w:rPr>
                <w:color w:val="000000"/>
              </w:rPr>
              <w:t>TRS.1.2</w:t>
            </w:r>
            <w:r w:rsidR="000422D1" w:rsidRPr="004718F5">
              <w:rPr>
                <w:color w:val="000000"/>
              </w:rPr>
              <w:t xml:space="preserve"> </w:t>
            </w:r>
            <w:r w:rsidRPr="004718F5">
              <w:rPr>
                <w:color w:val="000000"/>
              </w:rPr>
              <w:t>TDD</w:t>
            </w:r>
          </w:p>
        </w:tc>
      </w:tr>
      <w:tr w:rsidR="00C428AB" w:rsidRPr="004718F5" w14:paraId="462CB23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3BB9C56" w14:textId="7C72C565" w:rsidR="00C428AB" w:rsidRPr="004718F5" w:rsidRDefault="00C428AB" w:rsidP="000422D1">
            <w:pPr>
              <w:pStyle w:val="TAL"/>
              <w:keepNext w:val="0"/>
              <w:keepLines w:val="0"/>
              <w:rPr>
                <w:bCs/>
              </w:rPr>
            </w:pPr>
            <w:r w:rsidRPr="004718F5">
              <w:rPr>
                <w:bCs/>
              </w:rPr>
              <w:lastRenderedPageBreak/>
              <w:t>DL</w:t>
            </w:r>
            <w:r w:rsidR="000422D1" w:rsidRPr="004718F5">
              <w:rPr>
                <w:bCs/>
              </w:rPr>
              <w:t xml:space="preserve"> </w:t>
            </w:r>
            <w:r w:rsidRPr="004718F5">
              <w:rPr>
                <w:bCs/>
              </w:rPr>
              <w:t>initial</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F698B7A"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F1880F0" w14:textId="41ABFFEA"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176B2D" w14:textId="77777777" w:rsidR="00C428AB" w:rsidRPr="004718F5" w:rsidRDefault="00C428AB" w:rsidP="000422D1">
            <w:pPr>
              <w:pStyle w:val="TAC"/>
              <w:keepNext w:val="0"/>
              <w:keepLines w:val="0"/>
              <w:rPr>
                <w:rFonts w:cs="Arial"/>
                <w:szCs w:val="16"/>
              </w:rPr>
            </w:pPr>
            <w:r w:rsidRPr="004718F5">
              <w:rPr>
                <w:rFonts w:cs="Arial"/>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F777E15" w14:textId="77777777" w:rsidR="00C428AB" w:rsidRPr="004718F5" w:rsidRDefault="00C428AB" w:rsidP="000422D1">
            <w:pPr>
              <w:pStyle w:val="TAC"/>
              <w:keepNext w:val="0"/>
              <w:keepLines w:val="0"/>
              <w:rPr>
                <w:rFonts w:cs="Arial"/>
                <w:szCs w:val="16"/>
              </w:rPr>
            </w:pPr>
            <w:r w:rsidRPr="004718F5">
              <w:rPr>
                <w:rFonts w:cs="Arial"/>
                <w:szCs w:val="16"/>
              </w:rPr>
              <w:t>DLBWP.0.1</w:t>
            </w:r>
          </w:p>
        </w:tc>
      </w:tr>
      <w:tr w:rsidR="00C428AB" w:rsidRPr="004718F5" w14:paraId="7C6D534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BBD9F81" w14:textId="4A9E1F35" w:rsidR="00C428AB" w:rsidRPr="004718F5" w:rsidRDefault="00C428AB" w:rsidP="000422D1">
            <w:pPr>
              <w:pStyle w:val="TAL"/>
              <w:keepNext w:val="0"/>
              <w:keepLines w:val="0"/>
              <w:rPr>
                <w:bCs/>
              </w:rPr>
            </w:pPr>
            <w:r w:rsidRPr="004718F5">
              <w:rPr>
                <w:bCs/>
              </w:rPr>
              <w:t>DL</w:t>
            </w:r>
            <w:r w:rsidR="000422D1" w:rsidRPr="004718F5">
              <w:rPr>
                <w:bCs/>
              </w:rPr>
              <w:t xml:space="preserve"> </w:t>
            </w:r>
            <w:r w:rsidRPr="004718F5">
              <w:rPr>
                <w:bCs/>
              </w:rPr>
              <w:t>dedicated</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49CE230"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9E52D5" w14:textId="046113C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1DC97E8" w14:textId="77777777" w:rsidR="00C428AB" w:rsidRPr="004718F5" w:rsidRDefault="00C428AB" w:rsidP="000422D1">
            <w:pPr>
              <w:pStyle w:val="TAC"/>
              <w:keepNext w:val="0"/>
              <w:keepLines w:val="0"/>
              <w:rPr>
                <w:rFonts w:cs="Arial"/>
                <w:szCs w:val="16"/>
              </w:rPr>
            </w:pPr>
            <w:r w:rsidRPr="004718F5">
              <w:rPr>
                <w:rFonts w:cs="Arial"/>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6BC9A04" w14:textId="77777777" w:rsidR="00C428AB" w:rsidRPr="004718F5" w:rsidRDefault="00C428AB" w:rsidP="000422D1">
            <w:pPr>
              <w:pStyle w:val="TAC"/>
              <w:keepNext w:val="0"/>
              <w:keepLines w:val="0"/>
              <w:rPr>
                <w:rFonts w:cs="Arial"/>
                <w:szCs w:val="16"/>
              </w:rPr>
            </w:pPr>
            <w:r w:rsidRPr="004718F5">
              <w:rPr>
                <w:rFonts w:cs="Arial"/>
                <w:szCs w:val="16"/>
              </w:rPr>
              <w:t>DLBWP.1.1</w:t>
            </w:r>
          </w:p>
        </w:tc>
      </w:tr>
      <w:tr w:rsidR="00C428AB" w:rsidRPr="004718F5" w14:paraId="1F203A0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921DEF6" w14:textId="481952F7" w:rsidR="00C428AB" w:rsidRPr="004718F5" w:rsidRDefault="00C428AB" w:rsidP="000422D1">
            <w:pPr>
              <w:pStyle w:val="TAL"/>
              <w:keepNext w:val="0"/>
              <w:keepLines w:val="0"/>
              <w:rPr>
                <w:bCs/>
              </w:rPr>
            </w:pPr>
            <w:r w:rsidRPr="004718F5">
              <w:rPr>
                <w:bCs/>
              </w:rPr>
              <w:t>UL</w:t>
            </w:r>
            <w:r w:rsidR="000422D1" w:rsidRPr="004718F5">
              <w:rPr>
                <w:bCs/>
              </w:rPr>
              <w:t xml:space="preserve"> </w:t>
            </w:r>
            <w:r w:rsidRPr="004718F5">
              <w:rPr>
                <w:bCs/>
              </w:rPr>
              <w:t>dedicated</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3732E26"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4BE5D25" w14:textId="3986212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08194D" w14:textId="77777777" w:rsidR="00C428AB" w:rsidRPr="004718F5" w:rsidRDefault="00C428AB" w:rsidP="000422D1">
            <w:pPr>
              <w:pStyle w:val="TAC"/>
              <w:keepNext w:val="0"/>
              <w:keepLines w:val="0"/>
              <w:rPr>
                <w:rFonts w:cs="Arial"/>
                <w:szCs w:val="16"/>
              </w:rPr>
            </w:pPr>
            <w:r w:rsidRPr="004718F5">
              <w:rPr>
                <w:rFonts w:cs="Arial"/>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BF7609" w14:textId="77777777" w:rsidR="00C428AB" w:rsidRPr="004718F5" w:rsidRDefault="00C428AB" w:rsidP="000422D1">
            <w:pPr>
              <w:pStyle w:val="TAC"/>
              <w:keepNext w:val="0"/>
              <w:keepLines w:val="0"/>
              <w:rPr>
                <w:rFonts w:cs="Arial"/>
                <w:szCs w:val="16"/>
              </w:rPr>
            </w:pPr>
            <w:r w:rsidRPr="004718F5">
              <w:rPr>
                <w:rFonts w:cs="Arial"/>
                <w:szCs w:val="16"/>
              </w:rPr>
              <w:t>ULBWP.1.1</w:t>
            </w:r>
          </w:p>
        </w:tc>
      </w:tr>
      <w:tr w:rsidR="00C428AB" w:rsidRPr="004718F5" w14:paraId="3055F51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25EAA4F" w14:textId="53A85857"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S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74B86007" w14:textId="77777777" w:rsidR="00C428AB" w:rsidRPr="004718F5" w:rsidRDefault="00C428AB" w:rsidP="000422D1">
            <w:pPr>
              <w:pStyle w:val="TAC"/>
              <w:keepNext w:val="0"/>
              <w:keepLines w:val="0"/>
            </w:pPr>
            <w:r w:rsidRPr="004718F5">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048E9BF" w14:textId="4A326FE3" w:rsidR="00C428AB" w:rsidRPr="004718F5" w:rsidRDefault="00C428AB" w:rsidP="000422D1">
            <w:pPr>
              <w:pStyle w:val="TAC"/>
              <w:keepNext w:val="0"/>
              <w:keepLines w:val="0"/>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3C324E" w14:textId="77777777" w:rsidR="00C428AB" w:rsidRPr="004718F5" w:rsidRDefault="00C428AB" w:rsidP="000422D1">
            <w:pPr>
              <w:pStyle w:val="TAC"/>
              <w:keepNext w:val="0"/>
              <w:keepLines w:val="0"/>
            </w:pPr>
            <w:r w:rsidRPr="004718F5">
              <w:rPr>
                <w:rFonts w:cs="Arial"/>
              </w:rPr>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62C615" w14:textId="77777777" w:rsidR="00C428AB" w:rsidRPr="004718F5" w:rsidRDefault="00C428AB" w:rsidP="000422D1">
            <w:pPr>
              <w:pStyle w:val="TAC"/>
              <w:keepNext w:val="0"/>
              <w:keepLines w:val="0"/>
              <w:rPr>
                <w:rFonts w:cs="Arial"/>
              </w:rPr>
            </w:pPr>
            <w:r w:rsidRPr="004718F5">
              <w:rPr>
                <w:rFonts w:cs="Arial"/>
              </w:rPr>
              <w:t>0</w:t>
            </w:r>
          </w:p>
        </w:tc>
      </w:tr>
      <w:tr w:rsidR="00C428AB" w:rsidRPr="004718F5" w14:paraId="421198FF"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CA91912" w14:textId="7B0C0018"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B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E33C8F1"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B093B4"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81F252C"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1FF72"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736FAE7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8274DA6" w14:textId="568C2724"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BCH</w:t>
            </w:r>
            <w:r w:rsidR="000422D1" w:rsidRPr="004718F5">
              <w:rPr>
                <w:szCs w:val="18"/>
              </w:rPr>
              <w:t xml:space="preserve"> </w:t>
            </w:r>
            <w:r w:rsidRPr="004718F5">
              <w:rPr>
                <w:szCs w:val="18"/>
              </w:rPr>
              <w:t>to</w:t>
            </w:r>
            <w:r w:rsidR="000422D1" w:rsidRPr="004718F5">
              <w:rPr>
                <w:szCs w:val="18"/>
              </w:rPr>
              <w:t xml:space="preserve"> </w:t>
            </w:r>
            <w:r w:rsidRPr="004718F5">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6DA9911"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B2F111F"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7B093F9"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299CC2"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28D274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E8606D2" w14:textId="063A102A"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C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C06143"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D5FF8F1"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15DE18D5"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46B70C9"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4A3B99C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CCB8BFE" w14:textId="7022EF3F"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CCH</w:t>
            </w:r>
            <w:r w:rsidR="000422D1" w:rsidRPr="004718F5">
              <w:rPr>
                <w:szCs w:val="18"/>
              </w:rPr>
              <w:t xml:space="preserve"> </w:t>
            </w:r>
            <w:r w:rsidRPr="004718F5">
              <w:rPr>
                <w:szCs w:val="18"/>
              </w:rPr>
              <w:t>to</w:t>
            </w:r>
            <w:r w:rsidR="000422D1" w:rsidRPr="004718F5">
              <w:rPr>
                <w:szCs w:val="18"/>
              </w:rPr>
              <w:t xml:space="preserve"> </w:t>
            </w:r>
            <w:r w:rsidRPr="004718F5">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7C66C0A"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2B6A2A"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6949F61"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EB32913"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0FD57DF9"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B86C233" w14:textId="401BBA98"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S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BD5221A"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A8A17CA"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EBF59C8"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40660"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73470BE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4E7EEB" w14:textId="6AFDA7E2"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SCH</w:t>
            </w:r>
            <w:r w:rsidR="000422D1" w:rsidRPr="004718F5">
              <w:rPr>
                <w:szCs w:val="18"/>
              </w:rPr>
              <w:t xml:space="preserve"> </w:t>
            </w:r>
            <w:r w:rsidRPr="004718F5">
              <w:rPr>
                <w:szCs w:val="18"/>
              </w:rPr>
              <w:t>to</w:t>
            </w:r>
            <w:r w:rsidR="000422D1" w:rsidRPr="004718F5">
              <w:rPr>
                <w:szCs w:val="18"/>
              </w:rPr>
              <w:t xml:space="preserve"> </w:t>
            </w:r>
            <w:r w:rsidRPr="004718F5">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A67BF75"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28CD49"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D5844EE"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6E594F60"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041C556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79FE09B" w14:textId="0ACD0520"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OCNG</w:t>
            </w:r>
            <w:r w:rsidR="000422D1" w:rsidRPr="004718F5">
              <w:rPr>
                <w:szCs w:val="18"/>
              </w:rPr>
              <w:t xml:space="preserve"> </w:t>
            </w:r>
            <w:r w:rsidRPr="004718F5">
              <w:rPr>
                <w:szCs w:val="18"/>
              </w:rPr>
              <w:t>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B784565"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00AF82C"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FDFB0EF"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7393B1E3"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19427C5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E059867" w14:textId="0F7D8553"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OCNG</w:t>
            </w:r>
            <w:r w:rsidR="000422D1" w:rsidRPr="004718F5">
              <w:rPr>
                <w:szCs w:val="18"/>
              </w:rPr>
              <w:t xml:space="preserve"> </w:t>
            </w:r>
            <w:r w:rsidRPr="004718F5">
              <w:rPr>
                <w:szCs w:val="18"/>
              </w:rPr>
              <w:t>to</w:t>
            </w:r>
            <w:r w:rsidR="000422D1" w:rsidRPr="004718F5">
              <w:rPr>
                <w:szCs w:val="18"/>
              </w:rPr>
              <w:t xml:space="preserve"> </w:t>
            </w:r>
            <w:r w:rsidRPr="004718F5">
              <w:rPr>
                <w:szCs w:val="18"/>
              </w:rPr>
              <w:t>OCNG</w:t>
            </w:r>
            <w:r w:rsidR="000422D1" w:rsidRPr="004718F5">
              <w:rPr>
                <w:szCs w:val="18"/>
              </w:rPr>
              <w:t xml:space="preserve"> </w:t>
            </w:r>
            <w:r w:rsidRPr="004718F5">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B4798A"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1A77FF7"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1E528F5"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F610D28" w14:textId="77777777" w:rsidR="00C428AB" w:rsidRPr="004718F5" w:rsidRDefault="00C428AB" w:rsidP="000422D1">
            <w:pPr>
              <w:overflowPunct/>
              <w:autoSpaceDE/>
              <w:autoSpaceDN/>
              <w:adjustRightInd/>
              <w:spacing w:after="0"/>
              <w:rPr>
                <w:rFonts w:ascii="Arial" w:hAnsi="Arial" w:cs="Arial"/>
                <w:sz w:val="18"/>
              </w:rPr>
            </w:pPr>
          </w:p>
        </w:tc>
      </w:tr>
      <w:tr w:rsidR="00C428AB" w:rsidRPr="004718F5" w14:paraId="5A0A3EDC"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6A7FF87" w14:textId="00CCCEDC"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5FF99DDD" wp14:editId="062A180E">
                  <wp:extent cx="238760" cy="238760"/>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029831" w14:textId="2E1BD311"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w:t>
            </w:r>
            <w:r w:rsidR="000422D1" w:rsidRPr="004718F5">
              <w:rPr>
                <w:rFonts w:cs="v4.2.0"/>
              </w:rPr>
              <w:t xml:space="preserve"> </w:t>
            </w:r>
            <w:r w:rsidRPr="004718F5">
              <w:rPr>
                <w:rFonts w:cs="v4.2.0"/>
              </w:rPr>
              <w:t>15kHz</w:t>
            </w:r>
          </w:p>
        </w:tc>
        <w:tc>
          <w:tcPr>
            <w:tcW w:w="1418" w:type="dxa"/>
            <w:tcBorders>
              <w:top w:val="single" w:sz="4" w:space="0" w:color="auto"/>
              <w:left w:val="single" w:sz="4" w:space="0" w:color="auto"/>
              <w:bottom w:val="single" w:sz="4" w:space="0" w:color="auto"/>
              <w:right w:val="single" w:sz="4" w:space="0" w:color="auto"/>
            </w:tcBorders>
            <w:hideMark/>
          </w:tcPr>
          <w:p w14:paraId="7C95417A" w14:textId="110423EE" w:rsidR="00C428AB" w:rsidRPr="004718F5" w:rsidRDefault="00C428AB" w:rsidP="000422D1">
            <w:pPr>
              <w:pStyle w:val="TAC"/>
              <w:keepNext w:val="0"/>
              <w:keepLines w:val="0"/>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04FDCF93" w14:textId="77777777" w:rsidR="00C428AB" w:rsidRPr="004718F5" w:rsidRDefault="00C428AB" w:rsidP="000422D1">
            <w:pPr>
              <w:pStyle w:val="TAC"/>
              <w:keepNext w:val="0"/>
              <w:keepLines w:val="0"/>
            </w:pPr>
            <w:r w:rsidRPr="004718F5">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1810DD66" w14:textId="77777777" w:rsidR="00C428AB" w:rsidRPr="004718F5" w:rsidRDefault="00C428AB" w:rsidP="000422D1">
            <w:pPr>
              <w:pStyle w:val="TAC"/>
              <w:keepNext w:val="0"/>
              <w:keepLines w:val="0"/>
              <w:rPr>
                <w:rFonts w:cs="Arial"/>
              </w:rPr>
            </w:pPr>
            <w:r w:rsidRPr="004718F5">
              <w:rPr>
                <w:rFonts w:cs="Arial"/>
              </w:rPr>
              <w:t>-102</w:t>
            </w:r>
          </w:p>
        </w:tc>
      </w:tr>
      <w:tr w:rsidR="00C428AB" w:rsidRPr="004718F5" w14:paraId="04C384C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61A6F96" w14:textId="77777777" w:rsidR="00C428AB" w:rsidRPr="004718F5"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4F37BC63" w14:textId="338F8B5D"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842F536" w14:textId="4B8C47F6"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2,3,4,5,6</w:t>
            </w:r>
            <w:r w:rsidR="000422D1" w:rsidRPr="004718F5">
              <w:rPr>
                <w:rFonts w:cs="v4.2.0"/>
              </w:rPr>
              <w:t xml:space="preserve"> </w:t>
            </w:r>
          </w:p>
        </w:tc>
        <w:tc>
          <w:tcPr>
            <w:tcW w:w="2584" w:type="dxa"/>
            <w:gridSpan w:val="3"/>
            <w:tcBorders>
              <w:top w:val="single" w:sz="4" w:space="0" w:color="auto"/>
              <w:left w:val="single" w:sz="4" w:space="0" w:color="auto"/>
              <w:bottom w:val="single" w:sz="4" w:space="0" w:color="auto"/>
              <w:right w:val="single" w:sz="4" w:space="0" w:color="auto"/>
            </w:tcBorders>
            <w:hideMark/>
          </w:tcPr>
          <w:p w14:paraId="2BC5EAE4" w14:textId="77777777" w:rsidR="00C428AB" w:rsidRPr="004718F5" w:rsidRDefault="00C428AB" w:rsidP="000422D1">
            <w:pPr>
              <w:pStyle w:val="TAC"/>
              <w:keepNext w:val="0"/>
              <w:keepLines w:val="0"/>
              <w:rPr>
                <w:rFonts w:cs="Arial"/>
              </w:rPr>
            </w:pPr>
            <w:r w:rsidRPr="004718F5">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62D0F13C" w14:textId="77777777" w:rsidR="00C428AB" w:rsidRPr="004718F5" w:rsidRDefault="00C428AB" w:rsidP="000422D1">
            <w:pPr>
              <w:pStyle w:val="TAC"/>
              <w:keepNext w:val="0"/>
              <w:keepLines w:val="0"/>
              <w:rPr>
                <w:rFonts w:cs="Arial"/>
              </w:rPr>
            </w:pPr>
            <w:r w:rsidRPr="004718F5">
              <w:rPr>
                <w:rFonts w:cs="Arial"/>
              </w:rPr>
              <w:t>-102</w:t>
            </w:r>
          </w:p>
        </w:tc>
      </w:tr>
      <w:tr w:rsidR="00C428AB" w:rsidRPr="004718F5" w14:paraId="53214E6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BC9BB68" w14:textId="77777777" w:rsidR="00C428AB" w:rsidRPr="004718F5"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5275AF2" w14:textId="77777777" w:rsidR="00C428AB" w:rsidRPr="004718F5"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1D8F1C6" w14:textId="36E2E82E"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7,8,9</w:t>
            </w:r>
          </w:p>
        </w:tc>
        <w:tc>
          <w:tcPr>
            <w:tcW w:w="2584" w:type="dxa"/>
            <w:gridSpan w:val="3"/>
            <w:tcBorders>
              <w:top w:val="single" w:sz="4" w:space="0" w:color="auto"/>
              <w:left w:val="single" w:sz="4" w:space="0" w:color="auto"/>
              <w:bottom w:val="single" w:sz="4" w:space="0" w:color="auto"/>
              <w:right w:val="single" w:sz="4" w:space="0" w:color="auto"/>
            </w:tcBorders>
            <w:hideMark/>
          </w:tcPr>
          <w:p w14:paraId="6ABFF612" w14:textId="77777777" w:rsidR="00C428AB" w:rsidRPr="004718F5" w:rsidRDefault="00C428AB" w:rsidP="000422D1">
            <w:pPr>
              <w:pStyle w:val="TAC"/>
              <w:keepNext w:val="0"/>
              <w:keepLines w:val="0"/>
              <w:rPr>
                <w:rFonts w:cs="Arial"/>
              </w:rPr>
            </w:pPr>
            <w:r w:rsidRPr="004718F5">
              <w:rPr>
                <w:rFonts w:cs="Arial"/>
              </w:rPr>
              <w:t>-99</w:t>
            </w:r>
          </w:p>
        </w:tc>
        <w:tc>
          <w:tcPr>
            <w:tcW w:w="2832" w:type="dxa"/>
            <w:gridSpan w:val="3"/>
            <w:tcBorders>
              <w:top w:val="single" w:sz="4" w:space="0" w:color="auto"/>
              <w:left w:val="single" w:sz="4" w:space="0" w:color="auto"/>
              <w:bottom w:val="single" w:sz="4" w:space="0" w:color="auto"/>
              <w:right w:val="single" w:sz="4" w:space="0" w:color="auto"/>
            </w:tcBorders>
            <w:hideMark/>
          </w:tcPr>
          <w:p w14:paraId="614FF2C5" w14:textId="77777777" w:rsidR="00C428AB" w:rsidRPr="004718F5" w:rsidRDefault="00C428AB" w:rsidP="000422D1">
            <w:pPr>
              <w:pStyle w:val="TAC"/>
              <w:keepNext w:val="0"/>
              <w:keepLines w:val="0"/>
              <w:rPr>
                <w:rFonts w:cs="Arial"/>
              </w:rPr>
            </w:pPr>
            <w:r w:rsidRPr="004718F5">
              <w:rPr>
                <w:rFonts w:cs="Arial"/>
              </w:rPr>
              <w:t>-99</w:t>
            </w:r>
          </w:p>
        </w:tc>
      </w:tr>
      <w:tr w:rsidR="00C428AB" w:rsidRPr="004718F5" w14:paraId="3E2E29A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FCA83CA" w14:textId="77777777"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17E992BA" wp14:editId="76AEA18A">
                  <wp:extent cx="532765" cy="238760"/>
                  <wp:effectExtent l="0" t="0" r="63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2EAE34" w14:textId="77777777" w:rsidR="00C428AB" w:rsidRPr="004718F5" w:rsidRDefault="00C428AB" w:rsidP="000422D1">
            <w:pPr>
              <w:pStyle w:val="TAC"/>
              <w:keepNext w:val="0"/>
              <w:keepLines w:val="0"/>
              <w:rPr>
                <w:rFonts w:cs="v4.2.0"/>
              </w:rPr>
            </w:pPr>
            <w:r w:rsidRPr="004718F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DDE838" w14:textId="50DE4D48"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hideMark/>
          </w:tcPr>
          <w:p w14:paraId="40227254" w14:textId="77777777" w:rsidR="00C428AB" w:rsidRPr="004718F5" w:rsidRDefault="00C428AB" w:rsidP="000422D1">
            <w:pPr>
              <w:pStyle w:val="TAC"/>
              <w:keepNext w:val="0"/>
              <w:keepLines w:val="0"/>
            </w:pPr>
            <w:r w:rsidRPr="004718F5">
              <w:t>16</w:t>
            </w:r>
          </w:p>
        </w:tc>
        <w:tc>
          <w:tcPr>
            <w:tcW w:w="886" w:type="dxa"/>
            <w:tcBorders>
              <w:top w:val="single" w:sz="4" w:space="0" w:color="auto"/>
              <w:left w:val="single" w:sz="4" w:space="0" w:color="auto"/>
              <w:bottom w:val="single" w:sz="4" w:space="0" w:color="auto"/>
              <w:right w:val="single" w:sz="4" w:space="0" w:color="auto"/>
            </w:tcBorders>
            <w:hideMark/>
          </w:tcPr>
          <w:p w14:paraId="0488CD05" w14:textId="77777777" w:rsidR="00C428AB" w:rsidRPr="004718F5" w:rsidRDefault="00C428AB" w:rsidP="000422D1">
            <w:pPr>
              <w:pStyle w:val="TAC"/>
              <w:keepNext w:val="0"/>
              <w:keepLines w:val="0"/>
            </w:pPr>
            <w:r w:rsidRPr="004718F5">
              <w:t>16</w:t>
            </w:r>
          </w:p>
        </w:tc>
        <w:tc>
          <w:tcPr>
            <w:tcW w:w="887" w:type="dxa"/>
            <w:tcBorders>
              <w:top w:val="single" w:sz="4" w:space="0" w:color="auto"/>
              <w:left w:val="single" w:sz="4" w:space="0" w:color="auto"/>
              <w:bottom w:val="single" w:sz="4" w:space="0" w:color="auto"/>
              <w:right w:val="single" w:sz="4" w:space="0" w:color="auto"/>
            </w:tcBorders>
            <w:hideMark/>
          </w:tcPr>
          <w:p w14:paraId="0F2DFDC1" w14:textId="77777777" w:rsidR="00C428AB" w:rsidRPr="004718F5" w:rsidRDefault="00C428AB" w:rsidP="000422D1">
            <w:pPr>
              <w:pStyle w:val="TAC"/>
              <w:keepNext w:val="0"/>
              <w:keepLines w:val="0"/>
              <w:rPr>
                <w:rFonts w:cs="Arial"/>
              </w:rPr>
            </w:pPr>
            <w:r w:rsidRPr="004718F5">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726C8CC8" w14:textId="77777777" w:rsidR="00C428AB" w:rsidRPr="004718F5" w:rsidRDefault="00C428AB" w:rsidP="000422D1">
            <w:pPr>
              <w:pStyle w:val="TAC"/>
              <w:keepNext w:val="0"/>
              <w:keepLines w:val="0"/>
              <w:rPr>
                <w:rFonts w:cs="Arial"/>
              </w:rPr>
            </w:pPr>
            <w:r w:rsidRPr="004718F5">
              <w:t>16</w:t>
            </w:r>
          </w:p>
        </w:tc>
        <w:tc>
          <w:tcPr>
            <w:tcW w:w="944" w:type="dxa"/>
            <w:tcBorders>
              <w:top w:val="single" w:sz="4" w:space="0" w:color="auto"/>
              <w:left w:val="single" w:sz="4" w:space="0" w:color="auto"/>
              <w:bottom w:val="single" w:sz="4" w:space="0" w:color="auto"/>
              <w:right w:val="single" w:sz="4" w:space="0" w:color="auto"/>
            </w:tcBorders>
            <w:hideMark/>
          </w:tcPr>
          <w:p w14:paraId="4961D349" w14:textId="77777777" w:rsidR="00C428AB" w:rsidRPr="004718F5" w:rsidRDefault="00C428AB" w:rsidP="000422D1">
            <w:pPr>
              <w:pStyle w:val="TAC"/>
              <w:keepNext w:val="0"/>
              <w:keepLines w:val="0"/>
              <w:rPr>
                <w:rFonts w:cs="Arial"/>
              </w:rPr>
            </w:pPr>
            <w:r w:rsidRPr="004718F5">
              <w:t>16</w:t>
            </w:r>
          </w:p>
        </w:tc>
        <w:tc>
          <w:tcPr>
            <w:tcW w:w="944" w:type="dxa"/>
            <w:tcBorders>
              <w:top w:val="single" w:sz="4" w:space="0" w:color="auto"/>
              <w:left w:val="single" w:sz="4" w:space="0" w:color="auto"/>
              <w:bottom w:val="single" w:sz="4" w:space="0" w:color="auto"/>
              <w:right w:val="single" w:sz="4" w:space="0" w:color="auto"/>
            </w:tcBorders>
            <w:hideMark/>
          </w:tcPr>
          <w:p w14:paraId="48F37076" w14:textId="77777777" w:rsidR="00C428AB" w:rsidRPr="004718F5" w:rsidRDefault="00C428AB" w:rsidP="000422D1">
            <w:pPr>
              <w:pStyle w:val="TAC"/>
              <w:keepNext w:val="0"/>
              <w:keepLines w:val="0"/>
              <w:rPr>
                <w:rFonts w:cs="Arial"/>
              </w:rPr>
            </w:pPr>
            <w:r w:rsidRPr="004718F5">
              <w:rPr>
                <w:rFonts w:cs="Arial"/>
              </w:rPr>
              <w:t>16</w:t>
            </w:r>
          </w:p>
        </w:tc>
      </w:tr>
      <w:tr w:rsidR="00C428AB" w:rsidRPr="004718F5" w14:paraId="049379D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00836C" w14:textId="0C827B7A"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24781F46" wp14:editId="2F5488E3">
                  <wp:extent cx="381635" cy="2387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BE8FF8" w14:textId="77777777" w:rsidR="00C428AB" w:rsidRPr="004718F5" w:rsidRDefault="00C428AB" w:rsidP="000422D1">
            <w:pPr>
              <w:pStyle w:val="TAC"/>
              <w:keepNext w:val="0"/>
              <w:keepLines w:val="0"/>
              <w:rPr>
                <w:rFonts w:cs="v4.2.0"/>
              </w:rPr>
            </w:pPr>
            <w:r w:rsidRPr="004718F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BA5C661" w14:textId="176795BE"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hideMark/>
          </w:tcPr>
          <w:p w14:paraId="31B8544D" w14:textId="77777777" w:rsidR="00C428AB" w:rsidRPr="004718F5" w:rsidRDefault="00C428AB" w:rsidP="000422D1">
            <w:pPr>
              <w:pStyle w:val="TAC"/>
              <w:keepNext w:val="0"/>
              <w:keepLines w:val="0"/>
            </w:pPr>
            <w:r w:rsidRPr="004718F5">
              <w:t>16</w:t>
            </w:r>
          </w:p>
        </w:tc>
        <w:tc>
          <w:tcPr>
            <w:tcW w:w="886" w:type="dxa"/>
            <w:tcBorders>
              <w:top w:val="single" w:sz="4" w:space="0" w:color="auto"/>
              <w:left w:val="single" w:sz="4" w:space="0" w:color="auto"/>
              <w:bottom w:val="single" w:sz="4" w:space="0" w:color="auto"/>
              <w:right w:val="single" w:sz="4" w:space="0" w:color="auto"/>
            </w:tcBorders>
            <w:hideMark/>
          </w:tcPr>
          <w:p w14:paraId="0786D861" w14:textId="77777777" w:rsidR="00C428AB" w:rsidRPr="004718F5" w:rsidRDefault="00C428AB" w:rsidP="000422D1">
            <w:pPr>
              <w:pStyle w:val="TAC"/>
              <w:keepNext w:val="0"/>
              <w:keepLines w:val="0"/>
            </w:pPr>
            <w:r w:rsidRPr="004718F5">
              <w:t>16</w:t>
            </w:r>
          </w:p>
        </w:tc>
        <w:tc>
          <w:tcPr>
            <w:tcW w:w="887" w:type="dxa"/>
            <w:tcBorders>
              <w:top w:val="single" w:sz="4" w:space="0" w:color="auto"/>
              <w:left w:val="single" w:sz="4" w:space="0" w:color="auto"/>
              <w:bottom w:val="single" w:sz="4" w:space="0" w:color="auto"/>
              <w:right w:val="single" w:sz="4" w:space="0" w:color="auto"/>
            </w:tcBorders>
            <w:hideMark/>
          </w:tcPr>
          <w:p w14:paraId="5B27C2E0" w14:textId="77777777" w:rsidR="00C428AB" w:rsidRPr="004718F5" w:rsidRDefault="00C428AB" w:rsidP="000422D1">
            <w:pPr>
              <w:pStyle w:val="TAC"/>
              <w:keepNext w:val="0"/>
              <w:keepLines w:val="0"/>
              <w:rPr>
                <w:rFonts w:cs="Arial"/>
              </w:rPr>
            </w:pPr>
            <w:r w:rsidRPr="004718F5">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1F6BE9B6" w14:textId="77777777" w:rsidR="00C428AB" w:rsidRPr="004718F5" w:rsidRDefault="00C428AB" w:rsidP="000422D1">
            <w:pPr>
              <w:pStyle w:val="TAC"/>
              <w:keepNext w:val="0"/>
              <w:keepLines w:val="0"/>
              <w:rPr>
                <w:rFonts w:cs="Arial"/>
              </w:rPr>
            </w:pPr>
            <w:r w:rsidRPr="004718F5">
              <w:t>16</w:t>
            </w:r>
          </w:p>
        </w:tc>
        <w:tc>
          <w:tcPr>
            <w:tcW w:w="944" w:type="dxa"/>
            <w:tcBorders>
              <w:top w:val="single" w:sz="4" w:space="0" w:color="auto"/>
              <w:left w:val="single" w:sz="4" w:space="0" w:color="auto"/>
              <w:bottom w:val="single" w:sz="4" w:space="0" w:color="auto"/>
              <w:right w:val="single" w:sz="4" w:space="0" w:color="auto"/>
            </w:tcBorders>
            <w:hideMark/>
          </w:tcPr>
          <w:p w14:paraId="09F1B8E5" w14:textId="77777777" w:rsidR="00C428AB" w:rsidRPr="004718F5" w:rsidRDefault="00C428AB" w:rsidP="000422D1">
            <w:pPr>
              <w:pStyle w:val="TAC"/>
              <w:keepNext w:val="0"/>
              <w:keepLines w:val="0"/>
              <w:rPr>
                <w:rFonts w:cs="Arial"/>
              </w:rPr>
            </w:pPr>
            <w:r w:rsidRPr="004718F5">
              <w:t>16</w:t>
            </w:r>
          </w:p>
        </w:tc>
        <w:tc>
          <w:tcPr>
            <w:tcW w:w="944" w:type="dxa"/>
            <w:tcBorders>
              <w:top w:val="single" w:sz="4" w:space="0" w:color="auto"/>
              <w:left w:val="single" w:sz="4" w:space="0" w:color="auto"/>
              <w:bottom w:val="single" w:sz="4" w:space="0" w:color="auto"/>
              <w:right w:val="single" w:sz="4" w:space="0" w:color="auto"/>
            </w:tcBorders>
            <w:hideMark/>
          </w:tcPr>
          <w:p w14:paraId="194EF180" w14:textId="77777777" w:rsidR="00C428AB" w:rsidRPr="004718F5" w:rsidRDefault="00C428AB" w:rsidP="000422D1">
            <w:pPr>
              <w:pStyle w:val="TAC"/>
              <w:keepNext w:val="0"/>
              <w:keepLines w:val="0"/>
              <w:rPr>
                <w:rFonts w:cs="Arial"/>
              </w:rPr>
            </w:pPr>
            <w:r w:rsidRPr="004718F5">
              <w:rPr>
                <w:rFonts w:cs="Arial"/>
              </w:rPr>
              <w:t>16</w:t>
            </w:r>
          </w:p>
        </w:tc>
      </w:tr>
      <w:tr w:rsidR="00C428AB" w:rsidRPr="004718F5" w14:paraId="559A1B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8B60BBE" w14:textId="193F55DA" w:rsidR="00C428AB" w:rsidRPr="004718F5" w:rsidRDefault="00C428A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6AED3B4F" w14:textId="3530453F"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A0923E3" w14:textId="62E1D48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2,3,4,5,6</w:t>
            </w:r>
            <w:r w:rsidR="000422D1" w:rsidRPr="004718F5">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3BB27B61" w14:textId="77777777" w:rsidR="00C428AB" w:rsidRPr="004718F5" w:rsidRDefault="00C428AB" w:rsidP="000422D1">
            <w:pPr>
              <w:pStyle w:val="TAC"/>
              <w:keepNext w:val="0"/>
              <w:keepLines w:val="0"/>
            </w:pPr>
            <w:r w:rsidRPr="004718F5">
              <w:t>-86</w:t>
            </w:r>
          </w:p>
        </w:tc>
        <w:tc>
          <w:tcPr>
            <w:tcW w:w="886" w:type="dxa"/>
            <w:tcBorders>
              <w:top w:val="single" w:sz="4" w:space="0" w:color="auto"/>
              <w:left w:val="single" w:sz="4" w:space="0" w:color="auto"/>
              <w:bottom w:val="single" w:sz="4" w:space="0" w:color="auto"/>
              <w:right w:val="single" w:sz="4" w:space="0" w:color="auto"/>
            </w:tcBorders>
            <w:hideMark/>
          </w:tcPr>
          <w:p w14:paraId="49340FC1" w14:textId="77777777" w:rsidR="00C428AB" w:rsidRPr="004718F5" w:rsidRDefault="00C428AB" w:rsidP="000422D1">
            <w:pPr>
              <w:pStyle w:val="TAC"/>
              <w:keepNext w:val="0"/>
              <w:keepLines w:val="0"/>
            </w:pPr>
            <w:r w:rsidRPr="004718F5">
              <w:t>-86</w:t>
            </w:r>
          </w:p>
        </w:tc>
        <w:tc>
          <w:tcPr>
            <w:tcW w:w="887" w:type="dxa"/>
            <w:tcBorders>
              <w:top w:val="single" w:sz="4" w:space="0" w:color="auto"/>
              <w:left w:val="single" w:sz="4" w:space="0" w:color="auto"/>
              <w:bottom w:val="single" w:sz="4" w:space="0" w:color="auto"/>
              <w:right w:val="single" w:sz="4" w:space="0" w:color="auto"/>
            </w:tcBorders>
            <w:hideMark/>
          </w:tcPr>
          <w:p w14:paraId="6D4D3EF2" w14:textId="77777777" w:rsidR="00C428AB" w:rsidRPr="004718F5" w:rsidRDefault="00C428AB" w:rsidP="000422D1">
            <w:pPr>
              <w:pStyle w:val="TAC"/>
              <w:keepNext w:val="0"/>
              <w:keepLines w:val="0"/>
              <w:rPr>
                <w:rFonts w:cs="Arial"/>
              </w:rPr>
            </w:pPr>
            <w:r w:rsidRPr="004718F5">
              <w:t>-86</w:t>
            </w:r>
          </w:p>
        </w:tc>
        <w:tc>
          <w:tcPr>
            <w:tcW w:w="944" w:type="dxa"/>
            <w:tcBorders>
              <w:top w:val="single" w:sz="4" w:space="0" w:color="auto"/>
              <w:left w:val="single" w:sz="4" w:space="0" w:color="auto"/>
              <w:bottom w:val="single" w:sz="4" w:space="0" w:color="auto"/>
              <w:right w:val="single" w:sz="4" w:space="0" w:color="auto"/>
            </w:tcBorders>
            <w:hideMark/>
          </w:tcPr>
          <w:p w14:paraId="4774AFF7" w14:textId="77777777" w:rsidR="00C428AB" w:rsidRPr="004718F5" w:rsidRDefault="00C428AB" w:rsidP="000422D1">
            <w:pPr>
              <w:pStyle w:val="TAC"/>
              <w:keepNext w:val="0"/>
              <w:keepLines w:val="0"/>
            </w:pPr>
            <w:r w:rsidRPr="004718F5">
              <w:t>-86</w:t>
            </w:r>
          </w:p>
        </w:tc>
        <w:tc>
          <w:tcPr>
            <w:tcW w:w="944" w:type="dxa"/>
            <w:tcBorders>
              <w:top w:val="single" w:sz="4" w:space="0" w:color="auto"/>
              <w:left w:val="single" w:sz="4" w:space="0" w:color="auto"/>
              <w:bottom w:val="single" w:sz="4" w:space="0" w:color="auto"/>
              <w:right w:val="single" w:sz="4" w:space="0" w:color="auto"/>
            </w:tcBorders>
            <w:hideMark/>
          </w:tcPr>
          <w:p w14:paraId="628F7FDA" w14:textId="77777777" w:rsidR="00C428AB" w:rsidRPr="004718F5" w:rsidRDefault="00C428AB" w:rsidP="000422D1">
            <w:pPr>
              <w:pStyle w:val="TAC"/>
              <w:keepNext w:val="0"/>
              <w:keepLines w:val="0"/>
            </w:pPr>
            <w:r w:rsidRPr="004718F5">
              <w:t>-86</w:t>
            </w:r>
          </w:p>
        </w:tc>
        <w:tc>
          <w:tcPr>
            <w:tcW w:w="944" w:type="dxa"/>
            <w:tcBorders>
              <w:top w:val="single" w:sz="4" w:space="0" w:color="auto"/>
              <w:left w:val="single" w:sz="4" w:space="0" w:color="auto"/>
              <w:bottom w:val="single" w:sz="4" w:space="0" w:color="auto"/>
              <w:right w:val="single" w:sz="4" w:space="0" w:color="auto"/>
            </w:tcBorders>
            <w:hideMark/>
          </w:tcPr>
          <w:p w14:paraId="3628C854" w14:textId="77777777" w:rsidR="00C428AB" w:rsidRPr="004718F5" w:rsidRDefault="00C428AB" w:rsidP="000422D1">
            <w:pPr>
              <w:pStyle w:val="TAC"/>
              <w:keepNext w:val="0"/>
              <w:keepLines w:val="0"/>
            </w:pPr>
            <w:r w:rsidRPr="004718F5">
              <w:t>-86</w:t>
            </w:r>
          </w:p>
        </w:tc>
      </w:tr>
      <w:tr w:rsidR="00C428AB" w:rsidRPr="004718F5" w14:paraId="129CDF6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41267D2" w14:textId="77777777" w:rsidR="00C428AB" w:rsidRPr="004718F5"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25932C" w14:textId="77777777" w:rsidR="00C428AB" w:rsidRPr="004718F5"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98BB515" w14:textId="75A5D85F"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FAEC603" w14:textId="77777777" w:rsidR="00C428AB" w:rsidRPr="004718F5" w:rsidRDefault="00C428AB" w:rsidP="000422D1">
            <w:pPr>
              <w:pStyle w:val="TAC"/>
              <w:keepNext w:val="0"/>
              <w:keepLines w:val="0"/>
            </w:pPr>
            <w:r w:rsidRPr="004718F5">
              <w:t>-83</w:t>
            </w:r>
          </w:p>
        </w:tc>
        <w:tc>
          <w:tcPr>
            <w:tcW w:w="886" w:type="dxa"/>
            <w:tcBorders>
              <w:top w:val="single" w:sz="4" w:space="0" w:color="auto"/>
              <w:left w:val="single" w:sz="4" w:space="0" w:color="auto"/>
              <w:bottom w:val="single" w:sz="4" w:space="0" w:color="auto"/>
              <w:right w:val="single" w:sz="4" w:space="0" w:color="auto"/>
            </w:tcBorders>
            <w:hideMark/>
          </w:tcPr>
          <w:p w14:paraId="2EEF43B2" w14:textId="77777777" w:rsidR="00C428AB" w:rsidRPr="004718F5" w:rsidRDefault="00C428AB" w:rsidP="000422D1">
            <w:pPr>
              <w:pStyle w:val="TAC"/>
              <w:keepNext w:val="0"/>
              <w:keepLines w:val="0"/>
            </w:pPr>
            <w:r w:rsidRPr="004718F5">
              <w:t>-83</w:t>
            </w:r>
          </w:p>
        </w:tc>
        <w:tc>
          <w:tcPr>
            <w:tcW w:w="887" w:type="dxa"/>
            <w:tcBorders>
              <w:top w:val="single" w:sz="4" w:space="0" w:color="auto"/>
              <w:left w:val="single" w:sz="4" w:space="0" w:color="auto"/>
              <w:bottom w:val="single" w:sz="4" w:space="0" w:color="auto"/>
              <w:right w:val="single" w:sz="4" w:space="0" w:color="auto"/>
            </w:tcBorders>
            <w:hideMark/>
          </w:tcPr>
          <w:p w14:paraId="2C04DF01"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hideMark/>
          </w:tcPr>
          <w:p w14:paraId="51EBECF3"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hideMark/>
          </w:tcPr>
          <w:p w14:paraId="62EDF9F8"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hideMark/>
          </w:tcPr>
          <w:p w14:paraId="5E9B9B2C" w14:textId="77777777" w:rsidR="00C428AB" w:rsidRPr="004718F5" w:rsidRDefault="00C428AB" w:rsidP="000422D1">
            <w:pPr>
              <w:pStyle w:val="TAC"/>
              <w:keepNext w:val="0"/>
              <w:keepLines w:val="0"/>
            </w:pPr>
            <w:r w:rsidRPr="004718F5">
              <w:t>-83</w:t>
            </w:r>
          </w:p>
        </w:tc>
      </w:tr>
      <w:tr w:rsidR="00C428AB" w:rsidRPr="004718F5" w14:paraId="161484E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732FB90" w14:textId="2EC51B75" w:rsidR="00C428AB" w:rsidRPr="004718F5" w:rsidRDefault="00C428AB" w:rsidP="000422D1">
            <w:pPr>
              <w:pStyle w:val="TAL"/>
              <w:keepNext w:val="0"/>
              <w:keepLines w:val="0"/>
              <w:rPr>
                <w:rFonts w:cs="v4.2.0"/>
              </w:rPr>
            </w:pPr>
            <w:r w:rsidRPr="004718F5">
              <w:rPr>
                <w:rFonts w:cs="v4.2.0"/>
              </w:rPr>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E97CEE" w14:textId="721B984E"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9.36</w:t>
            </w:r>
            <w:r w:rsidR="000422D1" w:rsidRPr="004718F5">
              <w:rPr>
                <w:rFonts w:cs="v4.2.0"/>
              </w:rPr>
              <w:t xml:space="preserve"> </w:t>
            </w:r>
            <w:r w:rsidRPr="004718F5">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3D6AAA73" w14:textId="2AB8A8A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2,3,4,5,6</w:t>
            </w:r>
            <w:r w:rsidR="000422D1" w:rsidRPr="004718F5">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4019DE83" w14:textId="77777777" w:rsidR="00C428AB" w:rsidRPr="004718F5" w:rsidRDefault="00C428AB" w:rsidP="000422D1">
            <w:pPr>
              <w:pStyle w:val="TAC"/>
              <w:keepNext w:val="0"/>
              <w:keepLines w:val="0"/>
            </w:pPr>
            <w:r w:rsidRPr="004718F5">
              <w:t>-57.94</w:t>
            </w:r>
          </w:p>
        </w:tc>
        <w:tc>
          <w:tcPr>
            <w:tcW w:w="886" w:type="dxa"/>
            <w:tcBorders>
              <w:top w:val="single" w:sz="4" w:space="0" w:color="auto"/>
              <w:left w:val="single" w:sz="4" w:space="0" w:color="auto"/>
              <w:bottom w:val="single" w:sz="4" w:space="0" w:color="auto"/>
              <w:right w:val="single" w:sz="4" w:space="0" w:color="auto"/>
            </w:tcBorders>
            <w:hideMark/>
          </w:tcPr>
          <w:p w14:paraId="3B7A0E2C" w14:textId="77777777" w:rsidR="00C428AB" w:rsidRPr="004718F5" w:rsidRDefault="00C428AB" w:rsidP="000422D1">
            <w:pPr>
              <w:pStyle w:val="TAC"/>
              <w:keepNext w:val="0"/>
              <w:keepLines w:val="0"/>
            </w:pPr>
            <w:r w:rsidRPr="004718F5">
              <w:t>-57.94</w:t>
            </w:r>
          </w:p>
        </w:tc>
        <w:tc>
          <w:tcPr>
            <w:tcW w:w="887" w:type="dxa"/>
            <w:tcBorders>
              <w:top w:val="single" w:sz="4" w:space="0" w:color="auto"/>
              <w:left w:val="single" w:sz="4" w:space="0" w:color="auto"/>
              <w:bottom w:val="single" w:sz="4" w:space="0" w:color="auto"/>
              <w:right w:val="single" w:sz="4" w:space="0" w:color="auto"/>
            </w:tcBorders>
            <w:hideMark/>
          </w:tcPr>
          <w:p w14:paraId="547E8BDE"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hideMark/>
          </w:tcPr>
          <w:p w14:paraId="15C8B458"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hideMark/>
          </w:tcPr>
          <w:p w14:paraId="4FBB4EA3"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hideMark/>
          </w:tcPr>
          <w:p w14:paraId="5FC4A5AB" w14:textId="77777777" w:rsidR="00C428AB" w:rsidRPr="004718F5" w:rsidRDefault="00C428AB" w:rsidP="000422D1">
            <w:pPr>
              <w:pStyle w:val="TAC"/>
              <w:keepNext w:val="0"/>
              <w:keepLines w:val="0"/>
            </w:pPr>
            <w:r w:rsidRPr="004718F5">
              <w:t>-57.94</w:t>
            </w:r>
          </w:p>
        </w:tc>
      </w:tr>
      <w:tr w:rsidR="00C428AB" w:rsidRPr="004718F5" w14:paraId="2400F7D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C3AC44B" w14:textId="77777777" w:rsidR="00C428AB" w:rsidRPr="004718F5"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894431" w14:textId="2305A5A4"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5E09E88F" w14:textId="48CFFB5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D2BB135" w14:textId="77777777" w:rsidR="00C428AB" w:rsidRPr="004718F5" w:rsidRDefault="00C428AB" w:rsidP="000422D1">
            <w:pPr>
              <w:pStyle w:val="TAC"/>
              <w:keepNext w:val="0"/>
              <w:keepLines w:val="0"/>
            </w:pPr>
            <w:r w:rsidRPr="004718F5">
              <w:t>-51.84</w:t>
            </w:r>
          </w:p>
        </w:tc>
        <w:tc>
          <w:tcPr>
            <w:tcW w:w="886" w:type="dxa"/>
            <w:tcBorders>
              <w:top w:val="single" w:sz="4" w:space="0" w:color="auto"/>
              <w:left w:val="single" w:sz="4" w:space="0" w:color="auto"/>
              <w:bottom w:val="single" w:sz="4" w:space="0" w:color="auto"/>
              <w:right w:val="single" w:sz="4" w:space="0" w:color="auto"/>
            </w:tcBorders>
            <w:hideMark/>
          </w:tcPr>
          <w:p w14:paraId="503A1060" w14:textId="77777777" w:rsidR="00C428AB" w:rsidRPr="004718F5" w:rsidRDefault="00C428AB" w:rsidP="000422D1">
            <w:pPr>
              <w:pStyle w:val="TAC"/>
              <w:keepNext w:val="0"/>
              <w:keepLines w:val="0"/>
            </w:pPr>
            <w:r w:rsidRPr="004718F5">
              <w:t>-51.84</w:t>
            </w:r>
          </w:p>
        </w:tc>
        <w:tc>
          <w:tcPr>
            <w:tcW w:w="887" w:type="dxa"/>
            <w:tcBorders>
              <w:top w:val="single" w:sz="4" w:space="0" w:color="auto"/>
              <w:left w:val="single" w:sz="4" w:space="0" w:color="auto"/>
              <w:bottom w:val="single" w:sz="4" w:space="0" w:color="auto"/>
              <w:right w:val="single" w:sz="4" w:space="0" w:color="auto"/>
            </w:tcBorders>
            <w:hideMark/>
          </w:tcPr>
          <w:p w14:paraId="5E930FB6"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hideMark/>
          </w:tcPr>
          <w:p w14:paraId="4ACE94FB"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hideMark/>
          </w:tcPr>
          <w:p w14:paraId="72362F2E"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hideMark/>
          </w:tcPr>
          <w:p w14:paraId="23BCFB49" w14:textId="77777777" w:rsidR="00C428AB" w:rsidRPr="004718F5" w:rsidRDefault="00C428AB" w:rsidP="000422D1">
            <w:pPr>
              <w:pStyle w:val="TAC"/>
              <w:keepNext w:val="0"/>
              <w:keepLines w:val="0"/>
            </w:pPr>
            <w:r w:rsidRPr="004718F5">
              <w:t>-51.84</w:t>
            </w:r>
          </w:p>
        </w:tc>
      </w:tr>
      <w:tr w:rsidR="00C428AB" w:rsidRPr="004718F5" w14:paraId="39B31F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43192AE" w14:textId="3506B84D" w:rsidR="00C428AB" w:rsidRPr="004718F5" w:rsidRDefault="00C428AB" w:rsidP="000422D1">
            <w:pPr>
              <w:pStyle w:val="TAL"/>
              <w:keepNext w:val="0"/>
              <w:keepLines w:val="0"/>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0CD4FC4C"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DFB657" w14:textId="24CBD9B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E63136D" w14:textId="77777777" w:rsidR="00C428AB" w:rsidRPr="004718F5" w:rsidRDefault="00C428AB" w:rsidP="000422D1">
            <w:pPr>
              <w:pStyle w:val="TAC"/>
              <w:keepNext w:val="0"/>
              <w:keepLines w:val="0"/>
            </w:pPr>
            <w:r w:rsidRPr="004718F5">
              <w:t>AWGN</w:t>
            </w:r>
          </w:p>
        </w:tc>
        <w:tc>
          <w:tcPr>
            <w:tcW w:w="2832" w:type="dxa"/>
            <w:gridSpan w:val="3"/>
            <w:tcBorders>
              <w:top w:val="single" w:sz="4" w:space="0" w:color="auto"/>
              <w:left w:val="single" w:sz="4" w:space="0" w:color="auto"/>
              <w:bottom w:val="single" w:sz="4" w:space="0" w:color="auto"/>
              <w:right w:val="single" w:sz="4" w:space="0" w:color="auto"/>
            </w:tcBorders>
            <w:hideMark/>
          </w:tcPr>
          <w:p w14:paraId="19ED250D" w14:textId="77777777" w:rsidR="00C428AB" w:rsidRPr="004718F5" w:rsidRDefault="00C428AB" w:rsidP="000422D1">
            <w:pPr>
              <w:pStyle w:val="TAC"/>
              <w:keepNext w:val="0"/>
              <w:keepLines w:val="0"/>
            </w:pPr>
            <w:r w:rsidRPr="004718F5">
              <w:t>AWGN</w:t>
            </w:r>
          </w:p>
        </w:tc>
      </w:tr>
      <w:tr w:rsidR="00C428AB" w:rsidRPr="004718F5" w14:paraId="79404C9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7BE837E" w14:textId="29C32C65" w:rsidR="00C428AB" w:rsidRPr="004718F5" w:rsidRDefault="00C428AB" w:rsidP="000422D1">
            <w:pPr>
              <w:pStyle w:val="TAL"/>
              <w:keepNext w:val="0"/>
              <w:keepLines w:val="0"/>
              <w:rPr>
                <w:rFonts w:cs="v4.2.0"/>
              </w:rPr>
            </w:pPr>
            <w:r w:rsidRPr="004718F5">
              <w:rPr>
                <w:rFonts w:cs="v4.2.0"/>
              </w:rPr>
              <w:t>Antenna</w:t>
            </w:r>
            <w:r w:rsidR="000422D1" w:rsidRPr="004718F5">
              <w:rPr>
                <w:rFonts w:cs="v4.2.0"/>
              </w:rPr>
              <w:t xml:space="preserve"> </w:t>
            </w:r>
            <w:r w:rsidRPr="004718F5">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2C74354"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6EBD17" w14:textId="77895E46"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058F173" w14:textId="5D47241A" w:rsidR="00C428AB" w:rsidRPr="004718F5" w:rsidRDefault="00C428AB" w:rsidP="000422D1">
            <w:pPr>
              <w:pStyle w:val="TAC"/>
              <w:keepNext w:val="0"/>
              <w:keepLines w:val="0"/>
            </w:pPr>
            <w:r w:rsidRPr="004718F5">
              <w:t>1</w:t>
            </w:r>
            <w:r w:rsidR="000422D1" w:rsidRPr="004718F5">
              <w:t xml:space="preserve"> </w:t>
            </w:r>
            <w:r w:rsidRPr="004718F5">
              <w:t>x</w:t>
            </w:r>
            <w:r w:rsidR="000422D1" w:rsidRPr="004718F5">
              <w:t xml:space="preserve"> </w:t>
            </w:r>
            <w:r w:rsidRPr="004718F5">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7F33974C" w14:textId="58DC1B37" w:rsidR="00C428AB" w:rsidRPr="004718F5" w:rsidRDefault="00C428AB" w:rsidP="000422D1">
            <w:pPr>
              <w:pStyle w:val="TAC"/>
              <w:keepNext w:val="0"/>
              <w:keepLines w:val="0"/>
            </w:pPr>
            <w:r w:rsidRPr="004718F5">
              <w:t>1</w:t>
            </w:r>
            <w:r w:rsidR="000422D1" w:rsidRPr="004718F5">
              <w:t xml:space="preserve"> </w:t>
            </w:r>
            <w:r w:rsidRPr="004718F5">
              <w:t>x</w:t>
            </w:r>
            <w:r w:rsidR="000422D1" w:rsidRPr="004718F5">
              <w:t xml:space="preserve"> </w:t>
            </w:r>
            <w:r w:rsidRPr="004718F5">
              <w:t>2</w:t>
            </w:r>
          </w:p>
        </w:tc>
      </w:tr>
      <w:tr w:rsidR="00C428AB" w:rsidRPr="004718F5" w14:paraId="6E3ACC7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32C76B84" w14:textId="6EEE3586" w:rsidR="00C428AB" w:rsidRPr="004718F5" w:rsidRDefault="00C428AB" w:rsidP="000422D1">
            <w:pPr>
              <w:pStyle w:val="TAN"/>
              <w:keepNext w:val="0"/>
              <w:keepLines w:val="0"/>
            </w:pPr>
            <w:r w:rsidRPr="004718F5">
              <w:t>NOTE</w:t>
            </w:r>
            <w:r w:rsidR="000422D1" w:rsidRPr="004718F5">
              <w:t xml:space="preserve"> </w:t>
            </w:r>
            <w:r w:rsidRPr="004718F5">
              <w:t>1:</w:t>
            </w:r>
            <w:r w:rsidR="00D50C09" w:rsidRPr="004718F5">
              <w:tab/>
            </w:r>
            <w:r w:rsidRPr="004718F5">
              <w:t>OCNG</w:t>
            </w:r>
            <w:r w:rsidR="000422D1" w:rsidRPr="004718F5">
              <w:t xml:space="preserve"> </w:t>
            </w:r>
            <w:r w:rsidRPr="004718F5">
              <w:t>shall</w:t>
            </w:r>
            <w:r w:rsidR="000422D1" w:rsidRPr="004718F5">
              <w:t xml:space="preserve"> </w:t>
            </w:r>
            <w:r w:rsidRPr="004718F5">
              <w:t>be</w:t>
            </w:r>
            <w:r w:rsidR="000422D1" w:rsidRPr="004718F5">
              <w:t xml:space="preserve"> </w:t>
            </w:r>
            <w:r w:rsidRPr="004718F5">
              <w:t>used</w:t>
            </w:r>
            <w:r w:rsidR="000422D1" w:rsidRPr="004718F5">
              <w:t xml:space="preserve"> </w:t>
            </w:r>
            <w:r w:rsidRPr="004718F5">
              <w:t>such</w:t>
            </w:r>
            <w:r w:rsidR="000422D1" w:rsidRPr="004718F5">
              <w:t xml:space="preserve"> </w:t>
            </w:r>
            <w:r w:rsidRPr="004718F5">
              <w:t>that</w:t>
            </w:r>
            <w:r w:rsidR="000422D1" w:rsidRPr="004718F5">
              <w:t xml:space="preserve"> </w:t>
            </w:r>
            <w:r w:rsidRPr="004718F5">
              <w:t>both</w:t>
            </w:r>
            <w:r w:rsidR="000422D1" w:rsidRPr="004718F5">
              <w:t xml:space="preserve"> </w:t>
            </w:r>
            <w:r w:rsidRPr="004718F5">
              <w:t>cells</w:t>
            </w:r>
            <w:r w:rsidR="000422D1" w:rsidRPr="004718F5">
              <w:t xml:space="preserve"> </w:t>
            </w:r>
            <w:r w:rsidRPr="004718F5">
              <w:t>are</w:t>
            </w:r>
            <w:r w:rsidR="000422D1" w:rsidRPr="004718F5">
              <w:t xml:space="preserve"> </w:t>
            </w:r>
            <w:r w:rsidRPr="004718F5">
              <w:t>fully</w:t>
            </w:r>
            <w:r w:rsidR="000422D1" w:rsidRPr="004718F5">
              <w:t xml:space="preserve"> </w:t>
            </w:r>
            <w:r w:rsidRPr="004718F5">
              <w:t>allocated,</w:t>
            </w:r>
            <w:r w:rsidR="000422D1" w:rsidRPr="004718F5">
              <w:t xml:space="preserve"> </w:t>
            </w:r>
            <w:r w:rsidRPr="004718F5">
              <w:t>and</w:t>
            </w:r>
            <w:r w:rsidR="000422D1" w:rsidRPr="004718F5">
              <w:t xml:space="preserve"> </w:t>
            </w:r>
            <w:r w:rsidRPr="004718F5">
              <w:t>a</w:t>
            </w:r>
            <w:r w:rsidR="000422D1" w:rsidRPr="004718F5">
              <w:t xml:space="preserve"> </w:t>
            </w:r>
            <w:r w:rsidRPr="004718F5">
              <w:t>constant</w:t>
            </w:r>
            <w:r w:rsidR="000422D1" w:rsidRPr="004718F5">
              <w:t xml:space="preserve"> </w:t>
            </w:r>
            <w:r w:rsidRPr="004718F5">
              <w:t>total</w:t>
            </w:r>
            <w:r w:rsidR="000422D1" w:rsidRPr="004718F5">
              <w:t xml:space="preserve"> </w:t>
            </w:r>
            <w:r w:rsidRPr="004718F5">
              <w:t>transmitted</w:t>
            </w:r>
            <w:r w:rsidR="000422D1" w:rsidRPr="004718F5">
              <w:t xml:space="preserve"> </w:t>
            </w:r>
            <w:r w:rsidRPr="004718F5">
              <w:t>power</w:t>
            </w:r>
            <w:r w:rsidR="000422D1" w:rsidRPr="004718F5">
              <w:t xml:space="preserve"> </w:t>
            </w:r>
            <w:r w:rsidRPr="004718F5">
              <w:t>spectral</w:t>
            </w:r>
            <w:r w:rsidR="000422D1" w:rsidRPr="004718F5">
              <w:t xml:space="preserve"> </w:t>
            </w:r>
            <w:r w:rsidRPr="004718F5">
              <w:t>density</w:t>
            </w:r>
            <w:r w:rsidR="000422D1" w:rsidRPr="004718F5">
              <w:t xml:space="preserve"> </w:t>
            </w:r>
            <w:r w:rsidRPr="004718F5">
              <w:t>is</w:t>
            </w:r>
            <w:r w:rsidR="000422D1" w:rsidRPr="004718F5">
              <w:t xml:space="preserve"> </w:t>
            </w:r>
            <w:r w:rsidRPr="004718F5">
              <w:t>achieved</w:t>
            </w:r>
            <w:r w:rsidR="000422D1" w:rsidRPr="004718F5">
              <w:t xml:space="preserve"> </w:t>
            </w:r>
            <w:r w:rsidRPr="004718F5">
              <w:t>for</w:t>
            </w:r>
            <w:r w:rsidR="000422D1" w:rsidRPr="004718F5">
              <w:t xml:space="preserve"> </w:t>
            </w:r>
            <w:r w:rsidRPr="004718F5">
              <w:t>all</w:t>
            </w:r>
            <w:r w:rsidR="000422D1" w:rsidRPr="004718F5">
              <w:t xml:space="preserve"> </w:t>
            </w:r>
            <w:r w:rsidRPr="004718F5">
              <w:t>OFDM</w:t>
            </w:r>
            <w:r w:rsidR="000422D1" w:rsidRPr="004718F5">
              <w:t xml:space="preserve"> </w:t>
            </w:r>
            <w:r w:rsidRPr="004718F5">
              <w:t>symbols.</w:t>
            </w:r>
          </w:p>
          <w:p w14:paraId="27746A04" w14:textId="7959289D" w:rsidR="00C428AB" w:rsidRPr="004718F5" w:rsidRDefault="00C428AB" w:rsidP="000422D1">
            <w:pPr>
              <w:pStyle w:val="TAN"/>
              <w:keepNext w:val="0"/>
              <w:keepLines w:val="0"/>
              <w:rPr>
                <w:szCs w:val="16"/>
              </w:rPr>
            </w:pPr>
            <w:r w:rsidRPr="004718F5">
              <w:rPr>
                <w:szCs w:val="16"/>
              </w:rPr>
              <w:t>NOTE</w:t>
            </w:r>
            <w:r w:rsidR="000422D1" w:rsidRPr="004718F5">
              <w:rPr>
                <w:szCs w:val="16"/>
              </w:rPr>
              <w:t xml:space="preserve"> </w:t>
            </w:r>
            <w:r w:rsidRPr="004718F5">
              <w:rPr>
                <w:szCs w:val="16"/>
              </w:rPr>
              <w:t>2:</w:t>
            </w:r>
            <w:r w:rsidR="00D50C09" w:rsidRPr="004718F5">
              <w:rPr>
                <w:szCs w:val="16"/>
              </w:rPr>
              <w:tab/>
            </w:r>
            <w:r w:rsidRPr="004718F5">
              <w:rPr>
                <w:szCs w:val="16"/>
              </w:rPr>
              <w:t>Interference</w:t>
            </w:r>
            <w:r w:rsidR="000422D1" w:rsidRPr="004718F5">
              <w:rPr>
                <w:szCs w:val="16"/>
              </w:rPr>
              <w:t xml:space="preserve"> </w:t>
            </w:r>
            <w:r w:rsidRPr="004718F5">
              <w:rPr>
                <w:szCs w:val="16"/>
              </w:rPr>
              <w:t>from</w:t>
            </w:r>
            <w:r w:rsidR="000422D1" w:rsidRPr="004718F5">
              <w:rPr>
                <w:szCs w:val="16"/>
              </w:rPr>
              <w:t xml:space="preserve"> </w:t>
            </w:r>
            <w:r w:rsidRPr="004718F5">
              <w:rPr>
                <w:szCs w:val="16"/>
              </w:rPr>
              <w:t>other</w:t>
            </w:r>
            <w:r w:rsidR="000422D1" w:rsidRPr="004718F5">
              <w:rPr>
                <w:szCs w:val="16"/>
              </w:rPr>
              <w:t xml:space="preserve"> </w:t>
            </w:r>
            <w:r w:rsidRPr="004718F5">
              <w:rPr>
                <w:szCs w:val="16"/>
              </w:rPr>
              <w:t>cells</w:t>
            </w:r>
            <w:r w:rsidR="000422D1" w:rsidRPr="004718F5">
              <w:rPr>
                <w:szCs w:val="16"/>
              </w:rPr>
              <w:t xml:space="preserve"> </w:t>
            </w:r>
            <w:r w:rsidRPr="004718F5">
              <w:rPr>
                <w:szCs w:val="16"/>
              </w:rPr>
              <w:t>and</w:t>
            </w:r>
            <w:r w:rsidR="000422D1" w:rsidRPr="004718F5">
              <w:rPr>
                <w:szCs w:val="16"/>
              </w:rPr>
              <w:t xml:space="preserve"> </w:t>
            </w:r>
            <w:r w:rsidRPr="004718F5">
              <w:rPr>
                <w:szCs w:val="16"/>
              </w:rPr>
              <w:t>noise</w:t>
            </w:r>
            <w:r w:rsidR="000422D1" w:rsidRPr="004718F5">
              <w:rPr>
                <w:szCs w:val="16"/>
              </w:rPr>
              <w:t xml:space="preserve"> </w:t>
            </w:r>
            <w:r w:rsidRPr="004718F5">
              <w:rPr>
                <w:szCs w:val="16"/>
              </w:rPr>
              <w:t>sources</w:t>
            </w:r>
            <w:r w:rsidR="000422D1" w:rsidRPr="004718F5">
              <w:rPr>
                <w:szCs w:val="16"/>
              </w:rPr>
              <w:t xml:space="preserve"> </w:t>
            </w:r>
            <w:r w:rsidRPr="004718F5">
              <w:rPr>
                <w:szCs w:val="16"/>
              </w:rPr>
              <w:t>not</w:t>
            </w:r>
            <w:r w:rsidR="000422D1" w:rsidRPr="004718F5">
              <w:rPr>
                <w:szCs w:val="16"/>
              </w:rPr>
              <w:t xml:space="preserve"> </w:t>
            </w:r>
            <w:r w:rsidRPr="004718F5">
              <w:rPr>
                <w:szCs w:val="16"/>
              </w:rPr>
              <w:t>specified</w:t>
            </w:r>
            <w:r w:rsidR="000422D1" w:rsidRPr="004718F5">
              <w:rPr>
                <w:szCs w:val="16"/>
              </w:rPr>
              <w:t xml:space="preserve"> </w:t>
            </w:r>
            <w:r w:rsidRPr="004718F5">
              <w:rPr>
                <w:szCs w:val="16"/>
              </w:rPr>
              <w:t>in</w:t>
            </w:r>
            <w:r w:rsidR="000422D1" w:rsidRPr="004718F5">
              <w:rPr>
                <w:szCs w:val="16"/>
              </w:rPr>
              <w:t xml:space="preserve"> </w:t>
            </w:r>
            <w:r w:rsidRPr="004718F5">
              <w:rPr>
                <w:szCs w:val="16"/>
              </w:rPr>
              <w:t>the</w:t>
            </w:r>
            <w:r w:rsidR="000422D1" w:rsidRPr="004718F5">
              <w:rPr>
                <w:szCs w:val="16"/>
              </w:rPr>
              <w:t xml:space="preserve"> </w:t>
            </w:r>
            <w:r w:rsidRPr="004718F5">
              <w:rPr>
                <w:szCs w:val="16"/>
              </w:rPr>
              <w:t>test</w:t>
            </w:r>
            <w:r w:rsidR="000422D1" w:rsidRPr="004718F5">
              <w:rPr>
                <w:szCs w:val="16"/>
              </w:rPr>
              <w:t xml:space="preserve"> </w:t>
            </w:r>
            <w:r w:rsidRPr="004718F5">
              <w:rPr>
                <w:szCs w:val="16"/>
              </w:rPr>
              <w:t>is</w:t>
            </w:r>
            <w:r w:rsidR="000422D1" w:rsidRPr="004718F5">
              <w:rPr>
                <w:szCs w:val="16"/>
              </w:rPr>
              <w:t xml:space="preserve"> </w:t>
            </w:r>
            <w:r w:rsidRPr="004718F5">
              <w:rPr>
                <w:szCs w:val="16"/>
              </w:rPr>
              <w:t>assumed</w:t>
            </w:r>
            <w:r w:rsidR="000422D1" w:rsidRPr="004718F5">
              <w:rPr>
                <w:szCs w:val="16"/>
              </w:rPr>
              <w:t xml:space="preserve"> </w:t>
            </w:r>
            <w:r w:rsidRPr="004718F5">
              <w:rPr>
                <w:szCs w:val="16"/>
              </w:rPr>
              <w:t>to</w:t>
            </w:r>
            <w:r w:rsidR="000422D1" w:rsidRPr="004718F5">
              <w:rPr>
                <w:szCs w:val="16"/>
              </w:rPr>
              <w:t xml:space="preserve"> </w:t>
            </w:r>
            <w:r w:rsidRPr="004718F5">
              <w:rPr>
                <w:szCs w:val="16"/>
              </w:rPr>
              <w:t>be</w:t>
            </w:r>
            <w:r w:rsidR="000422D1" w:rsidRPr="004718F5">
              <w:rPr>
                <w:szCs w:val="16"/>
              </w:rPr>
              <w:t xml:space="preserve"> </w:t>
            </w:r>
            <w:r w:rsidRPr="004718F5">
              <w:rPr>
                <w:szCs w:val="16"/>
              </w:rPr>
              <w:t>constant</w:t>
            </w:r>
            <w:r w:rsidR="000422D1" w:rsidRPr="004718F5">
              <w:rPr>
                <w:szCs w:val="16"/>
              </w:rPr>
              <w:t xml:space="preserve"> </w:t>
            </w:r>
            <w:r w:rsidRPr="004718F5">
              <w:rPr>
                <w:szCs w:val="16"/>
              </w:rPr>
              <w:t>over</w:t>
            </w:r>
            <w:r w:rsidR="000422D1" w:rsidRPr="004718F5">
              <w:rPr>
                <w:szCs w:val="16"/>
              </w:rPr>
              <w:t xml:space="preserve"> </w:t>
            </w:r>
            <w:r w:rsidRPr="004718F5">
              <w:rPr>
                <w:szCs w:val="16"/>
              </w:rPr>
              <w:t>subcarriers</w:t>
            </w:r>
            <w:r w:rsidR="000422D1" w:rsidRPr="004718F5">
              <w:rPr>
                <w:szCs w:val="16"/>
              </w:rPr>
              <w:t xml:space="preserve"> </w:t>
            </w:r>
            <w:r w:rsidRPr="004718F5">
              <w:rPr>
                <w:szCs w:val="16"/>
              </w:rPr>
              <w:t>and</w:t>
            </w:r>
            <w:r w:rsidR="000422D1" w:rsidRPr="004718F5">
              <w:rPr>
                <w:szCs w:val="16"/>
              </w:rPr>
              <w:t xml:space="preserve"> </w:t>
            </w:r>
            <w:r w:rsidRPr="004718F5">
              <w:rPr>
                <w:szCs w:val="16"/>
              </w:rPr>
              <w:t>time</w:t>
            </w:r>
            <w:r w:rsidR="000422D1" w:rsidRPr="004718F5">
              <w:rPr>
                <w:szCs w:val="16"/>
              </w:rPr>
              <w:t xml:space="preserve"> </w:t>
            </w:r>
            <w:r w:rsidRPr="004718F5">
              <w:rPr>
                <w:szCs w:val="16"/>
              </w:rPr>
              <w:t>and</w:t>
            </w:r>
            <w:r w:rsidR="000422D1" w:rsidRPr="004718F5">
              <w:rPr>
                <w:szCs w:val="16"/>
              </w:rPr>
              <w:t xml:space="preserve"> </w:t>
            </w:r>
            <w:r w:rsidRPr="004718F5">
              <w:rPr>
                <w:szCs w:val="16"/>
              </w:rPr>
              <w:t>shall</w:t>
            </w:r>
            <w:r w:rsidR="000422D1" w:rsidRPr="004718F5">
              <w:rPr>
                <w:szCs w:val="16"/>
              </w:rPr>
              <w:t xml:space="preserve"> </w:t>
            </w:r>
            <w:r w:rsidRPr="004718F5">
              <w:rPr>
                <w:szCs w:val="16"/>
              </w:rPr>
              <w:t>be</w:t>
            </w:r>
            <w:r w:rsidR="000422D1" w:rsidRPr="004718F5">
              <w:rPr>
                <w:szCs w:val="16"/>
              </w:rPr>
              <w:t xml:space="preserve"> </w:t>
            </w:r>
            <w:r w:rsidRPr="004718F5">
              <w:rPr>
                <w:szCs w:val="16"/>
              </w:rPr>
              <w:t>modelled</w:t>
            </w:r>
            <w:r w:rsidR="000422D1" w:rsidRPr="004718F5">
              <w:rPr>
                <w:szCs w:val="16"/>
              </w:rPr>
              <w:t xml:space="preserve"> </w:t>
            </w:r>
            <w:r w:rsidRPr="004718F5">
              <w:rPr>
                <w:szCs w:val="16"/>
              </w:rPr>
              <w:t>as</w:t>
            </w:r>
            <w:r w:rsidR="000422D1" w:rsidRPr="004718F5">
              <w:rPr>
                <w:szCs w:val="16"/>
              </w:rPr>
              <w:t xml:space="preserve"> </w:t>
            </w:r>
            <w:r w:rsidRPr="004718F5">
              <w:rPr>
                <w:szCs w:val="16"/>
              </w:rPr>
              <w:t>AWGN</w:t>
            </w:r>
            <w:r w:rsidR="000422D1" w:rsidRPr="004718F5">
              <w:rPr>
                <w:szCs w:val="16"/>
              </w:rPr>
              <w:t xml:space="preserve"> </w:t>
            </w:r>
            <w:r w:rsidRPr="004718F5">
              <w:rPr>
                <w:szCs w:val="16"/>
              </w:rPr>
              <w:t>of</w:t>
            </w:r>
            <w:r w:rsidR="000422D1" w:rsidRPr="004718F5">
              <w:rPr>
                <w:szCs w:val="16"/>
              </w:rPr>
              <w:t xml:space="preserve"> </w:t>
            </w:r>
            <w:r w:rsidRPr="004718F5">
              <w:rPr>
                <w:szCs w:val="16"/>
              </w:rPr>
              <w:t>appropriate</w:t>
            </w:r>
            <w:r w:rsidR="000422D1" w:rsidRPr="004718F5">
              <w:rPr>
                <w:szCs w:val="16"/>
              </w:rPr>
              <w:t xml:space="preserve"> </w:t>
            </w:r>
            <w:r w:rsidRPr="004718F5">
              <w:rPr>
                <w:szCs w:val="16"/>
              </w:rPr>
              <w:t>power</w:t>
            </w:r>
            <w:r w:rsidR="000422D1" w:rsidRPr="004718F5">
              <w:rPr>
                <w:szCs w:val="16"/>
              </w:rPr>
              <w:t xml:space="preserve"> </w:t>
            </w:r>
            <w:r w:rsidRPr="004718F5">
              <w:rPr>
                <w:szCs w:val="16"/>
              </w:rPr>
              <w:t>for</w:t>
            </w:r>
            <w:r w:rsidR="000422D1" w:rsidRPr="004718F5">
              <w:rPr>
                <w:szCs w:val="16"/>
              </w:rPr>
              <w:t xml:space="preserve"> </w:t>
            </w:r>
            <w:r w:rsidRPr="004718F5">
              <w:rPr>
                <w:rFonts w:cs="v4.2.0"/>
                <w:noProof/>
                <w:position w:val="-12"/>
                <w:szCs w:val="16"/>
              </w:rPr>
              <w:drawing>
                <wp:inline distT="0" distB="0" distL="0" distR="0" wp14:anchorId="591438BE" wp14:editId="77D1A76A">
                  <wp:extent cx="238760" cy="238760"/>
                  <wp:effectExtent l="0" t="0" r="889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rPr>
                <w:szCs w:val="16"/>
              </w:rPr>
              <w:t xml:space="preserve"> </w:t>
            </w:r>
            <w:r w:rsidRPr="004718F5">
              <w:rPr>
                <w:szCs w:val="16"/>
              </w:rPr>
              <w:t>to</w:t>
            </w:r>
            <w:r w:rsidR="000422D1" w:rsidRPr="004718F5">
              <w:rPr>
                <w:szCs w:val="16"/>
              </w:rPr>
              <w:t xml:space="preserve"> </w:t>
            </w:r>
            <w:r w:rsidRPr="004718F5">
              <w:rPr>
                <w:szCs w:val="16"/>
              </w:rPr>
              <w:t>be</w:t>
            </w:r>
            <w:r w:rsidR="000422D1" w:rsidRPr="004718F5">
              <w:rPr>
                <w:szCs w:val="16"/>
              </w:rPr>
              <w:t xml:space="preserve"> </w:t>
            </w:r>
            <w:r w:rsidRPr="004718F5">
              <w:rPr>
                <w:szCs w:val="16"/>
              </w:rPr>
              <w:t>fulfilled</w:t>
            </w:r>
            <w:r w:rsidR="00F2529B" w:rsidRPr="004718F5">
              <w:rPr>
                <w:szCs w:val="16"/>
                <w:lang w:eastAsia="en-GB"/>
              </w:rPr>
              <w:t xml:space="preserve"> </w:t>
            </w:r>
            <w:r w:rsidR="00F2529B" w:rsidRPr="004718F5">
              <w:rPr>
                <w:szCs w:val="18"/>
              </w:rPr>
              <w:t xml:space="preserve">within </w:t>
            </w:r>
            <w:r w:rsidR="00F2529B" w:rsidRPr="004718F5">
              <w:t>BW</w:t>
            </w:r>
            <w:r w:rsidR="00F2529B" w:rsidRPr="004718F5">
              <w:rPr>
                <w:vertAlign w:val="subscript"/>
              </w:rPr>
              <w:t>occupied</w:t>
            </w:r>
            <w:r w:rsidRPr="004718F5">
              <w:rPr>
                <w:szCs w:val="16"/>
              </w:rPr>
              <w:t>.</w:t>
            </w:r>
          </w:p>
          <w:p w14:paraId="6CED35F8" w14:textId="77777777" w:rsidR="00F2529B" w:rsidRPr="004718F5" w:rsidRDefault="00C428AB" w:rsidP="00F2529B">
            <w:pPr>
              <w:pStyle w:val="TAN"/>
              <w:rPr>
                <w:szCs w:val="18"/>
                <w:lang w:eastAsia="en-GB"/>
              </w:rPr>
            </w:pPr>
            <w:r w:rsidRPr="004718F5">
              <w:rPr>
                <w:szCs w:val="18"/>
              </w:rPr>
              <w:t>NOTE</w:t>
            </w:r>
            <w:r w:rsidR="000422D1" w:rsidRPr="004718F5">
              <w:rPr>
                <w:szCs w:val="18"/>
              </w:rPr>
              <w:t xml:space="preserve"> </w:t>
            </w:r>
            <w:r w:rsidRPr="004718F5">
              <w:rPr>
                <w:szCs w:val="18"/>
              </w:rPr>
              <w:t>3:</w:t>
            </w:r>
            <w:r w:rsidR="00D50C09" w:rsidRPr="004718F5">
              <w:rPr>
                <w:szCs w:val="18"/>
              </w:rPr>
              <w:tab/>
            </w:r>
            <w:r w:rsidRPr="004718F5">
              <w:rPr>
                <w:noProof/>
                <w:position w:val="-12"/>
                <w:szCs w:val="18"/>
              </w:rPr>
              <w:drawing>
                <wp:inline distT="0" distB="0" distL="0" distR="0" wp14:anchorId="411077E8" wp14:editId="2FD4D66D">
                  <wp:extent cx="381635"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4718F5">
              <w:rPr>
                <w:szCs w:val="18"/>
              </w:rPr>
              <w:t>,</w:t>
            </w:r>
            <w:r w:rsidR="000422D1" w:rsidRPr="004718F5">
              <w:rPr>
                <w:szCs w:val="18"/>
              </w:rPr>
              <w:t xml:space="preserve"> </w:t>
            </w:r>
            <w:r w:rsidRPr="004718F5">
              <w:rPr>
                <w:szCs w:val="18"/>
              </w:rPr>
              <w:t>Io,</w:t>
            </w:r>
            <w:r w:rsidR="000422D1" w:rsidRPr="004718F5">
              <w:rPr>
                <w:szCs w:val="18"/>
              </w:rPr>
              <w:t xml:space="preserve"> </w:t>
            </w:r>
            <w:r w:rsidRPr="004718F5">
              <w:rPr>
                <w:szCs w:val="18"/>
              </w:rPr>
              <w:t>and</w:t>
            </w:r>
            <w:r w:rsidR="000422D1" w:rsidRPr="004718F5">
              <w:rPr>
                <w:szCs w:val="18"/>
              </w:rPr>
              <w:t xml:space="preserve"> </w:t>
            </w:r>
            <w:r w:rsidRPr="004718F5">
              <w:rPr>
                <w:szCs w:val="18"/>
              </w:rPr>
              <w:t>SS-RSRP</w:t>
            </w:r>
            <w:r w:rsidR="000422D1" w:rsidRPr="004718F5">
              <w:rPr>
                <w:szCs w:val="18"/>
              </w:rPr>
              <w:t xml:space="preserve"> </w:t>
            </w:r>
            <w:r w:rsidRPr="004718F5">
              <w:rPr>
                <w:szCs w:val="18"/>
              </w:rPr>
              <w:t>levels</w:t>
            </w:r>
            <w:r w:rsidR="000422D1" w:rsidRPr="004718F5">
              <w:rPr>
                <w:szCs w:val="18"/>
              </w:rPr>
              <w:t xml:space="preserve"> </w:t>
            </w:r>
            <w:r w:rsidRPr="004718F5">
              <w:rPr>
                <w:szCs w:val="18"/>
              </w:rPr>
              <w:t>have</w:t>
            </w:r>
            <w:r w:rsidR="000422D1" w:rsidRPr="004718F5">
              <w:rPr>
                <w:szCs w:val="18"/>
              </w:rPr>
              <w:t xml:space="preserve"> </w:t>
            </w:r>
            <w:r w:rsidRPr="004718F5">
              <w:rPr>
                <w:szCs w:val="18"/>
              </w:rPr>
              <w:t>been</w:t>
            </w:r>
            <w:r w:rsidR="000422D1" w:rsidRPr="004718F5">
              <w:rPr>
                <w:szCs w:val="18"/>
              </w:rPr>
              <w:t xml:space="preserve"> </w:t>
            </w:r>
            <w:r w:rsidRPr="004718F5">
              <w:rPr>
                <w:szCs w:val="18"/>
              </w:rPr>
              <w:t>derived</w:t>
            </w:r>
            <w:r w:rsidR="000422D1" w:rsidRPr="004718F5">
              <w:rPr>
                <w:szCs w:val="18"/>
              </w:rPr>
              <w:t xml:space="preserve"> </w:t>
            </w:r>
            <w:r w:rsidRPr="004718F5">
              <w:rPr>
                <w:szCs w:val="18"/>
              </w:rPr>
              <w:t>from</w:t>
            </w:r>
            <w:r w:rsidR="000422D1" w:rsidRPr="004718F5">
              <w:rPr>
                <w:szCs w:val="18"/>
              </w:rPr>
              <w:t xml:space="preserve"> </w:t>
            </w:r>
            <w:r w:rsidRPr="004718F5">
              <w:rPr>
                <w:szCs w:val="18"/>
              </w:rPr>
              <w:t>other</w:t>
            </w:r>
            <w:r w:rsidR="000422D1" w:rsidRPr="004718F5">
              <w:rPr>
                <w:szCs w:val="18"/>
              </w:rPr>
              <w:t xml:space="preserve"> </w:t>
            </w:r>
            <w:r w:rsidRPr="004718F5">
              <w:rPr>
                <w:szCs w:val="18"/>
              </w:rPr>
              <w:t>parameters</w:t>
            </w:r>
            <w:r w:rsidR="000422D1" w:rsidRPr="004718F5">
              <w:rPr>
                <w:szCs w:val="18"/>
              </w:rPr>
              <w:t xml:space="preserve"> </w:t>
            </w:r>
            <w:r w:rsidRPr="004718F5">
              <w:rPr>
                <w:szCs w:val="18"/>
              </w:rPr>
              <w:t>for</w:t>
            </w:r>
            <w:r w:rsidR="000422D1" w:rsidRPr="004718F5">
              <w:rPr>
                <w:szCs w:val="18"/>
              </w:rPr>
              <w:t xml:space="preserve"> </w:t>
            </w:r>
            <w:r w:rsidRPr="004718F5">
              <w:rPr>
                <w:szCs w:val="18"/>
              </w:rPr>
              <w:t>information</w:t>
            </w:r>
            <w:r w:rsidR="000422D1" w:rsidRPr="004718F5">
              <w:rPr>
                <w:szCs w:val="18"/>
              </w:rPr>
              <w:t xml:space="preserve"> </w:t>
            </w:r>
            <w:r w:rsidRPr="004718F5">
              <w:rPr>
                <w:szCs w:val="18"/>
              </w:rPr>
              <w:t>purposes.</w:t>
            </w:r>
            <w:r w:rsidR="000422D1" w:rsidRPr="004718F5">
              <w:rPr>
                <w:szCs w:val="18"/>
              </w:rPr>
              <w:t xml:space="preserve"> </w:t>
            </w:r>
            <w:r w:rsidRPr="004718F5">
              <w:rPr>
                <w:szCs w:val="18"/>
              </w:rPr>
              <w:t>They</w:t>
            </w:r>
            <w:r w:rsidR="000422D1" w:rsidRPr="004718F5">
              <w:rPr>
                <w:szCs w:val="18"/>
              </w:rPr>
              <w:t xml:space="preserve"> </w:t>
            </w:r>
            <w:r w:rsidRPr="004718F5">
              <w:rPr>
                <w:szCs w:val="18"/>
              </w:rPr>
              <w:t>are</w:t>
            </w:r>
            <w:r w:rsidR="000422D1" w:rsidRPr="004718F5">
              <w:rPr>
                <w:szCs w:val="18"/>
              </w:rPr>
              <w:t xml:space="preserve"> </w:t>
            </w:r>
            <w:r w:rsidRPr="004718F5">
              <w:rPr>
                <w:szCs w:val="18"/>
              </w:rPr>
              <w:t>not</w:t>
            </w:r>
            <w:r w:rsidR="000422D1" w:rsidRPr="004718F5">
              <w:rPr>
                <w:szCs w:val="18"/>
              </w:rPr>
              <w:t xml:space="preserve"> </w:t>
            </w:r>
            <w:r w:rsidRPr="004718F5">
              <w:rPr>
                <w:szCs w:val="18"/>
              </w:rPr>
              <w:t>settable</w:t>
            </w:r>
            <w:r w:rsidR="000422D1" w:rsidRPr="004718F5">
              <w:rPr>
                <w:szCs w:val="18"/>
              </w:rPr>
              <w:t xml:space="preserve"> </w:t>
            </w:r>
            <w:r w:rsidRPr="004718F5">
              <w:rPr>
                <w:szCs w:val="18"/>
              </w:rPr>
              <w:t>parameters</w:t>
            </w:r>
            <w:r w:rsidR="000422D1" w:rsidRPr="004718F5">
              <w:rPr>
                <w:szCs w:val="18"/>
              </w:rPr>
              <w:t xml:space="preserve"> </w:t>
            </w:r>
            <w:r w:rsidRPr="004718F5">
              <w:rPr>
                <w:szCs w:val="18"/>
              </w:rPr>
              <w:t>themselves.</w:t>
            </w:r>
          </w:p>
          <w:p w14:paraId="633C53FE" w14:textId="77777777" w:rsidR="00F2529B" w:rsidRPr="004718F5" w:rsidRDefault="00F2529B" w:rsidP="00F2529B">
            <w:pPr>
              <w:pStyle w:val="TAN"/>
              <w:rPr>
                <w:rFonts w:cs="v4.2.0"/>
                <w:lang w:eastAsia="zh-CN"/>
              </w:rPr>
            </w:pPr>
            <w:r w:rsidRPr="004718F5">
              <w:rPr>
                <w:szCs w:val="18"/>
              </w:rPr>
              <w:t xml:space="preserve">NOTE </w:t>
            </w:r>
            <w:r w:rsidRPr="004718F5">
              <w:rPr>
                <w:szCs w:val="18"/>
                <w:lang w:eastAsia="zh-CN"/>
              </w:rPr>
              <w:t>4</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1C6F1C81" w14:textId="77777777" w:rsidR="00F2529B" w:rsidRPr="004718F5" w:rsidRDefault="00F2529B" w:rsidP="00F2529B">
            <w:pPr>
              <w:pStyle w:val="TAN"/>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813E4BC" w14:textId="6DA5438C" w:rsidR="00C428AB" w:rsidRPr="004718F5" w:rsidRDefault="00F2529B" w:rsidP="00F2529B">
            <w:pPr>
              <w:pStyle w:val="TAN"/>
              <w:keepNext w:val="0"/>
              <w:keepLines w:val="0"/>
              <w:rPr>
                <w:szCs w:val="18"/>
              </w:rPr>
            </w:pPr>
            <w:r w:rsidRPr="004718F5">
              <w:rPr>
                <w:szCs w:val="18"/>
              </w:rPr>
              <w:t xml:space="preserve">NOTE </w:t>
            </w:r>
            <w:r w:rsidRPr="004718F5">
              <w:rPr>
                <w:szCs w:val="18"/>
                <w:lang w:eastAsia="zh-CN"/>
              </w:rPr>
              <w:t>6</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5E236141" w14:textId="2FE55FFD" w:rsidR="00C428AB" w:rsidRPr="004718F5" w:rsidRDefault="00C428AB" w:rsidP="000422D1">
      <w:pPr>
        <w:pStyle w:val="TH"/>
        <w:keepNext w:val="0"/>
        <w:keepLines w:val="0"/>
      </w:pPr>
      <w:r w:rsidRPr="004718F5">
        <w:t xml:space="preserve">Table </w:t>
      </w:r>
      <w:r w:rsidRPr="004718F5">
        <w:rPr>
          <w:lang w:eastAsia="sv-SE"/>
        </w:rPr>
        <w:t>4.5.4.1.5</w:t>
      </w:r>
      <w:r w:rsidRPr="004718F5">
        <w:t>-2: NR Cell specific test parameters for</w:t>
      </w:r>
      <w:r w:rsidR="00D50C09" w:rsidRPr="004718F5">
        <w:br/>
      </w:r>
      <w:r w:rsidRPr="004718F5">
        <w:t>EN-DC FR1 UE UL carrier RRC reconfiguration delay on SCell (Cell 3)</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2"/>
        <w:gridCol w:w="765"/>
        <w:gridCol w:w="1412"/>
        <w:gridCol w:w="808"/>
        <w:gridCol w:w="883"/>
        <w:gridCol w:w="920"/>
        <w:gridCol w:w="940"/>
        <w:gridCol w:w="940"/>
        <w:gridCol w:w="940"/>
      </w:tblGrid>
      <w:tr w:rsidR="00C428AB" w:rsidRPr="004718F5" w14:paraId="2A3B1D62"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E56D162" w14:textId="77777777" w:rsidR="00C428AB" w:rsidRPr="004718F5" w:rsidRDefault="00C428AB" w:rsidP="000422D1">
            <w:pPr>
              <w:pStyle w:val="TAH"/>
              <w:keepNext w:val="0"/>
              <w:keepLines w:val="0"/>
              <w:rPr>
                <w:rFonts w:cs="Arial"/>
              </w:rPr>
            </w:pPr>
            <w:r w:rsidRPr="004718F5">
              <w:lastRenderedPageBreak/>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AB5D1E" w14:textId="77777777" w:rsidR="00C428AB" w:rsidRPr="004718F5" w:rsidRDefault="00C428AB" w:rsidP="000422D1">
            <w:pPr>
              <w:pStyle w:val="TAH"/>
              <w:keepNext w:val="0"/>
              <w:keepLines w:val="0"/>
              <w:rPr>
                <w:rFonts w:cs="Arial"/>
              </w:rPr>
            </w:pPr>
            <w:r w:rsidRPr="004718F5">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0200A6F" w14:textId="068581FC" w:rsidR="00C428AB" w:rsidRPr="004718F5" w:rsidRDefault="00C428AB" w:rsidP="000422D1">
            <w:pPr>
              <w:pStyle w:val="TAH"/>
              <w:keepNext w:val="0"/>
              <w:keepLines w:val="0"/>
            </w:pPr>
            <w:r w:rsidRPr="004718F5">
              <w:t>Test</w:t>
            </w:r>
            <w:r w:rsidR="000422D1" w:rsidRPr="004718F5">
              <w:t xml:space="preserve"> </w:t>
            </w:r>
            <w:r w:rsidRPr="004718F5">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783D298D" w14:textId="672AC6B6" w:rsidR="00C428AB" w:rsidRPr="004718F5" w:rsidRDefault="00C428AB" w:rsidP="000422D1">
            <w:pPr>
              <w:pStyle w:val="TAH"/>
              <w:keepNext w:val="0"/>
              <w:keepLines w:val="0"/>
              <w:rPr>
                <w:rFonts w:cs="Arial"/>
              </w:rPr>
            </w:pPr>
            <w:r w:rsidRPr="004718F5">
              <w:t>Test</w:t>
            </w:r>
            <w:r w:rsidR="000422D1" w:rsidRPr="004718F5">
              <w:t xml:space="preserve"> </w:t>
            </w:r>
            <w:r w:rsidRPr="004718F5">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D6FEF45" w14:textId="41F33EAF" w:rsidR="00C428AB" w:rsidRPr="004718F5" w:rsidRDefault="00C428AB" w:rsidP="000422D1">
            <w:pPr>
              <w:pStyle w:val="TAH"/>
              <w:keepNext w:val="0"/>
              <w:keepLines w:val="0"/>
            </w:pPr>
            <w:r w:rsidRPr="004718F5">
              <w:t>Test</w:t>
            </w:r>
            <w:r w:rsidR="000422D1" w:rsidRPr="004718F5">
              <w:t xml:space="preserve"> </w:t>
            </w:r>
            <w:r w:rsidRPr="004718F5">
              <w:t>2</w:t>
            </w:r>
          </w:p>
        </w:tc>
      </w:tr>
      <w:tr w:rsidR="00C428AB" w:rsidRPr="004718F5" w14:paraId="6D7F5314"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8E300FC" w14:textId="77777777" w:rsidR="00C428AB" w:rsidRPr="004718F5"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7A988DA" w14:textId="77777777" w:rsidR="00C428AB" w:rsidRPr="004718F5"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DF41413" w14:textId="77777777" w:rsidR="00C428AB" w:rsidRPr="004718F5"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57B2E090" w14:textId="77777777" w:rsidR="00C428AB" w:rsidRPr="004718F5" w:rsidRDefault="00C428AB" w:rsidP="000422D1">
            <w:pPr>
              <w:pStyle w:val="TAH"/>
              <w:keepNext w:val="0"/>
              <w:keepLines w:val="0"/>
              <w:rPr>
                <w:rFonts w:cs="Arial"/>
              </w:rPr>
            </w:pPr>
            <w:r w:rsidRPr="004718F5">
              <w:t>T1</w:t>
            </w:r>
          </w:p>
        </w:tc>
        <w:tc>
          <w:tcPr>
            <w:tcW w:w="886" w:type="dxa"/>
            <w:tcBorders>
              <w:top w:val="single" w:sz="4" w:space="0" w:color="auto"/>
              <w:left w:val="single" w:sz="4" w:space="0" w:color="auto"/>
              <w:bottom w:val="single" w:sz="4" w:space="0" w:color="auto"/>
              <w:right w:val="single" w:sz="4" w:space="0" w:color="auto"/>
            </w:tcBorders>
            <w:hideMark/>
          </w:tcPr>
          <w:p w14:paraId="045DCEFB" w14:textId="77777777" w:rsidR="00C428AB" w:rsidRPr="004718F5" w:rsidRDefault="00C428AB" w:rsidP="000422D1">
            <w:pPr>
              <w:pStyle w:val="TAH"/>
              <w:keepNext w:val="0"/>
              <w:keepLines w:val="0"/>
              <w:rPr>
                <w:rFonts w:cs="Arial"/>
              </w:rPr>
            </w:pPr>
            <w:r w:rsidRPr="004718F5">
              <w:t>T2</w:t>
            </w:r>
          </w:p>
        </w:tc>
        <w:tc>
          <w:tcPr>
            <w:tcW w:w="887" w:type="dxa"/>
            <w:tcBorders>
              <w:top w:val="single" w:sz="4" w:space="0" w:color="auto"/>
              <w:left w:val="single" w:sz="4" w:space="0" w:color="auto"/>
              <w:bottom w:val="single" w:sz="4" w:space="0" w:color="auto"/>
              <w:right w:val="single" w:sz="4" w:space="0" w:color="auto"/>
            </w:tcBorders>
            <w:hideMark/>
          </w:tcPr>
          <w:p w14:paraId="1DDA1E6B" w14:textId="77777777" w:rsidR="00C428AB" w:rsidRPr="004718F5" w:rsidRDefault="00C428AB" w:rsidP="000422D1">
            <w:pPr>
              <w:pStyle w:val="TAH"/>
              <w:keepNext w:val="0"/>
              <w:keepLines w:val="0"/>
              <w:rPr>
                <w:rFonts w:cs="Arial"/>
              </w:rPr>
            </w:pPr>
            <w:r w:rsidRPr="004718F5">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53CDC14B" w14:textId="77777777" w:rsidR="00C428AB" w:rsidRPr="004718F5" w:rsidRDefault="00C428AB" w:rsidP="000422D1">
            <w:pPr>
              <w:pStyle w:val="TAH"/>
              <w:keepNext w:val="0"/>
              <w:keepLines w:val="0"/>
              <w:rPr>
                <w:rFonts w:cs="Arial"/>
              </w:rPr>
            </w:pPr>
            <w:r w:rsidRPr="004718F5">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177D2C98" w14:textId="77777777" w:rsidR="00C428AB" w:rsidRPr="004718F5" w:rsidRDefault="00C428AB" w:rsidP="000422D1">
            <w:pPr>
              <w:pStyle w:val="TAH"/>
              <w:keepNext w:val="0"/>
              <w:keepLines w:val="0"/>
              <w:rPr>
                <w:rFonts w:cs="Arial"/>
              </w:rPr>
            </w:pPr>
            <w:r w:rsidRPr="004718F5">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38248E99" w14:textId="77777777" w:rsidR="00C428AB" w:rsidRPr="004718F5" w:rsidRDefault="00C428AB" w:rsidP="000422D1">
            <w:pPr>
              <w:pStyle w:val="TAH"/>
              <w:keepNext w:val="0"/>
              <w:keepLines w:val="0"/>
              <w:rPr>
                <w:rFonts w:cs="Arial"/>
              </w:rPr>
            </w:pPr>
            <w:r w:rsidRPr="004718F5">
              <w:rPr>
                <w:rFonts w:cs="Arial"/>
              </w:rPr>
              <w:t>T3</w:t>
            </w:r>
          </w:p>
        </w:tc>
      </w:tr>
      <w:tr w:rsidR="00C428AB" w:rsidRPr="004718F5" w14:paraId="1917527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hideMark/>
          </w:tcPr>
          <w:p w14:paraId="48A31BC1" w14:textId="65DC326B" w:rsidR="00C428AB" w:rsidRPr="004718F5" w:rsidRDefault="00C428AB" w:rsidP="000422D1">
            <w:pPr>
              <w:pStyle w:val="TAL"/>
              <w:keepNext w:val="0"/>
              <w:keepLines w:val="0"/>
            </w:pPr>
            <w:r w:rsidRPr="004718F5">
              <w:t>Channel</w:t>
            </w:r>
            <w:r w:rsidR="000422D1" w:rsidRPr="004718F5">
              <w:t xml:space="preserve"> </w:t>
            </w:r>
            <w:r w:rsidRPr="004718F5">
              <w:t>number</w:t>
            </w:r>
          </w:p>
        </w:tc>
        <w:tc>
          <w:tcPr>
            <w:tcW w:w="767" w:type="dxa"/>
            <w:tcBorders>
              <w:top w:val="single" w:sz="4" w:space="0" w:color="auto"/>
              <w:left w:val="single" w:sz="4" w:space="0" w:color="auto"/>
              <w:bottom w:val="single" w:sz="4" w:space="0" w:color="auto"/>
              <w:right w:val="single" w:sz="4" w:space="0" w:color="auto"/>
            </w:tcBorders>
          </w:tcPr>
          <w:p w14:paraId="346C8DC3"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8732BA" w14:textId="04048D7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34B1EEF3" w14:textId="77777777" w:rsidR="00C428AB" w:rsidRPr="004718F5" w:rsidRDefault="00C428AB" w:rsidP="000422D1">
            <w:pPr>
              <w:pStyle w:val="TAC"/>
              <w:keepNext w:val="0"/>
              <w:keepLines w:val="0"/>
            </w:pPr>
            <w:r w:rsidRPr="004718F5">
              <w:t>3</w:t>
            </w:r>
          </w:p>
        </w:tc>
        <w:tc>
          <w:tcPr>
            <w:tcW w:w="2832" w:type="dxa"/>
            <w:gridSpan w:val="3"/>
            <w:tcBorders>
              <w:top w:val="single" w:sz="4" w:space="0" w:color="auto"/>
              <w:left w:val="single" w:sz="4" w:space="0" w:color="auto"/>
              <w:bottom w:val="single" w:sz="4" w:space="0" w:color="auto"/>
              <w:right w:val="single" w:sz="4" w:space="0" w:color="auto"/>
            </w:tcBorders>
            <w:hideMark/>
          </w:tcPr>
          <w:p w14:paraId="2928B0E7" w14:textId="77777777" w:rsidR="00C428AB" w:rsidRPr="004718F5" w:rsidRDefault="00C428AB" w:rsidP="000422D1">
            <w:pPr>
              <w:pStyle w:val="TAC"/>
              <w:keepNext w:val="0"/>
              <w:keepLines w:val="0"/>
            </w:pPr>
            <w:r w:rsidRPr="004718F5">
              <w:t>3</w:t>
            </w:r>
          </w:p>
        </w:tc>
      </w:tr>
      <w:tr w:rsidR="00C428AB" w:rsidRPr="004718F5" w14:paraId="182E9E5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EC3F3E1" w14:textId="3F838B08" w:rsidR="00C428AB" w:rsidRPr="004718F5" w:rsidRDefault="00C428AB" w:rsidP="000422D1">
            <w:pPr>
              <w:pStyle w:val="TAL"/>
              <w:keepNext w:val="0"/>
              <w:keepLines w:val="0"/>
            </w:pPr>
            <w:r w:rsidRPr="004718F5">
              <w:rPr>
                <w:rFonts w:eastAsia="Malgun Gothic"/>
                <w:szCs w:val="18"/>
              </w:rPr>
              <w:t>TDD</w:t>
            </w:r>
            <w:r w:rsidR="000422D1" w:rsidRPr="004718F5">
              <w:rPr>
                <w:rFonts w:eastAsia="Malgun Gothic"/>
                <w:szCs w:val="18"/>
              </w:rPr>
              <w:t xml:space="preserve"> </w:t>
            </w:r>
            <w:r w:rsidRPr="004718F5">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E6FC53F"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EED8CF" w14:textId="202C363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2584" w:type="dxa"/>
            <w:gridSpan w:val="3"/>
            <w:tcBorders>
              <w:top w:val="single" w:sz="4" w:space="0" w:color="auto"/>
              <w:left w:val="single" w:sz="4" w:space="0" w:color="auto"/>
              <w:bottom w:val="single" w:sz="4" w:space="0" w:color="auto"/>
              <w:right w:val="single" w:sz="4" w:space="0" w:color="auto"/>
            </w:tcBorders>
            <w:hideMark/>
          </w:tcPr>
          <w:p w14:paraId="36002549" w14:textId="77777777" w:rsidR="00C428AB" w:rsidRPr="004718F5" w:rsidRDefault="00C428AB" w:rsidP="000422D1">
            <w:pPr>
              <w:pStyle w:val="TAC"/>
              <w:keepNext w:val="0"/>
              <w:keepLines w:val="0"/>
            </w:pPr>
            <w:r w:rsidRPr="004718F5">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3EA3422D" w14:textId="77777777" w:rsidR="00C428AB" w:rsidRPr="004718F5" w:rsidRDefault="00C428AB" w:rsidP="000422D1">
            <w:pPr>
              <w:pStyle w:val="TAC"/>
              <w:keepNext w:val="0"/>
              <w:keepLines w:val="0"/>
            </w:pPr>
            <w:r w:rsidRPr="004718F5">
              <w:t>N/A</w:t>
            </w:r>
          </w:p>
        </w:tc>
      </w:tr>
      <w:tr w:rsidR="00C428AB" w:rsidRPr="004718F5" w14:paraId="51C4BBB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F7CB828"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EB1C6D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265764" w14:textId="760FBC5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F341D0" w14:textId="77777777" w:rsidR="00C428AB" w:rsidRPr="004718F5" w:rsidRDefault="00C428AB" w:rsidP="000422D1">
            <w:pPr>
              <w:pStyle w:val="TAC"/>
              <w:keepNext w:val="0"/>
              <w:keepLines w:val="0"/>
              <w:rPr>
                <w:sz w:val="16"/>
                <w:szCs w:val="16"/>
              </w:rPr>
            </w:pPr>
            <w:r w:rsidRPr="004718F5">
              <w:rPr>
                <w:sz w:val="16"/>
                <w:szCs w:val="16"/>
              </w:rPr>
              <w:t>TDD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30A207" w14:textId="77777777" w:rsidR="00C428AB" w:rsidRPr="004718F5" w:rsidRDefault="00C428AB" w:rsidP="000422D1">
            <w:pPr>
              <w:pStyle w:val="TAC"/>
              <w:keepNext w:val="0"/>
              <w:keepLines w:val="0"/>
              <w:rPr>
                <w:sz w:val="16"/>
                <w:szCs w:val="16"/>
              </w:rPr>
            </w:pPr>
            <w:r w:rsidRPr="004718F5">
              <w:rPr>
                <w:sz w:val="16"/>
                <w:szCs w:val="16"/>
              </w:rPr>
              <w:t>TDDConf.1.1</w:t>
            </w:r>
          </w:p>
        </w:tc>
      </w:tr>
      <w:tr w:rsidR="00C428AB" w:rsidRPr="004718F5" w14:paraId="403CF3B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363094C"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9684E9A"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9C20F2" w14:textId="4556F565"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A8A3D4" w14:textId="77777777" w:rsidR="00C428AB" w:rsidRPr="004718F5" w:rsidRDefault="00C428AB" w:rsidP="000422D1">
            <w:pPr>
              <w:pStyle w:val="TAC"/>
              <w:keepNext w:val="0"/>
              <w:keepLines w:val="0"/>
              <w:rPr>
                <w:sz w:val="16"/>
                <w:szCs w:val="16"/>
              </w:rPr>
            </w:pPr>
            <w:r w:rsidRPr="004718F5">
              <w:rPr>
                <w:sz w:val="16"/>
                <w:szCs w:val="16"/>
              </w:rPr>
              <w:t>TDD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9A1D389" w14:textId="77777777" w:rsidR="00C428AB" w:rsidRPr="004718F5" w:rsidRDefault="00C428AB" w:rsidP="000422D1">
            <w:pPr>
              <w:pStyle w:val="TAC"/>
              <w:keepNext w:val="0"/>
              <w:keepLines w:val="0"/>
              <w:rPr>
                <w:sz w:val="16"/>
                <w:szCs w:val="16"/>
              </w:rPr>
            </w:pPr>
            <w:r w:rsidRPr="004718F5">
              <w:rPr>
                <w:sz w:val="16"/>
                <w:szCs w:val="16"/>
              </w:rPr>
              <w:t>TDDConf.2.1</w:t>
            </w:r>
          </w:p>
        </w:tc>
      </w:tr>
      <w:tr w:rsidR="00C428AB" w:rsidRPr="004718F5" w14:paraId="34CED4C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D5E1E6C" w14:textId="77777777" w:rsidR="00C428AB" w:rsidRPr="004718F5" w:rsidRDefault="00C428AB" w:rsidP="000422D1">
            <w:pPr>
              <w:pStyle w:val="TAL"/>
              <w:keepNext w:val="0"/>
              <w:keepLines w:val="0"/>
              <w:rPr>
                <w:rFonts w:eastAsia="Malgun Gothic"/>
                <w:szCs w:val="18"/>
              </w:rPr>
            </w:pPr>
            <w:r w:rsidRPr="004718F5">
              <w:rPr>
                <w:szCs w:val="16"/>
              </w:rPr>
              <w:t>BW</w:t>
            </w:r>
            <w:r w:rsidRPr="004718F5">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EC213DE" w14:textId="77777777" w:rsidR="00C428AB" w:rsidRPr="004718F5" w:rsidRDefault="00C428AB" w:rsidP="000422D1">
            <w:pPr>
              <w:pStyle w:val="TAC"/>
              <w:keepNext w:val="0"/>
              <w:keepLines w:val="0"/>
            </w:pPr>
            <w:r w:rsidRPr="004718F5">
              <w:t>MHz</w:t>
            </w:r>
          </w:p>
        </w:tc>
        <w:tc>
          <w:tcPr>
            <w:tcW w:w="1418" w:type="dxa"/>
            <w:tcBorders>
              <w:top w:val="single" w:sz="4" w:space="0" w:color="auto"/>
              <w:left w:val="single" w:sz="4" w:space="0" w:color="auto"/>
              <w:bottom w:val="single" w:sz="4" w:space="0" w:color="auto"/>
              <w:right w:val="single" w:sz="4" w:space="0" w:color="auto"/>
            </w:tcBorders>
            <w:hideMark/>
          </w:tcPr>
          <w:p w14:paraId="1680DE3A" w14:textId="0837E3AE"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8DA21D9" w14:textId="137ADF4A" w:rsidR="00C428AB" w:rsidRPr="004718F5" w:rsidRDefault="00F2529B" w:rsidP="000422D1">
            <w:pPr>
              <w:pStyle w:val="TAC"/>
              <w:keepNext w:val="0"/>
              <w:keepLines w:val="0"/>
              <w:rPr>
                <w:sz w:val="16"/>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516650" w14:textId="153C6DB9" w:rsidR="00C428AB" w:rsidRPr="004718F5" w:rsidRDefault="00F2529B" w:rsidP="000422D1">
            <w:pPr>
              <w:pStyle w:val="TAC"/>
              <w:keepNext w:val="0"/>
              <w:keepLines w:val="0"/>
              <w:rPr>
                <w:sz w:val="16"/>
                <w:szCs w:val="16"/>
              </w:rPr>
            </w:pPr>
            <w:r w:rsidRPr="004718F5">
              <w:rPr>
                <w:rFonts w:cs="Arial"/>
                <w:szCs w:val="16"/>
              </w:rPr>
              <w:t>Note 6</w:t>
            </w:r>
          </w:p>
        </w:tc>
      </w:tr>
      <w:tr w:rsidR="00C428AB" w:rsidRPr="004718F5" w14:paraId="1631520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C63F64" w14:textId="77777777" w:rsidR="00C428AB" w:rsidRPr="004718F5"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7AE2C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59D0AB" w14:textId="3CC5684F"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A6FFB2" w14:textId="0E60BCBC" w:rsidR="00C428AB" w:rsidRPr="004718F5" w:rsidRDefault="00F2529B" w:rsidP="000422D1">
            <w:pPr>
              <w:pStyle w:val="TAC"/>
              <w:keepNext w:val="0"/>
              <w:keepLines w:val="0"/>
              <w:rPr>
                <w:sz w:val="16"/>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BAC25C1" w14:textId="7E196323" w:rsidR="00C428AB" w:rsidRPr="004718F5" w:rsidRDefault="00F2529B" w:rsidP="000422D1">
            <w:pPr>
              <w:pStyle w:val="TAC"/>
              <w:keepNext w:val="0"/>
              <w:keepLines w:val="0"/>
              <w:rPr>
                <w:sz w:val="16"/>
                <w:szCs w:val="16"/>
              </w:rPr>
            </w:pPr>
            <w:r w:rsidRPr="004718F5">
              <w:rPr>
                <w:rFonts w:cs="Arial"/>
                <w:szCs w:val="16"/>
              </w:rPr>
              <w:t>Note 6</w:t>
            </w:r>
          </w:p>
        </w:tc>
      </w:tr>
      <w:tr w:rsidR="00C428AB" w:rsidRPr="004718F5" w14:paraId="66E73E3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23B19F" w14:textId="77777777" w:rsidR="00C428AB" w:rsidRPr="004718F5"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D6228FB"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CB07B8" w14:textId="0F3D6A5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CF3CBDA" w14:textId="132B9C1F" w:rsidR="00C428AB" w:rsidRPr="004718F5" w:rsidRDefault="00F2529B" w:rsidP="000422D1">
            <w:pPr>
              <w:pStyle w:val="TAC"/>
              <w:keepNext w:val="0"/>
              <w:keepLines w:val="0"/>
              <w:rPr>
                <w:sz w:val="16"/>
                <w:szCs w:val="16"/>
              </w:rPr>
            </w:pPr>
            <w:r w:rsidRPr="004718F5">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FE031E7" w14:textId="5D65C506" w:rsidR="00C428AB" w:rsidRPr="004718F5" w:rsidRDefault="00F2529B" w:rsidP="000422D1">
            <w:pPr>
              <w:pStyle w:val="TAC"/>
              <w:keepNext w:val="0"/>
              <w:keepLines w:val="0"/>
              <w:rPr>
                <w:sz w:val="16"/>
                <w:szCs w:val="16"/>
              </w:rPr>
            </w:pPr>
            <w:r w:rsidRPr="004718F5">
              <w:rPr>
                <w:rFonts w:cs="Arial"/>
                <w:szCs w:val="16"/>
              </w:rPr>
              <w:t>Note 6</w:t>
            </w:r>
          </w:p>
        </w:tc>
      </w:tr>
      <w:tr w:rsidR="00F2529B" w:rsidRPr="004718F5" w14:paraId="7A63337E" w14:textId="77777777" w:rsidTr="002A717D">
        <w:trPr>
          <w:cantSplit/>
          <w:jc w:val="center"/>
        </w:trPr>
        <w:tc>
          <w:tcPr>
            <w:tcW w:w="1879" w:type="dxa"/>
            <w:vMerge w:val="restart"/>
            <w:tcBorders>
              <w:top w:val="single" w:sz="4" w:space="0" w:color="auto"/>
              <w:left w:val="single" w:sz="4" w:space="0" w:color="auto"/>
              <w:right w:val="single" w:sz="4" w:space="0" w:color="auto"/>
            </w:tcBorders>
            <w:vAlign w:val="center"/>
          </w:tcPr>
          <w:p w14:paraId="63130B11" w14:textId="77777777" w:rsidR="00F2529B" w:rsidRPr="004718F5" w:rsidRDefault="00F2529B" w:rsidP="00D07AA5">
            <w:pPr>
              <w:rPr>
                <w:rFonts w:ascii="Arial" w:eastAsia="Malgun Gothic" w:hAnsi="Arial" w:cs="Arial"/>
                <w:kern w:val="2"/>
                <w:sz w:val="18"/>
                <w:szCs w:val="18"/>
                <w:lang w:eastAsia="en-GB"/>
              </w:rPr>
            </w:pPr>
            <w:r w:rsidRPr="004718F5">
              <w:rPr>
                <w:rFonts w:ascii="Arial" w:hAnsi="Arial" w:cs="Arial"/>
                <w:sz w:val="18"/>
                <w:szCs w:val="18"/>
              </w:rPr>
              <w:t>BW</w:t>
            </w:r>
            <w:r w:rsidRPr="004718F5">
              <w:rPr>
                <w:rFonts w:ascii="Arial" w:hAnsi="Arial" w:cs="Arial"/>
                <w:sz w:val="18"/>
                <w:szCs w:val="18"/>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6C9C7499" w14:textId="77777777" w:rsidR="00F2529B" w:rsidRPr="004718F5" w:rsidRDefault="00F2529B" w:rsidP="002A717D">
            <w:pPr>
              <w:jc w:val="center"/>
              <w:rPr>
                <w:rFonts w:ascii="Arial" w:hAnsi="Arial" w:cs="Arial"/>
                <w:kern w:val="2"/>
                <w:sz w:val="18"/>
                <w:szCs w:val="18"/>
                <w:lang w:eastAsia="en-GB"/>
              </w:rPr>
            </w:pPr>
            <w:r w:rsidRPr="004718F5">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932013A" w14:textId="77777777" w:rsidR="00F2529B" w:rsidRPr="004718F5" w:rsidRDefault="00F2529B" w:rsidP="00D07AA5">
            <w:pPr>
              <w:pStyle w:val="TAC"/>
              <w:rPr>
                <w:rFonts w:cs="Arial"/>
                <w:szCs w:val="18"/>
                <w:lang w:eastAsia="en-GB"/>
              </w:rPr>
            </w:pPr>
            <w:r w:rsidRPr="004718F5">
              <w:rPr>
                <w:rFonts w:cs="Arial"/>
                <w:szCs w:val="18"/>
                <w:lang w:eastAsia="zh-CN"/>
              </w:rPr>
              <w:t>Conf 1, 4, 7</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E65DA6D" w14:textId="77777777" w:rsidR="00F2529B" w:rsidRPr="004718F5" w:rsidRDefault="00F2529B" w:rsidP="00D07AA5">
            <w:pPr>
              <w:pStyle w:val="TAC"/>
              <w:rPr>
                <w:rFonts w:cs="Arial"/>
                <w:szCs w:val="16"/>
              </w:rPr>
            </w:pPr>
            <w:r w:rsidRPr="004718F5">
              <w:rPr>
                <w:szCs w:val="18"/>
                <w:lang w:eastAsia="ja-JP"/>
              </w:rPr>
              <w:t xml:space="preserve">52 </w:t>
            </w:r>
            <w:r w:rsidRPr="004718F5">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4793E98" w14:textId="77777777" w:rsidR="00F2529B" w:rsidRPr="004718F5" w:rsidRDefault="00F2529B" w:rsidP="00D07AA5">
            <w:pPr>
              <w:pStyle w:val="TAC"/>
              <w:rPr>
                <w:rFonts w:cs="Arial"/>
                <w:szCs w:val="16"/>
              </w:rPr>
            </w:pPr>
            <w:r w:rsidRPr="004718F5">
              <w:rPr>
                <w:szCs w:val="18"/>
                <w:lang w:eastAsia="ja-JP"/>
              </w:rPr>
              <w:t xml:space="preserve">52 </w:t>
            </w:r>
            <w:r w:rsidRPr="004718F5">
              <w:rPr>
                <w:szCs w:val="18"/>
                <w:vertAlign w:val="superscript"/>
                <w:lang w:eastAsia="ja-JP"/>
              </w:rPr>
              <w:t>Note 4</w:t>
            </w:r>
          </w:p>
        </w:tc>
      </w:tr>
      <w:tr w:rsidR="00F2529B" w:rsidRPr="004718F5" w14:paraId="3D7DA25A" w14:textId="77777777" w:rsidTr="002A717D">
        <w:trPr>
          <w:cantSplit/>
          <w:jc w:val="center"/>
        </w:trPr>
        <w:tc>
          <w:tcPr>
            <w:tcW w:w="1879" w:type="dxa"/>
            <w:vMerge/>
            <w:tcBorders>
              <w:left w:val="single" w:sz="4" w:space="0" w:color="auto"/>
              <w:right w:val="single" w:sz="4" w:space="0" w:color="auto"/>
            </w:tcBorders>
            <w:vAlign w:val="center"/>
          </w:tcPr>
          <w:p w14:paraId="4ABB66A7" w14:textId="77777777" w:rsidR="00F2529B" w:rsidRPr="004718F5" w:rsidRDefault="00F2529B" w:rsidP="00D07AA5">
            <w:pPr>
              <w:rPr>
                <w:rFonts w:ascii="Arial" w:eastAsia="Malgun Gothic" w:hAnsi="Arial" w:cs="Arial"/>
                <w:kern w:val="2"/>
                <w:sz w:val="18"/>
                <w:szCs w:val="18"/>
                <w:lang w:eastAsia="en-GB"/>
              </w:rPr>
            </w:pPr>
          </w:p>
        </w:tc>
        <w:tc>
          <w:tcPr>
            <w:tcW w:w="767" w:type="dxa"/>
            <w:vMerge/>
            <w:tcBorders>
              <w:left w:val="single" w:sz="4" w:space="0" w:color="auto"/>
              <w:right w:val="single" w:sz="4" w:space="0" w:color="auto"/>
            </w:tcBorders>
            <w:vAlign w:val="center"/>
          </w:tcPr>
          <w:p w14:paraId="125DF481" w14:textId="77777777" w:rsidR="00F2529B" w:rsidRPr="004718F5"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3979B88E" w14:textId="77777777" w:rsidR="00F2529B" w:rsidRPr="004718F5" w:rsidRDefault="00F2529B" w:rsidP="00D07AA5">
            <w:pPr>
              <w:pStyle w:val="TAC"/>
              <w:rPr>
                <w:rFonts w:cs="Arial"/>
                <w:szCs w:val="18"/>
                <w:lang w:eastAsia="en-GB"/>
              </w:rPr>
            </w:pPr>
            <w:r w:rsidRPr="004718F5">
              <w:rPr>
                <w:rFonts w:cs="Arial"/>
                <w:szCs w:val="18"/>
                <w:lang w:eastAsia="zh-CN"/>
              </w:rPr>
              <w:t xml:space="preserve">Conf </w:t>
            </w:r>
            <w:r w:rsidRPr="004718F5">
              <w:rPr>
                <w:rFonts w:cs="Arial"/>
                <w:szCs w:val="18"/>
              </w:rPr>
              <w:t>2, 5, 8</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DA9E233" w14:textId="77777777" w:rsidR="00F2529B" w:rsidRPr="004718F5" w:rsidRDefault="00F2529B" w:rsidP="00D07AA5">
            <w:pPr>
              <w:pStyle w:val="TAC"/>
              <w:rPr>
                <w:rFonts w:cs="Arial"/>
                <w:szCs w:val="16"/>
              </w:rPr>
            </w:pPr>
            <w:r w:rsidRPr="004718F5">
              <w:rPr>
                <w:szCs w:val="18"/>
                <w:lang w:eastAsia="ja-JP"/>
              </w:rPr>
              <w:t xml:space="preserve">52 </w:t>
            </w:r>
            <w:r w:rsidRPr="004718F5">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957845C" w14:textId="77777777" w:rsidR="00F2529B" w:rsidRPr="004718F5" w:rsidRDefault="00F2529B" w:rsidP="00D07AA5">
            <w:pPr>
              <w:pStyle w:val="TAC"/>
              <w:rPr>
                <w:rFonts w:cs="Arial"/>
                <w:szCs w:val="16"/>
              </w:rPr>
            </w:pPr>
            <w:r w:rsidRPr="004718F5">
              <w:rPr>
                <w:szCs w:val="18"/>
                <w:lang w:eastAsia="ja-JP"/>
              </w:rPr>
              <w:t xml:space="preserve">52 </w:t>
            </w:r>
            <w:r w:rsidRPr="004718F5">
              <w:rPr>
                <w:szCs w:val="18"/>
                <w:vertAlign w:val="superscript"/>
                <w:lang w:eastAsia="ja-JP"/>
              </w:rPr>
              <w:t>Note 4</w:t>
            </w:r>
          </w:p>
        </w:tc>
      </w:tr>
      <w:tr w:rsidR="00F2529B" w:rsidRPr="004718F5" w14:paraId="59CB54A6"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17CA23E0" w14:textId="77777777" w:rsidR="00F2529B" w:rsidRPr="004718F5" w:rsidRDefault="00F2529B" w:rsidP="00D07AA5">
            <w:pPr>
              <w:rPr>
                <w:rFonts w:ascii="Arial" w:eastAsia="Malgun Gothic" w:hAnsi="Arial" w:cs="Arial"/>
                <w:kern w:val="2"/>
                <w:sz w:val="18"/>
                <w:szCs w:val="18"/>
                <w:lang w:eastAsia="en-GB"/>
              </w:rPr>
            </w:pPr>
          </w:p>
        </w:tc>
        <w:tc>
          <w:tcPr>
            <w:tcW w:w="767" w:type="dxa"/>
            <w:vMerge/>
            <w:tcBorders>
              <w:left w:val="single" w:sz="4" w:space="0" w:color="auto"/>
              <w:bottom w:val="single" w:sz="4" w:space="0" w:color="auto"/>
              <w:right w:val="single" w:sz="4" w:space="0" w:color="auto"/>
            </w:tcBorders>
            <w:vAlign w:val="center"/>
          </w:tcPr>
          <w:p w14:paraId="40CEFF4C" w14:textId="77777777" w:rsidR="00F2529B" w:rsidRPr="004718F5"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6024E5EB" w14:textId="77777777" w:rsidR="00F2529B" w:rsidRPr="004718F5" w:rsidRDefault="00F2529B" w:rsidP="00D07AA5">
            <w:pPr>
              <w:pStyle w:val="TAC"/>
              <w:rPr>
                <w:rFonts w:cs="Arial"/>
                <w:szCs w:val="18"/>
                <w:lang w:eastAsia="en-GB"/>
              </w:rPr>
            </w:pPr>
            <w:r w:rsidRPr="004718F5">
              <w:rPr>
                <w:rFonts w:cs="Arial"/>
                <w:szCs w:val="18"/>
                <w:lang w:eastAsia="zh-CN"/>
              </w:rPr>
              <w:t xml:space="preserve">Conf </w:t>
            </w:r>
            <w:r w:rsidRPr="004718F5">
              <w:rPr>
                <w:rFonts w:cs="Arial"/>
                <w:szCs w:val="18"/>
              </w:rPr>
              <w:t>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2954403" w14:textId="77777777" w:rsidR="00F2529B" w:rsidRPr="004718F5" w:rsidRDefault="00F2529B" w:rsidP="00D07AA5">
            <w:pPr>
              <w:pStyle w:val="TAC"/>
              <w:rPr>
                <w:rFonts w:cs="Arial"/>
                <w:szCs w:val="16"/>
              </w:rPr>
            </w:pPr>
            <w:r w:rsidRPr="004718F5">
              <w:rPr>
                <w:szCs w:val="18"/>
                <w:lang w:eastAsia="ja-JP"/>
              </w:rPr>
              <w:t xml:space="preserve">106 </w:t>
            </w:r>
            <w:r w:rsidRPr="004718F5">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335EE030" w14:textId="77777777" w:rsidR="00F2529B" w:rsidRPr="004718F5" w:rsidRDefault="00F2529B" w:rsidP="00D07AA5">
            <w:pPr>
              <w:pStyle w:val="TAC"/>
              <w:rPr>
                <w:rFonts w:cs="Arial"/>
                <w:szCs w:val="16"/>
              </w:rPr>
            </w:pPr>
            <w:r w:rsidRPr="004718F5">
              <w:rPr>
                <w:szCs w:val="18"/>
                <w:lang w:eastAsia="ja-JP"/>
              </w:rPr>
              <w:t xml:space="preserve">106 </w:t>
            </w:r>
            <w:r w:rsidRPr="004718F5">
              <w:rPr>
                <w:szCs w:val="18"/>
                <w:vertAlign w:val="superscript"/>
                <w:lang w:eastAsia="ja-JP"/>
              </w:rPr>
              <w:t>Note 5</w:t>
            </w:r>
          </w:p>
        </w:tc>
      </w:tr>
      <w:tr w:rsidR="00C428AB" w:rsidRPr="004718F5" w14:paraId="41942507"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04B8366" w14:textId="5379E269" w:rsidR="00C428AB" w:rsidRPr="004718F5" w:rsidRDefault="00C428AB" w:rsidP="000422D1">
            <w:pPr>
              <w:pStyle w:val="TAL"/>
              <w:keepNext w:val="0"/>
              <w:keepLines w:val="0"/>
            </w:pPr>
            <w:r w:rsidRPr="004718F5">
              <w:t>PUSCH</w:t>
            </w:r>
            <w:r w:rsidR="000422D1" w:rsidRPr="004718F5">
              <w:t xml:space="preserve"> </w:t>
            </w:r>
            <w:r w:rsidRPr="004718F5">
              <w:t>parameters</w:t>
            </w:r>
            <w:r w:rsidR="000422D1" w:rsidRPr="004718F5">
              <w:t xml:space="preserve"> </w:t>
            </w:r>
            <w:r w:rsidRPr="004718F5">
              <w:t>for</w:t>
            </w:r>
            <w:r w:rsidR="000422D1" w:rsidRPr="004718F5">
              <w:t xml:space="preserve"> </w:t>
            </w:r>
            <w:r w:rsidRPr="004718F5">
              <w:t>NR</w:t>
            </w:r>
            <w:r w:rsidR="000422D1" w:rsidRPr="004718F5">
              <w:t xml:space="preserve"> </w:t>
            </w:r>
            <w:r w:rsidRPr="004718F5">
              <w:t>UL</w:t>
            </w:r>
            <w:r w:rsidR="000422D1" w:rsidRPr="004718F5">
              <w:t xml:space="preserve"> </w:t>
            </w:r>
            <w:r w:rsidRPr="004718F5">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BFCC6B4"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5FE1C0" w14:textId="30486B06"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8644E0E" w14:textId="6CDDDD71"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13379D" w14:textId="22E16652"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B497BA6" w14:textId="6A028632"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D193B37"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017163" w14:textId="739B8E30"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67DCF4" w14:textId="77777777" w:rsidR="00C428AB" w:rsidRPr="004718F5" w:rsidRDefault="00C428AB" w:rsidP="000422D1">
            <w:pPr>
              <w:pStyle w:val="TAC"/>
              <w:keepNext w:val="0"/>
              <w:keepLines w:val="0"/>
            </w:pPr>
            <w:r w:rsidRPr="004718F5">
              <w:t>N/A</w:t>
            </w:r>
          </w:p>
        </w:tc>
      </w:tr>
      <w:tr w:rsidR="00C428AB" w:rsidRPr="004718F5" w14:paraId="0C5F592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5D53B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661429B"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453E41" w14:textId="1089A89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57720686" w14:textId="6B64C5D5"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712463" w14:textId="147AC063"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2B8DBE69" w14:textId="575F2FB1"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CE90D1"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A96977D" w14:textId="49C27597"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3E701A" w14:textId="77777777" w:rsidR="00C428AB" w:rsidRPr="004718F5" w:rsidRDefault="00C428AB" w:rsidP="000422D1">
            <w:pPr>
              <w:pStyle w:val="TAC"/>
              <w:keepNext w:val="0"/>
              <w:keepLines w:val="0"/>
            </w:pPr>
            <w:r w:rsidRPr="004718F5">
              <w:t>N/A</w:t>
            </w:r>
          </w:p>
        </w:tc>
      </w:tr>
      <w:tr w:rsidR="00C428AB" w:rsidRPr="004718F5" w14:paraId="1C96A9F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0ED1B58"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3ECC7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360435" w14:textId="4B14066A"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624C5A71" w14:textId="399DD5CB"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367E30" w14:textId="3FB92D90"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393C8D0" w14:textId="48CAFBC9"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78B9115"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0498AFA" w14:textId="1C5AAF11"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0656314" w14:textId="77777777" w:rsidR="00C428AB" w:rsidRPr="004718F5" w:rsidRDefault="00C428AB" w:rsidP="000422D1">
            <w:pPr>
              <w:pStyle w:val="TAC"/>
              <w:keepNext w:val="0"/>
              <w:keepLines w:val="0"/>
            </w:pPr>
            <w:r w:rsidRPr="004718F5">
              <w:t>N/A</w:t>
            </w:r>
          </w:p>
        </w:tc>
      </w:tr>
      <w:tr w:rsidR="00C428AB" w:rsidRPr="004718F5" w14:paraId="395E78D0"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B034F4E" w14:textId="7B281A0F" w:rsidR="00C428AB" w:rsidRPr="004718F5" w:rsidRDefault="00C428AB" w:rsidP="000422D1">
            <w:pPr>
              <w:pStyle w:val="TAL"/>
              <w:keepNext w:val="0"/>
              <w:keepLines w:val="0"/>
            </w:pPr>
            <w:r w:rsidRPr="004718F5">
              <w:t>PUCCH</w:t>
            </w:r>
            <w:r w:rsidR="000422D1" w:rsidRPr="004718F5">
              <w:t xml:space="preserve"> </w:t>
            </w:r>
            <w:r w:rsidRPr="004718F5">
              <w:t>parameters</w:t>
            </w:r>
          </w:p>
          <w:p w14:paraId="290656BA" w14:textId="5391108D" w:rsidR="00C428AB" w:rsidRPr="004718F5" w:rsidRDefault="00C428AB" w:rsidP="000422D1">
            <w:pPr>
              <w:pStyle w:val="TAL"/>
              <w:keepNext w:val="0"/>
              <w:keepLines w:val="0"/>
            </w:pPr>
            <w:r w:rsidRPr="004718F5">
              <w:t>For</w:t>
            </w:r>
            <w:r w:rsidR="000422D1" w:rsidRPr="004718F5">
              <w:t xml:space="preserve"> </w:t>
            </w:r>
            <w:r w:rsidRPr="004718F5">
              <w:t>NR</w:t>
            </w:r>
            <w:r w:rsidR="000422D1" w:rsidRPr="004718F5">
              <w:t xml:space="preserve"> </w:t>
            </w:r>
            <w:r w:rsidRPr="004718F5">
              <w:t>UL</w:t>
            </w:r>
            <w:r w:rsidR="000422D1" w:rsidRPr="004718F5">
              <w:t xml:space="preserve"> </w:t>
            </w:r>
            <w:r w:rsidRPr="004718F5">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339ECEB"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42DAED" w14:textId="0D85BD8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6FD56AC5" w14:textId="348186B0"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r w:rsidR="000422D1" w:rsidRPr="004718F5">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6DFC01" w14:textId="0AD631D1"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B6996B1" w14:textId="6E0EBEAA"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C6E675"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583EE65"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15D7501" w14:textId="77777777" w:rsidR="00C428AB" w:rsidRPr="004718F5" w:rsidRDefault="00C428AB" w:rsidP="000422D1">
            <w:pPr>
              <w:pStyle w:val="TAC"/>
              <w:keepNext w:val="0"/>
              <w:keepLines w:val="0"/>
            </w:pPr>
            <w:r w:rsidRPr="004718F5">
              <w:t>N/A</w:t>
            </w:r>
          </w:p>
        </w:tc>
      </w:tr>
      <w:tr w:rsidR="00C428AB" w:rsidRPr="004718F5" w14:paraId="2083616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84D880B"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1690EF2"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66F4AFB" w14:textId="44A32293"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369C5CB2" w14:textId="2ADA9241"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r w:rsidR="000422D1" w:rsidRPr="004718F5">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9CE684" w14:textId="22E6A6BD"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944253A" w14:textId="514CD864"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5502A7"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16539FAE"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12195FA" w14:textId="77777777" w:rsidR="00C428AB" w:rsidRPr="004718F5" w:rsidRDefault="00C428AB" w:rsidP="000422D1">
            <w:pPr>
              <w:pStyle w:val="TAC"/>
              <w:keepNext w:val="0"/>
              <w:keepLines w:val="0"/>
            </w:pPr>
            <w:r w:rsidRPr="004718F5">
              <w:t>N/A</w:t>
            </w:r>
          </w:p>
        </w:tc>
      </w:tr>
      <w:tr w:rsidR="00C428AB" w:rsidRPr="004718F5" w14:paraId="190E67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3C6E21"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859CD4C"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8257FE6" w14:textId="43960975"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1A88999" w14:textId="7F02508E"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r w:rsidR="000422D1" w:rsidRPr="004718F5">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B393EA" w14:textId="7E7A4709"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93E4FFA" w14:textId="11C60153"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8EE6BD"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336ADFD"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BD87C6" w14:textId="77777777" w:rsidR="00C428AB" w:rsidRPr="004718F5" w:rsidRDefault="00C428AB" w:rsidP="000422D1">
            <w:pPr>
              <w:pStyle w:val="TAC"/>
              <w:keepNext w:val="0"/>
              <w:keepLines w:val="0"/>
            </w:pPr>
            <w:r w:rsidRPr="004718F5">
              <w:t>N/A</w:t>
            </w:r>
          </w:p>
        </w:tc>
      </w:tr>
      <w:tr w:rsidR="00C428AB" w:rsidRPr="004718F5" w14:paraId="2DE1CA4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AA8E3D" w14:textId="61E61D24" w:rsidR="00C428AB" w:rsidRPr="004718F5" w:rsidRDefault="00C428AB" w:rsidP="000422D1">
            <w:pPr>
              <w:pStyle w:val="TAL"/>
              <w:keepNext w:val="0"/>
              <w:keepLines w:val="0"/>
            </w:pPr>
            <w:r w:rsidRPr="004718F5">
              <w:t>PUSCH</w:t>
            </w:r>
            <w:r w:rsidR="000422D1" w:rsidRPr="004718F5">
              <w:t xml:space="preserve"> </w:t>
            </w:r>
            <w:r w:rsidRPr="004718F5">
              <w:t>parameters</w:t>
            </w:r>
            <w:r w:rsidR="000422D1" w:rsidRPr="004718F5">
              <w:t xml:space="preserve"> </w:t>
            </w:r>
            <w:r w:rsidRPr="004718F5">
              <w:t>for</w:t>
            </w:r>
            <w:r w:rsidR="000422D1" w:rsidRPr="004718F5">
              <w:t xml:space="preserve"> </w:t>
            </w:r>
            <w:r w:rsidRPr="004718F5">
              <w:t>supplementary</w:t>
            </w:r>
            <w:r w:rsidR="000422D1" w:rsidRPr="004718F5">
              <w:t xml:space="preserve"> </w:t>
            </w:r>
            <w:r w:rsidRPr="004718F5">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21F9294"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046F821" w14:textId="6D642912"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2DA9E4F4"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C12BBF" w14:textId="6DB9DB89"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2B826B0"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B101C8" w14:textId="635AE499"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A9E394F" w14:textId="489718AC"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097BDE" w14:textId="1E23445C"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r>
      <w:tr w:rsidR="00C428AB" w:rsidRPr="004718F5" w14:paraId="5289FE1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A196BA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C4363B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556E52" w14:textId="7672E4F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8762FE1"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17C0C0" w14:textId="064226A3"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F4A62E3"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3C06FD6" w14:textId="29C41F14"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8F489F" w14:textId="1E5C5163"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BE1DA8B" w14:textId="2776C60A" w:rsidR="00C428AB" w:rsidRPr="004718F5" w:rsidRDefault="00C428AB" w:rsidP="000422D1">
            <w:pPr>
              <w:pStyle w:val="TAC"/>
              <w:keepNext w:val="0"/>
              <w:keepLines w:val="0"/>
            </w:pPr>
            <w:r w:rsidRPr="004718F5">
              <w:t>G-FR1-A3-10</w:t>
            </w:r>
            <w:r w:rsidR="000422D1" w:rsidRPr="004718F5">
              <w:t xml:space="preserve"> </w:t>
            </w:r>
            <w:r w:rsidRPr="004718F5">
              <w:t>in</w:t>
            </w:r>
            <w:r w:rsidR="000422D1" w:rsidRPr="004718F5">
              <w:t xml:space="preserve"> </w:t>
            </w:r>
            <w:r w:rsidRPr="004718F5">
              <w:t>[28]</w:t>
            </w:r>
          </w:p>
        </w:tc>
      </w:tr>
      <w:tr w:rsidR="00C428AB" w:rsidRPr="004718F5" w14:paraId="0786888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E54193"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01164F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5C2DC7" w14:textId="20F88B15"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9550C68"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C99C1E" w14:textId="4229CAE0"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776F66D"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9D89108" w14:textId="728BC29D"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440CD27" w14:textId="502D6750"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50B2490" w14:textId="29352276" w:rsidR="00C428AB" w:rsidRPr="004718F5" w:rsidRDefault="00C428AB" w:rsidP="000422D1">
            <w:pPr>
              <w:pStyle w:val="TAC"/>
              <w:keepNext w:val="0"/>
              <w:keepLines w:val="0"/>
            </w:pPr>
            <w:r w:rsidRPr="004718F5">
              <w:t>G-FR1-A3-14</w:t>
            </w:r>
            <w:r w:rsidR="000422D1" w:rsidRPr="004718F5">
              <w:t xml:space="preserve"> </w:t>
            </w:r>
            <w:r w:rsidRPr="004718F5">
              <w:t>in</w:t>
            </w:r>
            <w:r w:rsidR="000422D1" w:rsidRPr="004718F5">
              <w:t xml:space="preserve"> </w:t>
            </w:r>
            <w:r w:rsidRPr="004718F5">
              <w:t>[28]</w:t>
            </w:r>
          </w:p>
        </w:tc>
      </w:tr>
      <w:tr w:rsidR="00C428AB" w:rsidRPr="004718F5" w14:paraId="4C8E3F5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4F3038D9" w14:textId="61C7C0E3" w:rsidR="00C428AB" w:rsidRPr="004718F5" w:rsidRDefault="00C428AB" w:rsidP="000422D1">
            <w:pPr>
              <w:pStyle w:val="TAL"/>
              <w:keepNext w:val="0"/>
              <w:keepLines w:val="0"/>
            </w:pPr>
            <w:r w:rsidRPr="004718F5">
              <w:t>PUCCH</w:t>
            </w:r>
            <w:r w:rsidR="000422D1" w:rsidRPr="004718F5">
              <w:t xml:space="preserve"> </w:t>
            </w:r>
            <w:r w:rsidRPr="004718F5">
              <w:t>parameters</w:t>
            </w:r>
            <w:r w:rsidR="000422D1" w:rsidRPr="004718F5">
              <w:t xml:space="preserve"> </w:t>
            </w:r>
            <w:r w:rsidRPr="004718F5">
              <w:t>for</w:t>
            </w:r>
            <w:r w:rsidR="000422D1" w:rsidRPr="004718F5">
              <w:t xml:space="preserve"> </w:t>
            </w:r>
            <w:r w:rsidRPr="004718F5">
              <w:t>supplementary</w:t>
            </w:r>
            <w:r w:rsidR="000422D1" w:rsidRPr="004718F5">
              <w:t xml:space="preserve"> </w:t>
            </w:r>
            <w:r w:rsidRPr="004718F5">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801B134"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F7DF99" w14:textId="7EF47C7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749C3E8"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ED4E29" w14:textId="77777777" w:rsidR="00C428AB" w:rsidRPr="004718F5" w:rsidRDefault="00C428AB" w:rsidP="000422D1">
            <w:pPr>
              <w:pStyle w:val="TAC"/>
              <w:keepNext w:val="0"/>
              <w:keepLines w:val="0"/>
            </w:pPr>
            <w:r w:rsidRPr="004718F5">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41DC3B2F"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D74E12" w14:textId="4FE7B133"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r w:rsidR="000422D1" w:rsidRPr="004718F5">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DAD3C5" w14:textId="66CF5A0B"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FAEE22" w14:textId="30A5D078"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r>
      <w:tr w:rsidR="00C428AB" w:rsidRPr="004718F5" w14:paraId="35AE59E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2157F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3819F0"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D47CE0D" w14:textId="0C7174F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06B8959B"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500D5C" w14:textId="77777777" w:rsidR="00C428AB" w:rsidRPr="004718F5" w:rsidRDefault="00C428AB" w:rsidP="000422D1">
            <w:pPr>
              <w:pStyle w:val="TAC"/>
              <w:keepNext w:val="0"/>
              <w:keepLines w:val="0"/>
            </w:pPr>
            <w:r w:rsidRPr="004718F5">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041D6927"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57B1D7" w14:textId="1EAC8FE2"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r w:rsidR="000422D1" w:rsidRPr="004718F5">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7A4E798A" w14:textId="58DBDE5B"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F99ADD4" w14:textId="4726802A" w:rsidR="00C428AB" w:rsidRPr="004718F5" w:rsidRDefault="00C428AB" w:rsidP="000422D1">
            <w:pPr>
              <w:pStyle w:val="TAC"/>
              <w:keepNext w:val="0"/>
              <w:keepLines w:val="0"/>
            </w:pPr>
            <w:r w:rsidRPr="004718F5">
              <w:t>Table</w:t>
            </w:r>
            <w:r w:rsidR="000422D1" w:rsidRPr="004718F5">
              <w:t xml:space="preserve"> </w:t>
            </w:r>
            <w:r w:rsidRPr="004718F5">
              <w:t>8.3.3.1.2-1</w:t>
            </w:r>
            <w:r w:rsidR="000422D1" w:rsidRPr="004718F5">
              <w:t xml:space="preserve"> </w:t>
            </w:r>
            <w:r w:rsidRPr="004718F5">
              <w:t>in</w:t>
            </w:r>
            <w:r w:rsidR="000422D1" w:rsidRPr="004718F5">
              <w:t xml:space="preserve"> </w:t>
            </w:r>
            <w:r w:rsidRPr="004718F5">
              <w:t>[28]</w:t>
            </w:r>
          </w:p>
        </w:tc>
      </w:tr>
      <w:tr w:rsidR="00C428AB" w:rsidRPr="004718F5" w14:paraId="3ED3EF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CBB11F5"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FACE28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7C59D9" w14:textId="55C4C6AE"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3B8FA1C4" w14:textId="77777777" w:rsidR="00C428AB" w:rsidRPr="004718F5" w:rsidRDefault="00C428AB" w:rsidP="000422D1">
            <w:pPr>
              <w:pStyle w:val="TAC"/>
              <w:keepNext w:val="0"/>
              <w:keepLines w:val="0"/>
            </w:pPr>
            <w:r w:rsidRPr="004718F5">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3D9E11" w14:textId="77777777" w:rsidR="00C428AB" w:rsidRPr="004718F5" w:rsidRDefault="00C428AB" w:rsidP="000422D1">
            <w:pPr>
              <w:pStyle w:val="TAC"/>
              <w:keepNext w:val="0"/>
              <w:keepLines w:val="0"/>
            </w:pPr>
            <w:r w:rsidRPr="004718F5">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26E5BF0E" w14:textId="77777777" w:rsidR="00C428AB" w:rsidRPr="004718F5" w:rsidRDefault="00C428AB" w:rsidP="000422D1">
            <w:pPr>
              <w:pStyle w:val="TAC"/>
              <w:keepNext w:val="0"/>
              <w:keepLines w:val="0"/>
            </w:pPr>
            <w:r w:rsidRPr="004718F5">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DF3D7F" w14:textId="073ECFB3"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r w:rsidR="000422D1" w:rsidRPr="004718F5">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4D4720EE" w14:textId="67E9BECF"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CC7249A" w14:textId="666A0AE0" w:rsidR="00C428AB" w:rsidRPr="004718F5" w:rsidRDefault="00C428AB" w:rsidP="000422D1">
            <w:pPr>
              <w:pStyle w:val="TAC"/>
              <w:keepNext w:val="0"/>
              <w:keepLines w:val="0"/>
            </w:pPr>
            <w:r w:rsidRPr="004718F5">
              <w:t>Table</w:t>
            </w:r>
            <w:r w:rsidR="000422D1" w:rsidRPr="004718F5">
              <w:t xml:space="preserve"> </w:t>
            </w:r>
            <w:r w:rsidRPr="004718F5">
              <w:t>8.3.3.1.2-2</w:t>
            </w:r>
            <w:r w:rsidR="000422D1" w:rsidRPr="004718F5">
              <w:t xml:space="preserve"> </w:t>
            </w:r>
            <w:r w:rsidRPr="004718F5">
              <w:t>in</w:t>
            </w:r>
            <w:r w:rsidR="000422D1" w:rsidRPr="004718F5">
              <w:t xml:space="preserve"> </w:t>
            </w:r>
            <w:r w:rsidRPr="004718F5">
              <w:t>[28]</w:t>
            </w:r>
          </w:p>
        </w:tc>
      </w:tr>
      <w:tr w:rsidR="00C428AB" w:rsidRPr="004718F5" w14:paraId="72389E6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63898DE4" w14:textId="2E651CC1" w:rsidR="00C428AB" w:rsidRPr="004718F5" w:rsidRDefault="00C428A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F1559EB"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274A09" w14:textId="1E6167D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B5027EB" w14:textId="26BF6726"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FDD</w:t>
            </w:r>
            <w:r w:rsidR="000422D1" w:rsidRPr="004718F5">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D182463" w14:textId="01C80AA2"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10E24FE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22280C"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66F84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4E8952" w14:textId="4C9416F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F6B423" w14:textId="1C0D91CB"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69A4C1" w14:textId="1963E003" w:rsidR="00C428AB" w:rsidRPr="004718F5" w:rsidRDefault="00C428A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TDD</w:t>
            </w:r>
          </w:p>
        </w:tc>
      </w:tr>
      <w:tr w:rsidR="00C428AB" w:rsidRPr="004718F5" w14:paraId="79EB7C6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52088A4"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C26E41A"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09A232" w14:textId="53E28A7D"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BA02F75" w14:textId="74CAC7C6" w:rsidR="00C428AB" w:rsidRPr="004718F5" w:rsidRDefault="00C428AB" w:rsidP="000422D1">
            <w:pPr>
              <w:pStyle w:val="TAC"/>
              <w:keepNext w:val="0"/>
              <w:keepLines w:val="0"/>
              <w:rPr>
                <w:szCs w:val="16"/>
              </w:rPr>
            </w:pPr>
            <w:r w:rsidRPr="004718F5">
              <w:rPr>
                <w:szCs w:val="16"/>
              </w:rPr>
              <w:t>SR</w:t>
            </w:r>
            <w:r w:rsidR="000422D1" w:rsidRPr="004718F5">
              <w:rPr>
                <w:szCs w:val="16"/>
              </w:rPr>
              <w:t xml:space="preserve"> </w:t>
            </w:r>
            <w:r w:rsidRPr="004718F5">
              <w:rPr>
                <w:szCs w:val="16"/>
              </w:rPr>
              <w:t>2.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B49666E" w14:textId="19FF147A" w:rsidR="00C428AB" w:rsidRPr="004718F5" w:rsidRDefault="00C428AB" w:rsidP="000422D1">
            <w:pPr>
              <w:pStyle w:val="TAC"/>
              <w:keepNext w:val="0"/>
              <w:keepLines w:val="0"/>
              <w:rPr>
                <w:szCs w:val="16"/>
              </w:rPr>
            </w:pPr>
            <w:r w:rsidRPr="004718F5">
              <w:rPr>
                <w:szCs w:val="16"/>
              </w:rPr>
              <w:t>SR</w:t>
            </w:r>
            <w:r w:rsidR="000422D1" w:rsidRPr="004718F5">
              <w:rPr>
                <w:szCs w:val="16"/>
              </w:rPr>
              <w:t xml:space="preserve"> </w:t>
            </w:r>
            <w:r w:rsidRPr="004718F5">
              <w:rPr>
                <w:szCs w:val="16"/>
              </w:rPr>
              <w:t>2.1</w:t>
            </w:r>
            <w:r w:rsidR="000422D1" w:rsidRPr="004718F5">
              <w:rPr>
                <w:szCs w:val="16"/>
              </w:rPr>
              <w:t xml:space="preserve"> </w:t>
            </w:r>
            <w:r w:rsidRPr="004718F5">
              <w:rPr>
                <w:szCs w:val="16"/>
              </w:rPr>
              <w:t>TDD</w:t>
            </w:r>
          </w:p>
        </w:tc>
      </w:tr>
      <w:tr w:rsidR="00C428AB" w:rsidRPr="004718F5" w14:paraId="0C04A43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0F56CD" w14:textId="5D5B480F" w:rsidR="00C428AB" w:rsidRPr="004718F5" w:rsidRDefault="00C428A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981CDEB"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3C562E0" w14:textId="63F45E31"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66EEF2F" w14:textId="14FDD070"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8DAC6AD" w14:textId="4D0A17F7"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04B28B7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91C3210"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B95B1E"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E9566F" w14:textId="361B262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0A58D36" w14:textId="16BF889E"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A26FC87" w14:textId="1C298BA0" w:rsidR="00C428AB" w:rsidRPr="004718F5" w:rsidRDefault="00C428A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r>
      <w:tr w:rsidR="00C428AB" w:rsidRPr="004718F5" w14:paraId="703A920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09CB4C3"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6CF6B9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E5F5605" w14:textId="76FC355D"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73F9AD" w14:textId="1C71391C" w:rsidR="00C428AB" w:rsidRPr="004718F5" w:rsidRDefault="00C428A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E3E1F11" w14:textId="6738AD58" w:rsidR="00C428AB" w:rsidRPr="004718F5" w:rsidRDefault="00C428A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r>
      <w:tr w:rsidR="00C428AB" w:rsidRPr="004718F5" w14:paraId="36B3319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20057D5" w14:textId="1BA7A5A4" w:rsidR="00C428AB" w:rsidRPr="004718F5" w:rsidRDefault="00C428AB" w:rsidP="000422D1">
            <w:pPr>
              <w:pStyle w:val="TAL"/>
              <w:keepNext w:val="0"/>
              <w:keepLines w:val="0"/>
            </w:pPr>
            <w:r w:rsidRPr="004718F5">
              <w:t>RMC</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23638A8"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285A4C" w14:textId="3692F062"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4,</w:t>
            </w:r>
            <w:r w:rsidR="000422D1" w:rsidRPr="004718F5">
              <w:rPr>
                <w:rFonts w:cs="v4.2.0"/>
              </w:rPr>
              <w:t xml:space="preserve"> </w:t>
            </w:r>
            <w:r w:rsidRPr="004718F5">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81D0A92" w14:textId="5341E7EB"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FDD</w:t>
            </w:r>
            <w:r w:rsidR="000422D1" w:rsidRPr="004718F5">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D2B71A1" w14:textId="1047920D"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FDD</w:t>
            </w:r>
            <w:r w:rsidR="000422D1" w:rsidRPr="004718F5">
              <w:rPr>
                <w:szCs w:val="16"/>
              </w:rPr>
              <w:t xml:space="preserve">  </w:t>
            </w:r>
          </w:p>
        </w:tc>
      </w:tr>
      <w:tr w:rsidR="00C428AB" w:rsidRPr="004718F5" w14:paraId="2A04997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3822A53"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39E7C09"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091C7D" w14:textId="28541EF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2,</w:t>
            </w:r>
            <w:r w:rsidR="000422D1" w:rsidRPr="004718F5">
              <w:t xml:space="preserve"> </w:t>
            </w:r>
            <w:r w:rsidRPr="004718F5">
              <w:t>5,</w:t>
            </w:r>
            <w:r w:rsidR="000422D1" w:rsidRPr="004718F5">
              <w:t xml:space="preserve"> </w:t>
            </w:r>
            <w:r w:rsidRPr="004718F5">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296E297" w14:textId="065CCAF4"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7FAC5F" w14:textId="7FB89956" w:rsidR="00C428AB" w:rsidRPr="004718F5" w:rsidRDefault="00C428AB" w:rsidP="000422D1">
            <w:pPr>
              <w:pStyle w:val="TAC"/>
              <w:keepNext w:val="0"/>
              <w:keepLines w:val="0"/>
              <w:rPr>
                <w:szCs w:val="16"/>
              </w:rPr>
            </w:pPr>
            <w:r w:rsidRPr="004718F5">
              <w:rPr>
                <w:szCs w:val="16"/>
              </w:rPr>
              <w:t>CCR.1.1</w:t>
            </w:r>
            <w:r w:rsidR="000422D1" w:rsidRPr="004718F5">
              <w:rPr>
                <w:szCs w:val="16"/>
              </w:rPr>
              <w:t xml:space="preserve"> </w:t>
            </w:r>
            <w:r w:rsidRPr="004718F5">
              <w:rPr>
                <w:szCs w:val="16"/>
              </w:rPr>
              <w:t>TDD</w:t>
            </w:r>
          </w:p>
        </w:tc>
      </w:tr>
      <w:tr w:rsidR="00C428AB" w:rsidRPr="004718F5" w14:paraId="6AA3C1B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D806C16" w14:textId="77777777" w:rsidR="00C428AB" w:rsidRPr="004718F5"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2BF332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C1A2A9F" w14:textId="065FF6FE"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E1EC3B" w14:textId="66B9B47E" w:rsidR="00C428AB" w:rsidRPr="004718F5" w:rsidRDefault="00C428AB" w:rsidP="000422D1">
            <w:pPr>
              <w:pStyle w:val="TAC"/>
              <w:keepNext w:val="0"/>
              <w:keepLines w:val="0"/>
              <w:rPr>
                <w:szCs w:val="16"/>
              </w:rPr>
            </w:pPr>
            <w:r w:rsidRPr="004718F5">
              <w:rPr>
                <w:szCs w:val="16"/>
              </w:rPr>
              <w:t>CCR.2.1</w:t>
            </w:r>
            <w:r w:rsidR="000422D1" w:rsidRPr="004718F5">
              <w:rPr>
                <w:szCs w:val="16"/>
              </w:rPr>
              <w:t xml:space="preserve"> </w:t>
            </w:r>
            <w:r w:rsidRPr="004718F5">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0305E70" w14:textId="3CBD3211" w:rsidR="00C428AB" w:rsidRPr="004718F5" w:rsidRDefault="00C428AB" w:rsidP="000422D1">
            <w:pPr>
              <w:pStyle w:val="TAC"/>
              <w:keepNext w:val="0"/>
              <w:keepLines w:val="0"/>
              <w:rPr>
                <w:szCs w:val="16"/>
              </w:rPr>
            </w:pPr>
            <w:r w:rsidRPr="004718F5">
              <w:rPr>
                <w:szCs w:val="16"/>
              </w:rPr>
              <w:t>CCR.2.1</w:t>
            </w:r>
            <w:r w:rsidR="000422D1" w:rsidRPr="004718F5">
              <w:rPr>
                <w:szCs w:val="16"/>
              </w:rPr>
              <w:t xml:space="preserve"> </w:t>
            </w:r>
            <w:r w:rsidRPr="004718F5">
              <w:rPr>
                <w:szCs w:val="16"/>
              </w:rPr>
              <w:t>TDD</w:t>
            </w:r>
          </w:p>
        </w:tc>
      </w:tr>
      <w:tr w:rsidR="00F2529B" w:rsidRPr="004718F5" w14:paraId="426CB8A4"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40FB0CD" w14:textId="77777777" w:rsidR="00F2529B" w:rsidRPr="004718F5" w:rsidRDefault="00F2529B" w:rsidP="00D07AA5">
            <w:pPr>
              <w:pStyle w:val="TAL"/>
              <w:rPr>
                <w:szCs w:val="22"/>
                <w:lang w:eastAsia="en-GB"/>
              </w:rPr>
            </w:pPr>
            <w:r w:rsidRPr="004718F5">
              <w:rPr>
                <w:bCs/>
                <w:lang w:eastAsia="en-GB"/>
              </w:rPr>
              <w:lastRenderedPageBreak/>
              <w:t>OCNG Pattern</w:t>
            </w:r>
            <w:r w:rsidRPr="004718F5">
              <w:rPr>
                <w:vertAlign w:val="superscript"/>
                <w:lang w:eastAsia="en-GB"/>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58FE7439"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BDA10C" w14:textId="24445F08" w:rsidR="00F2529B" w:rsidRPr="004718F5" w:rsidRDefault="00F2529B" w:rsidP="00D07AA5">
            <w:pPr>
              <w:pStyle w:val="TAC"/>
              <w:rPr>
                <w:lang w:eastAsia="x-none"/>
              </w:rPr>
            </w:pPr>
            <w:r w:rsidRPr="004718F5">
              <w:rPr>
                <w:rFonts w:cs="v4.2.0"/>
                <w:lang w:eastAsia="en-GB"/>
              </w:rPr>
              <w:t xml:space="preserve">Conf 1, 2, </w:t>
            </w:r>
            <w:r w:rsidRPr="004718F5">
              <w:rPr>
                <w:rFonts w:cs="v4.2.0"/>
                <w:lang w:eastAsia="zh-CN"/>
              </w:rPr>
              <w:t>4, 5, 7, 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9D82A3D" w14:textId="77777777" w:rsidR="00F2529B" w:rsidRPr="004718F5" w:rsidRDefault="00F2529B" w:rsidP="00D07AA5">
            <w:pPr>
              <w:pStyle w:val="TAC"/>
              <w:rPr>
                <w:lang w:eastAsia="en-GB"/>
              </w:rPr>
            </w:pPr>
            <w:r w:rsidRPr="004718F5">
              <w:rPr>
                <w:lang w:eastAsia="en-GB"/>
              </w:rPr>
              <w:t>OP.1</w:t>
            </w:r>
            <w:r w:rsidRPr="004718F5">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4D9610B" w14:textId="77777777" w:rsidR="00F2529B" w:rsidRPr="004718F5" w:rsidRDefault="00F2529B" w:rsidP="00D07AA5">
            <w:pPr>
              <w:pStyle w:val="TAC"/>
              <w:rPr>
                <w:lang w:eastAsia="en-GB"/>
              </w:rPr>
            </w:pPr>
            <w:r w:rsidRPr="004718F5">
              <w:rPr>
                <w:lang w:eastAsia="en-GB"/>
              </w:rPr>
              <w:t>OP.1</w:t>
            </w:r>
            <w:r w:rsidRPr="004718F5">
              <w:rPr>
                <w:vertAlign w:val="superscript"/>
                <w:lang w:eastAsia="x-none"/>
              </w:rPr>
              <w:t xml:space="preserve"> Note 4</w:t>
            </w:r>
          </w:p>
        </w:tc>
      </w:tr>
      <w:tr w:rsidR="00F2529B" w:rsidRPr="004718F5" w14:paraId="3883507F" w14:textId="77777777" w:rsidTr="00D07AA5">
        <w:tblPrEx>
          <w:tblCellMar>
            <w:left w:w="108" w:type="dxa"/>
          </w:tblCellMar>
        </w:tblPrEx>
        <w:trPr>
          <w:cantSplit/>
          <w:jc w:val="center"/>
        </w:trPr>
        <w:tc>
          <w:tcPr>
            <w:tcW w:w="1879" w:type="dxa"/>
            <w:vMerge/>
            <w:tcBorders>
              <w:left w:val="single" w:sz="4" w:space="0" w:color="auto"/>
              <w:bottom w:val="single" w:sz="4" w:space="0" w:color="auto"/>
              <w:right w:val="single" w:sz="4" w:space="0" w:color="auto"/>
            </w:tcBorders>
            <w:vAlign w:val="center"/>
          </w:tcPr>
          <w:p w14:paraId="5FF436A8" w14:textId="77777777" w:rsidR="00F2529B" w:rsidRPr="004718F5" w:rsidRDefault="00F2529B" w:rsidP="00D07AA5">
            <w:pPr>
              <w:pStyle w:val="TAL"/>
              <w:rPr>
                <w:bCs/>
                <w:lang w:eastAsia="en-GB"/>
              </w:rPr>
            </w:pPr>
          </w:p>
        </w:tc>
        <w:tc>
          <w:tcPr>
            <w:tcW w:w="767" w:type="dxa"/>
            <w:tcBorders>
              <w:top w:val="single" w:sz="4" w:space="0" w:color="auto"/>
              <w:left w:val="single" w:sz="4" w:space="0" w:color="auto"/>
              <w:bottom w:val="single" w:sz="4" w:space="0" w:color="auto"/>
              <w:right w:val="single" w:sz="4" w:space="0" w:color="auto"/>
            </w:tcBorders>
            <w:vAlign w:val="center"/>
          </w:tcPr>
          <w:p w14:paraId="36E1A505" w14:textId="77777777" w:rsidR="00F2529B" w:rsidRPr="004718F5"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984906E" w14:textId="77777777" w:rsidR="00F2529B" w:rsidRPr="004718F5" w:rsidRDefault="00F2529B" w:rsidP="00D07AA5">
            <w:pPr>
              <w:pStyle w:val="TAC"/>
              <w:rPr>
                <w:rFonts w:cs="v4.2.0"/>
                <w:lang w:eastAsia="en-GB"/>
              </w:rPr>
            </w:pPr>
            <w:r w:rsidRPr="004718F5">
              <w:rPr>
                <w:rFonts w:cs="v4.2.0"/>
                <w:lang w:eastAsia="ja-JP"/>
              </w:rPr>
              <w:t>Conf 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3DA576BF" w14:textId="77777777" w:rsidR="00F2529B" w:rsidRPr="004718F5" w:rsidRDefault="00F2529B" w:rsidP="00D07AA5">
            <w:pPr>
              <w:pStyle w:val="TAC"/>
              <w:rPr>
                <w:lang w:eastAsia="en-GB"/>
              </w:rPr>
            </w:pPr>
            <w:r w:rsidRPr="004718F5">
              <w:rPr>
                <w:rFonts w:cs="Arial"/>
                <w:snapToGrid w:val="0"/>
                <w:szCs w:val="16"/>
                <w:lang w:eastAsia="ja-JP"/>
              </w:rPr>
              <w:t xml:space="preserve">OP.1 </w:t>
            </w:r>
            <w:r w:rsidRPr="004718F5">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0FC94C5D" w14:textId="77777777" w:rsidR="00F2529B" w:rsidRPr="004718F5" w:rsidRDefault="00F2529B" w:rsidP="00D07AA5">
            <w:pPr>
              <w:pStyle w:val="TAC"/>
              <w:rPr>
                <w:lang w:eastAsia="en-GB"/>
              </w:rPr>
            </w:pPr>
            <w:r w:rsidRPr="004718F5">
              <w:rPr>
                <w:rFonts w:cs="Arial"/>
                <w:snapToGrid w:val="0"/>
                <w:szCs w:val="16"/>
                <w:lang w:eastAsia="ja-JP"/>
              </w:rPr>
              <w:t xml:space="preserve">OP.1 </w:t>
            </w:r>
            <w:r w:rsidRPr="004718F5">
              <w:rPr>
                <w:rFonts w:cs="Arial"/>
                <w:snapToGrid w:val="0"/>
                <w:szCs w:val="16"/>
                <w:vertAlign w:val="superscript"/>
                <w:lang w:eastAsia="ja-JP"/>
              </w:rPr>
              <w:t>Note 5</w:t>
            </w:r>
          </w:p>
        </w:tc>
      </w:tr>
      <w:tr w:rsidR="00C428AB" w:rsidRPr="004718F5" w14:paraId="3687CD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2ED17A" w14:textId="51C41EA0" w:rsidR="00C428AB" w:rsidRPr="004718F5" w:rsidRDefault="00C428A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72719BA"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212B755" w14:textId="3CFA3C10"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3100BA6" w14:textId="21458E09" w:rsidR="00C428AB" w:rsidRPr="004718F5" w:rsidRDefault="00C428A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r w:rsidR="000422D1" w:rsidRPr="004718F5">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99BBBFF" w14:textId="01137231" w:rsidR="00C428AB" w:rsidRPr="004718F5" w:rsidRDefault="00C428A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r w:rsidR="000422D1" w:rsidRPr="004718F5">
              <w:rPr>
                <w:szCs w:val="16"/>
              </w:rPr>
              <w:t xml:space="preserve">  </w:t>
            </w:r>
          </w:p>
        </w:tc>
      </w:tr>
      <w:tr w:rsidR="00C428AB" w:rsidRPr="004718F5" w14:paraId="591EEBD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D7F3C6" w14:textId="77777777" w:rsidR="00C428AB" w:rsidRPr="004718F5"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1AFA90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F450ED" w14:textId="1B7C156A"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D176B5" w14:textId="4D58C24F" w:rsidR="00C428AB" w:rsidRPr="004718F5" w:rsidRDefault="00C428A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r w:rsidR="000422D1" w:rsidRPr="004718F5">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C3C9BC" w14:textId="2C404B5D" w:rsidR="00C428AB" w:rsidRPr="004718F5" w:rsidRDefault="00C428A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r w:rsidR="000422D1" w:rsidRPr="004718F5">
              <w:rPr>
                <w:szCs w:val="16"/>
              </w:rPr>
              <w:t xml:space="preserve">  </w:t>
            </w:r>
          </w:p>
        </w:tc>
      </w:tr>
      <w:tr w:rsidR="00C428AB" w:rsidRPr="004718F5" w14:paraId="4E34CE1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2498573" w14:textId="1456E46D" w:rsidR="00C428AB" w:rsidRPr="004718F5" w:rsidRDefault="00C428A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913C0F"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B9D687" w14:textId="3D7F864F"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B67D308" w14:textId="77777777" w:rsidR="00C428AB" w:rsidRPr="004718F5" w:rsidRDefault="00C428AB" w:rsidP="000422D1">
            <w:pPr>
              <w:pStyle w:val="TAC"/>
              <w:keepNext w:val="0"/>
              <w:keepLines w:val="0"/>
            </w:pPr>
            <w:r w:rsidRPr="004718F5">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917B983" w14:textId="77777777" w:rsidR="00C428AB" w:rsidRPr="004718F5" w:rsidRDefault="00C428AB" w:rsidP="000422D1">
            <w:pPr>
              <w:pStyle w:val="TAC"/>
              <w:keepNext w:val="0"/>
              <w:keepLines w:val="0"/>
            </w:pPr>
            <w:r w:rsidRPr="004718F5">
              <w:t>SMTC.1</w:t>
            </w:r>
          </w:p>
        </w:tc>
      </w:tr>
      <w:tr w:rsidR="00C428AB" w:rsidRPr="004718F5" w14:paraId="554A1C4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D38A6B" w14:textId="10D92ED8" w:rsidR="00C428AB" w:rsidRPr="004718F5" w:rsidRDefault="00C428AB" w:rsidP="00D50C09">
            <w:pPr>
              <w:pStyle w:val="TAL"/>
              <w:rPr>
                <w:bCs/>
              </w:rPr>
            </w:pPr>
            <w:r w:rsidRPr="004718F5">
              <w:rPr>
                <w:rFonts w:cs="Arial"/>
                <w:bCs/>
              </w:rPr>
              <w:t>CSI-RS</w:t>
            </w:r>
            <w:r w:rsidR="000422D1" w:rsidRPr="004718F5">
              <w:rPr>
                <w:rFonts w:cs="Arial"/>
                <w:bCs/>
              </w:rPr>
              <w:t xml:space="preserve"> </w:t>
            </w:r>
            <w:r w:rsidRPr="004718F5">
              <w:rPr>
                <w:rFonts w:cs="Arial"/>
                <w:bCs/>
              </w:rPr>
              <w:t>for</w:t>
            </w:r>
            <w:r w:rsidR="000422D1" w:rsidRPr="004718F5">
              <w:rPr>
                <w:rFonts w:cs="Arial"/>
                <w:bCs/>
              </w:rPr>
              <w:t xml:space="preserve"> </w:t>
            </w:r>
            <w:r w:rsidRPr="004718F5">
              <w:rPr>
                <w:rFonts w:cs="Arial"/>
                <w:bCs/>
              </w:rPr>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07215F3" w14:textId="77777777" w:rsidR="00C428AB" w:rsidRPr="004718F5"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C0AE0C" w14:textId="0DC269E7"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1E1C0A1" w14:textId="2BE96478"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A79D4B" w14:textId="6E3056ED"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FDD</w:t>
            </w:r>
          </w:p>
        </w:tc>
      </w:tr>
      <w:tr w:rsidR="00C428AB" w:rsidRPr="004718F5" w14:paraId="54673D6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2CAB2A"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7AF2108"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4930148" w14:textId="088EC617"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A4E4AD" w14:textId="31CC6D29"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57931" w14:textId="1B987AA7"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TDD</w:t>
            </w:r>
          </w:p>
        </w:tc>
      </w:tr>
      <w:tr w:rsidR="00C428AB" w:rsidRPr="004718F5" w14:paraId="25233D5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AC0BF0"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E52B667"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2C5A73" w14:textId="5662FFA3"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E9696C3" w14:textId="2A211845" w:rsidR="00C428AB" w:rsidRPr="004718F5" w:rsidRDefault="00C428AB" w:rsidP="00D50C09">
            <w:pPr>
              <w:pStyle w:val="TAC"/>
            </w:pPr>
            <w:r w:rsidRPr="004718F5">
              <w:t>TRS.1.2</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2229E65" w14:textId="4BD7DBD4" w:rsidR="00C428AB" w:rsidRPr="004718F5" w:rsidRDefault="00C428AB" w:rsidP="00D50C09">
            <w:pPr>
              <w:pStyle w:val="TAC"/>
            </w:pPr>
            <w:r w:rsidRPr="004718F5">
              <w:t>TRS.1.2</w:t>
            </w:r>
            <w:r w:rsidR="000422D1" w:rsidRPr="004718F5">
              <w:t xml:space="preserve"> </w:t>
            </w:r>
            <w:r w:rsidRPr="004718F5">
              <w:t>TDD</w:t>
            </w:r>
          </w:p>
        </w:tc>
      </w:tr>
      <w:tr w:rsidR="00C428AB" w:rsidRPr="004718F5" w14:paraId="24C9DAE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3F60D39"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6627E3"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1503AF" w14:textId="66DEA94A"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3B30B5" w14:textId="43E39466" w:rsidR="00C428AB" w:rsidRPr="004718F5" w:rsidRDefault="00C428AB" w:rsidP="00D50C09">
            <w:pPr>
              <w:pStyle w:val="TAC"/>
            </w:pPr>
            <w:r w:rsidRPr="004718F5">
              <w:t>TRS.1.1</w:t>
            </w:r>
            <w:r w:rsidR="000422D1" w:rsidRPr="004718F5">
              <w:t xml:space="preserve"> </w:t>
            </w:r>
            <w:r w:rsidRPr="004718F5">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C86B50" w14:textId="5ED9D733" w:rsidR="00C428AB" w:rsidRPr="004718F5" w:rsidRDefault="00C428AB" w:rsidP="00D50C09">
            <w:pPr>
              <w:pStyle w:val="TAC"/>
            </w:pPr>
            <w:r w:rsidRPr="004718F5">
              <w:t>TRS.1.1</w:t>
            </w:r>
            <w:r w:rsidR="000422D1" w:rsidRPr="004718F5">
              <w:t xml:space="preserve"> </w:t>
            </w:r>
            <w:r w:rsidRPr="004718F5">
              <w:t>FDD</w:t>
            </w:r>
          </w:p>
        </w:tc>
      </w:tr>
      <w:tr w:rsidR="00C428AB" w:rsidRPr="004718F5" w14:paraId="06C58B1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EE030C6"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9BC201B"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286F2C" w14:textId="33784C23"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73DA9C5" w14:textId="0E951499" w:rsidR="00C428AB" w:rsidRPr="004718F5" w:rsidRDefault="00C428AB" w:rsidP="00D50C09">
            <w:pPr>
              <w:pStyle w:val="TAC"/>
            </w:pPr>
            <w:r w:rsidRPr="004718F5">
              <w:t>TRS.1.1</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A6F304" w14:textId="2E83AFF6" w:rsidR="00C428AB" w:rsidRPr="004718F5" w:rsidRDefault="00C428AB" w:rsidP="00D50C09">
            <w:pPr>
              <w:pStyle w:val="TAC"/>
            </w:pPr>
            <w:r w:rsidRPr="004718F5">
              <w:t>TRS.1.1</w:t>
            </w:r>
            <w:r w:rsidR="000422D1" w:rsidRPr="004718F5">
              <w:t xml:space="preserve"> </w:t>
            </w:r>
            <w:r w:rsidRPr="004718F5">
              <w:t>TDD</w:t>
            </w:r>
          </w:p>
        </w:tc>
      </w:tr>
      <w:tr w:rsidR="00C428AB" w:rsidRPr="004718F5" w14:paraId="2465484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375B264"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4999A5"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981752" w14:textId="28EBE733"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CC39076" w14:textId="1CE210E8" w:rsidR="00C428AB" w:rsidRPr="004718F5" w:rsidRDefault="00C428AB" w:rsidP="00D50C09">
            <w:pPr>
              <w:pStyle w:val="TAC"/>
            </w:pPr>
            <w:r w:rsidRPr="004718F5">
              <w:t>TRS.1.2</w:t>
            </w:r>
            <w:r w:rsidR="000422D1" w:rsidRPr="004718F5">
              <w:t xml:space="preserve"> </w:t>
            </w:r>
            <w:r w:rsidRPr="004718F5">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589D961" w14:textId="0A2731BD" w:rsidR="00C428AB" w:rsidRPr="004718F5" w:rsidRDefault="00C428AB" w:rsidP="00D50C09">
            <w:pPr>
              <w:pStyle w:val="TAC"/>
            </w:pPr>
            <w:r w:rsidRPr="004718F5">
              <w:t>TRS.1.2</w:t>
            </w:r>
            <w:r w:rsidR="000422D1" w:rsidRPr="004718F5">
              <w:t xml:space="preserve"> </w:t>
            </w:r>
            <w:r w:rsidRPr="004718F5">
              <w:t>TDD</w:t>
            </w:r>
          </w:p>
        </w:tc>
      </w:tr>
      <w:tr w:rsidR="00C428AB" w:rsidRPr="004718F5" w14:paraId="632BE38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C920D00"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A09B0F5"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D69FCB" w14:textId="0798EE56"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4BCDABB" w14:textId="3332A17A" w:rsidR="00C428AB" w:rsidRPr="004718F5" w:rsidRDefault="00C428AB" w:rsidP="00D50C09">
            <w:pPr>
              <w:pStyle w:val="TAC"/>
            </w:pPr>
            <w:r w:rsidRPr="004718F5">
              <w:t>TRS.1.1</w:t>
            </w:r>
            <w:r w:rsidR="000422D1" w:rsidRPr="004718F5">
              <w:t xml:space="preserve"> </w:t>
            </w:r>
            <w:r w:rsidRPr="004718F5">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200350" w14:textId="483C6BDC" w:rsidR="00C428AB" w:rsidRPr="004718F5" w:rsidRDefault="00C428AB" w:rsidP="00D50C09">
            <w:pPr>
              <w:pStyle w:val="TAC"/>
            </w:pPr>
            <w:r w:rsidRPr="004718F5">
              <w:t>TRS.1.1</w:t>
            </w:r>
            <w:r w:rsidR="000422D1" w:rsidRPr="004718F5">
              <w:t xml:space="preserve"> </w:t>
            </w:r>
            <w:r w:rsidRPr="004718F5">
              <w:t>FDD</w:t>
            </w:r>
          </w:p>
        </w:tc>
      </w:tr>
      <w:tr w:rsidR="00C428AB" w:rsidRPr="004718F5" w14:paraId="603C5E7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5C5DA70"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259CD56"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71D21" w14:textId="6CF994E4"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95605F" w14:textId="393C1E1F"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29EC6C5" w14:textId="3AFBE682" w:rsidR="00C428AB" w:rsidRPr="004718F5" w:rsidRDefault="00C428AB" w:rsidP="00D50C09">
            <w:pPr>
              <w:pStyle w:val="TAC"/>
            </w:pPr>
            <w:r w:rsidRPr="004718F5">
              <w:rPr>
                <w:color w:val="000000"/>
              </w:rPr>
              <w:t>TRS.1.1</w:t>
            </w:r>
            <w:r w:rsidR="000422D1" w:rsidRPr="004718F5">
              <w:rPr>
                <w:color w:val="000000"/>
              </w:rPr>
              <w:t xml:space="preserve"> </w:t>
            </w:r>
            <w:r w:rsidRPr="004718F5">
              <w:rPr>
                <w:color w:val="000000"/>
              </w:rPr>
              <w:t>TDD</w:t>
            </w:r>
          </w:p>
        </w:tc>
      </w:tr>
      <w:tr w:rsidR="00C428AB" w:rsidRPr="004718F5" w14:paraId="46211A9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701C2F8" w14:textId="77777777" w:rsidR="00C428AB" w:rsidRPr="004718F5"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9A16A99" w14:textId="77777777" w:rsidR="00C428AB" w:rsidRPr="004718F5"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836CDC" w14:textId="2657E576" w:rsidR="00C428AB" w:rsidRPr="004718F5" w:rsidRDefault="00C428AB" w:rsidP="00D50C09">
            <w:pPr>
              <w:pStyle w:val="TAC"/>
              <w:rPr>
                <w:rFonts w:cs="v4.2.0"/>
              </w:rPr>
            </w:pPr>
            <w:r w:rsidRPr="004718F5">
              <w:rPr>
                <w:rFonts w:cs="v4.2.0"/>
                <w:lang w:eastAsia="zh-CN"/>
              </w:rPr>
              <w:t>Conf</w:t>
            </w:r>
            <w:r w:rsidR="000422D1" w:rsidRPr="004718F5">
              <w:rPr>
                <w:rFonts w:cs="v4.2.0"/>
                <w:lang w:eastAsia="zh-CN"/>
              </w:rPr>
              <w:t xml:space="preserve"> </w:t>
            </w:r>
            <w:r w:rsidRPr="004718F5">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CF428BB" w14:textId="52F41AEE" w:rsidR="00C428AB" w:rsidRPr="004718F5" w:rsidRDefault="00C428AB" w:rsidP="00D50C09">
            <w:pPr>
              <w:pStyle w:val="TAC"/>
            </w:pPr>
            <w:r w:rsidRPr="004718F5">
              <w:rPr>
                <w:color w:val="000000"/>
              </w:rPr>
              <w:t>TRS.1.2</w:t>
            </w:r>
            <w:r w:rsidR="000422D1" w:rsidRPr="004718F5">
              <w:rPr>
                <w:color w:val="000000"/>
              </w:rPr>
              <w:t xml:space="preserve"> </w:t>
            </w:r>
            <w:r w:rsidRPr="004718F5">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DCB9508" w14:textId="71A011CF" w:rsidR="00C428AB" w:rsidRPr="004718F5" w:rsidRDefault="00C428AB" w:rsidP="00D50C09">
            <w:pPr>
              <w:pStyle w:val="TAC"/>
            </w:pPr>
            <w:r w:rsidRPr="004718F5">
              <w:rPr>
                <w:color w:val="000000"/>
              </w:rPr>
              <w:t>TRS.1.2</w:t>
            </w:r>
            <w:r w:rsidR="000422D1" w:rsidRPr="004718F5">
              <w:rPr>
                <w:color w:val="000000"/>
              </w:rPr>
              <w:t xml:space="preserve"> </w:t>
            </w:r>
            <w:r w:rsidRPr="004718F5">
              <w:rPr>
                <w:color w:val="000000"/>
              </w:rPr>
              <w:t>TDD</w:t>
            </w:r>
          </w:p>
        </w:tc>
      </w:tr>
      <w:tr w:rsidR="00C428AB" w:rsidRPr="004718F5" w14:paraId="4F4C225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F04EB2A" w14:textId="1AFC8E39" w:rsidR="00C428AB" w:rsidRPr="004718F5" w:rsidRDefault="00C428AB" w:rsidP="000422D1">
            <w:pPr>
              <w:pStyle w:val="TAL"/>
              <w:keepNext w:val="0"/>
              <w:keepLines w:val="0"/>
              <w:rPr>
                <w:bCs/>
              </w:rPr>
            </w:pPr>
            <w:r w:rsidRPr="004718F5">
              <w:rPr>
                <w:bCs/>
              </w:rPr>
              <w:t>DL</w:t>
            </w:r>
            <w:r w:rsidR="000422D1" w:rsidRPr="004718F5">
              <w:rPr>
                <w:bCs/>
              </w:rPr>
              <w:t xml:space="preserve"> </w:t>
            </w:r>
            <w:r w:rsidRPr="004718F5">
              <w:rPr>
                <w:bCs/>
              </w:rPr>
              <w:t>initial</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ABE96D3"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CAD247E" w14:textId="6BC19BA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5E021E" w14:textId="77777777" w:rsidR="00C428AB" w:rsidRPr="004718F5" w:rsidRDefault="00C428AB" w:rsidP="000422D1">
            <w:pPr>
              <w:pStyle w:val="TAC"/>
              <w:keepNext w:val="0"/>
              <w:keepLines w:val="0"/>
              <w:rPr>
                <w:szCs w:val="16"/>
              </w:rPr>
            </w:pPr>
            <w:r w:rsidRPr="004718F5">
              <w:rPr>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83F49E" w14:textId="77777777" w:rsidR="00C428AB" w:rsidRPr="004718F5" w:rsidRDefault="00C428AB" w:rsidP="000422D1">
            <w:pPr>
              <w:pStyle w:val="TAC"/>
              <w:keepNext w:val="0"/>
              <w:keepLines w:val="0"/>
              <w:rPr>
                <w:szCs w:val="16"/>
              </w:rPr>
            </w:pPr>
            <w:r w:rsidRPr="004718F5">
              <w:rPr>
                <w:szCs w:val="16"/>
              </w:rPr>
              <w:t>DLBWP.0.1</w:t>
            </w:r>
          </w:p>
        </w:tc>
      </w:tr>
      <w:tr w:rsidR="00C428AB" w:rsidRPr="004718F5" w14:paraId="29707ED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6CD8439" w14:textId="3C0A52A7" w:rsidR="00C428AB" w:rsidRPr="004718F5" w:rsidRDefault="00C428AB" w:rsidP="000422D1">
            <w:pPr>
              <w:pStyle w:val="TAL"/>
              <w:keepNext w:val="0"/>
              <w:keepLines w:val="0"/>
              <w:rPr>
                <w:bCs/>
              </w:rPr>
            </w:pPr>
            <w:r w:rsidRPr="004718F5">
              <w:rPr>
                <w:bCs/>
              </w:rPr>
              <w:t>DL</w:t>
            </w:r>
            <w:r w:rsidR="000422D1" w:rsidRPr="004718F5">
              <w:rPr>
                <w:bCs/>
              </w:rPr>
              <w:t xml:space="preserve"> </w:t>
            </w:r>
            <w:r w:rsidRPr="004718F5">
              <w:rPr>
                <w:bCs/>
              </w:rPr>
              <w:t>dedicated</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05564FC9"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B3F73A9" w14:textId="2841ED5F"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450997" w14:textId="77777777" w:rsidR="00C428AB" w:rsidRPr="004718F5" w:rsidRDefault="00C428AB" w:rsidP="000422D1">
            <w:pPr>
              <w:pStyle w:val="TAC"/>
              <w:keepNext w:val="0"/>
              <w:keepLines w:val="0"/>
              <w:rPr>
                <w:szCs w:val="16"/>
              </w:rPr>
            </w:pPr>
            <w:r w:rsidRPr="004718F5">
              <w:rPr>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8DAE9C" w14:textId="77777777" w:rsidR="00C428AB" w:rsidRPr="004718F5" w:rsidRDefault="00C428AB" w:rsidP="000422D1">
            <w:pPr>
              <w:pStyle w:val="TAC"/>
              <w:keepNext w:val="0"/>
              <w:keepLines w:val="0"/>
              <w:rPr>
                <w:szCs w:val="16"/>
              </w:rPr>
            </w:pPr>
            <w:r w:rsidRPr="004718F5">
              <w:rPr>
                <w:szCs w:val="16"/>
              </w:rPr>
              <w:t>DLBWP.1.1</w:t>
            </w:r>
          </w:p>
        </w:tc>
      </w:tr>
      <w:tr w:rsidR="00C428AB" w:rsidRPr="004718F5" w14:paraId="508F585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BBE2AB5" w14:textId="3DFC0135" w:rsidR="00C428AB" w:rsidRPr="004718F5" w:rsidRDefault="00C428AB" w:rsidP="000422D1">
            <w:pPr>
              <w:pStyle w:val="TAL"/>
              <w:keepNext w:val="0"/>
              <w:keepLines w:val="0"/>
              <w:rPr>
                <w:bCs/>
              </w:rPr>
            </w:pPr>
            <w:r w:rsidRPr="004718F5">
              <w:rPr>
                <w:bCs/>
              </w:rPr>
              <w:t>UL</w:t>
            </w:r>
            <w:r w:rsidR="000422D1" w:rsidRPr="004718F5">
              <w:rPr>
                <w:bCs/>
              </w:rPr>
              <w:t xml:space="preserve"> </w:t>
            </w:r>
            <w:r w:rsidRPr="004718F5">
              <w:rPr>
                <w:bCs/>
              </w:rPr>
              <w:t>dedicated</w:t>
            </w:r>
            <w:r w:rsidR="000422D1" w:rsidRPr="004718F5">
              <w:rPr>
                <w:bCs/>
              </w:rPr>
              <w:t xml:space="preserve"> </w:t>
            </w:r>
            <w:r w:rsidRPr="004718F5">
              <w:rPr>
                <w:bCs/>
              </w:rPr>
              <w:t>BWP</w:t>
            </w:r>
            <w:r w:rsidR="000422D1" w:rsidRPr="004718F5">
              <w:rPr>
                <w:bCs/>
              </w:rPr>
              <w:t xml:space="preserve"> </w:t>
            </w:r>
            <w:r w:rsidRPr="004718F5">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795B97"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FBB70AB" w14:textId="6BDE111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4DE2E88" w14:textId="77777777" w:rsidR="00C428AB" w:rsidRPr="004718F5" w:rsidRDefault="00C428AB" w:rsidP="000422D1">
            <w:pPr>
              <w:pStyle w:val="TAC"/>
              <w:keepNext w:val="0"/>
              <w:keepLines w:val="0"/>
              <w:rPr>
                <w:szCs w:val="16"/>
              </w:rPr>
            </w:pPr>
            <w:r w:rsidRPr="004718F5">
              <w:rPr>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AABEC27" w14:textId="77777777" w:rsidR="00C428AB" w:rsidRPr="004718F5" w:rsidRDefault="00C428AB" w:rsidP="000422D1">
            <w:pPr>
              <w:pStyle w:val="TAC"/>
              <w:keepNext w:val="0"/>
              <w:keepLines w:val="0"/>
              <w:rPr>
                <w:szCs w:val="16"/>
              </w:rPr>
            </w:pPr>
            <w:r w:rsidRPr="004718F5">
              <w:rPr>
                <w:szCs w:val="16"/>
              </w:rPr>
              <w:t>ULBWP.1.1</w:t>
            </w:r>
          </w:p>
        </w:tc>
      </w:tr>
      <w:tr w:rsidR="00C428AB" w:rsidRPr="004718F5" w14:paraId="5FD3854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63D59C7" w14:textId="44E0F216"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S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AA9DC0C" w14:textId="77777777" w:rsidR="00C428AB" w:rsidRPr="004718F5" w:rsidRDefault="00C428AB" w:rsidP="000422D1">
            <w:pPr>
              <w:pStyle w:val="TAC"/>
              <w:keepNext w:val="0"/>
              <w:keepLines w:val="0"/>
            </w:pPr>
            <w:r w:rsidRPr="004718F5">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16B670B" w14:textId="0D840F5D" w:rsidR="00C428AB" w:rsidRPr="004718F5" w:rsidRDefault="00C428AB" w:rsidP="000422D1">
            <w:pPr>
              <w:pStyle w:val="TAC"/>
              <w:keepNext w:val="0"/>
              <w:keepLines w:val="0"/>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5CCAB2" w14:textId="77777777" w:rsidR="00C428AB" w:rsidRPr="004718F5" w:rsidRDefault="00C428AB" w:rsidP="000422D1">
            <w:pPr>
              <w:pStyle w:val="TAC"/>
              <w:keepNext w:val="0"/>
              <w:keepLines w:val="0"/>
            </w:pPr>
            <w:r w:rsidRPr="004718F5">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2D8BCE5" w14:textId="77777777" w:rsidR="00C428AB" w:rsidRPr="004718F5" w:rsidRDefault="00C428AB" w:rsidP="000422D1">
            <w:pPr>
              <w:pStyle w:val="TAC"/>
              <w:keepNext w:val="0"/>
              <w:keepLines w:val="0"/>
            </w:pPr>
            <w:r w:rsidRPr="004718F5">
              <w:t>0</w:t>
            </w:r>
          </w:p>
        </w:tc>
      </w:tr>
      <w:tr w:rsidR="00C428AB" w:rsidRPr="004718F5" w14:paraId="0216040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0ADD6E7" w14:textId="15C17EEF"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B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81A4664"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0B4870"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2E6CFEC"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BC36568"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4CA5DB0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1A436D7" w14:textId="74BD142B"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BCH</w:t>
            </w:r>
            <w:r w:rsidR="000422D1" w:rsidRPr="004718F5">
              <w:rPr>
                <w:szCs w:val="18"/>
              </w:rPr>
              <w:t xml:space="preserve"> </w:t>
            </w:r>
            <w:r w:rsidRPr="004718F5">
              <w:rPr>
                <w:szCs w:val="18"/>
              </w:rPr>
              <w:t>to</w:t>
            </w:r>
            <w:r w:rsidR="000422D1" w:rsidRPr="004718F5">
              <w:rPr>
                <w:szCs w:val="18"/>
              </w:rPr>
              <w:t xml:space="preserve"> </w:t>
            </w:r>
            <w:r w:rsidRPr="004718F5">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D88A7C"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5458041"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65602D9"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B81260"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3C8F3D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1D0291C" w14:textId="31A44EE0"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C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9C5C5ED"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346FC20"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543282C"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C6903F0"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0B5499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F4051C7" w14:textId="6D8EAD4D"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CCH</w:t>
            </w:r>
            <w:r w:rsidR="000422D1" w:rsidRPr="004718F5">
              <w:rPr>
                <w:szCs w:val="18"/>
              </w:rPr>
              <w:t xml:space="preserve"> </w:t>
            </w:r>
            <w:r w:rsidRPr="004718F5">
              <w:rPr>
                <w:szCs w:val="18"/>
              </w:rPr>
              <w:t>to</w:t>
            </w:r>
            <w:r w:rsidR="000422D1" w:rsidRPr="004718F5">
              <w:rPr>
                <w:szCs w:val="18"/>
              </w:rPr>
              <w:t xml:space="preserve"> </w:t>
            </w:r>
            <w:r w:rsidRPr="004718F5">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8E4019"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93DBBDA"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05C5995"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1E59C98"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63D026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5D5D012" w14:textId="2E87DC35"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SCH_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69C19AF"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D921708"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88A5A30"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EB29378"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D57B2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366C5A1" w14:textId="450445C1"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PDSCH</w:t>
            </w:r>
            <w:r w:rsidR="000422D1" w:rsidRPr="004718F5">
              <w:rPr>
                <w:szCs w:val="18"/>
              </w:rPr>
              <w:t xml:space="preserve"> </w:t>
            </w:r>
            <w:r w:rsidRPr="004718F5">
              <w:rPr>
                <w:szCs w:val="18"/>
              </w:rPr>
              <w:t>to</w:t>
            </w:r>
            <w:r w:rsidR="000422D1" w:rsidRPr="004718F5">
              <w:rPr>
                <w:szCs w:val="18"/>
              </w:rPr>
              <w:t xml:space="preserve"> </w:t>
            </w:r>
            <w:r w:rsidRPr="004718F5">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8B894D8"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C32F6C3"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A317DF2"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7B95DFE"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4F413D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859D2E3" w14:textId="0178007D"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OCNG</w:t>
            </w:r>
            <w:r w:rsidR="000422D1" w:rsidRPr="004718F5">
              <w:rPr>
                <w:szCs w:val="18"/>
              </w:rPr>
              <w:t xml:space="preserve"> </w:t>
            </w:r>
            <w:r w:rsidRPr="004718F5">
              <w:rPr>
                <w:szCs w:val="18"/>
              </w:rPr>
              <w:t>DMRS</w:t>
            </w:r>
            <w:r w:rsidR="000422D1" w:rsidRPr="004718F5">
              <w:rPr>
                <w:szCs w:val="18"/>
              </w:rPr>
              <w:t xml:space="preserve"> </w:t>
            </w:r>
            <w:r w:rsidRPr="004718F5">
              <w:rPr>
                <w:szCs w:val="18"/>
              </w:rPr>
              <w:t>to</w:t>
            </w:r>
            <w:r w:rsidR="000422D1" w:rsidRPr="004718F5">
              <w:rPr>
                <w:szCs w:val="18"/>
              </w:rPr>
              <w:t xml:space="preserve"> </w:t>
            </w:r>
            <w:r w:rsidRPr="004718F5">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8FC3711"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ED95087"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1F34494"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C9AAD39"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74A74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2A8DD91" w14:textId="7BBA94BA" w:rsidR="00C428AB" w:rsidRPr="004718F5" w:rsidRDefault="00C428AB" w:rsidP="000422D1">
            <w:pPr>
              <w:pStyle w:val="TAL"/>
              <w:keepNext w:val="0"/>
              <w:keepLines w:val="0"/>
              <w:rPr>
                <w:bCs/>
              </w:rPr>
            </w:pPr>
            <w:r w:rsidRPr="004718F5">
              <w:rPr>
                <w:szCs w:val="18"/>
              </w:rPr>
              <w:t>EPRE</w:t>
            </w:r>
            <w:r w:rsidR="000422D1" w:rsidRPr="004718F5">
              <w:rPr>
                <w:szCs w:val="18"/>
              </w:rPr>
              <w:t xml:space="preserve"> </w:t>
            </w:r>
            <w:r w:rsidRPr="004718F5">
              <w:rPr>
                <w:szCs w:val="18"/>
              </w:rPr>
              <w:t>ratio</w:t>
            </w:r>
            <w:r w:rsidR="000422D1" w:rsidRPr="004718F5">
              <w:rPr>
                <w:szCs w:val="18"/>
              </w:rPr>
              <w:t xml:space="preserve"> </w:t>
            </w:r>
            <w:r w:rsidRPr="004718F5">
              <w:rPr>
                <w:szCs w:val="18"/>
              </w:rPr>
              <w:t>of</w:t>
            </w:r>
            <w:r w:rsidR="000422D1" w:rsidRPr="004718F5">
              <w:rPr>
                <w:szCs w:val="18"/>
              </w:rPr>
              <w:t xml:space="preserve"> </w:t>
            </w:r>
            <w:r w:rsidRPr="004718F5">
              <w:rPr>
                <w:szCs w:val="18"/>
              </w:rPr>
              <w:t>OCNG</w:t>
            </w:r>
            <w:r w:rsidR="000422D1" w:rsidRPr="004718F5">
              <w:rPr>
                <w:szCs w:val="18"/>
              </w:rPr>
              <w:t xml:space="preserve"> </w:t>
            </w:r>
            <w:r w:rsidRPr="004718F5">
              <w:rPr>
                <w:szCs w:val="18"/>
              </w:rPr>
              <w:t>to</w:t>
            </w:r>
            <w:r w:rsidR="000422D1" w:rsidRPr="004718F5">
              <w:rPr>
                <w:szCs w:val="18"/>
              </w:rPr>
              <w:t xml:space="preserve"> </w:t>
            </w:r>
            <w:r w:rsidRPr="004718F5">
              <w:rPr>
                <w:szCs w:val="18"/>
              </w:rPr>
              <w:t>OCNG</w:t>
            </w:r>
            <w:r w:rsidR="000422D1" w:rsidRPr="004718F5">
              <w:rPr>
                <w:szCs w:val="18"/>
              </w:rPr>
              <w:t xml:space="preserve"> </w:t>
            </w:r>
            <w:r w:rsidRPr="004718F5">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48D6B2" w14:textId="77777777" w:rsidR="00C428AB" w:rsidRPr="004718F5"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614E64" w14:textId="77777777" w:rsidR="00C428AB" w:rsidRPr="004718F5"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3C094977" w14:textId="77777777" w:rsidR="00C428AB" w:rsidRPr="004718F5"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B542CE0"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52F64FD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E690380" w14:textId="3E543415"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1332D098" wp14:editId="1F790527">
                  <wp:extent cx="238760" cy="23876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B83C90" w14:textId="2484EA7F"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w:t>
            </w:r>
            <w:r w:rsidR="000422D1" w:rsidRPr="004718F5">
              <w:rPr>
                <w:rFonts w:cs="v4.2.0"/>
              </w:rPr>
              <w:t xml:space="preserve"> </w:t>
            </w:r>
            <w:r w:rsidRPr="004718F5">
              <w:rPr>
                <w:rFonts w:cs="v4.2.0"/>
              </w:rPr>
              <w:t>15k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F82BEA" w14:textId="2E0F6005" w:rsidR="00C428AB" w:rsidRPr="004718F5" w:rsidRDefault="00C428AB" w:rsidP="000422D1">
            <w:pPr>
              <w:pStyle w:val="TAC"/>
              <w:keepNext w:val="0"/>
              <w:keepLines w:val="0"/>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EB9946A" w14:textId="77777777" w:rsidR="00C428AB" w:rsidRPr="004718F5" w:rsidRDefault="00C428AB" w:rsidP="000422D1">
            <w:pPr>
              <w:pStyle w:val="TAC"/>
              <w:keepNext w:val="0"/>
              <w:keepLines w:val="0"/>
            </w:pPr>
            <w:r w:rsidRPr="004718F5">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7F6945" w14:textId="77777777" w:rsidR="00C428AB" w:rsidRPr="004718F5" w:rsidRDefault="00C428AB" w:rsidP="000422D1">
            <w:pPr>
              <w:pStyle w:val="TAC"/>
              <w:keepNext w:val="0"/>
              <w:keepLines w:val="0"/>
            </w:pPr>
            <w:r w:rsidRPr="004718F5">
              <w:t>-102</w:t>
            </w:r>
          </w:p>
        </w:tc>
      </w:tr>
      <w:tr w:rsidR="00C428AB" w:rsidRPr="004718F5" w14:paraId="7BA51F6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E61A16E" w14:textId="77777777" w:rsidR="00C428AB" w:rsidRPr="004718F5"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27AC6E4" w14:textId="17ADB47B"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0B2CC8B6" w14:textId="2152D87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1CA437" w14:textId="77777777" w:rsidR="00C428AB" w:rsidRPr="004718F5" w:rsidRDefault="00C428AB" w:rsidP="000422D1">
            <w:pPr>
              <w:pStyle w:val="TAC"/>
              <w:keepNext w:val="0"/>
              <w:keepLines w:val="0"/>
            </w:pPr>
            <w:r w:rsidRPr="004718F5">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D4B15C" w14:textId="77777777" w:rsidR="00C428AB" w:rsidRPr="004718F5" w:rsidRDefault="00C428AB" w:rsidP="000422D1">
            <w:pPr>
              <w:pStyle w:val="TAC"/>
              <w:keepNext w:val="0"/>
              <w:keepLines w:val="0"/>
            </w:pPr>
            <w:r w:rsidRPr="004718F5">
              <w:t>-102</w:t>
            </w:r>
          </w:p>
        </w:tc>
      </w:tr>
      <w:tr w:rsidR="00C428AB" w:rsidRPr="004718F5" w14:paraId="6990E74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B21AAB" w14:textId="77777777" w:rsidR="00C428AB" w:rsidRPr="004718F5"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B5D5C8" w14:textId="77777777" w:rsidR="00C428AB" w:rsidRPr="004718F5"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1D73451" w14:textId="7B76A2A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7FEFF64" w14:textId="77777777" w:rsidR="00C428AB" w:rsidRPr="004718F5" w:rsidRDefault="00C428AB" w:rsidP="000422D1">
            <w:pPr>
              <w:pStyle w:val="TAC"/>
              <w:keepNext w:val="0"/>
              <w:keepLines w:val="0"/>
            </w:pPr>
            <w:r w:rsidRPr="004718F5">
              <w:t>-99</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984B63" w14:textId="77777777" w:rsidR="00C428AB" w:rsidRPr="004718F5" w:rsidRDefault="00C428AB" w:rsidP="000422D1">
            <w:pPr>
              <w:pStyle w:val="TAC"/>
              <w:keepNext w:val="0"/>
              <w:keepLines w:val="0"/>
            </w:pPr>
            <w:r w:rsidRPr="004718F5">
              <w:t>-99</w:t>
            </w:r>
          </w:p>
        </w:tc>
      </w:tr>
      <w:tr w:rsidR="00C428AB" w:rsidRPr="004718F5" w14:paraId="4313AFA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706B370" w14:textId="77777777"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00C769E9" wp14:editId="7D36C0B8">
                  <wp:extent cx="532765" cy="238760"/>
                  <wp:effectExtent l="0" t="0" r="63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1EC58C" w14:textId="77777777" w:rsidR="00C428AB" w:rsidRPr="004718F5" w:rsidRDefault="00C428AB" w:rsidP="000422D1">
            <w:pPr>
              <w:pStyle w:val="TAC"/>
              <w:keepNext w:val="0"/>
              <w:keepLines w:val="0"/>
              <w:rPr>
                <w:rFonts w:cs="v4.2.0"/>
              </w:rPr>
            </w:pPr>
            <w:r w:rsidRPr="004718F5">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8D816C" w14:textId="22409BB6"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19AAE5DA" w14:textId="77777777" w:rsidR="00C428AB" w:rsidRPr="004718F5" w:rsidRDefault="00C428AB" w:rsidP="000422D1">
            <w:pPr>
              <w:pStyle w:val="TAC"/>
              <w:keepNext w:val="0"/>
              <w:keepLines w:val="0"/>
            </w:pPr>
            <w:r w:rsidRPr="004718F5">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4C4098F6" w14:textId="77777777" w:rsidR="00C428AB" w:rsidRPr="004718F5" w:rsidRDefault="00C428AB" w:rsidP="000422D1">
            <w:pPr>
              <w:pStyle w:val="TAC"/>
              <w:keepNext w:val="0"/>
              <w:keepLines w:val="0"/>
            </w:pPr>
            <w:r w:rsidRPr="004718F5">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538FB1E"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06A15D"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69431A"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7C401FDF" w14:textId="77777777" w:rsidR="00C428AB" w:rsidRPr="004718F5" w:rsidRDefault="00C428AB" w:rsidP="000422D1">
            <w:pPr>
              <w:pStyle w:val="TAC"/>
              <w:keepNext w:val="0"/>
              <w:keepLines w:val="0"/>
            </w:pPr>
            <w:r w:rsidRPr="004718F5">
              <w:t>16</w:t>
            </w:r>
          </w:p>
        </w:tc>
      </w:tr>
      <w:tr w:rsidR="00C428AB" w:rsidRPr="004718F5" w14:paraId="0043287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545E358" w14:textId="6A73A022" w:rsidR="00C428AB" w:rsidRPr="004718F5" w:rsidRDefault="00C428AB" w:rsidP="000422D1">
            <w:pPr>
              <w:pStyle w:val="TAL"/>
              <w:keepNext w:val="0"/>
              <w:keepLines w:val="0"/>
              <w:rPr>
                <w:rFonts w:cs="v4.2.0"/>
              </w:rPr>
            </w:pPr>
            <w:r w:rsidRPr="004718F5">
              <w:rPr>
                <w:rFonts w:cs="v4.2.0"/>
                <w:noProof/>
                <w:position w:val="-12"/>
              </w:rPr>
              <w:drawing>
                <wp:inline distT="0" distB="0" distL="0" distR="0" wp14:anchorId="388C5213" wp14:editId="7A357240">
                  <wp:extent cx="381635" cy="2387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2F8CB9" w14:textId="77777777" w:rsidR="00C428AB" w:rsidRPr="004718F5" w:rsidRDefault="00C428AB" w:rsidP="000422D1">
            <w:pPr>
              <w:pStyle w:val="TAC"/>
              <w:keepNext w:val="0"/>
              <w:keepLines w:val="0"/>
              <w:rPr>
                <w:rFonts w:cs="v4.2.0"/>
              </w:rPr>
            </w:pPr>
            <w:r w:rsidRPr="004718F5">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36624F" w14:textId="46C25D0B"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D664704" w14:textId="77777777" w:rsidR="00C428AB" w:rsidRPr="004718F5" w:rsidRDefault="00C428AB" w:rsidP="000422D1">
            <w:pPr>
              <w:pStyle w:val="TAC"/>
              <w:keepNext w:val="0"/>
              <w:keepLines w:val="0"/>
            </w:pPr>
            <w:r w:rsidRPr="004718F5">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7BF47E2" w14:textId="77777777" w:rsidR="00C428AB" w:rsidRPr="004718F5" w:rsidRDefault="00C428AB" w:rsidP="000422D1">
            <w:pPr>
              <w:pStyle w:val="TAC"/>
              <w:keepNext w:val="0"/>
              <w:keepLines w:val="0"/>
            </w:pPr>
            <w:r w:rsidRPr="004718F5">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4035845D"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023C6C4"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8D2505" w14:textId="77777777" w:rsidR="00C428AB" w:rsidRPr="004718F5" w:rsidRDefault="00C428AB" w:rsidP="000422D1">
            <w:pPr>
              <w:pStyle w:val="TAC"/>
              <w:keepNext w:val="0"/>
              <w:keepLines w:val="0"/>
            </w:pPr>
            <w:r w:rsidRPr="004718F5">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D20629" w14:textId="77777777" w:rsidR="00C428AB" w:rsidRPr="004718F5" w:rsidRDefault="00C428AB" w:rsidP="000422D1">
            <w:pPr>
              <w:pStyle w:val="TAC"/>
              <w:keepNext w:val="0"/>
              <w:keepLines w:val="0"/>
            </w:pPr>
            <w:r w:rsidRPr="004718F5">
              <w:t>16</w:t>
            </w:r>
          </w:p>
        </w:tc>
      </w:tr>
      <w:tr w:rsidR="00C428AB" w:rsidRPr="004718F5" w14:paraId="473ACF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B742158" w14:textId="73E7335F" w:rsidR="00C428AB" w:rsidRPr="004718F5" w:rsidRDefault="00C428A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212FE4B8" w14:textId="3C8ABC28"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45662E1A" w14:textId="3C7B8CBC"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C036B51" w14:textId="77777777" w:rsidR="00C428AB" w:rsidRPr="004718F5" w:rsidRDefault="00C428AB" w:rsidP="000422D1">
            <w:pPr>
              <w:pStyle w:val="TAC"/>
              <w:keepNext w:val="0"/>
              <w:keepLines w:val="0"/>
            </w:pPr>
            <w:r w:rsidRPr="004718F5">
              <w:t>-86</w:t>
            </w:r>
          </w:p>
        </w:tc>
        <w:tc>
          <w:tcPr>
            <w:tcW w:w="886" w:type="dxa"/>
            <w:tcBorders>
              <w:top w:val="single" w:sz="4" w:space="0" w:color="auto"/>
              <w:left w:val="single" w:sz="4" w:space="0" w:color="auto"/>
              <w:bottom w:val="single" w:sz="4" w:space="0" w:color="auto"/>
              <w:right w:val="single" w:sz="4" w:space="0" w:color="auto"/>
            </w:tcBorders>
            <w:vAlign w:val="center"/>
            <w:hideMark/>
          </w:tcPr>
          <w:p w14:paraId="2A38F465" w14:textId="77777777" w:rsidR="00C428AB" w:rsidRPr="004718F5" w:rsidRDefault="00C428AB" w:rsidP="000422D1">
            <w:pPr>
              <w:pStyle w:val="TAC"/>
              <w:keepNext w:val="0"/>
              <w:keepLines w:val="0"/>
            </w:pPr>
            <w:r w:rsidRPr="004718F5">
              <w:t>-8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60484CE" w14:textId="77777777" w:rsidR="00C428AB" w:rsidRPr="004718F5" w:rsidRDefault="00C428AB" w:rsidP="000422D1">
            <w:pPr>
              <w:pStyle w:val="TAC"/>
              <w:keepNext w:val="0"/>
              <w:keepLines w:val="0"/>
            </w:pPr>
            <w:r w:rsidRPr="004718F5">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67C2ED" w14:textId="77777777" w:rsidR="00C428AB" w:rsidRPr="004718F5" w:rsidRDefault="00C428AB" w:rsidP="000422D1">
            <w:pPr>
              <w:pStyle w:val="TAC"/>
              <w:keepNext w:val="0"/>
              <w:keepLines w:val="0"/>
            </w:pPr>
            <w:r w:rsidRPr="004718F5">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5ADF41C" w14:textId="77777777" w:rsidR="00C428AB" w:rsidRPr="004718F5" w:rsidRDefault="00C428AB" w:rsidP="000422D1">
            <w:pPr>
              <w:pStyle w:val="TAC"/>
              <w:keepNext w:val="0"/>
              <w:keepLines w:val="0"/>
            </w:pPr>
            <w:r w:rsidRPr="004718F5">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7AB33B" w14:textId="77777777" w:rsidR="00C428AB" w:rsidRPr="004718F5" w:rsidRDefault="00C428AB" w:rsidP="000422D1">
            <w:pPr>
              <w:pStyle w:val="TAC"/>
              <w:keepNext w:val="0"/>
              <w:keepLines w:val="0"/>
            </w:pPr>
            <w:r w:rsidRPr="004718F5">
              <w:t>-86</w:t>
            </w:r>
          </w:p>
        </w:tc>
      </w:tr>
      <w:tr w:rsidR="00C428AB" w:rsidRPr="004718F5" w14:paraId="11266FA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62BBF87" w14:textId="77777777" w:rsidR="00C428AB" w:rsidRPr="004718F5"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5F7C61" w14:textId="77777777" w:rsidR="00C428AB" w:rsidRPr="004718F5"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5336304" w14:textId="70B4ED97"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F6A58C3" w14:textId="77777777" w:rsidR="00C428AB" w:rsidRPr="004718F5" w:rsidRDefault="00C428AB" w:rsidP="000422D1">
            <w:pPr>
              <w:pStyle w:val="TAC"/>
              <w:keepNext w:val="0"/>
              <w:keepLines w:val="0"/>
            </w:pPr>
            <w:r w:rsidRPr="004718F5">
              <w:t>-83</w:t>
            </w:r>
          </w:p>
        </w:tc>
        <w:tc>
          <w:tcPr>
            <w:tcW w:w="886" w:type="dxa"/>
            <w:tcBorders>
              <w:top w:val="single" w:sz="4" w:space="0" w:color="auto"/>
              <w:left w:val="single" w:sz="4" w:space="0" w:color="auto"/>
              <w:bottom w:val="single" w:sz="4" w:space="0" w:color="auto"/>
              <w:right w:val="single" w:sz="4" w:space="0" w:color="auto"/>
            </w:tcBorders>
            <w:vAlign w:val="center"/>
            <w:hideMark/>
          </w:tcPr>
          <w:p w14:paraId="7DDBEF2D" w14:textId="77777777" w:rsidR="00C428AB" w:rsidRPr="004718F5" w:rsidRDefault="00C428AB" w:rsidP="000422D1">
            <w:pPr>
              <w:pStyle w:val="TAC"/>
              <w:keepNext w:val="0"/>
              <w:keepLines w:val="0"/>
            </w:pPr>
            <w:r w:rsidRPr="004718F5">
              <w:t>-83</w:t>
            </w:r>
          </w:p>
        </w:tc>
        <w:tc>
          <w:tcPr>
            <w:tcW w:w="887" w:type="dxa"/>
            <w:tcBorders>
              <w:top w:val="single" w:sz="4" w:space="0" w:color="auto"/>
              <w:left w:val="single" w:sz="4" w:space="0" w:color="auto"/>
              <w:bottom w:val="single" w:sz="4" w:space="0" w:color="auto"/>
              <w:right w:val="single" w:sz="4" w:space="0" w:color="auto"/>
            </w:tcBorders>
            <w:vAlign w:val="center"/>
            <w:hideMark/>
          </w:tcPr>
          <w:p w14:paraId="79739658"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5B97B1"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ED74687" w14:textId="77777777" w:rsidR="00C428AB" w:rsidRPr="004718F5" w:rsidRDefault="00C428AB" w:rsidP="000422D1">
            <w:pPr>
              <w:pStyle w:val="TAC"/>
              <w:keepNext w:val="0"/>
              <w:keepLines w:val="0"/>
            </w:pPr>
            <w:r w:rsidRPr="004718F5">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B99217" w14:textId="77777777" w:rsidR="00C428AB" w:rsidRPr="004718F5" w:rsidRDefault="00C428AB" w:rsidP="000422D1">
            <w:pPr>
              <w:pStyle w:val="TAC"/>
              <w:keepNext w:val="0"/>
              <w:keepLines w:val="0"/>
            </w:pPr>
            <w:r w:rsidRPr="004718F5">
              <w:t>-83</w:t>
            </w:r>
          </w:p>
        </w:tc>
      </w:tr>
      <w:tr w:rsidR="00C428AB" w:rsidRPr="004718F5" w14:paraId="4510519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0A96E1DE" w14:textId="64D7863C" w:rsidR="00C428AB" w:rsidRPr="004718F5" w:rsidRDefault="00C428AB" w:rsidP="000422D1">
            <w:pPr>
              <w:pStyle w:val="TAL"/>
              <w:keepNext w:val="0"/>
              <w:keepLines w:val="0"/>
              <w:rPr>
                <w:rFonts w:cs="v4.2.0"/>
              </w:rPr>
            </w:pPr>
            <w:r w:rsidRPr="004718F5">
              <w:rPr>
                <w:rFonts w:cs="v4.2.0"/>
              </w:rPr>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63C6F5" w14:textId="792EB57A"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9.36</w:t>
            </w:r>
            <w:r w:rsidR="000422D1" w:rsidRPr="004718F5">
              <w:rPr>
                <w:rFonts w:cs="v4.2.0"/>
              </w:rPr>
              <w:t xml:space="preserve"> </w:t>
            </w:r>
            <w:r w:rsidRPr="004718F5">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63D47F84" w14:textId="7421BC74"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t>4,</w:t>
            </w:r>
            <w:r w:rsidR="000422D1" w:rsidRPr="004718F5">
              <w:t xml:space="preserve"> </w:t>
            </w:r>
            <w:r w:rsidRPr="004718F5">
              <w:t>5,</w:t>
            </w:r>
            <w:r w:rsidR="000422D1" w:rsidRPr="004718F5">
              <w:t xml:space="preserve"> </w:t>
            </w:r>
            <w:r w:rsidRPr="004718F5">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6A2CD4F9" w14:textId="77777777" w:rsidR="00C428AB" w:rsidRPr="004718F5" w:rsidRDefault="00C428AB" w:rsidP="000422D1">
            <w:pPr>
              <w:pStyle w:val="TAC"/>
              <w:keepNext w:val="0"/>
              <w:keepLines w:val="0"/>
            </w:pPr>
            <w:r w:rsidRPr="004718F5">
              <w:t>-57.94</w:t>
            </w:r>
          </w:p>
        </w:tc>
        <w:tc>
          <w:tcPr>
            <w:tcW w:w="886" w:type="dxa"/>
            <w:tcBorders>
              <w:top w:val="single" w:sz="4" w:space="0" w:color="auto"/>
              <w:left w:val="single" w:sz="4" w:space="0" w:color="auto"/>
              <w:bottom w:val="single" w:sz="4" w:space="0" w:color="auto"/>
              <w:right w:val="single" w:sz="4" w:space="0" w:color="auto"/>
            </w:tcBorders>
            <w:vAlign w:val="center"/>
            <w:hideMark/>
          </w:tcPr>
          <w:p w14:paraId="54F3557C" w14:textId="77777777" w:rsidR="00C428AB" w:rsidRPr="004718F5" w:rsidRDefault="00C428AB" w:rsidP="000422D1">
            <w:pPr>
              <w:pStyle w:val="TAC"/>
              <w:keepNext w:val="0"/>
              <w:keepLines w:val="0"/>
            </w:pPr>
            <w:r w:rsidRPr="004718F5">
              <w:t>-57.9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62347A6"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80575C"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70A45D21" w14:textId="77777777" w:rsidR="00C428AB" w:rsidRPr="004718F5" w:rsidRDefault="00C428AB" w:rsidP="000422D1">
            <w:pPr>
              <w:pStyle w:val="TAC"/>
              <w:keepNext w:val="0"/>
              <w:keepLines w:val="0"/>
            </w:pPr>
            <w:r w:rsidRPr="004718F5">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95ACBA" w14:textId="77777777" w:rsidR="00C428AB" w:rsidRPr="004718F5" w:rsidRDefault="00C428AB" w:rsidP="000422D1">
            <w:pPr>
              <w:pStyle w:val="TAC"/>
              <w:keepNext w:val="0"/>
              <w:keepLines w:val="0"/>
            </w:pPr>
            <w:r w:rsidRPr="004718F5">
              <w:t>-57.94</w:t>
            </w:r>
          </w:p>
        </w:tc>
      </w:tr>
      <w:tr w:rsidR="00C428AB" w:rsidRPr="004718F5" w14:paraId="49DB0BE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E169E44" w14:textId="77777777" w:rsidR="00C428AB" w:rsidRPr="004718F5"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C26813" w14:textId="51ECB83B" w:rsidR="00C428AB" w:rsidRPr="004718F5" w:rsidRDefault="00C428AB" w:rsidP="000422D1">
            <w:pPr>
              <w:pStyle w:val="TAC"/>
              <w:keepNext w:val="0"/>
              <w:keepLines w:val="0"/>
              <w:rPr>
                <w:rFonts w:cs="v4.2.0"/>
              </w:rPr>
            </w:pPr>
            <w:r w:rsidRPr="004718F5">
              <w:rPr>
                <w:rFonts w:cs="v4.2.0"/>
              </w:rPr>
              <w:t>dBm/</w:t>
            </w:r>
            <w:r w:rsidR="000422D1" w:rsidRPr="004718F5">
              <w:rPr>
                <w:rFonts w:cs="v4.2.0"/>
              </w:rPr>
              <w:t xml:space="preserve"> </w:t>
            </w:r>
            <w:r w:rsidRPr="004718F5">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111F84C9" w14:textId="01AD2D45"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t>3,</w:t>
            </w:r>
            <w:r w:rsidR="000422D1" w:rsidRPr="004718F5">
              <w:t xml:space="preserve"> </w:t>
            </w:r>
            <w:r w:rsidRPr="004718F5">
              <w:t>6,</w:t>
            </w:r>
            <w:r w:rsidR="000422D1" w:rsidRPr="004718F5">
              <w:t xml:space="preserve"> </w:t>
            </w:r>
            <w:r w:rsidRPr="004718F5">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135CB5F" w14:textId="77777777" w:rsidR="00C428AB" w:rsidRPr="004718F5" w:rsidRDefault="00C428AB" w:rsidP="000422D1">
            <w:pPr>
              <w:pStyle w:val="TAC"/>
              <w:keepNext w:val="0"/>
              <w:keepLines w:val="0"/>
            </w:pPr>
            <w:r w:rsidRPr="004718F5">
              <w:t>-51.84</w:t>
            </w:r>
          </w:p>
        </w:tc>
        <w:tc>
          <w:tcPr>
            <w:tcW w:w="886" w:type="dxa"/>
            <w:tcBorders>
              <w:top w:val="single" w:sz="4" w:space="0" w:color="auto"/>
              <w:left w:val="single" w:sz="4" w:space="0" w:color="auto"/>
              <w:bottom w:val="single" w:sz="4" w:space="0" w:color="auto"/>
              <w:right w:val="single" w:sz="4" w:space="0" w:color="auto"/>
            </w:tcBorders>
            <w:vAlign w:val="center"/>
            <w:hideMark/>
          </w:tcPr>
          <w:p w14:paraId="07C79F68" w14:textId="77777777" w:rsidR="00C428AB" w:rsidRPr="004718F5" w:rsidRDefault="00C428AB" w:rsidP="000422D1">
            <w:pPr>
              <w:pStyle w:val="TAC"/>
              <w:keepNext w:val="0"/>
              <w:keepLines w:val="0"/>
            </w:pPr>
            <w:r w:rsidRPr="004718F5">
              <w:t>-51.8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03B0C7C"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445ABCC3"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8086083" w14:textId="77777777" w:rsidR="00C428AB" w:rsidRPr="004718F5" w:rsidRDefault="00C428AB" w:rsidP="000422D1">
            <w:pPr>
              <w:pStyle w:val="TAC"/>
              <w:keepNext w:val="0"/>
              <w:keepLines w:val="0"/>
            </w:pPr>
            <w:r w:rsidRPr="004718F5">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246B77AE" w14:textId="77777777" w:rsidR="00C428AB" w:rsidRPr="004718F5" w:rsidRDefault="00C428AB" w:rsidP="000422D1">
            <w:pPr>
              <w:pStyle w:val="TAC"/>
              <w:keepNext w:val="0"/>
              <w:keepLines w:val="0"/>
            </w:pPr>
            <w:r w:rsidRPr="004718F5">
              <w:t>-51.84</w:t>
            </w:r>
          </w:p>
        </w:tc>
      </w:tr>
      <w:tr w:rsidR="00C428AB" w:rsidRPr="004718F5" w14:paraId="5A5797A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637D05" w14:textId="4BE54600" w:rsidR="00C428AB" w:rsidRPr="004718F5" w:rsidRDefault="00C428AB" w:rsidP="000422D1">
            <w:pPr>
              <w:pStyle w:val="TAL"/>
              <w:keepNext w:val="0"/>
              <w:keepLines w:val="0"/>
            </w:pPr>
            <w:r w:rsidRPr="004718F5">
              <w:rPr>
                <w:rFonts w:cs="v4.2.0"/>
              </w:rPr>
              <w:lastRenderedPageBreak/>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4AC01131" w14:textId="77777777" w:rsidR="00C428AB" w:rsidRPr="004718F5"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605FB0" w14:textId="4B63C329" w:rsidR="00C428AB" w:rsidRPr="004718F5" w:rsidRDefault="00C428AB" w:rsidP="000422D1">
            <w:pPr>
              <w:pStyle w:val="TAC"/>
              <w:keepNext w:val="0"/>
              <w:keepLines w:val="0"/>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43C971" w14:textId="77777777" w:rsidR="00C428AB" w:rsidRPr="004718F5" w:rsidRDefault="00C428AB" w:rsidP="000422D1">
            <w:pPr>
              <w:pStyle w:val="TAC"/>
              <w:keepNext w:val="0"/>
              <w:keepLines w:val="0"/>
            </w:pPr>
            <w:r w:rsidRPr="004718F5">
              <w:t>AWGN</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93BA1C" w14:textId="77777777" w:rsidR="00C428AB" w:rsidRPr="004718F5" w:rsidRDefault="00C428AB" w:rsidP="000422D1">
            <w:pPr>
              <w:pStyle w:val="TAC"/>
              <w:keepNext w:val="0"/>
              <w:keepLines w:val="0"/>
            </w:pPr>
            <w:r w:rsidRPr="004718F5">
              <w:t>AWGN</w:t>
            </w:r>
          </w:p>
        </w:tc>
      </w:tr>
      <w:tr w:rsidR="00C428AB" w:rsidRPr="004718F5" w14:paraId="4C6F19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D6155C0" w14:textId="177605D3" w:rsidR="00C428AB" w:rsidRPr="004718F5" w:rsidRDefault="00C428AB" w:rsidP="00D50C09">
            <w:pPr>
              <w:pStyle w:val="TAL"/>
              <w:rPr>
                <w:rFonts w:cs="v4.2.0"/>
              </w:rPr>
            </w:pPr>
            <w:r w:rsidRPr="004718F5">
              <w:rPr>
                <w:rFonts w:cs="v4.2.0"/>
              </w:rPr>
              <w:t>Antenna</w:t>
            </w:r>
            <w:r w:rsidR="000422D1" w:rsidRPr="004718F5">
              <w:rPr>
                <w:rFonts w:cs="v4.2.0"/>
              </w:rPr>
              <w:t xml:space="preserve"> </w:t>
            </w:r>
            <w:r w:rsidRPr="004718F5">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4A23AB86" w14:textId="77777777" w:rsidR="00C428AB" w:rsidRPr="004718F5"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78086C" w14:textId="3339375A" w:rsidR="00C428AB" w:rsidRPr="004718F5" w:rsidRDefault="00C428AB" w:rsidP="00D50C09">
            <w:pPr>
              <w:pStyle w:val="TAC"/>
              <w:rPr>
                <w:rFonts w:cs="v4.2.0"/>
              </w:rPr>
            </w:pPr>
            <w:r w:rsidRPr="004718F5">
              <w:rPr>
                <w:rFonts w:cs="v4.2.0"/>
              </w:rPr>
              <w:t>Conf</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r w:rsidRPr="004718F5">
              <w:t>,</w:t>
            </w:r>
            <w:r w:rsidR="000422D1" w:rsidRPr="004718F5">
              <w:t xml:space="preserve"> </w:t>
            </w:r>
            <w:r w:rsidRPr="004718F5">
              <w:t>4,</w:t>
            </w:r>
            <w:r w:rsidR="000422D1" w:rsidRPr="004718F5">
              <w:t xml:space="preserve"> </w:t>
            </w:r>
            <w:r w:rsidRPr="004718F5">
              <w:t>5,</w:t>
            </w:r>
            <w:r w:rsidR="000422D1" w:rsidRPr="004718F5">
              <w:t xml:space="preserve"> </w:t>
            </w:r>
            <w:r w:rsidRPr="004718F5">
              <w:t>6,</w:t>
            </w:r>
            <w:r w:rsidR="000422D1" w:rsidRPr="004718F5">
              <w:t xml:space="preserve"> </w:t>
            </w:r>
            <w:r w:rsidRPr="004718F5">
              <w:t>7,</w:t>
            </w:r>
            <w:r w:rsidR="000422D1" w:rsidRPr="004718F5">
              <w:t xml:space="preserve"> </w:t>
            </w:r>
            <w:r w:rsidRPr="004718F5">
              <w:t>8,</w:t>
            </w:r>
            <w:r w:rsidR="000422D1" w:rsidRPr="004718F5">
              <w:t xml:space="preserve"> </w:t>
            </w:r>
            <w:r w:rsidRPr="004718F5">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E801C7" w14:textId="746A54BF" w:rsidR="00C428AB" w:rsidRPr="004718F5" w:rsidRDefault="00C428AB" w:rsidP="00D50C09">
            <w:pPr>
              <w:pStyle w:val="TAC"/>
            </w:pPr>
            <w:r w:rsidRPr="004718F5">
              <w:t>1</w:t>
            </w:r>
            <w:r w:rsidR="000422D1" w:rsidRPr="004718F5">
              <w:t xml:space="preserve"> </w:t>
            </w:r>
            <w:r w:rsidRPr="004718F5">
              <w:t>x</w:t>
            </w:r>
            <w:r w:rsidR="000422D1" w:rsidRPr="004718F5">
              <w:t xml:space="preserve"> </w:t>
            </w:r>
            <w:r w:rsidRPr="004718F5">
              <w:t>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7993ABB" w14:textId="44EDD78D" w:rsidR="00C428AB" w:rsidRPr="004718F5" w:rsidRDefault="00C428AB" w:rsidP="00D50C09">
            <w:pPr>
              <w:pStyle w:val="TAC"/>
            </w:pPr>
            <w:r w:rsidRPr="004718F5">
              <w:t>1</w:t>
            </w:r>
            <w:r w:rsidR="000422D1" w:rsidRPr="004718F5">
              <w:t xml:space="preserve"> </w:t>
            </w:r>
            <w:r w:rsidRPr="004718F5">
              <w:t>x</w:t>
            </w:r>
            <w:r w:rsidR="000422D1" w:rsidRPr="004718F5">
              <w:t xml:space="preserve"> </w:t>
            </w:r>
            <w:r w:rsidRPr="004718F5">
              <w:t>2</w:t>
            </w:r>
          </w:p>
        </w:tc>
      </w:tr>
      <w:tr w:rsidR="00C428AB" w:rsidRPr="004718F5" w14:paraId="12388D1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5D318622" w14:textId="04DA9634" w:rsidR="00C428AB" w:rsidRPr="004718F5" w:rsidRDefault="00C428AB" w:rsidP="000422D1">
            <w:pPr>
              <w:pStyle w:val="TAN"/>
              <w:keepNext w:val="0"/>
              <w:keepLines w:val="0"/>
            </w:pPr>
            <w:r w:rsidRPr="004718F5">
              <w:t>NOTE</w:t>
            </w:r>
            <w:r w:rsidR="000422D1" w:rsidRPr="004718F5">
              <w:t xml:space="preserve"> </w:t>
            </w:r>
            <w:r w:rsidRPr="004718F5">
              <w:t>1:</w:t>
            </w:r>
            <w:r w:rsidRPr="004718F5">
              <w:tab/>
              <w:t>OCNG</w:t>
            </w:r>
            <w:r w:rsidR="000422D1" w:rsidRPr="004718F5">
              <w:t xml:space="preserve"> </w:t>
            </w:r>
            <w:r w:rsidRPr="004718F5">
              <w:t>shall</w:t>
            </w:r>
            <w:r w:rsidR="000422D1" w:rsidRPr="004718F5">
              <w:t xml:space="preserve"> </w:t>
            </w:r>
            <w:r w:rsidRPr="004718F5">
              <w:t>be</w:t>
            </w:r>
            <w:r w:rsidR="000422D1" w:rsidRPr="004718F5">
              <w:t xml:space="preserve"> </w:t>
            </w:r>
            <w:r w:rsidRPr="004718F5">
              <w:t>used</w:t>
            </w:r>
            <w:r w:rsidR="000422D1" w:rsidRPr="004718F5">
              <w:t xml:space="preserve"> </w:t>
            </w:r>
            <w:r w:rsidRPr="004718F5">
              <w:t>such</w:t>
            </w:r>
            <w:r w:rsidR="000422D1" w:rsidRPr="004718F5">
              <w:t xml:space="preserve"> </w:t>
            </w:r>
            <w:r w:rsidRPr="004718F5">
              <w:t>that</w:t>
            </w:r>
            <w:r w:rsidR="000422D1" w:rsidRPr="004718F5">
              <w:t xml:space="preserve"> </w:t>
            </w:r>
            <w:r w:rsidRPr="004718F5">
              <w:t>both</w:t>
            </w:r>
            <w:r w:rsidR="000422D1" w:rsidRPr="004718F5">
              <w:t xml:space="preserve"> </w:t>
            </w:r>
            <w:r w:rsidRPr="004718F5">
              <w:t>cells</w:t>
            </w:r>
            <w:r w:rsidR="000422D1" w:rsidRPr="004718F5">
              <w:t xml:space="preserve"> </w:t>
            </w:r>
            <w:r w:rsidRPr="004718F5">
              <w:t>are</w:t>
            </w:r>
            <w:r w:rsidR="000422D1" w:rsidRPr="004718F5">
              <w:t xml:space="preserve"> </w:t>
            </w:r>
            <w:r w:rsidRPr="004718F5">
              <w:t>fully</w:t>
            </w:r>
            <w:r w:rsidR="000422D1" w:rsidRPr="004718F5">
              <w:t xml:space="preserve"> </w:t>
            </w:r>
            <w:r w:rsidRPr="004718F5">
              <w:t>allocated,</w:t>
            </w:r>
            <w:r w:rsidR="000422D1" w:rsidRPr="004718F5">
              <w:t xml:space="preserve"> </w:t>
            </w:r>
            <w:r w:rsidRPr="004718F5">
              <w:t>and</w:t>
            </w:r>
            <w:r w:rsidR="000422D1" w:rsidRPr="004718F5">
              <w:t xml:space="preserve"> </w:t>
            </w:r>
            <w:r w:rsidRPr="004718F5">
              <w:t>a</w:t>
            </w:r>
            <w:r w:rsidR="000422D1" w:rsidRPr="004718F5">
              <w:t xml:space="preserve"> </w:t>
            </w:r>
            <w:r w:rsidRPr="004718F5">
              <w:t>constant</w:t>
            </w:r>
            <w:r w:rsidR="000422D1" w:rsidRPr="004718F5">
              <w:t xml:space="preserve"> </w:t>
            </w:r>
            <w:r w:rsidRPr="004718F5">
              <w:t>total</w:t>
            </w:r>
            <w:r w:rsidR="000422D1" w:rsidRPr="004718F5">
              <w:t xml:space="preserve"> </w:t>
            </w:r>
            <w:r w:rsidRPr="004718F5">
              <w:t>transmitted</w:t>
            </w:r>
            <w:r w:rsidR="000422D1" w:rsidRPr="004718F5">
              <w:t xml:space="preserve"> </w:t>
            </w:r>
            <w:r w:rsidRPr="004718F5">
              <w:t>power</w:t>
            </w:r>
            <w:r w:rsidR="000422D1" w:rsidRPr="004718F5">
              <w:t xml:space="preserve"> </w:t>
            </w:r>
            <w:r w:rsidRPr="004718F5">
              <w:t>spectral</w:t>
            </w:r>
            <w:r w:rsidR="000422D1" w:rsidRPr="004718F5">
              <w:t xml:space="preserve"> </w:t>
            </w:r>
            <w:r w:rsidRPr="004718F5">
              <w:t>density</w:t>
            </w:r>
            <w:r w:rsidR="000422D1" w:rsidRPr="004718F5">
              <w:t xml:space="preserve"> </w:t>
            </w:r>
            <w:r w:rsidRPr="004718F5">
              <w:t>is</w:t>
            </w:r>
            <w:r w:rsidR="000422D1" w:rsidRPr="004718F5">
              <w:t xml:space="preserve"> </w:t>
            </w:r>
            <w:r w:rsidRPr="004718F5">
              <w:t>achieved</w:t>
            </w:r>
            <w:r w:rsidR="000422D1" w:rsidRPr="004718F5">
              <w:t xml:space="preserve"> </w:t>
            </w:r>
            <w:r w:rsidRPr="004718F5">
              <w:t>for</w:t>
            </w:r>
            <w:r w:rsidR="000422D1" w:rsidRPr="004718F5">
              <w:t xml:space="preserve"> </w:t>
            </w:r>
            <w:r w:rsidRPr="004718F5">
              <w:t>all</w:t>
            </w:r>
            <w:r w:rsidR="000422D1" w:rsidRPr="004718F5">
              <w:t xml:space="preserve"> </w:t>
            </w:r>
            <w:r w:rsidRPr="004718F5">
              <w:t>OFDM</w:t>
            </w:r>
            <w:r w:rsidR="000422D1" w:rsidRPr="004718F5">
              <w:t xml:space="preserve"> </w:t>
            </w:r>
            <w:r w:rsidRPr="004718F5">
              <w:t>symbols.</w:t>
            </w:r>
          </w:p>
          <w:p w14:paraId="4FF3A942" w14:textId="58506844" w:rsidR="00C428AB" w:rsidRPr="004718F5" w:rsidRDefault="00C428AB" w:rsidP="000422D1">
            <w:pPr>
              <w:pStyle w:val="TAN"/>
              <w:keepNext w:val="0"/>
              <w:keepLines w:val="0"/>
              <w:rPr>
                <w:szCs w:val="16"/>
              </w:rPr>
            </w:pPr>
            <w:r w:rsidRPr="004718F5">
              <w:rPr>
                <w:szCs w:val="16"/>
              </w:rPr>
              <w:t>NOTE</w:t>
            </w:r>
            <w:r w:rsidR="000422D1" w:rsidRPr="004718F5">
              <w:rPr>
                <w:szCs w:val="16"/>
              </w:rPr>
              <w:t xml:space="preserve"> </w:t>
            </w:r>
            <w:r w:rsidRPr="004718F5">
              <w:rPr>
                <w:szCs w:val="16"/>
              </w:rPr>
              <w:t>2:</w:t>
            </w:r>
            <w:r w:rsidRPr="004718F5">
              <w:tab/>
            </w:r>
            <w:r w:rsidRPr="004718F5">
              <w:rPr>
                <w:szCs w:val="16"/>
              </w:rPr>
              <w:t>Interference</w:t>
            </w:r>
            <w:r w:rsidR="000422D1" w:rsidRPr="004718F5">
              <w:rPr>
                <w:szCs w:val="16"/>
              </w:rPr>
              <w:t xml:space="preserve"> </w:t>
            </w:r>
            <w:r w:rsidRPr="004718F5">
              <w:rPr>
                <w:szCs w:val="16"/>
              </w:rPr>
              <w:t>from</w:t>
            </w:r>
            <w:r w:rsidR="000422D1" w:rsidRPr="004718F5">
              <w:rPr>
                <w:szCs w:val="16"/>
              </w:rPr>
              <w:t xml:space="preserve"> </w:t>
            </w:r>
            <w:r w:rsidRPr="004718F5">
              <w:rPr>
                <w:szCs w:val="16"/>
              </w:rPr>
              <w:t>other</w:t>
            </w:r>
            <w:r w:rsidR="000422D1" w:rsidRPr="004718F5">
              <w:rPr>
                <w:szCs w:val="16"/>
              </w:rPr>
              <w:t xml:space="preserve"> </w:t>
            </w:r>
            <w:r w:rsidRPr="004718F5">
              <w:rPr>
                <w:szCs w:val="16"/>
              </w:rPr>
              <w:t>cells</w:t>
            </w:r>
            <w:r w:rsidR="000422D1" w:rsidRPr="004718F5">
              <w:rPr>
                <w:szCs w:val="16"/>
              </w:rPr>
              <w:t xml:space="preserve"> </w:t>
            </w:r>
            <w:r w:rsidRPr="004718F5">
              <w:rPr>
                <w:szCs w:val="16"/>
              </w:rPr>
              <w:t>and</w:t>
            </w:r>
            <w:r w:rsidR="000422D1" w:rsidRPr="004718F5">
              <w:rPr>
                <w:szCs w:val="16"/>
              </w:rPr>
              <w:t xml:space="preserve"> </w:t>
            </w:r>
            <w:r w:rsidRPr="004718F5">
              <w:rPr>
                <w:szCs w:val="16"/>
              </w:rPr>
              <w:t>noise</w:t>
            </w:r>
            <w:r w:rsidR="000422D1" w:rsidRPr="004718F5">
              <w:rPr>
                <w:szCs w:val="16"/>
              </w:rPr>
              <w:t xml:space="preserve"> </w:t>
            </w:r>
            <w:r w:rsidRPr="004718F5">
              <w:rPr>
                <w:szCs w:val="16"/>
              </w:rPr>
              <w:t>sources</w:t>
            </w:r>
            <w:r w:rsidR="000422D1" w:rsidRPr="004718F5">
              <w:rPr>
                <w:szCs w:val="16"/>
              </w:rPr>
              <w:t xml:space="preserve"> </w:t>
            </w:r>
            <w:r w:rsidRPr="004718F5">
              <w:rPr>
                <w:szCs w:val="16"/>
              </w:rPr>
              <w:t>not</w:t>
            </w:r>
            <w:r w:rsidR="000422D1" w:rsidRPr="004718F5">
              <w:rPr>
                <w:szCs w:val="16"/>
              </w:rPr>
              <w:t xml:space="preserve"> </w:t>
            </w:r>
            <w:r w:rsidRPr="004718F5">
              <w:rPr>
                <w:szCs w:val="16"/>
              </w:rPr>
              <w:t>specified</w:t>
            </w:r>
            <w:r w:rsidR="000422D1" w:rsidRPr="004718F5">
              <w:rPr>
                <w:szCs w:val="16"/>
              </w:rPr>
              <w:t xml:space="preserve"> </w:t>
            </w:r>
            <w:r w:rsidRPr="004718F5">
              <w:rPr>
                <w:szCs w:val="16"/>
              </w:rPr>
              <w:t>in</w:t>
            </w:r>
            <w:r w:rsidR="000422D1" w:rsidRPr="004718F5">
              <w:rPr>
                <w:szCs w:val="16"/>
              </w:rPr>
              <w:t xml:space="preserve"> </w:t>
            </w:r>
            <w:r w:rsidRPr="004718F5">
              <w:rPr>
                <w:szCs w:val="16"/>
              </w:rPr>
              <w:t>the</w:t>
            </w:r>
            <w:r w:rsidR="000422D1" w:rsidRPr="004718F5">
              <w:rPr>
                <w:szCs w:val="16"/>
              </w:rPr>
              <w:t xml:space="preserve"> </w:t>
            </w:r>
            <w:r w:rsidRPr="004718F5">
              <w:rPr>
                <w:szCs w:val="16"/>
              </w:rPr>
              <w:t>test</w:t>
            </w:r>
            <w:r w:rsidR="000422D1" w:rsidRPr="004718F5">
              <w:rPr>
                <w:szCs w:val="16"/>
              </w:rPr>
              <w:t xml:space="preserve"> </w:t>
            </w:r>
            <w:r w:rsidRPr="004718F5">
              <w:rPr>
                <w:szCs w:val="16"/>
              </w:rPr>
              <w:t>is</w:t>
            </w:r>
            <w:r w:rsidR="000422D1" w:rsidRPr="004718F5">
              <w:rPr>
                <w:szCs w:val="16"/>
              </w:rPr>
              <w:t xml:space="preserve"> </w:t>
            </w:r>
            <w:r w:rsidRPr="004718F5">
              <w:rPr>
                <w:szCs w:val="16"/>
              </w:rPr>
              <w:t>assumed</w:t>
            </w:r>
            <w:r w:rsidR="000422D1" w:rsidRPr="004718F5">
              <w:rPr>
                <w:szCs w:val="16"/>
              </w:rPr>
              <w:t xml:space="preserve"> </w:t>
            </w:r>
            <w:r w:rsidRPr="004718F5">
              <w:rPr>
                <w:szCs w:val="16"/>
              </w:rPr>
              <w:t>to</w:t>
            </w:r>
            <w:r w:rsidR="000422D1" w:rsidRPr="004718F5">
              <w:rPr>
                <w:szCs w:val="16"/>
              </w:rPr>
              <w:t xml:space="preserve"> </w:t>
            </w:r>
            <w:r w:rsidRPr="004718F5">
              <w:rPr>
                <w:szCs w:val="16"/>
              </w:rPr>
              <w:t>be</w:t>
            </w:r>
            <w:r w:rsidR="000422D1" w:rsidRPr="004718F5">
              <w:rPr>
                <w:szCs w:val="16"/>
              </w:rPr>
              <w:t xml:space="preserve"> </w:t>
            </w:r>
            <w:r w:rsidRPr="004718F5">
              <w:rPr>
                <w:szCs w:val="16"/>
              </w:rPr>
              <w:t>constant</w:t>
            </w:r>
            <w:r w:rsidR="000422D1" w:rsidRPr="004718F5">
              <w:rPr>
                <w:szCs w:val="16"/>
              </w:rPr>
              <w:t xml:space="preserve"> </w:t>
            </w:r>
            <w:r w:rsidRPr="004718F5">
              <w:rPr>
                <w:szCs w:val="16"/>
              </w:rPr>
              <w:t>over</w:t>
            </w:r>
            <w:r w:rsidR="000422D1" w:rsidRPr="004718F5">
              <w:rPr>
                <w:szCs w:val="16"/>
              </w:rPr>
              <w:t xml:space="preserve"> </w:t>
            </w:r>
            <w:r w:rsidRPr="004718F5">
              <w:rPr>
                <w:szCs w:val="16"/>
              </w:rPr>
              <w:t>subcarriers</w:t>
            </w:r>
            <w:r w:rsidR="000422D1" w:rsidRPr="004718F5">
              <w:rPr>
                <w:szCs w:val="16"/>
              </w:rPr>
              <w:t xml:space="preserve"> </w:t>
            </w:r>
            <w:r w:rsidRPr="004718F5">
              <w:rPr>
                <w:szCs w:val="16"/>
              </w:rPr>
              <w:t>and</w:t>
            </w:r>
            <w:r w:rsidR="000422D1" w:rsidRPr="004718F5">
              <w:rPr>
                <w:szCs w:val="16"/>
              </w:rPr>
              <w:t xml:space="preserve"> </w:t>
            </w:r>
            <w:r w:rsidRPr="004718F5">
              <w:rPr>
                <w:szCs w:val="16"/>
              </w:rPr>
              <w:t>time</w:t>
            </w:r>
            <w:r w:rsidR="000422D1" w:rsidRPr="004718F5">
              <w:rPr>
                <w:szCs w:val="16"/>
              </w:rPr>
              <w:t xml:space="preserve"> </w:t>
            </w:r>
            <w:r w:rsidRPr="004718F5">
              <w:rPr>
                <w:szCs w:val="16"/>
              </w:rPr>
              <w:t>and</w:t>
            </w:r>
            <w:r w:rsidR="000422D1" w:rsidRPr="004718F5">
              <w:rPr>
                <w:szCs w:val="16"/>
              </w:rPr>
              <w:t xml:space="preserve"> </w:t>
            </w:r>
            <w:r w:rsidRPr="004718F5">
              <w:rPr>
                <w:szCs w:val="16"/>
              </w:rPr>
              <w:t>shall</w:t>
            </w:r>
            <w:r w:rsidR="000422D1" w:rsidRPr="004718F5">
              <w:rPr>
                <w:szCs w:val="16"/>
              </w:rPr>
              <w:t xml:space="preserve"> </w:t>
            </w:r>
            <w:r w:rsidRPr="004718F5">
              <w:rPr>
                <w:szCs w:val="16"/>
              </w:rPr>
              <w:t>be</w:t>
            </w:r>
            <w:r w:rsidR="000422D1" w:rsidRPr="004718F5">
              <w:rPr>
                <w:szCs w:val="16"/>
              </w:rPr>
              <w:t xml:space="preserve"> </w:t>
            </w:r>
            <w:r w:rsidRPr="004718F5">
              <w:rPr>
                <w:szCs w:val="16"/>
              </w:rPr>
              <w:t>modelled</w:t>
            </w:r>
            <w:r w:rsidR="000422D1" w:rsidRPr="004718F5">
              <w:rPr>
                <w:szCs w:val="16"/>
              </w:rPr>
              <w:t xml:space="preserve"> </w:t>
            </w:r>
            <w:r w:rsidRPr="004718F5">
              <w:rPr>
                <w:szCs w:val="16"/>
              </w:rPr>
              <w:t>as</w:t>
            </w:r>
            <w:r w:rsidR="000422D1" w:rsidRPr="004718F5">
              <w:rPr>
                <w:szCs w:val="16"/>
              </w:rPr>
              <w:t xml:space="preserve"> </w:t>
            </w:r>
            <w:r w:rsidRPr="004718F5">
              <w:rPr>
                <w:szCs w:val="16"/>
              </w:rPr>
              <w:t>AWGN</w:t>
            </w:r>
            <w:r w:rsidR="000422D1" w:rsidRPr="004718F5">
              <w:rPr>
                <w:szCs w:val="16"/>
              </w:rPr>
              <w:t xml:space="preserve"> </w:t>
            </w:r>
            <w:r w:rsidRPr="004718F5">
              <w:rPr>
                <w:szCs w:val="16"/>
              </w:rPr>
              <w:t>of</w:t>
            </w:r>
            <w:r w:rsidR="000422D1" w:rsidRPr="004718F5">
              <w:rPr>
                <w:szCs w:val="16"/>
              </w:rPr>
              <w:t xml:space="preserve"> </w:t>
            </w:r>
            <w:r w:rsidRPr="004718F5">
              <w:rPr>
                <w:szCs w:val="16"/>
              </w:rPr>
              <w:t>appropriate</w:t>
            </w:r>
            <w:r w:rsidR="000422D1" w:rsidRPr="004718F5">
              <w:rPr>
                <w:szCs w:val="16"/>
              </w:rPr>
              <w:t xml:space="preserve"> </w:t>
            </w:r>
            <w:r w:rsidRPr="004718F5">
              <w:rPr>
                <w:szCs w:val="16"/>
              </w:rPr>
              <w:t>power</w:t>
            </w:r>
            <w:r w:rsidR="000422D1" w:rsidRPr="004718F5">
              <w:rPr>
                <w:szCs w:val="16"/>
              </w:rPr>
              <w:t xml:space="preserve"> </w:t>
            </w:r>
            <w:r w:rsidRPr="004718F5">
              <w:rPr>
                <w:szCs w:val="16"/>
              </w:rPr>
              <w:t>for</w:t>
            </w:r>
            <w:r w:rsidR="000422D1" w:rsidRPr="004718F5">
              <w:rPr>
                <w:szCs w:val="16"/>
              </w:rPr>
              <w:t xml:space="preserve"> </w:t>
            </w:r>
            <w:r w:rsidRPr="004718F5">
              <w:rPr>
                <w:rFonts w:cs="v4.2.0"/>
                <w:noProof/>
                <w:position w:val="-12"/>
                <w:szCs w:val="16"/>
              </w:rPr>
              <w:drawing>
                <wp:inline distT="0" distB="0" distL="0" distR="0" wp14:anchorId="6F6CE8CC" wp14:editId="402BDB83">
                  <wp:extent cx="238760" cy="238760"/>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rPr>
                <w:szCs w:val="16"/>
              </w:rPr>
              <w:t xml:space="preserve"> </w:t>
            </w:r>
            <w:r w:rsidRPr="004718F5">
              <w:rPr>
                <w:szCs w:val="16"/>
              </w:rPr>
              <w:t>to</w:t>
            </w:r>
            <w:r w:rsidR="000422D1" w:rsidRPr="004718F5">
              <w:rPr>
                <w:szCs w:val="16"/>
              </w:rPr>
              <w:t xml:space="preserve"> </w:t>
            </w:r>
            <w:r w:rsidRPr="004718F5">
              <w:rPr>
                <w:szCs w:val="16"/>
              </w:rPr>
              <w:t>be</w:t>
            </w:r>
            <w:r w:rsidR="000422D1" w:rsidRPr="004718F5">
              <w:rPr>
                <w:szCs w:val="16"/>
              </w:rPr>
              <w:t xml:space="preserve"> </w:t>
            </w:r>
            <w:r w:rsidRPr="004718F5">
              <w:rPr>
                <w:szCs w:val="16"/>
              </w:rPr>
              <w:t>fulfilled</w:t>
            </w:r>
            <w:r w:rsidR="00F2529B" w:rsidRPr="004718F5">
              <w:rPr>
                <w:szCs w:val="16"/>
                <w:lang w:eastAsia="en-GB"/>
              </w:rPr>
              <w:t xml:space="preserve"> </w:t>
            </w:r>
            <w:r w:rsidR="00F2529B" w:rsidRPr="004718F5">
              <w:rPr>
                <w:szCs w:val="18"/>
              </w:rPr>
              <w:t xml:space="preserve">within </w:t>
            </w:r>
            <w:r w:rsidR="00F2529B" w:rsidRPr="004718F5">
              <w:t>BW</w:t>
            </w:r>
            <w:r w:rsidR="00F2529B" w:rsidRPr="004718F5">
              <w:rPr>
                <w:vertAlign w:val="subscript"/>
              </w:rPr>
              <w:t>occupied</w:t>
            </w:r>
            <w:r w:rsidRPr="004718F5">
              <w:rPr>
                <w:szCs w:val="16"/>
              </w:rPr>
              <w:t>.</w:t>
            </w:r>
          </w:p>
          <w:p w14:paraId="4C25331E" w14:textId="77777777" w:rsidR="00F2529B" w:rsidRPr="004718F5" w:rsidRDefault="00C428AB" w:rsidP="00F2529B">
            <w:pPr>
              <w:pStyle w:val="TAN"/>
              <w:keepNext w:val="0"/>
              <w:rPr>
                <w:szCs w:val="16"/>
                <w:lang w:eastAsia="en-GB"/>
              </w:rPr>
            </w:pPr>
            <w:r w:rsidRPr="004718F5">
              <w:rPr>
                <w:szCs w:val="16"/>
              </w:rPr>
              <w:t>NOTE</w:t>
            </w:r>
            <w:r w:rsidR="000422D1" w:rsidRPr="004718F5">
              <w:rPr>
                <w:szCs w:val="16"/>
              </w:rPr>
              <w:t xml:space="preserve"> </w:t>
            </w:r>
            <w:r w:rsidRPr="004718F5">
              <w:rPr>
                <w:szCs w:val="16"/>
              </w:rPr>
              <w:t>3:</w:t>
            </w:r>
            <w:r w:rsidRPr="004718F5">
              <w:tab/>
            </w:r>
            <w:r w:rsidRPr="004718F5">
              <w:rPr>
                <w:rFonts w:cs="v4.2.0"/>
                <w:noProof/>
                <w:position w:val="-12"/>
              </w:rPr>
              <w:drawing>
                <wp:inline distT="0" distB="0" distL="0" distR="0" wp14:anchorId="6D90FEBD" wp14:editId="6E8983CE">
                  <wp:extent cx="381635" cy="2387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4718F5">
              <w:rPr>
                <w:rFonts w:cs="v4.2.0"/>
              </w:rPr>
              <w:t>,</w:t>
            </w:r>
            <w:r w:rsidR="000422D1" w:rsidRPr="004718F5">
              <w:rPr>
                <w:rFonts w:cs="v4.2.0"/>
              </w:rPr>
              <w:t xml:space="preserve"> </w:t>
            </w:r>
            <w:r w:rsidRPr="004718F5">
              <w:rPr>
                <w:rFonts w:cs="v4.2.0"/>
              </w:rPr>
              <w:t>Io,</w:t>
            </w:r>
            <w:r w:rsidR="000422D1" w:rsidRPr="004718F5">
              <w:rPr>
                <w:rFonts w:cs="v4.2.0"/>
              </w:rPr>
              <w:t xml:space="preserve"> </w:t>
            </w:r>
            <w:r w:rsidRPr="004718F5">
              <w:rPr>
                <w:rFonts w:cs="v4.2.0"/>
              </w:rPr>
              <w:t>and</w:t>
            </w:r>
            <w:r w:rsidR="000422D1" w:rsidRPr="004718F5">
              <w:rPr>
                <w:rFonts w:cs="v4.2.0"/>
              </w:rPr>
              <w:t xml:space="preserve"> </w:t>
            </w:r>
            <w:r w:rsidRPr="004718F5">
              <w:rPr>
                <w:szCs w:val="16"/>
              </w:rPr>
              <w:t>SS-RSRP</w:t>
            </w:r>
            <w:r w:rsidR="000422D1" w:rsidRPr="004718F5">
              <w:rPr>
                <w:szCs w:val="16"/>
              </w:rPr>
              <w:t xml:space="preserve"> </w:t>
            </w:r>
            <w:r w:rsidRPr="004718F5">
              <w:rPr>
                <w:szCs w:val="16"/>
              </w:rPr>
              <w:t>levels</w:t>
            </w:r>
            <w:r w:rsidR="000422D1" w:rsidRPr="004718F5">
              <w:rPr>
                <w:szCs w:val="16"/>
              </w:rPr>
              <w:t xml:space="preserve"> </w:t>
            </w:r>
            <w:r w:rsidRPr="004718F5">
              <w:rPr>
                <w:szCs w:val="16"/>
              </w:rPr>
              <w:t>have</w:t>
            </w:r>
            <w:r w:rsidR="000422D1" w:rsidRPr="004718F5">
              <w:rPr>
                <w:szCs w:val="16"/>
              </w:rPr>
              <w:t xml:space="preserve"> </w:t>
            </w:r>
            <w:r w:rsidRPr="004718F5">
              <w:rPr>
                <w:szCs w:val="16"/>
              </w:rPr>
              <w:t>been</w:t>
            </w:r>
            <w:r w:rsidR="000422D1" w:rsidRPr="004718F5">
              <w:rPr>
                <w:szCs w:val="16"/>
              </w:rPr>
              <w:t xml:space="preserve"> </w:t>
            </w:r>
            <w:r w:rsidRPr="004718F5">
              <w:rPr>
                <w:szCs w:val="16"/>
              </w:rPr>
              <w:t>derived</w:t>
            </w:r>
            <w:r w:rsidR="000422D1" w:rsidRPr="004718F5">
              <w:rPr>
                <w:szCs w:val="16"/>
              </w:rPr>
              <w:t xml:space="preserve"> </w:t>
            </w:r>
            <w:r w:rsidRPr="004718F5">
              <w:rPr>
                <w:szCs w:val="16"/>
              </w:rPr>
              <w:t>from</w:t>
            </w:r>
            <w:r w:rsidR="000422D1" w:rsidRPr="004718F5">
              <w:rPr>
                <w:szCs w:val="16"/>
              </w:rPr>
              <w:t xml:space="preserve"> </w:t>
            </w:r>
            <w:r w:rsidRPr="004718F5">
              <w:rPr>
                <w:szCs w:val="16"/>
              </w:rPr>
              <w:t>other</w:t>
            </w:r>
            <w:r w:rsidR="000422D1" w:rsidRPr="004718F5">
              <w:rPr>
                <w:szCs w:val="16"/>
              </w:rPr>
              <w:t xml:space="preserve"> </w:t>
            </w:r>
            <w:r w:rsidRPr="004718F5">
              <w:rPr>
                <w:szCs w:val="16"/>
              </w:rPr>
              <w:t>parameters</w:t>
            </w:r>
            <w:r w:rsidR="000422D1" w:rsidRPr="004718F5">
              <w:rPr>
                <w:szCs w:val="16"/>
              </w:rPr>
              <w:t xml:space="preserve"> </w:t>
            </w:r>
            <w:r w:rsidRPr="004718F5">
              <w:rPr>
                <w:szCs w:val="16"/>
              </w:rPr>
              <w:t>for</w:t>
            </w:r>
            <w:r w:rsidR="000422D1" w:rsidRPr="004718F5">
              <w:rPr>
                <w:szCs w:val="16"/>
              </w:rPr>
              <w:t xml:space="preserve"> </w:t>
            </w:r>
            <w:r w:rsidRPr="004718F5">
              <w:rPr>
                <w:szCs w:val="16"/>
              </w:rPr>
              <w:t>information</w:t>
            </w:r>
            <w:r w:rsidR="000422D1" w:rsidRPr="004718F5">
              <w:rPr>
                <w:szCs w:val="16"/>
              </w:rPr>
              <w:t xml:space="preserve"> </w:t>
            </w:r>
            <w:r w:rsidRPr="004718F5">
              <w:rPr>
                <w:szCs w:val="16"/>
              </w:rPr>
              <w:t>purposes.</w:t>
            </w:r>
            <w:r w:rsidR="000422D1" w:rsidRPr="004718F5">
              <w:rPr>
                <w:szCs w:val="16"/>
              </w:rPr>
              <w:t xml:space="preserve"> </w:t>
            </w:r>
            <w:r w:rsidRPr="004718F5">
              <w:rPr>
                <w:szCs w:val="16"/>
              </w:rPr>
              <w:t>They</w:t>
            </w:r>
            <w:r w:rsidR="000422D1" w:rsidRPr="004718F5">
              <w:rPr>
                <w:szCs w:val="16"/>
              </w:rPr>
              <w:t xml:space="preserve"> </w:t>
            </w:r>
            <w:r w:rsidRPr="004718F5">
              <w:rPr>
                <w:szCs w:val="16"/>
              </w:rPr>
              <w:t>are</w:t>
            </w:r>
            <w:r w:rsidR="000422D1" w:rsidRPr="004718F5">
              <w:rPr>
                <w:szCs w:val="16"/>
              </w:rPr>
              <w:t xml:space="preserve"> </w:t>
            </w:r>
            <w:r w:rsidRPr="004718F5">
              <w:rPr>
                <w:szCs w:val="16"/>
              </w:rPr>
              <w:t>not</w:t>
            </w:r>
            <w:r w:rsidR="000422D1" w:rsidRPr="004718F5">
              <w:rPr>
                <w:szCs w:val="16"/>
              </w:rPr>
              <w:t xml:space="preserve"> </w:t>
            </w:r>
            <w:r w:rsidRPr="004718F5">
              <w:rPr>
                <w:szCs w:val="16"/>
              </w:rPr>
              <w:t>settable</w:t>
            </w:r>
            <w:r w:rsidR="000422D1" w:rsidRPr="004718F5">
              <w:rPr>
                <w:szCs w:val="16"/>
              </w:rPr>
              <w:t xml:space="preserve"> </w:t>
            </w:r>
            <w:r w:rsidRPr="004718F5">
              <w:rPr>
                <w:szCs w:val="16"/>
              </w:rPr>
              <w:t>parameters</w:t>
            </w:r>
            <w:r w:rsidR="000422D1" w:rsidRPr="004718F5">
              <w:rPr>
                <w:szCs w:val="16"/>
              </w:rPr>
              <w:t xml:space="preserve"> </w:t>
            </w:r>
            <w:r w:rsidRPr="004718F5">
              <w:rPr>
                <w:szCs w:val="16"/>
              </w:rPr>
              <w:t>themselves.</w:t>
            </w:r>
          </w:p>
          <w:p w14:paraId="4A26F04C" w14:textId="77777777" w:rsidR="00F2529B" w:rsidRPr="004718F5" w:rsidRDefault="00F2529B" w:rsidP="00F2529B">
            <w:pPr>
              <w:pStyle w:val="TAN"/>
              <w:rPr>
                <w:rFonts w:cs="v4.2.0"/>
                <w:lang w:eastAsia="zh-CN"/>
              </w:rPr>
            </w:pPr>
            <w:r w:rsidRPr="004718F5">
              <w:rPr>
                <w:szCs w:val="18"/>
              </w:rPr>
              <w:t xml:space="preserve">NOTE </w:t>
            </w:r>
            <w:r w:rsidRPr="004718F5">
              <w:rPr>
                <w:szCs w:val="18"/>
                <w:lang w:eastAsia="zh-CN"/>
              </w:rPr>
              <w:t>4</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52DD6AC0" w14:textId="77777777" w:rsidR="00F2529B" w:rsidRPr="004718F5" w:rsidRDefault="00F2529B" w:rsidP="00F2529B">
            <w:pPr>
              <w:pStyle w:val="TAN"/>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51B119D3" w14:textId="13552B1C" w:rsidR="00C428AB" w:rsidRPr="004718F5" w:rsidRDefault="00F2529B" w:rsidP="00F2529B">
            <w:pPr>
              <w:pStyle w:val="TAN"/>
              <w:keepNext w:val="0"/>
              <w:keepLines w:val="0"/>
            </w:pPr>
            <w:r w:rsidRPr="004718F5">
              <w:rPr>
                <w:szCs w:val="18"/>
              </w:rPr>
              <w:t xml:space="preserve">NOTE </w:t>
            </w:r>
            <w:r w:rsidRPr="004718F5">
              <w:rPr>
                <w:szCs w:val="18"/>
                <w:lang w:eastAsia="zh-CN"/>
              </w:rPr>
              <w:t>6</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1E8A8D18" w14:textId="77777777" w:rsidR="00C428AB" w:rsidRPr="004718F5" w:rsidRDefault="00C428AB" w:rsidP="000422D1"/>
    <w:p w14:paraId="4453995A" w14:textId="77777777" w:rsidR="00C428AB" w:rsidRPr="004718F5" w:rsidRDefault="00C428AB" w:rsidP="000422D1">
      <w:r w:rsidRPr="004718F5">
        <w:t>In test 1 the UE shall be ready to start transmission on the supplementary uplink carrier on SCell within 20ms from the start of T2.</w:t>
      </w:r>
    </w:p>
    <w:p w14:paraId="562EDE0C" w14:textId="77777777" w:rsidR="00C428AB" w:rsidRPr="004718F5" w:rsidRDefault="00C428AB" w:rsidP="000422D1">
      <w:r w:rsidRPr="004718F5">
        <w:t>In test 1 the UE shall stop the transmission on the supplementary uplink carrier on SCell within 20ms from the start of T3.</w:t>
      </w:r>
    </w:p>
    <w:p w14:paraId="5F094FB8" w14:textId="77777777" w:rsidR="00C428AB" w:rsidRPr="004718F5" w:rsidRDefault="00C428AB" w:rsidP="000422D1">
      <w:r w:rsidRPr="004718F5">
        <w:t>In test 2 the UE shall be ready to start transmission on the NR uplink carrier on SCell within 20ms from the start of T2.</w:t>
      </w:r>
    </w:p>
    <w:p w14:paraId="03442C20" w14:textId="77777777" w:rsidR="00C428AB" w:rsidRPr="004718F5" w:rsidRDefault="00C428AB" w:rsidP="000422D1">
      <w:r w:rsidRPr="004718F5">
        <w:t>In test 2 the UE shall stop the transmission on the NR uplink carrier on SCell within 20ms from the start of T3.</w:t>
      </w:r>
    </w:p>
    <w:p w14:paraId="695D78C7" w14:textId="0DA03D76" w:rsidR="00C428AB" w:rsidRPr="004718F5" w:rsidRDefault="00C428AB" w:rsidP="000422D1">
      <w:r w:rsidRPr="004718F5">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r w:rsidR="00D50C09" w:rsidRPr="004718F5">
        <w:t xml:space="preserve"> </w:t>
      </w:r>
      <w:r w:rsidRPr="004718F5">
        <w:t>%.</w:t>
      </w:r>
    </w:p>
    <w:p w14:paraId="41EF4A21" w14:textId="77777777" w:rsidR="00C428AB" w:rsidRPr="004718F5" w:rsidRDefault="00C428AB" w:rsidP="000422D1">
      <w:pPr>
        <w:pStyle w:val="Heading3"/>
        <w:keepNext w:val="0"/>
        <w:keepLines w:val="0"/>
      </w:pPr>
      <w:bookmarkStart w:id="1911" w:name="_Toc44092810"/>
      <w:bookmarkStart w:id="1912" w:name="_Toc44093359"/>
      <w:bookmarkStart w:id="1913" w:name="_Toc44094182"/>
      <w:bookmarkStart w:id="1914" w:name="_Toc44094461"/>
      <w:bookmarkStart w:id="1915" w:name="_Toc52295874"/>
      <w:bookmarkStart w:id="1916" w:name="_Toc59027577"/>
      <w:bookmarkStart w:id="1917" w:name="_Toc69328071"/>
      <w:bookmarkStart w:id="1918" w:name="_Toc75989708"/>
      <w:bookmarkStart w:id="1919" w:name="_Toc75992814"/>
      <w:bookmarkStart w:id="1920" w:name="_Toc76018591"/>
      <w:bookmarkStart w:id="1921" w:name="_Toc84513657"/>
      <w:bookmarkStart w:id="1922" w:name="_Toc84514221"/>
      <w:r w:rsidRPr="004718F5">
        <w:t>4.5.5</w:t>
      </w:r>
      <w:r w:rsidRPr="004718F5">
        <w:tab/>
        <w:t>Link recovery procedures</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13FBAAAF" w14:textId="77777777" w:rsidR="00C428AB" w:rsidRPr="004718F5" w:rsidRDefault="00C428AB" w:rsidP="000422D1">
      <w:pPr>
        <w:pStyle w:val="Heading4"/>
        <w:keepNext w:val="0"/>
        <w:keepLines w:val="0"/>
        <w:rPr>
          <w:rFonts w:cs="Arial"/>
          <w:szCs w:val="24"/>
        </w:rPr>
      </w:pPr>
      <w:bookmarkStart w:id="1923" w:name="_Toc52295875"/>
      <w:bookmarkStart w:id="1924" w:name="_Toc59027578"/>
      <w:bookmarkStart w:id="1925" w:name="_Toc69328072"/>
      <w:bookmarkStart w:id="1926" w:name="_Toc75989709"/>
      <w:bookmarkStart w:id="1927" w:name="_Toc75992815"/>
      <w:bookmarkStart w:id="1928" w:name="_Toc76018592"/>
      <w:bookmarkStart w:id="1929" w:name="_Toc84513658"/>
      <w:bookmarkStart w:id="1930" w:name="_Toc84514222"/>
      <w:bookmarkStart w:id="1931" w:name="_Toc21621428"/>
      <w:bookmarkStart w:id="1932" w:name="_Toc29297042"/>
      <w:bookmarkStart w:id="1933" w:name="_Toc36149233"/>
      <w:bookmarkStart w:id="1934" w:name="_Toc44092811"/>
      <w:bookmarkStart w:id="1935" w:name="_Toc44093360"/>
      <w:bookmarkStart w:id="1936" w:name="_Toc44094183"/>
      <w:bookmarkStart w:id="1937" w:name="_Toc44094462"/>
      <w:r w:rsidRPr="004718F5">
        <w:rPr>
          <w:rFonts w:cs="Arial"/>
          <w:szCs w:val="24"/>
        </w:rPr>
        <w:t>4.5.5.0</w:t>
      </w:r>
      <w:r w:rsidRPr="004718F5">
        <w:rPr>
          <w:rFonts w:cs="Arial"/>
          <w:szCs w:val="24"/>
        </w:rPr>
        <w:tab/>
        <w:t>Minimum conformance requirements</w:t>
      </w:r>
      <w:bookmarkEnd w:id="1923"/>
      <w:bookmarkEnd w:id="1924"/>
      <w:bookmarkEnd w:id="1925"/>
      <w:bookmarkEnd w:id="1926"/>
      <w:bookmarkEnd w:id="1927"/>
      <w:bookmarkEnd w:id="1928"/>
      <w:bookmarkEnd w:id="1929"/>
      <w:bookmarkEnd w:id="1930"/>
    </w:p>
    <w:p w14:paraId="38CFB51F" w14:textId="77777777" w:rsidR="00C428AB" w:rsidRPr="004718F5" w:rsidRDefault="00C428AB" w:rsidP="00510C5D">
      <w:pPr>
        <w:pStyle w:val="H6"/>
        <w:rPr>
          <w:lang w:eastAsia="sv-SE"/>
        </w:rPr>
      </w:pPr>
      <w:bookmarkStart w:id="1938" w:name="_Toc52295876"/>
      <w:bookmarkStart w:id="1939" w:name="_Toc59027579"/>
      <w:bookmarkStart w:id="1940" w:name="_Toc69328073"/>
      <w:bookmarkStart w:id="1941" w:name="_Toc75989710"/>
      <w:bookmarkStart w:id="1942" w:name="_Toc75992816"/>
      <w:bookmarkStart w:id="1943" w:name="_Toc76018593"/>
      <w:bookmarkStart w:id="1944" w:name="_Toc84513659"/>
      <w:bookmarkStart w:id="1945" w:name="_Toc84514223"/>
      <w:r w:rsidRPr="004718F5">
        <w:rPr>
          <w:lang w:eastAsia="sv-SE"/>
        </w:rPr>
        <w:t>4.5.5.0.1</w:t>
      </w:r>
      <w:r w:rsidRPr="004718F5">
        <w:rPr>
          <w:lang w:eastAsia="sv-SE"/>
        </w:rPr>
        <w:tab/>
        <w:t>Minimum conformance requirements for SSB-based beam failure detection</w:t>
      </w:r>
      <w:bookmarkEnd w:id="1938"/>
      <w:bookmarkEnd w:id="1939"/>
      <w:bookmarkEnd w:id="1940"/>
      <w:bookmarkEnd w:id="1941"/>
      <w:bookmarkEnd w:id="1942"/>
      <w:bookmarkEnd w:id="1943"/>
      <w:bookmarkEnd w:id="1944"/>
      <w:bookmarkEnd w:id="1945"/>
    </w:p>
    <w:p w14:paraId="13642CEC" w14:textId="77777777" w:rsidR="00C428AB" w:rsidRPr="004718F5" w:rsidRDefault="00C428AB" w:rsidP="000422D1">
      <w:pPr>
        <w:rPr>
          <w:rFonts w:eastAsia="?? ??"/>
        </w:rPr>
      </w:pPr>
      <w:r w:rsidRPr="004718F5">
        <w:rPr>
          <w:rFonts w:eastAsia="?? ??"/>
        </w:rPr>
        <w:t xml:space="preserve">UE shall be able to evaluate whether the downlink radio link quality on the configured SSB </w:t>
      </w:r>
      <w:r w:rsidRPr="004718F5">
        <w:rPr>
          <w:rFonts w:cs="Arial"/>
        </w:rPr>
        <w:t xml:space="preserve">resource in set </w:t>
      </w:r>
      <w:r w:rsidRPr="004718F5">
        <w:rPr>
          <w:iCs/>
          <w:position w:val="-10"/>
        </w:rPr>
        <w:object w:dxaOrig="225" w:dyaOrig="375" w14:anchorId="67C64D36">
          <v:shape id="_x0000_i1124" type="#_x0000_t75" style="width:15.6pt;height:20.4pt" o:ole="">
            <v:imagedata r:id="rId128" o:title=""/>
          </v:shape>
          <o:OLEObject Type="Embed" ProgID="Equation.3" ShapeID="_x0000_i1124" DrawAspect="Content" ObjectID="_1774785879" r:id="rId129"/>
        </w:object>
      </w:r>
      <w:r w:rsidRPr="004718F5">
        <w:t xml:space="preserve"> estimated </w:t>
      </w:r>
      <w:r w:rsidRPr="004718F5">
        <w:rPr>
          <w:rFonts w:eastAsia="?? ??"/>
        </w:rPr>
        <w:t xml:space="preserve">over the last </w:t>
      </w:r>
      <w:r w:rsidRPr="004718F5">
        <w:t>T</w:t>
      </w:r>
      <w:r w:rsidRPr="004718F5">
        <w:rPr>
          <w:vertAlign w:val="subscript"/>
        </w:rPr>
        <w:t>Evaluate_BFD_SSB</w:t>
      </w:r>
      <w:r w:rsidRPr="004718F5">
        <w:rPr>
          <w:rFonts w:eastAsia="?? ??"/>
        </w:rPr>
        <w:t xml:space="preserve"> ms period</w:t>
      </w:r>
      <w:r w:rsidRPr="004718F5">
        <w:t xml:space="preserve"> </w:t>
      </w:r>
      <w:r w:rsidRPr="004718F5">
        <w:rPr>
          <w:rFonts w:eastAsia="?? ??"/>
        </w:rPr>
        <w:t>becomes worse than the threshold Q</w:t>
      </w:r>
      <w:r w:rsidRPr="004718F5">
        <w:rPr>
          <w:rFonts w:eastAsia="?? ??"/>
          <w:vertAlign w:val="subscript"/>
        </w:rPr>
        <w:t>out_LR_SSB</w:t>
      </w:r>
      <w:r w:rsidRPr="004718F5">
        <w:rPr>
          <w:rFonts w:eastAsia="?? ??"/>
        </w:rPr>
        <w:t xml:space="preserve"> within </w:t>
      </w:r>
      <w:r w:rsidRPr="004718F5">
        <w:t>T</w:t>
      </w:r>
      <w:r w:rsidRPr="004718F5">
        <w:rPr>
          <w:vertAlign w:val="subscript"/>
        </w:rPr>
        <w:t>Evaluate_BFD_SSB</w:t>
      </w:r>
      <w:r w:rsidRPr="004718F5">
        <w:rPr>
          <w:rFonts w:eastAsia="?? ??"/>
        </w:rPr>
        <w:t xml:space="preserve"> ms period.</w:t>
      </w:r>
    </w:p>
    <w:p w14:paraId="051C183A" w14:textId="77777777" w:rsidR="00C428AB" w:rsidRPr="004718F5" w:rsidRDefault="00C428AB" w:rsidP="000422D1">
      <w:pPr>
        <w:rPr>
          <w:rFonts w:eastAsia="?? ??"/>
        </w:rPr>
      </w:pPr>
      <w:r w:rsidRPr="004718F5">
        <w:rPr>
          <w:rFonts w:eastAsia="?? ??"/>
        </w:rPr>
        <w:t xml:space="preserve">The value of </w:t>
      </w:r>
      <w:r w:rsidRPr="004718F5">
        <w:t>T</w:t>
      </w:r>
      <w:r w:rsidRPr="004718F5">
        <w:rPr>
          <w:vertAlign w:val="subscript"/>
        </w:rPr>
        <w:t>Evaluate_BFD_SSB</w:t>
      </w:r>
      <w:r w:rsidRPr="004718F5">
        <w:rPr>
          <w:rFonts w:eastAsia="?? ??"/>
        </w:rPr>
        <w:t xml:space="preserve"> is defined in Table 4.5.5.0.1-1 for FR1.</w:t>
      </w:r>
    </w:p>
    <w:p w14:paraId="21DA2F48" w14:textId="77777777" w:rsidR="00C428AB" w:rsidRPr="004718F5" w:rsidRDefault="00C428AB" w:rsidP="000422D1">
      <w:pPr>
        <w:rPr>
          <w:rFonts w:eastAsia="?? ??"/>
        </w:rPr>
      </w:pPr>
      <w:r w:rsidRPr="004718F5">
        <w:rPr>
          <w:rFonts w:eastAsia="?? ??"/>
        </w:rPr>
        <w:t>For FR1,</w:t>
      </w:r>
    </w:p>
    <w:p w14:paraId="4A549833" w14:textId="77777777" w:rsidR="00C428AB" w:rsidRPr="004718F5" w:rsidRDefault="00C428AB" w:rsidP="000422D1">
      <w:pPr>
        <w:pStyle w:val="B10"/>
      </w:pPr>
      <w:r w:rsidRPr="004718F5">
        <w:t>-</w:t>
      </w:r>
      <w:r w:rsidRPr="004718F5">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4718F5">
        <w:t>, when in the monitored cell there are measurement gaps configured for intra-frequency, inter-frequency or inter-RAT measurements, which are overlapping with some but not all occasions of the SSB.</w:t>
      </w:r>
    </w:p>
    <w:p w14:paraId="2A5FBB77" w14:textId="77777777" w:rsidR="00C428AB" w:rsidRPr="004718F5" w:rsidRDefault="00C428AB" w:rsidP="000422D1">
      <w:pPr>
        <w:pStyle w:val="B10"/>
      </w:pPr>
      <w:r w:rsidRPr="004718F5">
        <w:t>-</w:t>
      </w:r>
      <w:r w:rsidRPr="004718F5">
        <w:tab/>
        <w:t>P=1 when in the monitored cell there are no measurement gaps overlapping with any occasion of the SSB.</w:t>
      </w:r>
    </w:p>
    <w:p w14:paraId="7FF258B1" w14:textId="77777777" w:rsidR="00A40D6D" w:rsidRPr="004718F5" w:rsidRDefault="00C428AB" w:rsidP="00A40D6D">
      <w:r w:rsidRPr="004718F5">
        <w:t>Longer evaluation period would be expected if the combination of BFD-RS resource, SMTC occasion and measurement gap configurations does not meet pervious conditions.</w:t>
      </w:r>
    </w:p>
    <w:p w14:paraId="0F417FDB" w14:textId="77777777" w:rsidR="00A40D6D" w:rsidRPr="004718F5" w:rsidRDefault="00A40D6D" w:rsidP="00A40D6D">
      <w:pPr>
        <w:rPr>
          <w:rFonts w:eastAsia="?? ??"/>
        </w:rPr>
      </w:pPr>
      <w:r w:rsidRPr="004718F5">
        <w:rPr>
          <w:rFonts w:eastAsia="?? ??"/>
        </w:rPr>
        <w:t>For either an FR1 or FR2 serving cell, longer evaluation period would be expected during the period T</w:t>
      </w:r>
      <w:r w:rsidRPr="004718F5">
        <w:rPr>
          <w:rFonts w:eastAsia="?? ??"/>
          <w:vertAlign w:val="subscript"/>
        </w:rPr>
        <w:t>identify_CGI</w:t>
      </w:r>
      <w:r w:rsidRPr="004718F5">
        <w:rPr>
          <w:rFonts w:eastAsia="?? ??"/>
        </w:rPr>
        <w:t xml:space="preserve"> when the UE is requested to decode an NR CGI.</w:t>
      </w:r>
    </w:p>
    <w:p w14:paraId="35A77D07" w14:textId="5ED2AA48" w:rsidR="00C428AB" w:rsidRPr="004718F5" w:rsidRDefault="00A40D6D" w:rsidP="00A40D6D">
      <w:pPr>
        <w:rPr>
          <w:rFonts w:eastAsia="?? ??"/>
        </w:rPr>
      </w:pPr>
      <w:r w:rsidRPr="004718F5">
        <w:t>For either an FR1 or FR2 serving cell, longer BFD evaluation period would be expected during the period T</w:t>
      </w:r>
      <w:r w:rsidRPr="004718F5">
        <w:rPr>
          <w:vertAlign w:val="subscript"/>
        </w:rPr>
        <w:t>identify_CGI,E-UTRAN</w:t>
      </w:r>
      <w:r w:rsidRPr="004718F5">
        <w:t xml:space="preserve"> when the UE is requested to decode an LTE CGI.</w:t>
      </w:r>
    </w:p>
    <w:p w14:paraId="7574433E" w14:textId="77777777" w:rsidR="00C428AB" w:rsidRPr="004718F5" w:rsidRDefault="00C428AB" w:rsidP="000422D1">
      <w:pPr>
        <w:pStyle w:val="TH"/>
        <w:keepNext w:val="0"/>
        <w:keepLines w:val="0"/>
      </w:pPr>
      <w:r w:rsidRPr="004718F5">
        <w:lastRenderedPageBreak/>
        <w:t>Table 4.5.5.0.1-1: Evaluation period T</w:t>
      </w:r>
      <w:r w:rsidRPr="004718F5">
        <w:rPr>
          <w:vertAlign w:val="subscript"/>
        </w:rPr>
        <w:t>Evaluate_BFD_SSB</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4718F5" w14:paraId="6EF297A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44893A" w14:textId="77777777" w:rsidR="00C428AB" w:rsidRPr="004718F5" w:rsidRDefault="00C428AB" w:rsidP="000422D1">
            <w:pPr>
              <w:pStyle w:val="TAH"/>
              <w:keepNext w:val="0"/>
              <w:keepLines w:val="0"/>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48513888" w14:textId="025BFF1E" w:rsidR="00C428AB" w:rsidRPr="004718F5" w:rsidRDefault="00C428AB" w:rsidP="000422D1">
            <w:pPr>
              <w:pStyle w:val="TAH"/>
              <w:keepNext w:val="0"/>
              <w:keepLines w:val="0"/>
            </w:pPr>
            <w:r w:rsidRPr="004718F5">
              <w:t>T</w:t>
            </w:r>
            <w:r w:rsidRPr="004718F5">
              <w:rPr>
                <w:vertAlign w:val="subscript"/>
              </w:rPr>
              <w:t>Evaluate_BFD_SSB</w:t>
            </w:r>
            <w:r w:rsidR="000422D1" w:rsidRPr="004718F5">
              <w:t xml:space="preserve"> </w:t>
            </w:r>
            <w:r w:rsidRPr="004718F5">
              <w:t>(ms)</w:t>
            </w:r>
            <w:r w:rsidR="000422D1" w:rsidRPr="004718F5">
              <w:t xml:space="preserve"> </w:t>
            </w:r>
          </w:p>
        </w:tc>
      </w:tr>
      <w:tr w:rsidR="00C428AB" w:rsidRPr="004718F5" w14:paraId="1779AFB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BB141ED" w14:textId="04F6CD89" w:rsidR="00C428AB" w:rsidRPr="004718F5" w:rsidRDefault="00C428AB" w:rsidP="000422D1">
            <w:pPr>
              <w:pStyle w:val="TAC"/>
              <w:keepNext w:val="0"/>
              <w:keepLines w:val="0"/>
            </w:pPr>
            <w:r w:rsidRPr="004718F5">
              <w:t>no</w:t>
            </w:r>
            <w:r w:rsidR="000422D1" w:rsidRPr="004718F5">
              <w:t xml:space="preserve"> </w:t>
            </w:r>
            <w:r w:rsidRPr="004718F5">
              <w:t>DRX</w:t>
            </w:r>
          </w:p>
        </w:tc>
        <w:tc>
          <w:tcPr>
            <w:tcW w:w="4582" w:type="dxa"/>
            <w:tcBorders>
              <w:top w:val="single" w:sz="4" w:space="0" w:color="auto"/>
              <w:left w:val="single" w:sz="4" w:space="0" w:color="auto"/>
              <w:bottom w:val="single" w:sz="4" w:space="0" w:color="auto"/>
              <w:right w:val="single" w:sz="4" w:space="0" w:color="auto"/>
            </w:tcBorders>
            <w:hideMark/>
          </w:tcPr>
          <w:p w14:paraId="0A3B13F7" w14:textId="018731DA" w:rsidR="00C428AB" w:rsidRPr="004718F5" w:rsidRDefault="00C428AB" w:rsidP="000422D1">
            <w:pPr>
              <w:pStyle w:val="TAC"/>
              <w:keepNext w:val="0"/>
              <w:keepLines w:val="0"/>
            </w:pPr>
            <w:r w:rsidRPr="004718F5">
              <w:rPr>
                <w:rFonts w:cs="v4.2.0"/>
              </w:rPr>
              <w:t>Max(50,</w:t>
            </w:r>
            <w:r w:rsidR="000422D1" w:rsidRPr="004718F5">
              <w:rPr>
                <w:rFonts w:cs="v4.2.0"/>
              </w:rPr>
              <w:t xml:space="preserve"> </w:t>
            </w:r>
            <w:r w:rsidRPr="004718F5">
              <w:rPr>
                <w:rFonts w:cs="v4.2.0"/>
              </w:rPr>
              <w:t>Ceil(5</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P)</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T</w:t>
            </w:r>
            <w:r w:rsidRPr="004718F5">
              <w:rPr>
                <w:rFonts w:cs="v4.2.0"/>
                <w:vertAlign w:val="subscript"/>
              </w:rPr>
              <w:t>SSB</w:t>
            </w:r>
            <w:r w:rsidRPr="004718F5">
              <w:rPr>
                <w:rFonts w:cs="v4.2.0"/>
              </w:rPr>
              <w:t>)</w:t>
            </w:r>
          </w:p>
        </w:tc>
      </w:tr>
      <w:tr w:rsidR="00C428AB" w:rsidRPr="004718F5" w14:paraId="34970A1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3257CAAA" w14:textId="1F3D654A" w:rsidR="00C428AB" w:rsidRPr="004718F5" w:rsidRDefault="00C428A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rPr>
                <w:rFonts w:cs="Arial"/>
              </w:rPr>
              <w:t>≤</w:t>
            </w:r>
            <w:r w:rsidR="000422D1"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6D06AFE6" w14:textId="58102A1B" w:rsidR="00C428AB" w:rsidRPr="004718F5" w:rsidRDefault="00C428AB" w:rsidP="000422D1">
            <w:pPr>
              <w:pStyle w:val="TAC"/>
              <w:keepNext w:val="0"/>
              <w:keepLines w:val="0"/>
            </w:pPr>
            <w:r w:rsidRPr="004718F5">
              <w:rPr>
                <w:rFonts w:cs="v4.2.0"/>
              </w:rPr>
              <w:t>Max(50,</w:t>
            </w:r>
            <w:r w:rsidR="000422D1" w:rsidRPr="004718F5">
              <w:rPr>
                <w:rFonts w:cs="v4.2.0"/>
              </w:rPr>
              <w:t xml:space="preserve"> </w:t>
            </w:r>
            <w:r w:rsidRPr="004718F5">
              <w:rPr>
                <w:rFonts w:cs="v4.2.0"/>
              </w:rPr>
              <w:t>Ceil(7.5</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P)</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Max(T</w:t>
            </w:r>
            <w:r w:rsidRPr="004718F5">
              <w:rPr>
                <w:rFonts w:cs="v4.2.0"/>
                <w:vertAlign w:val="subscript"/>
              </w:rPr>
              <w:t>DRX</w:t>
            </w:r>
            <w:r w:rsidRPr="004718F5">
              <w:rPr>
                <w:rFonts w:cs="v4.2.0"/>
              </w:rPr>
              <w:t>,T</w:t>
            </w:r>
            <w:r w:rsidRPr="004718F5">
              <w:rPr>
                <w:rFonts w:cs="v4.2.0"/>
                <w:vertAlign w:val="subscript"/>
              </w:rPr>
              <w:t>SSB</w:t>
            </w:r>
            <w:r w:rsidRPr="004718F5">
              <w:rPr>
                <w:rFonts w:cs="v4.2.0"/>
              </w:rPr>
              <w:t>))</w:t>
            </w:r>
          </w:p>
        </w:tc>
      </w:tr>
      <w:tr w:rsidR="00C428AB" w:rsidRPr="004718F5" w14:paraId="124C035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16AA777" w14:textId="64C0AEB5" w:rsidR="00C428AB" w:rsidRPr="004718F5" w:rsidRDefault="00C428A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gt;</w:t>
            </w:r>
            <w:r w:rsidR="000422D1" w:rsidRPr="004718F5">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13A73FEC" w14:textId="00A0C09E" w:rsidR="00C428AB" w:rsidRPr="004718F5" w:rsidRDefault="00C428AB" w:rsidP="000422D1">
            <w:pPr>
              <w:pStyle w:val="TAC"/>
              <w:keepNext w:val="0"/>
              <w:keepLines w:val="0"/>
            </w:pPr>
            <w:r w:rsidRPr="004718F5">
              <w:rPr>
                <w:rFonts w:cs="v4.2.0"/>
              </w:rPr>
              <w:t>Ceil(5</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P)</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T</w:t>
            </w:r>
            <w:r w:rsidRPr="004718F5">
              <w:rPr>
                <w:rFonts w:cs="v4.2.0"/>
                <w:vertAlign w:val="subscript"/>
              </w:rPr>
              <w:t>DRX</w:t>
            </w:r>
          </w:p>
        </w:tc>
      </w:tr>
      <w:tr w:rsidR="00C428AB" w:rsidRPr="004718F5" w14:paraId="0C9CB731"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29332B" w14:textId="441D7A54" w:rsidR="00C428AB" w:rsidRPr="004718F5" w:rsidRDefault="009F1B34" w:rsidP="000422D1">
            <w:pPr>
              <w:pStyle w:val="TAN"/>
              <w:keepNext w:val="0"/>
              <w:keepLines w:val="0"/>
              <w:rPr>
                <w:rFonts w:cs="v4.2.0"/>
              </w:rPr>
            </w:pPr>
            <w:r w:rsidRPr="004718F5">
              <w:t>NOTE:</w:t>
            </w:r>
            <w:r w:rsidR="00C428AB" w:rsidRPr="004718F5">
              <w:rPr>
                <w:sz w:val="28"/>
              </w:rPr>
              <w:tab/>
            </w:r>
            <w:r w:rsidR="00C428AB" w:rsidRPr="004718F5">
              <w:rPr>
                <w:rFonts w:cs="v4.2.0"/>
              </w:rPr>
              <w:t>T</w:t>
            </w:r>
            <w:r w:rsidR="00C428AB" w:rsidRPr="004718F5">
              <w:rPr>
                <w:rFonts w:cs="v4.2.0"/>
                <w:vertAlign w:val="subscript"/>
              </w:rPr>
              <w:t>SSB</w:t>
            </w:r>
            <w:r w:rsidR="000422D1" w:rsidRPr="004718F5">
              <w:t xml:space="preserve"> </w:t>
            </w:r>
            <w:r w:rsidR="00C428AB" w:rsidRPr="004718F5">
              <w:t>is</w:t>
            </w:r>
            <w:r w:rsidR="000422D1" w:rsidRPr="004718F5">
              <w:t xml:space="preserve"> </w:t>
            </w:r>
            <w:r w:rsidR="00C428AB" w:rsidRPr="004718F5">
              <w:t>the</w:t>
            </w:r>
            <w:r w:rsidR="000422D1" w:rsidRPr="004718F5">
              <w:t xml:space="preserve"> </w:t>
            </w:r>
            <w:r w:rsidR="00C428AB" w:rsidRPr="004718F5">
              <w:t>periodicity</w:t>
            </w:r>
            <w:r w:rsidR="000422D1" w:rsidRPr="004718F5">
              <w:t xml:space="preserve"> </w:t>
            </w:r>
            <w:r w:rsidR="00C428AB" w:rsidRPr="004718F5">
              <w:t>of</w:t>
            </w:r>
            <w:r w:rsidR="000422D1" w:rsidRPr="004718F5">
              <w:t xml:space="preserve"> </w:t>
            </w:r>
            <w:r w:rsidR="00C428AB" w:rsidRPr="004718F5">
              <w:t>SSB</w:t>
            </w:r>
            <w:r w:rsidR="000422D1" w:rsidRPr="004718F5">
              <w:t xml:space="preserve"> </w:t>
            </w:r>
            <w:r w:rsidR="00C428AB" w:rsidRPr="004718F5">
              <w:t>in</w:t>
            </w:r>
            <w:r w:rsidR="000422D1" w:rsidRPr="004718F5">
              <w:t xml:space="preserve"> </w:t>
            </w:r>
            <w:r w:rsidR="00C428AB" w:rsidRPr="004718F5">
              <w:t>the</w:t>
            </w:r>
            <w:r w:rsidR="000422D1" w:rsidRPr="004718F5">
              <w:t xml:space="preserve"> </w:t>
            </w:r>
            <w:r w:rsidR="00C428AB" w:rsidRPr="004718F5">
              <w:t>set</w:t>
            </w:r>
            <w:r w:rsidR="000422D1" w:rsidRPr="004718F5">
              <w:t xml:space="preserve"> </w:t>
            </w:r>
            <w:r w:rsidR="00C428AB" w:rsidRPr="004718F5">
              <w:rPr>
                <w:noProof/>
                <w:position w:val="-10"/>
              </w:rPr>
              <w:drawing>
                <wp:inline distT="0" distB="0" distL="0" distR="0" wp14:anchorId="2C926C73" wp14:editId="08573FF0">
                  <wp:extent cx="151130" cy="19875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4718F5">
              <w:t>.</w:t>
            </w:r>
            <w:r w:rsidR="000422D1" w:rsidRPr="004718F5">
              <w:rPr>
                <w:rFonts w:cs="v4.2.0"/>
              </w:rPr>
              <w:t xml:space="preserve"> </w:t>
            </w:r>
            <w:r w:rsidR="00C428AB" w:rsidRPr="004718F5">
              <w:rPr>
                <w:rFonts w:cs="v4.2.0"/>
              </w:rPr>
              <w:t>T</w:t>
            </w:r>
            <w:r w:rsidR="00C428AB" w:rsidRPr="004718F5">
              <w:rPr>
                <w:rFonts w:cs="v4.2.0"/>
                <w:vertAlign w:val="subscript"/>
              </w:rPr>
              <w:t>DRX</w:t>
            </w:r>
            <w:r w:rsidR="000422D1" w:rsidRPr="004718F5">
              <w:t xml:space="preserve"> </w:t>
            </w:r>
            <w:r w:rsidR="00C428AB" w:rsidRPr="004718F5">
              <w:t>is</w:t>
            </w:r>
            <w:r w:rsidR="000422D1" w:rsidRPr="004718F5">
              <w:t xml:space="preserve"> </w:t>
            </w:r>
            <w:r w:rsidR="00C428AB" w:rsidRPr="004718F5">
              <w:t>the</w:t>
            </w:r>
            <w:r w:rsidR="000422D1" w:rsidRPr="004718F5">
              <w:t xml:space="preserve"> </w:t>
            </w:r>
            <w:r w:rsidR="00C428AB" w:rsidRPr="004718F5">
              <w:t>DRX</w:t>
            </w:r>
            <w:r w:rsidR="000422D1" w:rsidRPr="004718F5">
              <w:t xml:space="preserve"> </w:t>
            </w:r>
            <w:r w:rsidR="00C428AB" w:rsidRPr="004718F5">
              <w:t>cycle</w:t>
            </w:r>
            <w:r w:rsidR="000422D1" w:rsidRPr="004718F5">
              <w:t xml:space="preserve"> </w:t>
            </w:r>
            <w:r w:rsidR="00C428AB" w:rsidRPr="004718F5">
              <w:t>length.</w:t>
            </w:r>
          </w:p>
        </w:tc>
      </w:tr>
    </w:tbl>
    <w:p w14:paraId="732C799C" w14:textId="77777777" w:rsidR="00C428AB" w:rsidRPr="004718F5" w:rsidRDefault="00C428AB" w:rsidP="000422D1">
      <w:pPr>
        <w:rPr>
          <w:rFonts w:eastAsia="?? ??"/>
        </w:rPr>
      </w:pPr>
    </w:p>
    <w:p w14:paraId="0C425953" w14:textId="77777777" w:rsidR="00C428AB" w:rsidRPr="004718F5" w:rsidRDefault="00C428AB" w:rsidP="000422D1">
      <w:r w:rsidRPr="004718F5">
        <w:t>The UE is required to be capable of measuring SSB for BFD without measurement gaps. The UE is required to perform the SSB measurements with measurement restrictions as described in the following clauses.</w:t>
      </w:r>
    </w:p>
    <w:p w14:paraId="68697E2C" w14:textId="1790B3DC" w:rsidR="00C428AB" w:rsidRPr="004718F5" w:rsidRDefault="00C428AB" w:rsidP="00C46CB4">
      <w:pPr>
        <w:keepNext/>
        <w:keepLines/>
      </w:pPr>
      <w:r w:rsidRPr="004718F5">
        <w:t>For FR1, when the SSB for BFD measurement is in the same OFDM symbol as CSI-RS for RLM, BFD, CBD or L1-RSRP measurement</w:t>
      </w:r>
      <w:r w:rsidR="00C46CB4" w:rsidRPr="004718F5">
        <w:t>:</w:t>
      </w:r>
    </w:p>
    <w:p w14:paraId="321A4097" w14:textId="77777777" w:rsidR="00C428AB" w:rsidRPr="004718F5" w:rsidRDefault="00C428AB" w:rsidP="000422D1">
      <w:pPr>
        <w:pStyle w:val="B10"/>
      </w:pPr>
      <w:r w:rsidRPr="004718F5">
        <w:t>-</w:t>
      </w:r>
      <w:r w:rsidRPr="004718F5">
        <w:tab/>
        <w:t>If SSB and CSI-RS have same SCS, UE shall be able to measure the SSB for BFD measurement without any restriction;</w:t>
      </w:r>
    </w:p>
    <w:p w14:paraId="342CBC32" w14:textId="231B0D44" w:rsidR="00C428AB" w:rsidRPr="004718F5" w:rsidRDefault="00C428AB" w:rsidP="000422D1">
      <w:pPr>
        <w:pStyle w:val="B10"/>
      </w:pPr>
      <w:r w:rsidRPr="004718F5">
        <w:t>-</w:t>
      </w:r>
      <w:r w:rsidRPr="004718F5">
        <w:tab/>
        <w:t>If SSB and CSI-RS have different SCS</w:t>
      </w:r>
      <w:r w:rsidR="00C46CB4" w:rsidRPr="004718F5">
        <w:t>:</w:t>
      </w:r>
    </w:p>
    <w:p w14:paraId="333C8DC0" w14:textId="77777777" w:rsidR="00C428AB" w:rsidRPr="004718F5" w:rsidRDefault="00C428AB" w:rsidP="000422D1">
      <w:pPr>
        <w:pStyle w:val="B2"/>
      </w:pPr>
      <w:r w:rsidRPr="004718F5">
        <w:t>-</w:t>
      </w:r>
      <w:r w:rsidRPr="004718F5">
        <w:tab/>
        <w:t xml:space="preserve">If UE supports </w:t>
      </w:r>
      <w:r w:rsidRPr="004718F5">
        <w:rPr>
          <w:i/>
        </w:rPr>
        <w:t>simultaneousRxDataSSB-DiffNumerology</w:t>
      </w:r>
      <w:r w:rsidRPr="004718F5">
        <w:t>, UE shall be able to measure the SSB for BFD measurement without any restriction;</w:t>
      </w:r>
    </w:p>
    <w:p w14:paraId="3516D272" w14:textId="77777777" w:rsidR="00C428AB" w:rsidRPr="004718F5" w:rsidRDefault="00C428AB" w:rsidP="000422D1">
      <w:pPr>
        <w:pStyle w:val="B2"/>
      </w:pPr>
      <w:r w:rsidRPr="004718F5">
        <w:t>-</w:t>
      </w:r>
      <w:r w:rsidRPr="004718F5">
        <w:tab/>
        <w:t xml:space="preserve">If UE does not support </w:t>
      </w:r>
      <w:r w:rsidRPr="004718F5">
        <w:rPr>
          <w:i/>
        </w:rPr>
        <w:t>simultaneousRxDataSSB-DiffNumerology</w:t>
      </w:r>
      <w:r w:rsidRPr="004718F5">
        <w:t>, UE is required to measure one of but not both SSB for BFD measurement and CSI-RS. Longer measurement period for SSB based BFD measurement is expected, and no requirements are defined.</w:t>
      </w:r>
    </w:p>
    <w:p w14:paraId="47943522" w14:textId="55C4AE60" w:rsidR="00C428AB" w:rsidRPr="004718F5" w:rsidRDefault="00C428AB" w:rsidP="000422D1">
      <w:pPr>
        <w:rPr>
          <w:rFonts w:eastAsia="?? ??"/>
        </w:rPr>
      </w:pPr>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8.5.2.2 and 8.5.2.3.</w:t>
      </w:r>
    </w:p>
    <w:p w14:paraId="1BC72B67" w14:textId="77777777" w:rsidR="00C428AB" w:rsidRPr="004718F5" w:rsidRDefault="00C428AB" w:rsidP="00510C5D">
      <w:pPr>
        <w:pStyle w:val="H6"/>
        <w:rPr>
          <w:lang w:eastAsia="sv-SE"/>
        </w:rPr>
      </w:pPr>
      <w:bookmarkStart w:id="1946" w:name="_Toc52295877"/>
      <w:bookmarkStart w:id="1947" w:name="_Toc59027580"/>
      <w:bookmarkStart w:id="1948" w:name="_Toc69328074"/>
      <w:bookmarkStart w:id="1949" w:name="_Toc75989711"/>
      <w:bookmarkStart w:id="1950" w:name="_Toc75992817"/>
      <w:bookmarkStart w:id="1951" w:name="_Toc76018594"/>
      <w:bookmarkStart w:id="1952" w:name="_Toc84513660"/>
      <w:bookmarkStart w:id="1953" w:name="_Toc84514224"/>
      <w:r w:rsidRPr="004718F5">
        <w:rPr>
          <w:lang w:eastAsia="sv-SE"/>
        </w:rPr>
        <w:t>4.5.5.0.2</w:t>
      </w:r>
      <w:r w:rsidRPr="004718F5">
        <w:rPr>
          <w:lang w:eastAsia="sv-SE"/>
        </w:rPr>
        <w:tab/>
        <w:t>Minimum conformance requirements for CSI-RS-based beam failure detection</w:t>
      </w:r>
      <w:bookmarkEnd w:id="1946"/>
      <w:bookmarkEnd w:id="1947"/>
      <w:bookmarkEnd w:id="1948"/>
      <w:bookmarkEnd w:id="1949"/>
      <w:bookmarkEnd w:id="1950"/>
      <w:bookmarkEnd w:id="1951"/>
      <w:bookmarkEnd w:id="1952"/>
      <w:bookmarkEnd w:id="1953"/>
    </w:p>
    <w:p w14:paraId="42D8BDEC" w14:textId="77777777" w:rsidR="00C428AB" w:rsidRPr="004718F5" w:rsidRDefault="00C428AB" w:rsidP="000422D1">
      <w:pPr>
        <w:rPr>
          <w:rFonts w:eastAsia="?? ??"/>
        </w:rPr>
      </w:pPr>
      <w:r w:rsidRPr="004718F5">
        <w:rPr>
          <w:rFonts w:eastAsia="?? ??"/>
        </w:rPr>
        <w:t xml:space="preserve">UE shall be able to evaluate whether the downlink radio link quality on the CSI-RS </w:t>
      </w:r>
      <w:r w:rsidRPr="004718F5">
        <w:rPr>
          <w:rFonts w:cs="Arial"/>
        </w:rPr>
        <w:t xml:space="preserve">resource in set </w:t>
      </w:r>
      <w:r w:rsidRPr="004718F5">
        <w:rPr>
          <w:iCs/>
          <w:position w:val="-10"/>
        </w:rPr>
        <w:object w:dxaOrig="225" w:dyaOrig="375" w14:anchorId="3D8D0581">
          <v:shape id="_x0000_i1125" type="#_x0000_t75" style="width:15.6pt;height:20.4pt" o:ole="">
            <v:imagedata r:id="rId128" o:title=""/>
          </v:shape>
          <o:OLEObject Type="Embed" ProgID="Equation.3" ShapeID="_x0000_i1125" DrawAspect="Content" ObjectID="_1774785880" r:id="rId131"/>
        </w:object>
      </w:r>
      <w:r w:rsidRPr="004718F5">
        <w:t xml:space="preserve"> estimated </w:t>
      </w:r>
      <w:r w:rsidRPr="004718F5">
        <w:rPr>
          <w:rFonts w:eastAsia="?? ??"/>
        </w:rPr>
        <w:t xml:space="preserve">over the last </w:t>
      </w:r>
      <w:r w:rsidRPr="004718F5">
        <w:t>T</w:t>
      </w:r>
      <w:r w:rsidRPr="004718F5">
        <w:rPr>
          <w:vertAlign w:val="subscript"/>
        </w:rPr>
        <w:t>Evaluate_BFD_CSI-RS</w:t>
      </w:r>
      <w:r w:rsidRPr="004718F5">
        <w:rPr>
          <w:rFonts w:eastAsia="?? ??"/>
        </w:rPr>
        <w:t xml:space="preserve"> ms period</w:t>
      </w:r>
      <w:r w:rsidRPr="004718F5">
        <w:t xml:space="preserve"> </w:t>
      </w:r>
      <w:r w:rsidRPr="004718F5">
        <w:rPr>
          <w:rFonts w:eastAsia="?? ??"/>
        </w:rPr>
        <w:t>becomes worse than the threshold Q</w:t>
      </w:r>
      <w:r w:rsidRPr="004718F5">
        <w:rPr>
          <w:rFonts w:eastAsia="?? ??"/>
          <w:vertAlign w:val="subscript"/>
        </w:rPr>
        <w:t>out_LR_CSI-RS</w:t>
      </w:r>
      <w:r w:rsidRPr="004718F5">
        <w:rPr>
          <w:rFonts w:eastAsia="?? ??"/>
        </w:rPr>
        <w:t xml:space="preserve"> within </w:t>
      </w:r>
      <w:r w:rsidRPr="004718F5">
        <w:t>T</w:t>
      </w:r>
      <w:r w:rsidRPr="004718F5">
        <w:rPr>
          <w:vertAlign w:val="subscript"/>
        </w:rPr>
        <w:t>Evaluate_BFD_CSI-RS</w:t>
      </w:r>
      <w:r w:rsidRPr="004718F5">
        <w:rPr>
          <w:rFonts w:eastAsia="?? ??"/>
        </w:rPr>
        <w:t xml:space="preserve"> ms period.</w:t>
      </w:r>
    </w:p>
    <w:p w14:paraId="0FFAE6B9" w14:textId="77777777" w:rsidR="00C428AB" w:rsidRPr="004718F5" w:rsidRDefault="00C428AB" w:rsidP="000422D1">
      <w:pPr>
        <w:rPr>
          <w:rFonts w:eastAsia="?? ??"/>
        </w:rPr>
      </w:pPr>
      <w:r w:rsidRPr="004718F5">
        <w:rPr>
          <w:rFonts w:eastAsia="?? ??"/>
        </w:rPr>
        <w:t xml:space="preserve">The value of </w:t>
      </w:r>
      <w:r w:rsidRPr="004718F5">
        <w:t>T</w:t>
      </w:r>
      <w:r w:rsidRPr="004718F5">
        <w:rPr>
          <w:vertAlign w:val="subscript"/>
        </w:rPr>
        <w:t>Evaluate_BFD_CSI-RS</w:t>
      </w:r>
      <w:r w:rsidRPr="004718F5">
        <w:rPr>
          <w:rFonts w:eastAsia="?? ??"/>
        </w:rPr>
        <w:t xml:space="preserve"> is defined in Table 4.5.5.0.2-1 for FR1.</w:t>
      </w:r>
    </w:p>
    <w:p w14:paraId="2771EE79" w14:textId="1485BA36" w:rsidR="00C428AB" w:rsidRPr="004718F5" w:rsidRDefault="00C428AB" w:rsidP="000422D1">
      <w:pPr>
        <w:rPr>
          <w:rFonts w:eastAsia="?? ??"/>
        </w:rPr>
      </w:pPr>
      <w:r w:rsidRPr="004718F5">
        <w:rPr>
          <w:rFonts w:eastAsia="?? ??"/>
        </w:rPr>
        <w:t>For FR1</w:t>
      </w:r>
      <w:r w:rsidR="00C46CB4" w:rsidRPr="004718F5">
        <w:rPr>
          <w:rFonts w:eastAsia="?? ??"/>
        </w:rPr>
        <w:t>:</w:t>
      </w:r>
    </w:p>
    <w:p w14:paraId="58D65253" w14:textId="77777777" w:rsidR="00C428AB" w:rsidRPr="004718F5" w:rsidRDefault="00C428AB" w:rsidP="000422D1">
      <w:pPr>
        <w:pStyle w:val="B10"/>
      </w:pPr>
      <w:r w:rsidRPr="004718F5">
        <w:t>-</w:t>
      </w:r>
      <w:r w:rsidRPr="004718F5">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4718F5">
        <w:t>, when in the monitored cell there are measurement gaps configured for intra-frequency, inter-frequency or inter-RAT measurements, which are overlapping with some but not all occasions of the CSI-RS.</w:t>
      </w:r>
    </w:p>
    <w:p w14:paraId="31212719" w14:textId="77777777" w:rsidR="00C428AB" w:rsidRPr="004718F5" w:rsidRDefault="00C428AB" w:rsidP="000422D1">
      <w:pPr>
        <w:pStyle w:val="B10"/>
      </w:pPr>
      <w:r w:rsidRPr="004718F5">
        <w:t>-</w:t>
      </w:r>
      <w:r w:rsidRPr="004718F5">
        <w:tab/>
        <w:t>P = 1 when in the monitored cell there are no measurement gaps overlapping with any occasion of the CSI-RS.</w:t>
      </w:r>
    </w:p>
    <w:p w14:paraId="646900D6" w14:textId="77777777" w:rsidR="00A40D6D" w:rsidRPr="004718F5" w:rsidRDefault="00C428AB" w:rsidP="00A40D6D">
      <w:r w:rsidRPr="004718F5">
        <w:t>Longer evaluation period would be expected if the combination of the BFD-RS resource, SMTC occasion and measurement gap configurations does not meet pervious conditions.</w:t>
      </w:r>
    </w:p>
    <w:p w14:paraId="2B51F82C" w14:textId="77777777" w:rsidR="00A40D6D" w:rsidRPr="004718F5" w:rsidRDefault="00A40D6D" w:rsidP="00A40D6D">
      <w:pPr>
        <w:rPr>
          <w:rFonts w:eastAsia="?? ??"/>
        </w:rPr>
      </w:pPr>
      <w:r w:rsidRPr="004718F5">
        <w:rPr>
          <w:rFonts w:eastAsia="?? ??"/>
        </w:rPr>
        <w:t>For either an FR1 or FR2 serving cell, longer evaluation period would be expected during the period T</w:t>
      </w:r>
      <w:r w:rsidRPr="004718F5">
        <w:rPr>
          <w:rFonts w:eastAsia="?? ??"/>
          <w:vertAlign w:val="subscript"/>
        </w:rPr>
        <w:t>identify_CGI</w:t>
      </w:r>
      <w:r w:rsidRPr="004718F5">
        <w:rPr>
          <w:rFonts w:eastAsia="?? ??"/>
        </w:rPr>
        <w:t xml:space="preserve"> when the UE is requested to decode an NR CGI.</w:t>
      </w:r>
    </w:p>
    <w:p w14:paraId="5FE5C7F7" w14:textId="02AA6F14" w:rsidR="00C428AB" w:rsidRPr="004718F5" w:rsidRDefault="00A40D6D" w:rsidP="00A40D6D">
      <w:pPr>
        <w:rPr>
          <w:rFonts w:eastAsia="?? ??"/>
        </w:rPr>
      </w:pPr>
      <w:r w:rsidRPr="004718F5">
        <w:t>For either an FR1 or FR2 serving cell, longer BFD evaluation period would be expected during the period T</w:t>
      </w:r>
      <w:r w:rsidRPr="004718F5">
        <w:rPr>
          <w:vertAlign w:val="subscript"/>
        </w:rPr>
        <w:t>identify_CGI,E-UTRAN</w:t>
      </w:r>
      <w:r w:rsidRPr="004718F5">
        <w:t xml:space="preserve"> when the UE is requested to decode an LTE CGI.</w:t>
      </w:r>
    </w:p>
    <w:p w14:paraId="0D353F6D" w14:textId="6945779E" w:rsidR="00C428AB" w:rsidRPr="004718F5" w:rsidRDefault="00C428AB" w:rsidP="000422D1">
      <w:pPr>
        <w:rPr>
          <w:rFonts w:eastAsia="?? ??"/>
        </w:rPr>
      </w:pPr>
      <w:r w:rsidRPr="004718F5">
        <w:rPr>
          <w:rFonts w:eastAsia="?? ??"/>
        </w:rPr>
        <w:t>The values of M</w:t>
      </w:r>
      <w:r w:rsidRPr="004718F5">
        <w:rPr>
          <w:rFonts w:eastAsia="?? ??"/>
          <w:vertAlign w:val="subscript"/>
        </w:rPr>
        <w:t>BFD</w:t>
      </w:r>
      <w:r w:rsidRPr="004718F5">
        <w:rPr>
          <w:rFonts w:eastAsia="?? ??"/>
        </w:rPr>
        <w:t xml:space="preserve"> used in Table 4.5.5.0.2-1 is defined as</w:t>
      </w:r>
      <w:r w:rsidR="00C46CB4" w:rsidRPr="004718F5">
        <w:rPr>
          <w:rFonts w:eastAsia="?? ??"/>
        </w:rPr>
        <w:t>:</w:t>
      </w:r>
    </w:p>
    <w:p w14:paraId="4ECEF344" w14:textId="4F4FC380" w:rsidR="00C428AB" w:rsidRPr="004718F5" w:rsidRDefault="00C428AB" w:rsidP="000422D1">
      <w:pPr>
        <w:pStyle w:val="B10"/>
      </w:pPr>
      <w:r w:rsidRPr="004718F5">
        <w:t>-</w:t>
      </w:r>
      <w:r w:rsidRPr="004718F5">
        <w:tab/>
        <w:t>M</w:t>
      </w:r>
      <w:r w:rsidRPr="004718F5">
        <w:rPr>
          <w:vertAlign w:val="subscript"/>
        </w:rPr>
        <w:t>BFD</w:t>
      </w:r>
      <w:r w:rsidRPr="004718F5">
        <w:t xml:space="preserve"> = 10, if the CSI-RS resource(s) in set </w:t>
      </w:r>
      <w:r w:rsidRPr="004718F5">
        <w:rPr>
          <w:noProof/>
          <w:position w:val="-10"/>
        </w:rPr>
        <w:drawing>
          <wp:inline distT="0" distB="0" distL="0" distR="0" wp14:anchorId="163C8A98" wp14:editId="2B9DA9BC">
            <wp:extent cx="151130" cy="198755"/>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718F5">
        <w:t xml:space="preserve"> used for BFD is transmitted with Density = 3</w:t>
      </w:r>
      <w:r w:rsidR="00D61FD4" w:rsidRPr="004718F5">
        <w:rPr>
          <w:lang w:eastAsia="zh-CN"/>
        </w:rPr>
        <w:t xml:space="preserve"> and over the bandwidth </w:t>
      </w:r>
      <w:r w:rsidR="00D61FD4" w:rsidRPr="004718F5">
        <w:rPr>
          <w:rFonts w:ascii="SimSun" w:hAnsi="SimSun"/>
          <w:lang w:eastAsia="zh-CN"/>
        </w:rPr>
        <w:t xml:space="preserve">≥ </w:t>
      </w:r>
      <w:r w:rsidR="00D61FD4" w:rsidRPr="004718F5">
        <w:rPr>
          <w:lang w:eastAsia="zh-CN"/>
        </w:rPr>
        <w:t>24 PRBs</w:t>
      </w:r>
      <w:r w:rsidRPr="004718F5">
        <w:t>.</w:t>
      </w:r>
    </w:p>
    <w:p w14:paraId="74575A28" w14:textId="290AC59C" w:rsidR="00C428AB" w:rsidRPr="004718F5" w:rsidRDefault="00C428AB" w:rsidP="000422D1">
      <w:pPr>
        <w:rPr>
          <w:rFonts w:eastAsia="?? ??"/>
        </w:rPr>
      </w:pPr>
      <w:r w:rsidRPr="004718F5">
        <w:t>T</w:t>
      </w:r>
      <w:r w:rsidRPr="004718F5">
        <w:rPr>
          <w:rFonts w:eastAsia="?? ??"/>
        </w:rPr>
        <w:t>he values of P</w:t>
      </w:r>
      <w:r w:rsidRPr="004718F5">
        <w:rPr>
          <w:rFonts w:eastAsia="?? ??"/>
          <w:vertAlign w:val="subscript"/>
        </w:rPr>
        <w:t>BFD</w:t>
      </w:r>
      <w:r w:rsidRPr="004718F5">
        <w:rPr>
          <w:rFonts w:eastAsia="?? ??"/>
        </w:rPr>
        <w:t xml:space="preserve"> used in Table 4.5.5.0.2-1 is defined as</w:t>
      </w:r>
      <w:r w:rsidR="00C46CB4" w:rsidRPr="004718F5">
        <w:rPr>
          <w:rFonts w:eastAsia="?? ??"/>
        </w:rPr>
        <w:t>:</w:t>
      </w:r>
    </w:p>
    <w:p w14:paraId="562AA44B" w14:textId="615861EB" w:rsidR="00C428AB" w:rsidRPr="004718F5" w:rsidRDefault="00C428AB" w:rsidP="000422D1">
      <w:pPr>
        <w:pStyle w:val="B10"/>
      </w:pPr>
      <w:r w:rsidRPr="004718F5">
        <w:tab/>
        <w:t xml:space="preserve">For each CSI-RS resource in the set </w:t>
      </w:r>
      <w:r w:rsidRPr="004718F5">
        <w:rPr>
          <w:noProof/>
          <w:position w:val="-10"/>
        </w:rPr>
        <w:drawing>
          <wp:inline distT="0" distB="0" distL="0" distR="0" wp14:anchorId="5A8553D5" wp14:editId="47EDF79B">
            <wp:extent cx="151130" cy="19875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718F5">
        <w:t xml:space="preserve"> configured for PCell or PSCell</w:t>
      </w:r>
      <w:r w:rsidR="00D61FD4" w:rsidRPr="004718F5">
        <w:t xml:space="preserve"> in EN-DC or NE-DC or SA; or PCell in NR-DC</w:t>
      </w:r>
    </w:p>
    <w:p w14:paraId="118DCD8D" w14:textId="77777777" w:rsidR="00012EC5" w:rsidRPr="004718F5" w:rsidRDefault="00C428AB" w:rsidP="00012EC5">
      <w:pPr>
        <w:pStyle w:val="B2"/>
      </w:pPr>
      <w:r w:rsidRPr="004718F5">
        <w:lastRenderedPageBreak/>
        <w:t>-</w:t>
      </w:r>
      <w:r w:rsidRPr="004718F5">
        <w:tab/>
        <w:t>P</w:t>
      </w:r>
      <w:r w:rsidRPr="004718F5">
        <w:rPr>
          <w:vertAlign w:val="subscript"/>
        </w:rPr>
        <w:t>BFD</w:t>
      </w:r>
      <w:r w:rsidRPr="004718F5">
        <w:t xml:space="preserve"> = 1,</w:t>
      </w:r>
    </w:p>
    <w:p w14:paraId="08134B14" w14:textId="77777777" w:rsidR="00012EC5" w:rsidRPr="004718F5" w:rsidRDefault="00012EC5" w:rsidP="00012EC5">
      <w:pPr>
        <w:pStyle w:val="B2"/>
      </w:pPr>
      <w:r w:rsidRPr="004718F5">
        <w:t xml:space="preserve">For each CSI-RS resource in the set </w:t>
      </w:r>
      <w:r w:rsidRPr="004718F5">
        <w:rPr>
          <w:iCs/>
          <w:noProof/>
          <w:position w:val="-10"/>
          <w:lang w:eastAsia="zh-CN"/>
        </w:rPr>
        <w:drawing>
          <wp:inline distT="0" distB="0" distL="0" distR="0" wp14:anchorId="51463B3E" wp14:editId="0E5BA101">
            <wp:extent cx="152400" cy="198120"/>
            <wp:effectExtent l="0" t="0" r="0" b="0"/>
            <wp:docPr id="2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718F5">
        <w:t xml:space="preserve"> configured for PSCell in NR-DC</w:t>
      </w:r>
    </w:p>
    <w:p w14:paraId="3CEDC383" w14:textId="67340239" w:rsidR="00C428AB" w:rsidRPr="004718F5" w:rsidRDefault="00012EC5" w:rsidP="00012EC5">
      <w:pPr>
        <w:pStyle w:val="B2"/>
      </w:pPr>
      <w:r w:rsidRPr="004718F5">
        <w:t>P</w:t>
      </w:r>
      <w:r w:rsidRPr="004718F5">
        <w:rPr>
          <w:vertAlign w:val="subscript"/>
        </w:rPr>
        <w:t>BFD</w:t>
      </w:r>
      <w:r w:rsidRPr="004718F5">
        <w:t xml:space="preserve"> = 2 if UE is configured for </w:t>
      </w:r>
      <w:r w:rsidRPr="004718F5">
        <w:rPr>
          <w:rFonts w:cs="v5.0.0"/>
        </w:rPr>
        <w:t>beam failure detection on SCell, 1 otherwise</w:t>
      </w:r>
      <w:r w:rsidRPr="004718F5">
        <w:t>.</w:t>
      </w:r>
    </w:p>
    <w:p w14:paraId="08725282" w14:textId="77777777" w:rsidR="00C428AB" w:rsidRPr="004718F5" w:rsidRDefault="00C428AB" w:rsidP="000422D1">
      <w:pPr>
        <w:pStyle w:val="B10"/>
      </w:pPr>
      <w:r w:rsidRPr="004718F5">
        <w:tab/>
        <w:t xml:space="preserve">For each CSI-RS resource in the set </w:t>
      </w:r>
      <w:r w:rsidRPr="004718F5">
        <w:rPr>
          <w:noProof/>
          <w:position w:val="-10"/>
        </w:rPr>
        <w:drawing>
          <wp:inline distT="0" distB="0" distL="0" distR="0" wp14:anchorId="0F40DE5D" wp14:editId="469F3C39">
            <wp:extent cx="151130" cy="198755"/>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718F5">
        <w:t xml:space="preserve"> configured for a SCell</w:t>
      </w:r>
    </w:p>
    <w:p w14:paraId="513DFD76" w14:textId="77777777" w:rsidR="00012EC5" w:rsidRPr="004718F5" w:rsidRDefault="00012EC5" w:rsidP="00012EC5">
      <w:pPr>
        <w:pStyle w:val="B2"/>
      </w:pPr>
      <w:r w:rsidRPr="004718F5">
        <w:t>-</w:t>
      </w:r>
      <w:r w:rsidRPr="004718F5">
        <w:tab/>
        <w:t>P</w:t>
      </w:r>
      <w:r w:rsidRPr="004718F5">
        <w:rPr>
          <w:vertAlign w:val="subscript"/>
        </w:rPr>
        <w:t>BFD</w:t>
      </w:r>
      <w:r w:rsidRPr="004718F5">
        <w:t xml:space="preserve"> = Z in EN-DC or NE-DC or SA.</w:t>
      </w:r>
    </w:p>
    <w:p w14:paraId="52316AE3" w14:textId="77777777" w:rsidR="00012EC5" w:rsidRPr="004718F5" w:rsidRDefault="00012EC5" w:rsidP="00012EC5">
      <w:pPr>
        <w:pStyle w:val="B2"/>
      </w:pPr>
      <w:r w:rsidRPr="004718F5">
        <w:t>-</w:t>
      </w:r>
      <w:r w:rsidRPr="004718F5">
        <w:tab/>
        <w:t>P</w:t>
      </w:r>
      <w:r w:rsidRPr="004718F5">
        <w:rPr>
          <w:vertAlign w:val="subscript"/>
        </w:rPr>
        <w:t>BFD</w:t>
      </w:r>
      <w:r w:rsidRPr="004718F5">
        <w:t xml:space="preserve"> = 2* Z in NR-DC.</w:t>
      </w:r>
    </w:p>
    <w:p w14:paraId="24D3F781" w14:textId="594C8E23" w:rsidR="00C428AB" w:rsidRPr="004718F5" w:rsidRDefault="00012EC5" w:rsidP="00012EC5">
      <w:pPr>
        <w:pStyle w:val="B2"/>
      </w:pPr>
      <w:r w:rsidRPr="004718F5">
        <w:tab/>
        <w:t xml:space="preserve">Where Z is the number of band(s) on which UE is performing </w:t>
      </w:r>
      <w:r w:rsidRPr="004718F5">
        <w:rPr>
          <w:rFonts w:cs="v5.0.0"/>
        </w:rPr>
        <w:t>beam failure detection</w:t>
      </w:r>
      <w:r w:rsidRPr="004718F5">
        <w:t xml:space="preserve"> only for SCell</w:t>
      </w:r>
    </w:p>
    <w:p w14:paraId="72CAE521" w14:textId="77777777" w:rsidR="00C428AB" w:rsidRPr="004718F5" w:rsidRDefault="00C428AB" w:rsidP="000422D1">
      <w:pPr>
        <w:pStyle w:val="TH"/>
        <w:keepNext w:val="0"/>
        <w:keepLines w:val="0"/>
      </w:pPr>
      <w:r w:rsidRPr="004718F5">
        <w:t>Table 4.5.5.0.2-1: Evaluation period T</w:t>
      </w:r>
      <w:r w:rsidRPr="004718F5">
        <w:rPr>
          <w:vertAlign w:val="subscript"/>
        </w:rPr>
        <w:t>Evaluate_BFD_CSI-RS</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4718F5" w14:paraId="60E82FB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CC517F3" w14:textId="77777777" w:rsidR="00C428AB" w:rsidRPr="004718F5" w:rsidRDefault="00C428AB" w:rsidP="000422D1">
            <w:pPr>
              <w:pStyle w:val="TAH"/>
              <w:keepNext w:val="0"/>
              <w:keepLines w:val="0"/>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6034B3F2" w14:textId="69A5707C" w:rsidR="00C428AB" w:rsidRPr="004718F5" w:rsidRDefault="00C428AB" w:rsidP="000422D1">
            <w:pPr>
              <w:pStyle w:val="TAH"/>
              <w:keepNext w:val="0"/>
              <w:keepLines w:val="0"/>
            </w:pPr>
            <w:r w:rsidRPr="004718F5">
              <w:t>T</w:t>
            </w:r>
            <w:r w:rsidRPr="004718F5">
              <w:rPr>
                <w:vertAlign w:val="subscript"/>
              </w:rPr>
              <w:t>Evaluate_BFD_CSI-RS</w:t>
            </w:r>
            <w:r w:rsidR="000422D1" w:rsidRPr="004718F5">
              <w:t xml:space="preserve"> </w:t>
            </w:r>
            <w:r w:rsidRPr="004718F5">
              <w:t>(ms)</w:t>
            </w:r>
            <w:r w:rsidR="000422D1" w:rsidRPr="004718F5">
              <w:t xml:space="preserve"> </w:t>
            </w:r>
          </w:p>
        </w:tc>
      </w:tr>
      <w:tr w:rsidR="00C428AB" w:rsidRPr="004718F5" w14:paraId="500578F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67A7EE7" w14:textId="471B1548" w:rsidR="00C428AB" w:rsidRPr="004718F5" w:rsidRDefault="00C428AB" w:rsidP="000422D1">
            <w:pPr>
              <w:pStyle w:val="TAC"/>
              <w:keepNext w:val="0"/>
              <w:keepLines w:val="0"/>
            </w:pPr>
            <w:r w:rsidRPr="004718F5">
              <w:t>no</w:t>
            </w:r>
            <w:r w:rsidR="000422D1" w:rsidRPr="004718F5">
              <w:t xml:space="preserve"> </w:t>
            </w:r>
            <w:r w:rsidRPr="004718F5">
              <w:t>DRX</w:t>
            </w:r>
          </w:p>
        </w:tc>
        <w:tc>
          <w:tcPr>
            <w:tcW w:w="4582" w:type="dxa"/>
            <w:tcBorders>
              <w:top w:val="single" w:sz="4" w:space="0" w:color="auto"/>
              <w:left w:val="single" w:sz="4" w:space="0" w:color="auto"/>
              <w:bottom w:val="single" w:sz="4" w:space="0" w:color="auto"/>
              <w:right w:val="single" w:sz="4" w:space="0" w:color="auto"/>
            </w:tcBorders>
            <w:hideMark/>
          </w:tcPr>
          <w:p w14:paraId="64634972" w14:textId="642E82AA" w:rsidR="00C428AB" w:rsidRPr="004718F5" w:rsidRDefault="00C428AB" w:rsidP="000422D1">
            <w:pPr>
              <w:pStyle w:val="TAC"/>
              <w:keepNext w:val="0"/>
              <w:keepLines w:val="0"/>
            </w:pPr>
            <w:r w:rsidRPr="004718F5">
              <w:rPr>
                <w:rFonts w:cs="v4.2.0"/>
              </w:rPr>
              <w:t>Max(50,</w:t>
            </w:r>
            <w:r w:rsidR="000422D1" w:rsidRPr="004718F5">
              <w:rPr>
                <w:rFonts w:cs="v4.2.0"/>
              </w:rPr>
              <w:t xml:space="preserve"> </w:t>
            </w:r>
            <w:r w:rsidR="004E6DB2" w:rsidRPr="004718F5">
              <w:rPr>
                <w:rFonts w:cs="v4.2.0"/>
              </w:rPr>
              <w:t>Ceil</w:t>
            </w:r>
            <w:r w:rsidR="004E6DB2" w:rsidRPr="004718F5">
              <w:rPr>
                <w:rFonts w:ascii="SimSun" w:eastAsia="SimSun" w:hAnsi="SimSun" w:cs="v4.2.0"/>
              </w:rPr>
              <w:t xml:space="preserve"> </w:t>
            </w:r>
            <w:r w:rsidRPr="004718F5">
              <w:rPr>
                <w:rFonts w:ascii="SimSun" w:eastAsia="SimSun" w:hAnsi="SimSun" w:cs="v4.2.0"/>
              </w:rPr>
              <w:t>(</w:t>
            </w:r>
            <w:r w:rsidRPr="004718F5">
              <w:rPr>
                <w:rFonts w:cs="v4.2.0"/>
              </w:rPr>
              <w:t>M</w:t>
            </w:r>
            <w:r w:rsidRPr="004718F5">
              <w:rPr>
                <w:rFonts w:cs="v4.2.0"/>
                <w:vertAlign w:val="subscript"/>
              </w:rPr>
              <w:t>BFD</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P</w:t>
            </w:r>
            <w:r w:rsidR="000422D1" w:rsidRPr="004718F5">
              <w:rPr>
                <w:rFonts w:cs="v4.2.0"/>
              </w:rPr>
              <w:t xml:space="preserve"> </w:t>
            </w:r>
            <w:r w:rsidRPr="004718F5">
              <w:rPr>
                <w:rFonts w:cs="Arial"/>
                <w:szCs w:val="18"/>
              </w:rPr>
              <w:sym w:font="Symbol" w:char="F0B4"/>
            </w:r>
            <w:r w:rsidR="000422D1" w:rsidRPr="004718F5">
              <w:rPr>
                <w:rFonts w:cs="v4.2.0"/>
              </w:rPr>
              <w:t xml:space="preserve"> </w:t>
            </w:r>
            <w:r w:rsidRPr="004718F5">
              <w:rPr>
                <w:rFonts w:cs="v4.2.0"/>
              </w:rPr>
              <w:t>P</w:t>
            </w:r>
            <w:r w:rsidRPr="004718F5">
              <w:rPr>
                <w:rFonts w:cs="v4.2.0"/>
                <w:vertAlign w:val="subscript"/>
              </w:rPr>
              <w:t>BFD</w:t>
            </w:r>
            <w:r w:rsidRPr="004718F5">
              <w:rPr>
                <w:rFonts w:cs="v4.2.0"/>
              </w:rPr>
              <w:t>)</w:t>
            </w:r>
            <w:r w:rsidR="000422D1" w:rsidRPr="004718F5">
              <w:rPr>
                <w:rFonts w:cs="v4.2.0"/>
              </w:rPr>
              <w:t xml:space="preserve"> </w:t>
            </w:r>
            <w:r w:rsidRPr="004718F5">
              <w:rPr>
                <w:rFonts w:cs="Arial"/>
                <w:szCs w:val="18"/>
              </w:rPr>
              <w:sym w:font="Symbol" w:char="F0B4"/>
            </w:r>
            <w:r w:rsidR="000422D1" w:rsidRPr="004718F5">
              <w:rPr>
                <w:rFonts w:cs="v4.2.0"/>
              </w:rPr>
              <w:t xml:space="preserve"> </w:t>
            </w:r>
            <w:r w:rsidRPr="004718F5">
              <w:rPr>
                <w:rFonts w:cs="v4.2.0"/>
              </w:rPr>
              <w:t>T</w:t>
            </w:r>
            <w:r w:rsidRPr="004718F5">
              <w:rPr>
                <w:rFonts w:cs="v4.2.0"/>
                <w:vertAlign w:val="subscript"/>
              </w:rPr>
              <w:t>CSI-RS</w:t>
            </w:r>
            <w:r w:rsidRPr="004718F5">
              <w:rPr>
                <w:rFonts w:cs="v4.2.0"/>
              </w:rPr>
              <w:t>)</w:t>
            </w:r>
          </w:p>
        </w:tc>
      </w:tr>
      <w:tr w:rsidR="00C428AB" w:rsidRPr="004718F5" w14:paraId="567605A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CFECB22" w14:textId="38FCF786" w:rsidR="00C428AB" w:rsidRPr="004718F5" w:rsidRDefault="00C428A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rPr>
                <w:rFonts w:cs="Arial"/>
              </w:rPr>
              <w:t>≤</w:t>
            </w:r>
            <w:r w:rsidR="000422D1"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55C3E005" w14:textId="48B318A6" w:rsidR="00C428AB" w:rsidRPr="004718F5" w:rsidRDefault="00C428AB" w:rsidP="000422D1">
            <w:pPr>
              <w:pStyle w:val="TAC"/>
              <w:keepNext w:val="0"/>
              <w:keepLines w:val="0"/>
            </w:pPr>
            <w:r w:rsidRPr="004718F5">
              <w:rPr>
                <w:rFonts w:cs="v4.2.0"/>
              </w:rPr>
              <w:t>Max(50,</w:t>
            </w:r>
            <w:r w:rsidR="000422D1" w:rsidRPr="004718F5">
              <w:rPr>
                <w:rFonts w:cs="v4.2.0"/>
              </w:rPr>
              <w:t xml:space="preserve"> </w:t>
            </w:r>
            <w:r w:rsidR="004E6DB2" w:rsidRPr="004718F5">
              <w:rPr>
                <w:rFonts w:cs="v4.2.0"/>
              </w:rPr>
              <w:t xml:space="preserve">Ceil </w:t>
            </w:r>
            <w:r w:rsidRPr="004718F5">
              <w:rPr>
                <w:rFonts w:cs="v4.2.0"/>
              </w:rPr>
              <w:t>(1.5</w:t>
            </w:r>
            <w:r w:rsidR="000422D1" w:rsidRPr="004718F5">
              <w:rPr>
                <w:rFonts w:cs="v4.2.0"/>
              </w:rPr>
              <w:t xml:space="preserve"> </w:t>
            </w:r>
            <w:r w:rsidRPr="004718F5">
              <w:rPr>
                <w:rFonts w:cs="Arial"/>
              </w:rPr>
              <w:t>×</w:t>
            </w:r>
            <w:r w:rsidR="000422D1" w:rsidRPr="004718F5">
              <w:rPr>
                <w:rFonts w:cs="Arial"/>
              </w:rPr>
              <w:t xml:space="preserve"> </w:t>
            </w:r>
            <w:r w:rsidRPr="004718F5">
              <w:rPr>
                <w:rFonts w:cs="v4.2.0"/>
              </w:rPr>
              <w:t>M</w:t>
            </w:r>
            <w:r w:rsidRPr="004718F5">
              <w:rPr>
                <w:rFonts w:cs="v4.2.0"/>
                <w:vertAlign w:val="subscript"/>
              </w:rPr>
              <w:t>BFD</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P</w:t>
            </w:r>
            <w:r w:rsidR="000422D1" w:rsidRPr="004718F5">
              <w:rPr>
                <w:rFonts w:cs="v4.2.0"/>
              </w:rPr>
              <w:t xml:space="preserve"> </w:t>
            </w:r>
            <w:r w:rsidRPr="004718F5">
              <w:rPr>
                <w:rFonts w:cs="Arial"/>
                <w:szCs w:val="18"/>
              </w:rPr>
              <w:sym w:font="Symbol" w:char="F0B4"/>
            </w:r>
            <w:r w:rsidR="000422D1" w:rsidRPr="004718F5">
              <w:rPr>
                <w:rFonts w:cs="v4.2.0"/>
              </w:rPr>
              <w:t xml:space="preserve"> </w:t>
            </w:r>
            <w:r w:rsidRPr="004718F5">
              <w:rPr>
                <w:rFonts w:cs="v4.2.0"/>
              </w:rPr>
              <w:t>P</w:t>
            </w:r>
            <w:r w:rsidRPr="004718F5">
              <w:rPr>
                <w:rFonts w:cs="v4.2.0"/>
                <w:vertAlign w:val="subscript"/>
              </w:rPr>
              <w:t>BFD</w:t>
            </w:r>
            <w:r w:rsidRPr="004718F5">
              <w:rPr>
                <w:rFonts w:cs="v4.2.0"/>
              </w:rPr>
              <w:t>)</w:t>
            </w:r>
            <w:r w:rsidR="000422D1" w:rsidRPr="004718F5">
              <w:rPr>
                <w:rFonts w:cs="v4.2.0"/>
              </w:rPr>
              <w:t xml:space="preserve"> </w:t>
            </w:r>
            <w:r w:rsidRPr="004718F5">
              <w:rPr>
                <w:rFonts w:cs="Arial"/>
                <w:szCs w:val="18"/>
              </w:rPr>
              <w:sym w:font="Symbol" w:char="F0B4"/>
            </w:r>
            <w:r w:rsidR="000422D1" w:rsidRPr="004718F5">
              <w:rPr>
                <w:rFonts w:cs="Arial"/>
                <w:szCs w:val="18"/>
              </w:rPr>
              <w:t xml:space="preserve"> </w:t>
            </w:r>
            <w:r w:rsidRPr="004718F5">
              <w:rPr>
                <w:rFonts w:cs="v4.2.0"/>
              </w:rPr>
              <w:t>Max(T</w:t>
            </w:r>
            <w:r w:rsidRPr="004718F5">
              <w:rPr>
                <w:rFonts w:cs="v4.2.0"/>
                <w:vertAlign w:val="subscript"/>
              </w:rPr>
              <w:t>DRX</w:t>
            </w:r>
            <w:r w:rsidRPr="004718F5">
              <w:rPr>
                <w:rFonts w:cs="v4.2.0"/>
              </w:rPr>
              <w:t>,</w:t>
            </w:r>
            <w:r w:rsidR="000422D1" w:rsidRPr="004718F5">
              <w:rPr>
                <w:rFonts w:cs="v4.2.0"/>
              </w:rPr>
              <w:t xml:space="preserve"> </w:t>
            </w:r>
            <w:r w:rsidRPr="004718F5">
              <w:rPr>
                <w:rFonts w:cs="v4.2.0"/>
              </w:rPr>
              <w:t>T</w:t>
            </w:r>
            <w:r w:rsidRPr="004718F5">
              <w:rPr>
                <w:rFonts w:cs="v4.2.0"/>
                <w:vertAlign w:val="subscript"/>
              </w:rPr>
              <w:t>CSI-RS</w:t>
            </w:r>
            <w:r w:rsidRPr="004718F5">
              <w:rPr>
                <w:rFonts w:cs="v4.2.0"/>
              </w:rPr>
              <w:t>))</w:t>
            </w:r>
          </w:p>
        </w:tc>
      </w:tr>
      <w:tr w:rsidR="00C428AB" w:rsidRPr="004718F5" w14:paraId="66B07C52"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C35F04" w14:textId="10ECAE4B" w:rsidR="00C428AB" w:rsidRPr="004718F5" w:rsidRDefault="00C428A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gt;</w:t>
            </w:r>
            <w:r w:rsidR="000422D1" w:rsidRPr="004718F5">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4A20C849" w14:textId="309369B3" w:rsidR="00C428AB" w:rsidRPr="004718F5" w:rsidRDefault="004E6DB2" w:rsidP="000422D1">
            <w:pPr>
              <w:pStyle w:val="TAC"/>
              <w:keepNext w:val="0"/>
              <w:keepLines w:val="0"/>
            </w:pPr>
            <w:r w:rsidRPr="004718F5">
              <w:rPr>
                <w:rFonts w:cs="v4.2.0"/>
              </w:rPr>
              <w:t xml:space="preserve">Ceil </w:t>
            </w:r>
            <w:r w:rsidR="00C428AB" w:rsidRPr="004718F5">
              <w:rPr>
                <w:rFonts w:cs="v4.2.0"/>
              </w:rPr>
              <w:t>(M</w:t>
            </w:r>
            <w:r w:rsidR="00C428AB" w:rsidRPr="004718F5">
              <w:rPr>
                <w:rFonts w:cs="v4.2.0"/>
                <w:vertAlign w:val="subscript"/>
              </w:rPr>
              <w:t>BFD</w:t>
            </w:r>
            <w:r w:rsidR="000422D1" w:rsidRPr="004718F5">
              <w:rPr>
                <w:rFonts w:cs="v4.2.0"/>
              </w:rPr>
              <w:t xml:space="preserve"> </w:t>
            </w:r>
            <w:r w:rsidR="00C428AB" w:rsidRPr="004718F5">
              <w:rPr>
                <w:rFonts w:cs="Arial"/>
                <w:szCs w:val="18"/>
              </w:rPr>
              <w:sym w:font="Symbol" w:char="F0B4"/>
            </w:r>
            <w:r w:rsidR="000422D1" w:rsidRPr="004718F5">
              <w:rPr>
                <w:rFonts w:cs="Arial"/>
                <w:szCs w:val="18"/>
              </w:rPr>
              <w:t xml:space="preserve"> </w:t>
            </w:r>
            <w:r w:rsidR="00C428AB" w:rsidRPr="004718F5">
              <w:rPr>
                <w:rFonts w:cs="v4.2.0"/>
              </w:rPr>
              <w:t>P</w:t>
            </w:r>
            <w:r w:rsidR="000422D1" w:rsidRPr="004718F5">
              <w:rPr>
                <w:rFonts w:cs="v4.2.0"/>
              </w:rPr>
              <w:t xml:space="preserve"> </w:t>
            </w:r>
            <w:r w:rsidR="00C428AB" w:rsidRPr="004718F5">
              <w:rPr>
                <w:rFonts w:cs="Arial"/>
                <w:szCs w:val="18"/>
              </w:rPr>
              <w:sym w:font="Symbol" w:char="F0B4"/>
            </w:r>
            <w:r w:rsidR="000422D1" w:rsidRPr="004718F5">
              <w:rPr>
                <w:rFonts w:cs="v4.2.0"/>
              </w:rPr>
              <w:t xml:space="preserve"> </w:t>
            </w:r>
            <w:r w:rsidR="00C428AB" w:rsidRPr="004718F5">
              <w:rPr>
                <w:rFonts w:cs="v4.2.0"/>
              </w:rPr>
              <w:t>P</w:t>
            </w:r>
            <w:r w:rsidR="00C428AB" w:rsidRPr="004718F5">
              <w:rPr>
                <w:rFonts w:cs="v4.2.0"/>
                <w:vertAlign w:val="subscript"/>
              </w:rPr>
              <w:t>BFD</w:t>
            </w:r>
            <w:r w:rsidR="00C428AB" w:rsidRPr="004718F5">
              <w:rPr>
                <w:rFonts w:cs="v4.2.0"/>
              </w:rPr>
              <w:t>)</w:t>
            </w:r>
            <w:r w:rsidR="000422D1" w:rsidRPr="004718F5">
              <w:rPr>
                <w:rFonts w:cs="v4.2.0"/>
              </w:rPr>
              <w:t xml:space="preserve"> </w:t>
            </w:r>
            <w:r w:rsidR="00C428AB" w:rsidRPr="004718F5">
              <w:rPr>
                <w:rFonts w:cs="Arial"/>
                <w:szCs w:val="18"/>
              </w:rPr>
              <w:sym w:font="Symbol" w:char="F0B4"/>
            </w:r>
            <w:r w:rsidR="000422D1" w:rsidRPr="004718F5">
              <w:rPr>
                <w:rFonts w:cs="v4.2.0"/>
              </w:rPr>
              <w:t xml:space="preserve"> </w:t>
            </w:r>
            <w:r w:rsidR="00C428AB" w:rsidRPr="004718F5">
              <w:rPr>
                <w:rFonts w:cs="v4.2.0"/>
              </w:rPr>
              <w:t>T</w:t>
            </w:r>
            <w:r w:rsidR="00C428AB" w:rsidRPr="004718F5">
              <w:rPr>
                <w:rFonts w:cs="v4.2.0"/>
                <w:vertAlign w:val="subscript"/>
              </w:rPr>
              <w:t>DRX</w:t>
            </w:r>
          </w:p>
        </w:tc>
      </w:tr>
      <w:tr w:rsidR="00C428AB" w:rsidRPr="004718F5" w14:paraId="24054692"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B9E53E5" w14:textId="5554589D" w:rsidR="00C428AB" w:rsidRPr="004718F5" w:rsidRDefault="009F1B34" w:rsidP="000422D1">
            <w:pPr>
              <w:pStyle w:val="TAN"/>
              <w:keepNext w:val="0"/>
              <w:keepLines w:val="0"/>
              <w:rPr>
                <w:rFonts w:cs="v4.2.0"/>
              </w:rPr>
            </w:pPr>
            <w:r w:rsidRPr="004718F5">
              <w:t>NOTE:</w:t>
            </w:r>
            <w:r w:rsidR="00C428AB" w:rsidRPr="004718F5">
              <w:rPr>
                <w:sz w:val="28"/>
              </w:rPr>
              <w:tab/>
            </w:r>
            <w:r w:rsidR="00C428AB" w:rsidRPr="004718F5">
              <w:rPr>
                <w:rFonts w:cs="v4.2.0"/>
              </w:rPr>
              <w:t>T</w:t>
            </w:r>
            <w:r w:rsidR="00C428AB" w:rsidRPr="004718F5">
              <w:rPr>
                <w:rFonts w:cs="v4.2.0"/>
                <w:vertAlign w:val="subscript"/>
              </w:rPr>
              <w:t>CSI-RS</w:t>
            </w:r>
            <w:r w:rsidR="000422D1" w:rsidRPr="004718F5">
              <w:t xml:space="preserve"> </w:t>
            </w:r>
            <w:r w:rsidR="00C428AB" w:rsidRPr="004718F5">
              <w:t>is</w:t>
            </w:r>
            <w:r w:rsidR="000422D1" w:rsidRPr="004718F5">
              <w:t xml:space="preserve"> </w:t>
            </w:r>
            <w:r w:rsidR="00C428AB" w:rsidRPr="004718F5">
              <w:t>the</w:t>
            </w:r>
            <w:r w:rsidR="000422D1" w:rsidRPr="004718F5">
              <w:t xml:space="preserve"> </w:t>
            </w:r>
            <w:r w:rsidR="00C428AB" w:rsidRPr="004718F5">
              <w:t>periodicity</w:t>
            </w:r>
            <w:r w:rsidR="000422D1" w:rsidRPr="004718F5">
              <w:t xml:space="preserve"> </w:t>
            </w:r>
            <w:r w:rsidR="00C428AB" w:rsidRPr="004718F5">
              <w:t>of</w:t>
            </w:r>
            <w:r w:rsidR="000422D1" w:rsidRPr="004718F5">
              <w:t xml:space="preserve"> </w:t>
            </w:r>
            <w:r w:rsidR="00C428AB" w:rsidRPr="004718F5">
              <w:t>CSI-RS</w:t>
            </w:r>
            <w:r w:rsidR="000422D1" w:rsidRPr="004718F5">
              <w:t xml:space="preserve"> </w:t>
            </w:r>
            <w:r w:rsidR="00C428AB" w:rsidRPr="004718F5">
              <w:t>resource</w:t>
            </w:r>
            <w:r w:rsidR="000422D1" w:rsidRPr="004718F5">
              <w:t xml:space="preserve"> </w:t>
            </w:r>
            <w:r w:rsidR="00C428AB" w:rsidRPr="004718F5">
              <w:t>in</w:t>
            </w:r>
            <w:r w:rsidR="000422D1" w:rsidRPr="004718F5">
              <w:t xml:space="preserve"> </w:t>
            </w:r>
            <w:r w:rsidR="00C428AB" w:rsidRPr="004718F5">
              <w:t>the</w:t>
            </w:r>
            <w:r w:rsidR="000422D1" w:rsidRPr="004718F5">
              <w:t xml:space="preserve"> </w:t>
            </w:r>
            <w:r w:rsidR="00C428AB" w:rsidRPr="004718F5">
              <w:t>set</w:t>
            </w:r>
            <w:r w:rsidR="000422D1" w:rsidRPr="004718F5">
              <w:t xml:space="preserve"> </w:t>
            </w:r>
            <w:r w:rsidR="00C428AB" w:rsidRPr="004718F5">
              <w:rPr>
                <w:noProof/>
                <w:position w:val="-10"/>
              </w:rPr>
              <w:drawing>
                <wp:inline distT="0" distB="0" distL="0" distR="0" wp14:anchorId="65D63783" wp14:editId="661C9080">
                  <wp:extent cx="151130" cy="19875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4718F5">
              <w:t>.</w:t>
            </w:r>
            <w:r w:rsidR="000422D1" w:rsidRPr="004718F5">
              <w:rPr>
                <w:rFonts w:cs="v4.2.0"/>
              </w:rPr>
              <w:t xml:space="preserve"> </w:t>
            </w:r>
            <w:r w:rsidR="00C428AB" w:rsidRPr="004718F5">
              <w:rPr>
                <w:rFonts w:cs="v4.2.0"/>
              </w:rPr>
              <w:t>T</w:t>
            </w:r>
            <w:r w:rsidR="00C428AB" w:rsidRPr="004718F5">
              <w:rPr>
                <w:rFonts w:cs="v4.2.0"/>
                <w:vertAlign w:val="subscript"/>
              </w:rPr>
              <w:t>DRX</w:t>
            </w:r>
            <w:r w:rsidR="000422D1" w:rsidRPr="004718F5">
              <w:t xml:space="preserve"> </w:t>
            </w:r>
            <w:r w:rsidR="00C428AB" w:rsidRPr="004718F5">
              <w:t>is</w:t>
            </w:r>
            <w:r w:rsidR="000422D1" w:rsidRPr="004718F5">
              <w:t xml:space="preserve"> </w:t>
            </w:r>
            <w:r w:rsidR="00C428AB" w:rsidRPr="004718F5">
              <w:t>the</w:t>
            </w:r>
            <w:r w:rsidR="000422D1" w:rsidRPr="004718F5">
              <w:t xml:space="preserve"> </w:t>
            </w:r>
            <w:r w:rsidR="00C428AB" w:rsidRPr="004718F5">
              <w:t>DRX</w:t>
            </w:r>
            <w:r w:rsidR="000422D1" w:rsidRPr="004718F5">
              <w:t xml:space="preserve"> </w:t>
            </w:r>
            <w:r w:rsidR="00C428AB" w:rsidRPr="004718F5">
              <w:t>cycle</w:t>
            </w:r>
            <w:r w:rsidR="000422D1" w:rsidRPr="004718F5">
              <w:t xml:space="preserve"> </w:t>
            </w:r>
            <w:r w:rsidR="00C428AB" w:rsidRPr="004718F5">
              <w:t>length.</w:t>
            </w:r>
          </w:p>
        </w:tc>
      </w:tr>
    </w:tbl>
    <w:p w14:paraId="7971025D" w14:textId="77777777" w:rsidR="00C428AB" w:rsidRPr="004718F5" w:rsidRDefault="00C428AB" w:rsidP="000422D1">
      <w:pPr>
        <w:rPr>
          <w:rFonts w:eastAsia="?? ??"/>
        </w:rPr>
      </w:pPr>
    </w:p>
    <w:p w14:paraId="7F7493E1" w14:textId="77777777" w:rsidR="00C428AB" w:rsidRPr="004718F5" w:rsidRDefault="00C428AB" w:rsidP="000422D1">
      <w:r w:rsidRPr="004718F5">
        <w:t>The UE is required to be capable of measuring CSI-RS for BFD without measurement gaps. The UE is required to perform the CSI-RS measurements with measurement restrictions as described in the following clauses.</w:t>
      </w:r>
    </w:p>
    <w:p w14:paraId="365A26BC" w14:textId="77777777" w:rsidR="00C428AB" w:rsidRPr="004718F5" w:rsidRDefault="00C428AB" w:rsidP="000422D1">
      <w:r w:rsidRPr="004718F5">
        <w:t>For both FR1 and FR2, when the CSI-RS for BFD measurement is in the same OFDM symbol as SSB for RLM, BFD, CBD or L1-RSRP measurement, UE is not required to receive CSI-RS for BFD measurement in the PRBs that overlap with an SSB.</w:t>
      </w:r>
    </w:p>
    <w:p w14:paraId="3B8CC7D9" w14:textId="77777777" w:rsidR="00C428AB" w:rsidRPr="004718F5" w:rsidRDefault="00C428AB" w:rsidP="000422D1">
      <w:r w:rsidRPr="004718F5">
        <w:t>For FR1, when the SSB for RLM, BFD, CBD or L1-RSRP measurement is within the active BWP and has same SCS than CSI-RS for BFD measurement, the UE shall be able to perform CSI-RS measurement without restrictions.</w:t>
      </w:r>
    </w:p>
    <w:p w14:paraId="22DBA999" w14:textId="77777777" w:rsidR="00C428AB" w:rsidRPr="004718F5" w:rsidRDefault="00C428AB" w:rsidP="000422D1">
      <w:r w:rsidRPr="004718F5">
        <w:t>For FR1, when the SSB for RLM, BFD, CBD or L1-RSRP measurement is within the active BWP and has different SCS than CSI-RS for BFD measurement, the UE shall be able to perform CSI-RS measurement with restrictions according to its capabilities:</w:t>
      </w:r>
    </w:p>
    <w:p w14:paraId="60061D49" w14:textId="77777777" w:rsidR="00C428AB" w:rsidRPr="004718F5" w:rsidRDefault="00C428AB" w:rsidP="000422D1">
      <w:pPr>
        <w:pStyle w:val="B10"/>
      </w:pPr>
      <w:r w:rsidRPr="004718F5">
        <w:t>-</w:t>
      </w:r>
      <w:r w:rsidRPr="004718F5">
        <w:tab/>
        <w:t xml:space="preserve">If the UE supports </w:t>
      </w:r>
      <w:r w:rsidRPr="004718F5">
        <w:rPr>
          <w:i/>
        </w:rPr>
        <w:t>simultaneousRxDataSSB-DiffNumerology</w:t>
      </w:r>
      <w:r w:rsidRPr="004718F5">
        <w:t xml:space="preserve"> the UE shall be able to perform CSI-RS measurement without restrictions.</w:t>
      </w:r>
    </w:p>
    <w:p w14:paraId="659E5707" w14:textId="77777777" w:rsidR="00C428AB" w:rsidRPr="004718F5" w:rsidRDefault="00C428AB" w:rsidP="000422D1">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BFD measurement and SSB. Longer measurement period for CSI-RS based BFD measurement is expected, and no requirements are defined.</w:t>
      </w:r>
    </w:p>
    <w:p w14:paraId="067D9BC3" w14:textId="77777777" w:rsidR="00C428AB" w:rsidRPr="004718F5" w:rsidRDefault="00C428AB" w:rsidP="000422D1">
      <w:r w:rsidRPr="004718F5">
        <w:t>For FR1, when the CSI-RS for BFD measurement is in the same OFDM symbol as another CSI-RS for RLM, BFD, CBD or L1-RSRP measurement, UE shall be able to measure the CSI-RS for BFD measurement without any restriction.</w:t>
      </w:r>
    </w:p>
    <w:p w14:paraId="1BCD30C1" w14:textId="3BD3E10B" w:rsidR="00C428AB" w:rsidRPr="004718F5" w:rsidRDefault="00C428A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8.5.3.2 and 8.5.3.3.</w:t>
      </w:r>
    </w:p>
    <w:p w14:paraId="70DD1B62" w14:textId="77777777" w:rsidR="004E6DB2" w:rsidRPr="004718F5" w:rsidRDefault="004E6DB2" w:rsidP="004E6DB2">
      <w:pPr>
        <w:pStyle w:val="Heading5"/>
        <w:keepNext w:val="0"/>
        <w:keepLines w:val="0"/>
      </w:pPr>
      <w:r w:rsidRPr="004718F5">
        <w:t>4.5.5.0.3</w:t>
      </w:r>
      <w:r w:rsidRPr="004718F5">
        <w:tab/>
        <w:t>Scheduling availability of UE during beam failure detection and candidate beam detection</w:t>
      </w:r>
    </w:p>
    <w:p w14:paraId="6D7080AD" w14:textId="77777777" w:rsidR="004E6DB2" w:rsidRPr="004718F5" w:rsidRDefault="004E6DB2" w:rsidP="004E6DB2">
      <w:pPr>
        <w:rPr>
          <w:rFonts w:eastAsia="SimSun"/>
          <w:lang w:eastAsia="x-none"/>
        </w:rPr>
      </w:pPr>
      <w:r w:rsidRPr="004718F5">
        <w:rPr>
          <w:lang w:eastAsia="x-none"/>
        </w:rPr>
        <w:t>[TS 38.133, clause 8.5.7.1]</w:t>
      </w:r>
    </w:p>
    <w:p w14:paraId="10055347" w14:textId="77777777" w:rsidR="004E6DB2" w:rsidRPr="004718F5" w:rsidRDefault="004E6DB2" w:rsidP="004E6DB2">
      <w:pPr>
        <w:rPr>
          <w:lang w:eastAsia="sv-SE"/>
        </w:rPr>
      </w:pPr>
      <w:r w:rsidRPr="004718F5">
        <w:t xml:space="preserve">There are no scheduling restrictions due to </w:t>
      </w:r>
      <w:r w:rsidRPr="004718F5">
        <w:rPr>
          <w:rFonts w:eastAsia="MS Mincho"/>
          <w:lang w:eastAsia="ja-JP"/>
        </w:rPr>
        <w:t>beam failure detection</w:t>
      </w:r>
      <w:r w:rsidRPr="004718F5">
        <w:t xml:space="preserve"> performed on SSB and CSI-RS configured for BFD with the same SCS as PDSCH or PDCCH in FR1.</w:t>
      </w:r>
    </w:p>
    <w:p w14:paraId="375889F5" w14:textId="508B5C6E" w:rsidR="004E6DB2" w:rsidRPr="004718F5" w:rsidRDefault="004E6DB2" w:rsidP="00CA38E0">
      <w:pPr>
        <w:tabs>
          <w:tab w:val="left" w:pos="3210"/>
        </w:tabs>
        <w:rPr>
          <w:lang w:eastAsia="sv-SE"/>
        </w:rPr>
      </w:pPr>
      <w:r w:rsidRPr="004718F5">
        <w:t xml:space="preserve">[TS 38.133, </w:t>
      </w:r>
      <w:r w:rsidRPr="004718F5">
        <w:rPr>
          <w:lang w:eastAsia="x-none"/>
        </w:rPr>
        <w:t xml:space="preserve">clause </w:t>
      </w:r>
      <w:r w:rsidRPr="004718F5">
        <w:t>8.5.8.1]</w:t>
      </w:r>
    </w:p>
    <w:p w14:paraId="5AB15A90" w14:textId="77777777" w:rsidR="004E6DB2" w:rsidRPr="004718F5" w:rsidRDefault="004E6DB2" w:rsidP="004E6DB2">
      <w:r w:rsidRPr="004718F5">
        <w:t xml:space="preserve">There are no scheduling restrictions due to </w:t>
      </w:r>
      <w:r w:rsidRPr="004718F5">
        <w:rPr>
          <w:rFonts w:eastAsia="MS Mincho"/>
          <w:lang w:eastAsia="ja-JP"/>
        </w:rPr>
        <w:t>L1-RSRP measurement</w:t>
      </w:r>
      <w:r w:rsidRPr="004718F5">
        <w:t xml:space="preserve"> performed on SSB and CSI-RS configured as link recovery detection resource with the same SCS as PDSCH or PDCCH in FR1.</w:t>
      </w:r>
    </w:p>
    <w:p w14:paraId="60EC28FE" w14:textId="77777777" w:rsidR="004E6DB2" w:rsidRPr="004718F5" w:rsidRDefault="004E6DB2" w:rsidP="004E6DB2">
      <w:r w:rsidRPr="004718F5">
        <w:lastRenderedPageBreak/>
        <w:t>The normative reference for this requirement is TS 38.133 [6] clauses 8.5.7.1 and 8.5.8.1.</w:t>
      </w:r>
    </w:p>
    <w:p w14:paraId="5EED7A94" w14:textId="77777777" w:rsidR="004E6DB2" w:rsidRPr="004718F5" w:rsidRDefault="004E6DB2" w:rsidP="004E6DB2">
      <w:pPr>
        <w:pStyle w:val="Heading5"/>
        <w:keepNext w:val="0"/>
        <w:keepLines w:val="0"/>
      </w:pPr>
      <w:r w:rsidRPr="004718F5">
        <w:t>4.5.5.0.4</w:t>
      </w:r>
      <w:r w:rsidRPr="004718F5">
        <w:tab/>
        <w:t>Requirements for Beam Failure Recovery in SCell</w:t>
      </w:r>
    </w:p>
    <w:p w14:paraId="57846598" w14:textId="77777777" w:rsidR="004E6DB2" w:rsidRPr="004718F5" w:rsidRDefault="004E6DB2" w:rsidP="004E6DB2">
      <w:r w:rsidRPr="004718F5">
        <w:t>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Q</w:t>
      </w:r>
      <w:r w:rsidRPr="004718F5">
        <w:rPr>
          <w:vertAlign w:val="subscript"/>
        </w:rPr>
        <w:t>out,LR</w:t>
      </w:r>
      <w:r w:rsidRPr="004718F5">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718F5">
        <w:t xml:space="preserve"> for a periodic CSI-RS configuration or for a SSB provided by higher layer, as described in clause 5.17 of TS38.321 [7], if any, for a corresponding SCell.</w:t>
      </w:r>
    </w:p>
    <w:p w14:paraId="4A6D39FD" w14:textId="1AA4DC9F" w:rsidR="004E6DB2" w:rsidRPr="004718F5" w:rsidRDefault="004E6DB2" w:rsidP="000422D1">
      <w:r w:rsidRPr="004718F5">
        <w:t>The normative reference for this requirement is TS 38.133 [6] clauses 8.5.9.</w:t>
      </w:r>
    </w:p>
    <w:p w14:paraId="29D41656" w14:textId="77777777" w:rsidR="00C428AB" w:rsidRPr="004718F5" w:rsidRDefault="00C428AB" w:rsidP="000422D1">
      <w:pPr>
        <w:pStyle w:val="Heading4"/>
        <w:keepNext w:val="0"/>
        <w:keepLines w:val="0"/>
      </w:pPr>
      <w:bookmarkStart w:id="1954" w:name="_Toc52295878"/>
      <w:bookmarkStart w:id="1955" w:name="_Toc59027581"/>
      <w:bookmarkStart w:id="1956" w:name="_Toc69328075"/>
      <w:bookmarkStart w:id="1957" w:name="_Toc75989712"/>
      <w:bookmarkStart w:id="1958" w:name="_Toc75992818"/>
      <w:bookmarkStart w:id="1959" w:name="_Toc76018595"/>
      <w:bookmarkStart w:id="1960" w:name="_Toc84513661"/>
      <w:bookmarkStart w:id="1961" w:name="_Toc84514225"/>
      <w:r w:rsidRPr="004718F5">
        <w:t>4.5.5.1</w:t>
      </w:r>
      <w:r w:rsidRPr="004718F5">
        <w:tab/>
        <w:t>EN-DC FR1 SSB-based beam failure detection and link recovery in non-DRX</w:t>
      </w:r>
      <w:bookmarkEnd w:id="1931"/>
      <w:bookmarkEnd w:id="1932"/>
      <w:bookmarkEnd w:id="1933"/>
      <w:bookmarkEnd w:id="1934"/>
      <w:bookmarkEnd w:id="1935"/>
      <w:bookmarkEnd w:id="1936"/>
      <w:bookmarkEnd w:id="1937"/>
      <w:bookmarkEnd w:id="1954"/>
      <w:bookmarkEnd w:id="1955"/>
      <w:bookmarkEnd w:id="1956"/>
      <w:bookmarkEnd w:id="1957"/>
      <w:bookmarkEnd w:id="1958"/>
      <w:bookmarkEnd w:id="1959"/>
      <w:bookmarkEnd w:id="1960"/>
      <w:bookmarkEnd w:id="1961"/>
    </w:p>
    <w:p w14:paraId="486999E3" w14:textId="77777777" w:rsidR="00C428AB" w:rsidRPr="004718F5" w:rsidRDefault="00C428AB" w:rsidP="00510C5D">
      <w:pPr>
        <w:pStyle w:val="H6"/>
        <w:rPr>
          <w:lang w:eastAsia="sv-SE"/>
        </w:rPr>
      </w:pPr>
      <w:r w:rsidRPr="004718F5">
        <w:rPr>
          <w:lang w:eastAsia="sv-SE"/>
        </w:rPr>
        <w:t>4.5.5.1.1</w:t>
      </w:r>
      <w:r w:rsidRPr="004718F5">
        <w:rPr>
          <w:lang w:eastAsia="sv-SE"/>
        </w:rPr>
        <w:tab/>
        <w:t>Test purpose</w:t>
      </w:r>
    </w:p>
    <w:p w14:paraId="16417F98" w14:textId="5C129A1F" w:rsidR="00C428AB" w:rsidRPr="004718F5" w:rsidRDefault="00C428AB" w:rsidP="000422D1">
      <w:r w:rsidRPr="004718F5">
        <w:t>The purpose of this test is to verify that the UE properly detects SSB-based beam failure in the set q</w:t>
      </w:r>
      <w:r w:rsidRPr="004718F5">
        <w:rPr>
          <w:vertAlign w:val="subscript"/>
        </w:rPr>
        <w:t>0</w:t>
      </w:r>
      <w:r w:rsidRPr="004718F5">
        <w:t xml:space="preserve"> configured for a serving PSCell and that the UE performs correct SSB-based link recovery based on beam candidate set q</w:t>
      </w:r>
      <w:r w:rsidRPr="004718F5">
        <w:rPr>
          <w:vertAlign w:val="subscript"/>
        </w:rPr>
        <w:t>1</w:t>
      </w:r>
      <w:r w:rsidRPr="004718F5">
        <w:t xml:space="preserve">. The purpose is to test the downlink monitoring for beam failure detection within the UEs active DL BWP of the PSCell, during the evaluation period, and link recovery, when no DRX is used. This test will partly verify the SSB based beam failure detection and link recovery for an FR1 serving cell requirements </w:t>
      </w:r>
      <w:r w:rsidR="009F1B34" w:rsidRPr="004718F5">
        <w:t xml:space="preserve">in </w:t>
      </w:r>
      <w:r w:rsidR="002A717D" w:rsidRPr="004718F5">
        <w:t>TS</w:t>
      </w:r>
      <w:r w:rsidRPr="004718F5">
        <w:t xml:space="preserve"> 38.133 [6] clause 8.5.</w:t>
      </w:r>
    </w:p>
    <w:p w14:paraId="69C8B3CC" w14:textId="77777777" w:rsidR="00C428AB" w:rsidRPr="004718F5" w:rsidRDefault="00C428AB" w:rsidP="00510C5D">
      <w:pPr>
        <w:pStyle w:val="H6"/>
        <w:rPr>
          <w:lang w:eastAsia="sv-SE"/>
        </w:rPr>
      </w:pPr>
      <w:r w:rsidRPr="004718F5">
        <w:rPr>
          <w:lang w:eastAsia="sv-SE"/>
        </w:rPr>
        <w:t>4.5.5.1.2</w:t>
      </w:r>
      <w:r w:rsidRPr="004718F5">
        <w:rPr>
          <w:lang w:eastAsia="sv-SE"/>
        </w:rPr>
        <w:tab/>
        <w:t>Test applicability</w:t>
      </w:r>
    </w:p>
    <w:p w14:paraId="53A6812F" w14:textId="77777777" w:rsidR="00C428AB" w:rsidRPr="004718F5" w:rsidRDefault="00C428AB" w:rsidP="000422D1">
      <w:r w:rsidRPr="004718F5">
        <w:rPr>
          <w:rFonts w:cs="v4.2.0"/>
        </w:rPr>
        <w:t>This test applies to all types of E-UTRA UE release 15 and forward, supporting EN-DC</w:t>
      </w:r>
      <w:r w:rsidRPr="004718F5">
        <w:rPr>
          <w:rFonts w:cs="v4.2.0"/>
          <w:lang w:eastAsia="ja-JP"/>
        </w:rPr>
        <w:t xml:space="preserve"> and link recovery</w:t>
      </w:r>
      <w:r w:rsidRPr="004718F5">
        <w:rPr>
          <w:rFonts w:cs="v4.2.0"/>
        </w:rPr>
        <w:t>.</w:t>
      </w:r>
    </w:p>
    <w:p w14:paraId="35B6CD61" w14:textId="77777777" w:rsidR="00C428AB" w:rsidRPr="004718F5" w:rsidRDefault="00C428AB" w:rsidP="00510C5D">
      <w:pPr>
        <w:pStyle w:val="H6"/>
        <w:rPr>
          <w:lang w:eastAsia="sv-SE"/>
        </w:rPr>
      </w:pPr>
      <w:r w:rsidRPr="004718F5">
        <w:rPr>
          <w:lang w:eastAsia="sv-SE"/>
        </w:rPr>
        <w:t>4.5.5.1.3</w:t>
      </w:r>
      <w:r w:rsidRPr="004718F5">
        <w:rPr>
          <w:lang w:eastAsia="sv-SE"/>
        </w:rPr>
        <w:tab/>
        <w:t>Minimum conformance requirements</w:t>
      </w:r>
    </w:p>
    <w:p w14:paraId="40F1CBE5" w14:textId="77777777" w:rsidR="00C428AB" w:rsidRPr="004718F5" w:rsidRDefault="00C428AB" w:rsidP="000422D1">
      <w:pPr>
        <w:rPr>
          <w:lang w:eastAsia="sv-SE"/>
        </w:rPr>
      </w:pPr>
      <w:r w:rsidRPr="004718F5">
        <w:rPr>
          <w:lang w:eastAsia="sv-SE"/>
        </w:rPr>
        <w:t>The minimum conformance requirements are specified in clause 4.5.5.0.1.</w:t>
      </w:r>
    </w:p>
    <w:p w14:paraId="1727D8E0" w14:textId="761F9DC7" w:rsidR="00C428AB" w:rsidRPr="004718F5" w:rsidRDefault="00C428A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5.1.</w:t>
      </w:r>
    </w:p>
    <w:p w14:paraId="6EB7C431" w14:textId="77777777" w:rsidR="00C428AB" w:rsidRPr="004718F5" w:rsidRDefault="00C428AB" w:rsidP="00510C5D">
      <w:pPr>
        <w:pStyle w:val="H6"/>
        <w:rPr>
          <w:lang w:eastAsia="sv-SE"/>
        </w:rPr>
      </w:pPr>
      <w:r w:rsidRPr="004718F5">
        <w:rPr>
          <w:lang w:eastAsia="sv-SE"/>
        </w:rPr>
        <w:t>4.5.5.1.4</w:t>
      </w:r>
      <w:r w:rsidRPr="004718F5">
        <w:rPr>
          <w:lang w:eastAsia="sv-SE"/>
        </w:rPr>
        <w:tab/>
        <w:t>Test description</w:t>
      </w:r>
    </w:p>
    <w:p w14:paraId="1AEE7C32" w14:textId="77777777" w:rsidR="00C428AB" w:rsidRPr="004718F5" w:rsidRDefault="00C428AB" w:rsidP="000422D1">
      <w:r w:rsidRPr="004718F5">
        <w:t>The test consists of five successive time periods, with time duration of T1, T2, T3, T4 and T5 respectively. Figure 4.5.5.1.4-1 shows the variation of the downlink SNR of the PCell and the SNR of the SSB in set q</w:t>
      </w:r>
      <w:r w:rsidRPr="004718F5">
        <w:rPr>
          <w:vertAlign w:val="subscript"/>
        </w:rPr>
        <w:t>0</w:t>
      </w:r>
      <w:r w:rsidRPr="004718F5">
        <w:t xml:space="preserve"> in the active PSCell to emulate SSB based beam failure. Figure 4.5.5.1.4-1 additionally shows the variation of the downlink L1-RSRP of the SSB in set q</w:t>
      </w:r>
      <w:r w:rsidRPr="004718F5">
        <w:rPr>
          <w:vertAlign w:val="subscript"/>
        </w:rPr>
        <w:t>1</w:t>
      </w:r>
      <w:r w:rsidRPr="004718F5">
        <w:t xml:space="preserve"> of the candidate beam used for link recovery.</w:t>
      </w:r>
    </w:p>
    <w:p w14:paraId="4A1F4F53" w14:textId="77777777" w:rsidR="00C428AB" w:rsidRPr="004718F5" w:rsidRDefault="00C428AB" w:rsidP="000422D1">
      <w:pPr>
        <w:pStyle w:val="TH"/>
        <w:keepNext w:val="0"/>
        <w:keepLines w:val="0"/>
      </w:pPr>
      <w:r w:rsidRPr="004718F5">
        <w:object w:dxaOrig="6360" w:dyaOrig="2655" w14:anchorId="66190D7D">
          <v:shape id="_x0000_i1126" type="#_x0000_t75" style="width:313.8pt;height:128.4pt" o:ole="">
            <v:imagedata r:id="rId132" o:title=""/>
          </v:shape>
          <o:OLEObject Type="Embed" ProgID="Visio.Drawing.15" ShapeID="_x0000_i1126" DrawAspect="Content" ObjectID="_1774785881" r:id="rId133"/>
        </w:object>
      </w:r>
    </w:p>
    <w:p w14:paraId="2E32EFBB" w14:textId="3A3EE6B9" w:rsidR="00C428AB" w:rsidRPr="004718F5" w:rsidRDefault="00C428AB" w:rsidP="000422D1">
      <w:pPr>
        <w:pStyle w:val="TF"/>
        <w:keepLines w:val="0"/>
      </w:pPr>
      <w:r w:rsidRPr="004718F5">
        <w:t>Figure 4.5.5.1.4-1: SNR and L1-RSRP variation for SSB-based beam failure detection and link recovery testing in non-DRX mode</w:t>
      </w:r>
    </w:p>
    <w:p w14:paraId="1A261296" w14:textId="77777777" w:rsidR="00FD7E0C" w:rsidRPr="004718F5" w:rsidRDefault="00FD7E0C" w:rsidP="00FD7E0C"/>
    <w:p w14:paraId="39777FA8" w14:textId="77777777" w:rsidR="00C428AB" w:rsidRPr="004718F5" w:rsidRDefault="00C428AB" w:rsidP="00805949">
      <w:pPr>
        <w:pStyle w:val="H6"/>
      </w:pPr>
      <w:r w:rsidRPr="004718F5">
        <w:lastRenderedPageBreak/>
        <w:t>4.5.5.1.4.1</w:t>
      </w:r>
      <w:r w:rsidRPr="004718F5">
        <w:tab/>
        <w:t>Initial conditions</w:t>
      </w:r>
    </w:p>
    <w:p w14:paraId="386928AC" w14:textId="77777777" w:rsidR="00C428AB" w:rsidRPr="004718F5" w:rsidRDefault="00C428AB" w:rsidP="00805949">
      <w:pPr>
        <w:keepNext/>
        <w:keepLines/>
        <w:rPr>
          <w:lang w:eastAsia="sv-SE"/>
        </w:rPr>
      </w:pPr>
      <w:r w:rsidRPr="004718F5">
        <w:rPr>
          <w:lang w:eastAsia="sv-SE"/>
        </w:rPr>
        <w:t>This test shall be tested using any of the test configurations in Table 4.5.5.1.4.1-1.</w:t>
      </w:r>
    </w:p>
    <w:p w14:paraId="354A23C1" w14:textId="4662E660" w:rsidR="00C428AB" w:rsidRPr="004718F5" w:rsidRDefault="00C428AB" w:rsidP="000422D1">
      <w:pPr>
        <w:pStyle w:val="TH"/>
        <w:keepNext w:val="0"/>
        <w:keepLines w:val="0"/>
      </w:pPr>
      <w:r w:rsidRPr="004718F5">
        <w:t>Table 4.5.5.1.4.1-1: Supported test configurations for</w:t>
      </w:r>
      <w:r w:rsidR="00805949" w:rsidRPr="004718F5">
        <w:br/>
      </w:r>
      <w:r w:rsidRPr="004718F5">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718F5" w14:paraId="275AC0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4A71B6" w14:textId="77777777" w:rsidR="00C428AB" w:rsidRPr="004718F5" w:rsidRDefault="00C428AB" w:rsidP="000422D1">
            <w:pPr>
              <w:pStyle w:val="TAH"/>
              <w:keepNext w:val="0"/>
              <w:keepLines w:val="0"/>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5AF941B6" w14:textId="77777777" w:rsidR="00C428AB" w:rsidRPr="004718F5" w:rsidRDefault="00C428AB" w:rsidP="000422D1">
            <w:pPr>
              <w:pStyle w:val="TAH"/>
              <w:keepNext w:val="0"/>
              <w:keepLines w:val="0"/>
            </w:pPr>
            <w:r w:rsidRPr="004718F5">
              <w:t>Description</w:t>
            </w:r>
          </w:p>
        </w:tc>
      </w:tr>
      <w:tr w:rsidR="00C428AB" w:rsidRPr="004718F5" w14:paraId="64019E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FA54DF3" w14:textId="77777777" w:rsidR="00C428AB" w:rsidRPr="004718F5" w:rsidRDefault="00C428AB" w:rsidP="000422D1">
            <w:pPr>
              <w:pStyle w:val="TAL"/>
              <w:keepNext w:val="0"/>
              <w:keepLines w:val="0"/>
            </w:pPr>
            <w:r w:rsidRPr="004718F5">
              <w:t>4.5.5.1-1</w:t>
            </w:r>
          </w:p>
        </w:tc>
        <w:tc>
          <w:tcPr>
            <w:tcW w:w="6905" w:type="dxa"/>
            <w:tcBorders>
              <w:top w:val="single" w:sz="4" w:space="0" w:color="auto"/>
              <w:left w:val="single" w:sz="4" w:space="0" w:color="auto"/>
              <w:bottom w:val="single" w:sz="4" w:space="0" w:color="auto"/>
              <w:right w:val="single" w:sz="4" w:space="0" w:color="auto"/>
            </w:tcBorders>
            <w:hideMark/>
          </w:tcPr>
          <w:p w14:paraId="63AC4C8D" w14:textId="5960D4B6"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24B694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3AE4E8" w14:textId="77777777" w:rsidR="00C428AB" w:rsidRPr="004718F5" w:rsidRDefault="00C428AB" w:rsidP="000422D1">
            <w:pPr>
              <w:pStyle w:val="TAL"/>
              <w:keepNext w:val="0"/>
              <w:keepLines w:val="0"/>
            </w:pPr>
            <w:r w:rsidRPr="004718F5">
              <w:t>4.5.5.1-2</w:t>
            </w:r>
          </w:p>
        </w:tc>
        <w:tc>
          <w:tcPr>
            <w:tcW w:w="6905" w:type="dxa"/>
            <w:tcBorders>
              <w:top w:val="single" w:sz="4" w:space="0" w:color="auto"/>
              <w:left w:val="single" w:sz="4" w:space="0" w:color="auto"/>
              <w:bottom w:val="single" w:sz="4" w:space="0" w:color="auto"/>
              <w:right w:val="single" w:sz="4" w:space="0" w:color="auto"/>
            </w:tcBorders>
            <w:hideMark/>
          </w:tcPr>
          <w:p w14:paraId="476C66F5" w14:textId="3A868FED"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18A9906"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B606882" w14:textId="77777777" w:rsidR="00C428AB" w:rsidRPr="004718F5" w:rsidRDefault="00C428AB" w:rsidP="000422D1">
            <w:pPr>
              <w:pStyle w:val="TAL"/>
              <w:keepNext w:val="0"/>
              <w:keepLines w:val="0"/>
            </w:pPr>
            <w:r w:rsidRPr="004718F5">
              <w:t>4.5.5.1-3</w:t>
            </w:r>
          </w:p>
        </w:tc>
        <w:tc>
          <w:tcPr>
            <w:tcW w:w="6905" w:type="dxa"/>
            <w:tcBorders>
              <w:top w:val="single" w:sz="4" w:space="0" w:color="auto"/>
              <w:left w:val="single" w:sz="4" w:space="0" w:color="auto"/>
              <w:bottom w:val="single" w:sz="4" w:space="0" w:color="auto"/>
              <w:right w:val="single" w:sz="4" w:space="0" w:color="auto"/>
            </w:tcBorders>
            <w:hideMark/>
          </w:tcPr>
          <w:p w14:paraId="0C95FFFF" w14:textId="2004F694"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37055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D1D6EA4" w14:textId="77777777" w:rsidR="00C428AB" w:rsidRPr="004718F5" w:rsidRDefault="00C428AB" w:rsidP="000422D1">
            <w:pPr>
              <w:pStyle w:val="TAL"/>
              <w:keepNext w:val="0"/>
              <w:keepLines w:val="0"/>
            </w:pPr>
            <w:r w:rsidRPr="004718F5">
              <w:t>4.5.5.1-4</w:t>
            </w:r>
          </w:p>
        </w:tc>
        <w:tc>
          <w:tcPr>
            <w:tcW w:w="6905" w:type="dxa"/>
            <w:tcBorders>
              <w:top w:val="single" w:sz="4" w:space="0" w:color="auto"/>
              <w:left w:val="single" w:sz="4" w:space="0" w:color="auto"/>
              <w:bottom w:val="single" w:sz="4" w:space="0" w:color="auto"/>
              <w:right w:val="single" w:sz="4" w:space="0" w:color="auto"/>
            </w:tcBorders>
            <w:hideMark/>
          </w:tcPr>
          <w:p w14:paraId="1D2A8656" w14:textId="2A10882E"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3CE3E0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7873BCF" w14:textId="77777777" w:rsidR="00C428AB" w:rsidRPr="004718F5" w:rsidRDefault="00C428AB" w:rsidP="000422D1">
            <w:pPr>
              <w:pStyle w:val="TAL"/>
              <w:keepNext w:val="0"/>
              <w:keepLines w:val="0"/>
            </w:pPr>
            <w:r w:rsidRPr="004718F5">
              <w:t>4.5.5.1-5</w:t>
            </w:r>
          </w:p>
        </w:tc>
        <w:tc>
          <w:tcPr>
            <w:tcW w:w="6905" w:type="dxa"/>
            <w:tcBorders>
              <w:top w:val="single" w:sz="4" w:space="0" w:color="auto"/>
              <w:left w:val="single" w:sz="4" w:space="0" w:color="auto"/>
              <w:bottom w:val="single" w:sz="4" w:space="0" w:color="auto"/>
              <w:right w:val="single" w:sz="4" w:space="0" w:color="auto"/>
            </w:tcBorders>
            <w:hideMark/>
          </w:tcPr>
          <w:p w14:paraId="6A0E2D11" w14:textId="6ADF6E12"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4935E08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D1D34D6" w14:textId="77777777" w:rsidR="00C428AB" w:rsidRPr="004718F5" w:rsidRDefault="00C428AB" w:rsidP="000422D1">
            <w:pPr>
              <w:pStyle w:val="TAL"/>
              <w:keepNext w:val="0"/>
              <w:keepLines w:val="0"/>
            </w:pPr>
            <w:r w:rsidRPr="004718F5">
              <w:t>4.5.5.1-6</w:t>
            </w:r>
          </w:p>
        </w:tc>
        <w:tc>
          <w:tcPr>
            <w:tcW w:w="6905" w:type="dxa"/>
            <w:tcBorders>
              <w:top w:val="single" w:sz="4" w:space="0" w:color="auto"/>
              <w:left w:val="single" w:sz="4" w:space="0" w:color="auto"/>
              <w:bottom w:val="single" w:sz="4" w:space="0" w:color="auto"/>
              <w:right w:val="single" w:sz="4" w:space="0" w:color="auto"/>
            </w:tcBorders>
            <w:hideMark/>
          </w:tcPr>
          <w:p w14:paraId="3480B894" w14:textId="7A62CE85"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1E28834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2F28D6E" w14:textId="5D21562D" w:rsidR="00C428AB" w:rsidRPr="004718F5" w:rsidRDefault="009F1B34" w:rsidP="000422D1">
            <w:pPr>
              <w:pStyle w:val="TAN"/>
              <w:keepNext w:val="0"/>
              <w:keepLines w:val="0"/>
            </w:pPr>
            <w:r w:rsidRPr="004718F5">
              <w:t>NOTE:</w:t>
            </w:r>
            <w:r w:rsidR="00805949"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pass</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0422D1" w:rsidRPr="004718F5">
              <w:t xml:space="preserve"> </w:t>
            </w:r>
            <w:r w:rsidR="00C428AB" w:rsidRPr="004718F5">
              <w:t>in</w:t>
            </w:r>
            <w:r w:rsidR="000422D1" w:rsidRPr="004718F5">
              <w:t xml:space="preserve"> </w:t>
            </w:r>
            <w:r w:rsidR="00C428AB" w:rsidRPr="004718F5">
              <w:t>FR1</w:t>
            </w:r>
            <w:r w:rsidR="00805949" w:rsidRPr="004718F5">
              <w:t>.</w:t>
            </w:r>
          </w:p>
        </w:tc>
      </w:tr>
    </w:tbl>
    <w:p w14:paraId="13407410" w14:textId="77777777" w:rsidR="00C428AB" w:rsidRPr="004718F5" w:rsidRDefault="00C428AB" w:rsidP="000422D1"/>
    <w:p w14:paraId="2AB151AC" w14:textId="77777777" w:rsidR="00C428AB" w:rsidRPr="004718F5" w:rsidRDefault="00C428AB" w:rsidP="000422D1">
      <w:pPr>
        <w:rPr>
          <w:lang w:eastAsia="sv-SE"/>
        </w:rPr>
      </w:pPr>
      <w:r w:rsidRPr="004718F5">
        <w:rPr>
          <w:lang w:eastAsia="sv-SE"/>
        </w:rPr>
        <w:t>Configure the test equipment and the DUT according to the parameters in Table 4.5.5.1.4.1-2.</w:t>
      </w:r>
    </w:p>
    <w:p w14:paraId="6F96EE60" w14:textId="43CDCEAC" w:rsidR="00C428AB" w:rsidRPr="004718F5" w:rsidRDefault="00C428AB" w:rsidP="000422D1">
      <w:pPr>
        <w:pStyle w:val="TH"/>
        <w:keepNext w:val="0"/>
        <w:keepLines w:val="0"/>
      </w:pPr>
      <w:r w:rsidRPr="004718F5">
        <w:t>Table 4.5.5.1.4.1-2: Initial conditions for</w:t>
      </w:r>
      <w:r w:rsidR="00805949" w:rsidRPr="004718F5">
        <w:br/>
      </w:r>
      <w:r w:rsidRPr="004718F5">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59AD8A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43D03D" w14:textId="77777777" w:rsidR="00C428AB" w:rsidRPr="004718F5" w:rsidRDefault="00C428A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0987546" w14:textId="77777777" w:rsidR="00C428AB" w:rsidRPr="004718F5" w:rsidRDefault="00C428A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3D7D25A" w14:textId="77777777" w:rsidR="00C428AB" w:rsidRPr="004718F5" w:rsidRDefault="00C428AB" w:rsidP="000422D1">
            <w:pPr>
              <w:pStyle w:val="TAH"/>
              <w:keepNext w:val="0"/>
              <w:keepLines w:val="0"/>
            </w:pPr>
            <w:r w:rsidRPr="004718F5">
              <w:t>Comment</w:t>
            </w:r>
          </w:p>
        </w:tc>
      </w:tr>
      <w:tr w:rsidR="00C428AB" w:rsidRPr="004718F5" w14:paraId="6B5C132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89EAF" w14:textId="2D4D6585" w:rsidR="00C428AB" w:rsidRPr="004718F5" w:rsidRDefault="00C428A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2AC9CEE" w14:textId="77777777" w:rsidR="00C428AB" w:rsidRPr="004718F5" w:rsidRDefault="00C428A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30D2BF4" w14:textId="4B3CCB00" w:rsidR="00C428AB" w:rsidRPr="004718F5" w:rsidRDefault="00C428A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C428AB" w:rsidRPr="004718F5" w14:paraId="1439CD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754AC" w14:textId="78AB816C" w:rsidR="00C428AB" w:rsidRPr="004718F5" w:rsidRDefault="00C428A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F58296C" w14:textId="18A26446"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C428AB" w:rsidRPr="004718F5" w14:paraId="6C80908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B799C" w14:textId="592EBD40" w:rsidR="00C428AB" w:rsidRPr="004718F5" w:rsidRDefault="00C428A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F51703" w14:textId="1C1874DA"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5.1.4.1-1.</w:t>
            </w:r>
          </w:p>
        </w:tc>
      </w:tr>
      <w:tr w:rsidR="00C428AB" w:rsidRPr="004718F5" w14:paraId="063482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364F7C" w14:textId="60C002E5" w:rsidR="00C428AB" w:rsidRPr="004718F5" w:rsidRDefault="00C428A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940F02" w14:textId="77777777" w:rsidR="00C428AB" w:rsidRPr="004718F5" w:rsidRDefault="00C428A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41073BB" w14:textId="6370FA0A"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C428AB" w:rsidRPr="004718F5" w14:paraId="169DC9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78549F0" w14:textId="6711B5A5" w:rsidR="00C428AB" w:rsidRPr="004718F5" w:rsidRDefault="00C428A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3F724D09" w14:textId="1ADCD846" w:rsidR="00C428AB" w:rsidRPr="004718F5" w:rsidRDefault="00C428A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F022BBC" w14:textId="77777777" w:rsidR="00C428AB" w:rsidRPr="004718F5" w:rsidRDefault="00C428A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54A07E" w14:textId="3F01B4CA" w:rsidR="00C428AB" w:rsidRPr="004718F5" w:rsidRDefault="00C428A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C428AB" w:rsidRPr="004718F5" w14:paraId="236C0F1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446722" w14:textId="77777777" w:rsidR="00C428AB" w:rsidRPr="004718F5"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13560B6" w14:textId="22B95E8F" w:rsidR="00C428AB" w:rsidRPr="004718F5" w:rsidRDefault="00C428A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7CC0C65" w14:textId="77777777" w:rsidR="00C428AB" w:rsidRPr="004718F5" w:rsidRDefault="00C428A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045635"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473B0D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BA50C" w14:textId="7D929AA2" w:rsidR="00C428AB" w:rsidRPr="004718F5" w:rsidRDefault="00C428A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477FF9" w14:textId="4ECA7EA2" w:rsidR="00C428AB" w:rsidRPr="004718F5" w:rsidRDefault="00C428A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1505394B" w14:textId="77777777" w:rsidR="00C428AB" w:rsidRPr="004718F5" w:rsidRDefault="00C428AB" w:rsidP="000422D1">
            <w:pPr>
              <w:pStyle w:val="TAL"/>
              <w:keepNext w:val="0"/>
              <w:keepLines w:val="0"/>
            </w:pPr>
          </w:p>
        </w:tc>
      </w:tr>
    </w:tbl>
    <w:p w14:paraId="6552E8BD" w14:textId="77777777" w:rsidR="00C428AB" w:rsidRPr="004718F5" w:rsidRDefault="00C428AB" w:rsidP="000422D1">
      <w:pPr>
        <w:rPr>
          <w:lang w:eastAsia="sv-SE"/>
        </w:rPr>
      </w:pPr>
    </w:p>
    <w:p w14:paraId="38B777F2" w14:textId="1418199F" w:rsidR="00C428AB" w:rsidRPr="004718F5" w:rsidRDefault="00C428AB" w:rsidP="000422D1">
      <w:pPr>
        <w:pStyle w:val="B10"/>
      </w:pPr>
      <w:r w:rsidRPr="004718F5">
        <w:t>1.</w:t>
      </w:r>
      <w:r w:rsidR="00805949" w:rsidRPr="004718F5">
        <w:tab/>
      </w:r>
      <w:r w:rsidRPr="004718F5">
        <w:t xml:space="preserve">The general test parameter settings are set up according to Table 4.5.5.1.4.1-3. </w:t>
      </w:r>
    </w:p>
    <w:p w14:paraId="71815E38" w14:textId="1ACE6CF5" w:rsidR="00C428AB" w:rsidRPr="004718F5" w:rsidRDefault="00C428AB" w:rsidP="000422D1">
      <w:pPr>
        <w:pStyle w:val="B10"/>
      </w:pPr>
      <w:r w:rsidRPr="004718F5">
        <w:t>2.</w:t>
      </w:r>
      <w:r w:rsidR="00805949" w:rsidRPr="004718F5">
        <w:tab/>
      </w:r>
      <w:r w:rsidRPr="004718F5">
        <w:t>Message contents are defined in clause 4.5.5.1.4.3.</w:t>
      </w:r>
    </w:p>
    <w:p w14:paraId="0B088C59" w14:textId="72C411C3" w:rsidR="00C428AB" w:rsidRPr="004718F5" w:rsidRDefault="00C428AB" w:rsidP="000422D1">
      <w:pPr>
        <w:pStyle w:val="B10"/>
      </w:pPr>
      <w:r w:rsidRPr="004718F5">
        <w:t>3.</w:t>
      </w:r>
      <w:r w:rsidR="00805949" w:rsidRPr="004718F5">
        <w:tab/>
      </w:r>
      <w:r w:rsidRPr="004718F5">
        <w:t xml:space="preserve">Cell 1 is the E-UTRA serving cell (PCell) for the EN-DC setup. The power levels and settings for Cell 1 are set according to Annex A.6. Cell 2 is the NR cell (PSCell) with the power level set according to </w:t>
      </w:r>
      <w:r w:rsidR="007246A6" w:rsidRPr="004718F5">
        <w:t>clause</w:t>
      </w:r>
      <w:r w:rsidR="00805949" w:rsidRPr="004718F5">
        <w:t>s </w:t>
      </w:r>
      <w:r w:rsidR="007246A6" w:rsidRPr="004718F5">
        <w:t>C.</w:t>
      </w:r>
      <w:r w:rsidRPr="004718F5">
        <w:t>1.2 and C.1.3 for this test</w:t>
      </w:r>
    </w:p>
    <w:p w14:paraId="61FCEB80" w14:textId="08FFDADD" w:rsidR="00C428AB" w:rsidRPr="004718F5" w:rsidRDefault="00C428AB" w:rsidP="000422D1">
      <w:pPr>
        <w:pStyle w:val="TH"/>
        <w:keepNext w:val="0"/>
        <w:keepLines w:val="0"/>
      </w:pPr>
      <w:r w:rsidRPr="004718F5">
        <w:t>Table 4.5.5.1.4.1-3: General test parameters for FR1 PSCell for</w:t>
      </w:r>
      <w:r w:rsidR="00805949" w:rsidRPr="004718F5">
        <w:br/>
      </w:r>
      <w:r w:rsidRPr="004718F5">
        <w:t>SSB-based beam failure detection and link recovery testing in non-DRX mode</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8"/>
        <w:gridCol w:w="149"/>
        <w:gridCol w:w="1106"/>
        <w:gridCol w:w="1023"/>
        <w:gridCol w:w="1804"/>
        <w:gridCol w:w="1495"/>
      </w:tblGrid>
      <w:tr w:rsidR="00C428AB" w:rsidRPr="004718F5" w14:paraId="0D4E969C" w14:textId="77777777" w:rsidTr="00DF0C46">
        <w:trPr>
          <w:tblHeade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EE37E0B" w14:textId="77777777" w:rsidR="00C428AB" w:rsidRPr="004718F5" w:rsidRDefault="00C428AB" w:rsidP="000422D1">
            <w:pPr>
              <w:pStyle w:val="TAH"/>
              <w:keepNext w:val="0"/>
              <w:keepLines w:val="0"/>
            </w:pPr>
            <w:r w:rsidRPr="004718F5">
              <w:t>Parameter</w:t>
            </w:r>
          </w:p>
        </w:tc>
        <w:tc>
          <w:tcPr>
            <w:tcW w:w="700" w:type="pct"/>
            <w:tcBorders>
              <w:top w:val="single" w:sz="4" w:space="0" w:color="auto"/>
              <w:left w:val="single" w:sz="4" w:space="0" w:color="auto"/>
              <w:bottom w:val="single" w:sz="4" w:space="0" w:color="auto"/>
              <w:right w:val="single" w:sz="4" w:space="0" w:color="auto"/>
            </w:tcBorders>
            <w:hideMark/>
          </w:tcPr>
          <w:p w14:paraId="38673F18" w14:textId="77777777" w:rsidR="00C428AB" w:rsidRPr="004718F5" w:rsidRDefault="00C428AB" w:rsidP="000422D1">
            <w:pPr>
              <w:pStyle w:val="TAH"/>
              <w:keepNext w:val="0"/>
              <w:keepLines w:val="0"/>
            </w:pPr>
            <w:r w:rsidRPr="004718F5">
              <w:t>Unit</w:t>
            </w:r>
          </w:p>
        </w:tc>
        <w:tc>
          <w:tcPr>
            <w:tcW w:w="1235" w:type="pct"/>
            <w:tcBorders>
              <w:top w:val="single" w:sz="4" w:space="0" w:color="auto"/>
              <w:left w:val="single" w:sz="4" w:space="0" w:color="auto"/>
              <w:bottom w:val="single" w:sz="4" w:space="0" w:color="auto"/>
              <w:right w:val="single" w:sz="4" w:space="0" w:color="auto"/>
            </w:tcBorders>
            <w:hideMark/>
          </w:tcPr>
          <w:p w14:paraId="6BEC400D" w14:textId="77777777" w:rsidR="00C428AB" w:rsidRPr="004718F5" w:rsidRDefault="00C428AB" w:rsidP="000422D1">
            <w:pPr>
              <w:pStyle w:val="TAH"/>
              <w:keepNext w:val="0"/>
              <w:keepLines w:val="0"/>
            </w:pPr>
            <w:r w:rsidRPr="004718F5">
              <w:t>Value</w:t>
            </w:r>
          </w:p>
        </w:tc>
        <w:tc>
          <w:tcPr>
            <w:tcW w:w="1024" w:type="pct"/>
            <w:tcBorders>
              <w:top w:val="single" w:sz="4" w:space="0" w:color="auto"/>
              <w:left w:val="single" w:sz="4" w:space="0" w:color="auto"/>
              <w:bottom w:val="single" w:sz="4" w:space="0" w:color="auto"/>
              <w:right w:val="single" w:sz="4" w:space="0" w:color="auto"/>
            </w:tcBorders>
            <w:hideMark/>
          </w:tcPr>
          <w:p w14:paraId="616225BC" w14:textId="77777777" w:rsidR="00C428AB" w:rsidRPr="004718F5" w:rsidRDefault="00C428AB" w:rsidP="000422D1">
            <w:pPr>
              <w:pStyle w:val="TAH"/>
              <w:keepNext w:val="0"/>
              <w:keepLines w:val="0"/>
            </w:pPr>
            <w:r w:rsidRPr="004718F5">
              <w:t>Comment</w:t>
            </w:r>
          </w:p>
        </w:tc>
      </w:tr>
      <w:tr w:rsidR="00C428AB" w:rsidRPr="004718F5" w14:paraId="730DB9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AF49513" w14:textId="600E4202" w:rsidR="00C428AB" w:rsidRPr="004718F5" w:rsidRDefault="00C428AB" w:rsidP="000422D1">
            <w:pPr>
              <w:pStyle w:val="TAL"/>
              <w:keepNext w:val="0"/>
              <w:keepLines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700" w:type="pct"/>
            <w:tcBorders>
              <w:top w:val="single" w:sz="4" w:space="0" w:color="auto"/>
              <w:left w:val="single" w:sz="4" w:space="0" w:color="auto"/>
              <w:bottom w:val="single" w:sz="4" w:space="0" w:color="auto"/>
              <w:right w:val="single" w:sz="4" w:space="0" w:color="auto"/>
            </w:tcBorders>
          </w:tcPr>
          <w:p w14:paraId="3407A86F"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4D57C73" w14:textId="155ECAFC" w:rsidR="00C428AB" w:rsidRPr="004718F5" w:rsidRDefault="00C428AB" w:rsidP="000422D1">
            <w:pPr>
              <w:pStyle w:val="TAC"/>
              <w:keepNext w:val="0"/>
              <w:keepLines w:val="0"/>
            </w:pPr>
            <w:r w:rsidRPr="004718F5">
              <w:t>Cell</w:t>
            </w:r>
            <w:r w:rsidR="000422D1" w:rsidRPr="004718F5">
              <w:t xml:space="preserve"> </w:t>
            </w:r>
            <w:r w:rsidRPr="004718F5">
              <w:t>1</w:t>
            </w:r>
          </w:p>
        </w:tc>
        <w:tc>
          <w:tcPr>
            <w:tcW w:w="1024" w:type="pct"/>
            <w:tcBorders>
              <w:top w:val="single" w:sz="4" w:space="0" w:color="auto"/>
              <w:left w:val="single" w:sz="4" w:space="0" w:color="auto"/>
              <w:bottom w:val="single" w:sz="4" w:space="0" w:color="auto"/>
              <w:right w:val="single" w:sz="4" w:space="0" w:color="auto"/>
            </w:tcBorders>
          </w:tcPr>
          <w:p w14:paraId="2D13FE40" w14:textId="77777777" w:rsidR="00C428AB" w:rsidRPr="004718F5" w:rsidRDefault="00C428AB" w:rsidP="000422D1">
            <w:pPr>
              <w:pStyle w:val="TAC"/>
              <w:keepNext w:val="0"/>
              <w:keepLines w:val="0"/>
            </w:pPr>
          </w:p>
        </w:tc>
      </w:tr>
      <w:tr w:rsidR="00C428AB" w:rsidRPr="004718F5" w14:paraId="508401B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0835B88" w14:textId="1FBDE8C2" w:rsidR="00C428AB" w:rsidRPr="004718F5" w:rsidRDefault="00C428AB" w:rsidP="000422D1">
            <w:pPr>
              <w:pStyle w:val="TAL"/>
              <w:keepNext w:val="0"/>
              <w:keepLines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0" w:type="pct"/>
            <w:tcBorders>
              <w:top w:val="single" w:sz="4" w:space="0" w:color="auto"/>
              <w:left w:val="single" w:sz="4" w:space="0" w:color="auto"/>
              <w:bottom w:val="single" w:sz="4" w:space="0" w:color="auto"/>
              <w:right w:val="single" w:sz="4" w:space="0" w:color="auto"/>
            </w:tcBorders>
          </w:tcPr>
          <w:p w14:paraId="7A5B740D"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1801C79" w14:textId="77777777" w:rsidR="00C428AB" w:rsidRPr="004718F5" w:rsidRDefault="00C428AB" w:rsidP="000422D1">
            <w:pPr>
              <w:pStyle w:val="TAC"/>
              <w:keepNext w:val="0"/>
              <w:keepLines w:val="0"/>
            </w:pPr>
            <w:r w:rsidRPr="004718F5">
              <w:t>1</w:t>
            </w:r>
          </w:p>
        </w:tc>
        <w:tc>
          <w:tcPr>
            <w:tcW w:w="1024" w:type="pct"/>
            <w:tcBorders>
              <w:top w:val="single" w:sz="4" w:space="0" w:color="auto"/>
              <w:left w:val="single" w:sz="4" w:space="0" w:color="auto"/>
              <w:bottom w:val="single" w:sz="4" w:space="0" w:color="auto"/>
              <w:right w:val="single" w:sz="4" w:space="0" w:color="auto"/>
            </w:tcBorders>
          </w:tcPr>
          <w:p w14:paraId="4AD10A46" w14:textId="77777777" w:rsidR="00C428AB" w:rsidRPr="004718F5" w:rsidRDefault="00C428AB" w:rsidP="000422D1">
            <w:pPr>
              <w:pStyle w:val="TAC"/>
              <w:keepNext w:val="0"/>
              <w:keepLines w:val="0"/>
            </w:pPr>
          </w:p>
        </w:tc>
      </w:tr>
      <w:tr w:rsidR="00C428AB" w:rsidRPr="004718F5" w14:paraId="1631A1F7"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3436F1F" w14:textId="69DBC350" w:rsidR="00C428AB" w:rsidRPr="004718F5" w:rsidRDefault="00C428AB" w:rsidP="000422D1">
            <w:pPr>
              <w:pStyle w:val="TAL"/>
              <w:keepNext w:val="0"/>
              <w:keepLines w:val="0"/>
            </w:pPr>
            <w:r w:rsidRPr="004718F5">
              <w:t>Active</w:t>
            </w:r>
            <w:r w:rsidR="000422D1" w:rsidRPr="004718F5">
              <w:t xml:space="preserve"> </w:t>
            </w:r>
            <w:r w:rsidRPr="004718F5">
              <w:t>PSCell</w:t>
            </w:r>
          </w:p>
        </w:tc>
        <w:tc>
          <w:tcPr>
            <w:tcW w:w="700" w:type="pct"/>
            <w:tcBorders>
              <w:top w:val="single" w:sz="4" w:space="0" w:color="auto"/>
              <w:left w:val="single" w:sz="4" w:space="0" w:color="auto"/>
              <w:bottom w:val="single" w:sz="4" w:space="0" w:color="auto"/>
              <w:right w:val="single" w:sz="4" w:space="0" w:color="auto"/>
            </w:tcBorders>
          </w:tcPr>
          <w:p w14:paraId="7D0AF2B1"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80D6903" w14:textId="7F36C929" w:rsidR="00C428AB" w:rsidRPr="004718F5" w:rsidRDefault="00C428AB" w:rsidP="000422D1">
            <w:pPr>
              <w:pStyle w:val="TAC"/>
              <w:keepNext w:val="0"/>
              <w:keepLines w:val="0"/>
            </w:pPr>
            <w:r w:rsidRPr="004718F5">
              <w:t>Cell</w:t>
            </w:r>
            <w:r w:rsidR="000422D1" w:rsidRPr="004718F5">
              <w:t xml:space="preserve"> </w:t>
            </w:r>
            <w:r w:rsidRPr="004718F5">
              <w:t>2</w:t>
            </w:r>
          </w:p>
        </w:tc>
        <w:tc>
          <w:tcPr>
            <w:tcW w:w="1024" w:type="pct"/>
            <w:tcBorders>
              <w:top w:val="single" w:sz="4" w:space="0" w:color="auto"/>
              <w:left w:val="single" w:sz="4" w:space="0" w:color="auto"/>
              <w:bottom w:val="single" w:sz="4" w:space="0" w:color="auto"/>
              <w:right w:val="single" w:sz="4" w:space="0" w:color="auto"/>
            </w:tcBorders>
          </w:tcPr>
          <w:p w14:paraId="2582638B" w14:textId="77777777" w:rsidR="00C428AB" w:rsidRPr="004718F5" w:rsidRDefault="00C428AB" w:rsidP="000422D1">
            <w:pPr>
              <w:pStyle w:val="TAC"/>
              <w:keepNext w:val="0"/>
              <w:keepLines w:val="0"/>
            </w:pPr>
          </w:p>
        </w:tc>
      </w:tr>
      <w:tr w:rsidR="00C428AB" w:rsidRPr="004718F5" w14:paraId="5B376AD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91F4BBD" w14:textId="5628F9FF"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700" w:type="pct"/>
            <w:tcBorders>
              <w:top w:val="single" w:sz="4" w:space="0" w:color="auto"/>
              <w:left w:val="single" w:sz="4" w:space="0" w:color="auto"/>
              <w:bottom w:val="single" w:sz="4" w:space="0" w:color="auto"/>
              <w:right w:val="single" w:sz="4" w:space="0" w:color="auto"/>
            </w:tcBorders>
          </w:tcPr>
          <w:p w14:paraId="10A93E52"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7C88D28" w14:textId="77777777" w:rsidR="00C428AB" w:rsidRPr="004718F5" w:rsidRDefault="00C428AB" w:rsidP="000422D1">
            <w:pPr>
              <w:pStyle w:val="TAC"/>
              <w:keepNext w:val="0"/>
              <w:keepLines w:val="0"/>
            </w:pPr>
            <w:r w:rsidRPr="004718F5">
              <w:t>2</w:t>
            </w:r>
          </w:p>
        </w:tc>
        <w:tc>
          <w:tcPr>
            <w:tcW w:w="1024" w:type="pct"/>
            <w:tcBorders>
              <w:top w:val="single" w:sz="4" w:space="0" w:color="auto"/>
              <w:left w:val="single" w:sz="4" w:space="0" w:color="auto"/>
              <w:bottom w:val="single" w:sz="4" w:space="0" w:color="auto"/>
              <w:right w:val="single" w:sz="4" w:space="0" w:color="auto"/>
            </w:tcBorders>
          </w:tcPr>
          <w:p w14:paraId="73DC084D" w14:textId="77777777" w:rsidR="00C428AB" w:rsidRPr="004718F5" w:rsidRDefault="00C428AB" w:rsidP="000422D1">
            <w:pPr>
              <w:pStyle w:val="TAC"/>
              <w:keepNext w:val="0"/>
              <w:keepLines w:val="0"/>
            </w:pPr>
          </w:p>
        </w:tc>
      </w:tr>
      <w:tr w:rsidR="00C428AB" w:rsidRPr="004718F5" w14:paraId="78D7727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80A46C4" w14:textId="3DBBEE9D" w:rsidR="00C428AB" w:rsidRPr="004718F5" w:rsidRDefault="00C428AB" w:rsidP="000422D1">
            <w:pPr>
              <w:pStyle w:val="TAL"/>
              <w:keepNext w:val="0"/>
              <w:keepLines w:val="0"/>
            </w:pPr>
            <w:r w:rsidRPr="004718F5">
              <w:t>Duplex</w:t>
            </w:r>
            <w:r w:rsidR="000422D1" w:rsidRPr="004718F5">
              <w:t xml:space="preserve"> </w:t>
            </w:r>
            <w:r w:rsidRPr="004718F5">
              <w:t>mode</w:t>
            </w:r>
          </w:p>
        </w:tc>
        <w:tc>
          <w:tcPr>
            <w:tcW w:w="757" w:type="pct"/>
            <w:tcBorders>
              <w:top w:val="single" w:sz="4" w:space="0" w:color="auto"/>
              <w:left w:val="single" w:sz="4" w:space="0" w:color="auto"/>
              <w:bottom w:val="single" w:sz="4" w:space="0" w:color="auto"/>
              <w:right w:val="single" w:sz="4" w:space="0" w:color="auto"/>
            </w:tcBorders>
            <w:hideMark/>
          </w:tcPr>
          <w:p w14:paraId="3D49C1CB" w14:textId="65672DB7"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0" w:type="pct"/>
            <w:vMerge w:val="restart"/>
            <w:tcBorders>
              <w:top w:val="single" w:sz="4" w:space="0" w:color="auto"/>
              <w:left w:val="single" w:sz="4" w:space="0" w:color="auto"/>
              <w:bottom w:val="single" w:sz="4" w:space="0" w:color="auto"/>
              <w:right w:val="single" w:sz="4" w:space="0" w:color="auto"/>
            </w:tcBorders>
          </w:tcPr>
          <w:p w14:paraId="519C547F"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5627E79" w14:textId="77777777" w:rsidR="00C428AB" w:rsidRPr="004718F5" w:rsidRDefault="00C428AB" w:rsidP="000422D1">
            <w:pPr>
              <w:pStyle w:val="TAC"/>
              <w:keepNext w:val="0"/>
              <w:keepLines w:val="0"/>
            </w:pPr>
            <w:r w:rsidRPr="004718F5">
              <w:t>FDD</w:t>
            </w:r>
          </w:p>
        </w:tc>
        <w:tc>
          <w:tcPr>
            <w:tcW w:w="1024" w:type="pct"/>
            <w:tcBorders>
              <w:top w:val="single" w:sz="4" w:space="0" w:color="auto"/>
              <w:left w:val="single" w:sz="4" w:space="0" w:color="auto"/>
              <w:bottom w:val="single" w:sz="4" w:space="0" w:color="auto"/>
              <w:right w:val="single" w:sz="4" w:space="0" w:color="auto"/>
            </w:tcBorders>
          </w:tcPr>
          <w:p w14:paraId="5E9AEF33" w14:textId="77777777" w:rsidR="00C428AB" w:rsidRPr="004718F5" w:rsidRDefault="00C428AB" w:rsidP="000422D1">
            <w:pPr>
              <w:pStyle w:val="TAC"/>
              <w:keepNext w:val="0"/>
              <w:keepLines w:val="0"/>
            </w:pPr>
          </w:p>
        </w:tc>
      </w:tr>
      <w:tr w:rsidR="00C428AB" w:rsidRPr="004718F5" w14:paraId="1DEC6EE7"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C4FDBA8" w14:textId="77777777" w:rsidR="00C428AB" w:rsidRPr="004718F5"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1EAAA95B" w14:textId="04E71AAE"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42FBC23" w14:textId="77777777" w:rsidR="00C428AB" w:rsidRPr="004718F5"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6514769" w14:textId="77777777" w:rsidR="00C428AB" w:rsidRPr="004718F5" w:rsidRDefault="00C428AB" w:rsidP="000422D1">
            <w:pPr>
              <w:pStyle w:val="TAC"/>
              <w:keepNext w:val="0"/>
              <w:keepLines w:val="0"/>
            </w:pPr>
            <w:r w:rsidRPr="004718F5">
              <w:t>TDD</w:t>
            </w:r>
          </w:p>
        </w:tc>
        <w:tc>
          <w:tcPr>
            <w:tcW w:w="1024" w:type="pct"/>
            <w:tcBorders>
              <w:top w:val="single" w:sz="4" w:space="0" w:color="auto"/>
              <w:left w:val="single" w:sz="4" w:space="0" w:color="auto"/>
              <w:bottom w:val="single" w:sz="4" w:space="0" w:color="auto"/>
              <w:right w:val="single" w:sz="4" w:space="0" w:color="auto"/>
            </w:tcBorders>
          </w:tcPr>
          <w:p w14:paraId="772D3F90" w14:textId="77777777" w:rsidR="00C428AB" w:rsidRPr="004718F5" w:rsidRDefault="00C428AB" w:rsidP="000422D1">
            <w:pPr>
              <w:pStyle w:val="TAC"/>
              <w:keepNext w:val="0"/>
              <w:keepLines w:val="0"/>
            </w:pPr>
          </w:p>
        </w:tc>
      </w:tr>
      <w:tr w:rsidR="00C428AB" w:rsidRPr="004718F5" w14:paraId="3647A260"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674380" w14:textId="77777777" w:rsidR="00C428AB" w:rsidRPr="004718F5" w:rsidRDefault="00C428AB" w:rsidP="000422D1">
            <w:pPr>
              <w:pStyle w:val="TAL"/>
              <w:keepNext w:val="0"/>
              <w:keepLines w:val="0"/>
            </w:pPr>
            <w:r w:rsidRPr="004718F5">
              <w:t>BWchannel</w:t>
            </w:r>
          </w:p>
        </w:tc>
        <w:tc>
          <w:tcPr>
            <w:tcW w:w="757" w:type="pct"/>
            <w:tcBorders>
              <w:top w:val="single" w:sz="4" w:space="0" w:color="auto"/>
              <w:left w:val="single" w:sz="4" w:space="0" w:color="auto"/>
              <w:bottom w:val="single" w:sz="4" w:space="0" w:color="auto"/>
              <w:right w:val="single" w:sz="4" w:space="0" w:color="auto"/>
            </w:tcBorders>
            <w:hideMark/>
          </w:tcPr>
          <w:p w14:paraId="1E954617" w14:textId="24F8EA81"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0" w:type="pct"/>
            <w:vMerge w:val="restart"/>
            <w:tcBorders>
              <w:top w:val="single" w:sz="4" w:space="0" w:color="auto"/>
              <w:left w:val="single" w:sz="4" w:space="0" w:color="auto"/>
              <w:bottom w:val="single" w:sz="4" w:space="0" w:color="auto"/>
              <w:right w:val="single" w:sz="4" w:space="0" w:color="auto"/>
            </w:tcBorders>
            <w:hideMark/>
          </w:tcPr>
          <w:p w14:paraId="5FAEA9DC" w14:textId="77777777" w:rsidR="00C428AB" w:rsidRPr="004718F5" w:rsidRDefault="00C428AB" w:rsidP="000422D1">
            <w:pPr>
              <w:pStyle w:val="TAC"/>
              <w:keepNext w:val="0"/>
              <w:keepLines w:val="0"/>
            </w:pPr>
            <w:r w:rsidRPr="004718F5">
              <w:t>MHz</w:t>
            </w:r>
          </w:p>
        </w:tc>
        <w:tc>
          <w:tcPr>
            <w:tcW w:w="1235" w:type="pct"/>
            <w:tcBorders>
              <w:top w:val="single" w:sz="4" w:space="0" w:color="auto"/>
              <w:left w:val="single" w:sz="4" w:space="0" w:color="auto"/>
              <w:bottom w:val="single" w:sz="4" w:space="0" w:color="auto"/>
              <w:right w:val="single" w:sz="4" w:space="0" w:color="auto"/>
            </w:tcBorders>
            <w:hideMark/>
          </w:tcPr>
          <w:p w14:paraId="4AB73E07" w14:textId="7D12D0A8" w:rsidR="00C428AB" w:rsidRPr="004718F5" w:rsidRDefault="00C428AB" w:rsidP="000422D1">
            <w:pPr>
              <w:pStyle w:val="TAC"/>
              <w:keepNext w:val="0"/>
              <w:keepLines w:val="0"/>
            </w:pPr>
            <w:r w:rsidRPr="004718F5">
              <w:t>10:</w:t>
            </w:r>
            <w:r w:rsidR="000422D1" w:rsidRPr="004718F5">
              <w:t xml:space="preserve"> </w:t>
            </w:r>
            <w:r w:rsidRPr="004718F5">
              <w:t>NRB,c</w:t>
            </w:r>
            <w:r w:rsidR="000422D1" w:rsidRPr="004718F5">
              <w:t xml:space="preserve"> </w:t>
            </w:r>
            <w:r w:rsidRPr="004718F5">
              <w:t>=</w:t>
            </w:r>
            <w:r w:rsidR="000422D1" w:rsidRPr="004718F5">
              <w:t xml:space="preserve"> </w:t>
            </w:r>
            <w:r w:rsidRPr="004718F5">
              <w:t>52</w:t>
            </w:r>
          </w:p>
        </w:tc>
        <w:tc>
          <w:tcPr>
            <w:tcW w:w="1024" w:type="pct"/>
            <w:tcBorders>
              <w:top w:val="single" w:sz="4" w:space="0" w:color="auto"/>
              <w:left w:val="single" w:sz="4" w:space="0" w:color="auto"/>
              <w:bottom w:val="single" w:sz="4" w:space="0" w:color="auto"/>
              <w:right w:val="single" w:sz="4" w:space="0" w:color="auto"/>
            </w:tcBorders>
          </w:tcPr>
          <w:p w14:paraId="72D37BF7" w14:textId="77777777" w:rsidR="00C428AB" w:rsidRPr="004718F5" w:rsidRDefault="00C428AB" w:rsidP="000422D1">
            <w:pPr>
              <w:pStyle w:val="TAC"/>
              <w:keepNext w:val="0"/>
              <w:keepLines w:val="0"/>
            </w:pPr>
          </w:p>
        </w:tc>
      </w:tr>
      <w:tr w:rsidR="00C428AB" w:rsidRPr="004718F5" w14:paraId="7ADBF5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52D0939" w14:textId="77777777" w:rsidR="00C428AB" w:rsidRPr="004718F5"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BC7D36E" w14:textId="26EA4491"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C070964" w14:textId="77777777" w:rsidR="00C428AB" w:rsidRPr="004718F5"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500006B" w14:textId="4958F8F8" w:rsidR="00C428AB" w:rsidRPr="004718F5" w:rsidRDefault="00C428AB" w:rsidP="000422D1">
            <w:pPr>
              <w:pStyle w:val="TAC"/>
              <w:keepNext w:val="0"/>
              <w:keepLines w:val="0"/>
            </w:pPr>
            <w:r w:rsidRPr="004718F5">
              <w:t>10:</w:t>
            </w:r>
            <w:r w:rsidR="000422D1" w:rsidRPr="004718F5">
              <w:t xml:space="preserve"> </w:t>
            </w:r>
            <w:r w:rsidRPr="004718F5">
              <w:t>NRB,c</w:t>
            </w:r>
            <w:r w:rsidR="000422D1" w:rsidRPr="004718F5">
              <w:t xml:space="preserve"> </w:t>
            </w:r>
            <w:r w:rsidRPr="004718F5">
              <w:t>=</w:t>
            </w:r>
            <w:r w:rsidR="000422D1" w:rsidRPr="004718F5">
              <w:t xml:space="preserve"> </w:t>
            </w:r>
            <w:r w:rsidRPr="004718F5">
              <w:t>52</w:t>
            </w:r>
          </w:p>
        </w:tc>
        <w:tc>
          <w:tcPr>
            <w:tcW w:w="1024" w:type="pct"/>
            <w:tcBorders>
              <w:top w:val="single" w:sz="4" w:space="0" w:color="auto"/>
              <w:left w:val="single" w:sz="4" w:space="0" w:color="auto"/>
              <w:bottom w:val="single" w:sz="4" w:space="0" w:color="auto"/>
              <w:right w:val="single" w:sz="4" w:space="0" w:color="auto"/>
            </w:tcBorders>
          </w:tcPr>
          <w:p w14:paraId="7C1CE075" w14:textId="77777777" w:rsidR="00C428AB" w:rsidRPr="004718F5" w:rsidRDefault="00C428AB" w:rsidP="000422D1">
            <w:pPr>
              <w:pStyle w:val="TAC"/>
              <w:keepNext w:val="0"/>
              <w:keepLines w:val="0"/>
            </w:pPr>
          </w:p>
        </w:tc>
      </w:tr>
      <w:tr w:rsidR="00C428AB" w:rsidRPr="004718F5" w14:paraId="2E0F840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36C830D" w14:textId="77777777" w:rsidR="00C428AB" w:rsidRPr="004718F5"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4EC7325" w14:textId="37C3225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E0A4217" w14:textId="77777777" w:rsidR="00C428AB" w:rsidRPr="004718F5"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3A961232" w14:textId="165ADAA0" w:rsidR="00C428AB" w:rsidRPr="004718F5" w:rsidRDefault="00C428AB" w:rsidP="000422D1">
            <w:pPr>
              <w:pStyle w:val="TAC"/>
              <w:keepNext w:val="0"/>
              <w:keepLines w:val="0"/>
            </w:pPr>
            <w:r w:rsidRPr="004718F5">
              <w:t>40:</w:t>
            </w:r>
            <w:r w:rsidR="000422D1" w:rsidRPr="004718F5">
              <w:t xml:space="preserve"> </w:t>
            </w:r>
            <w:r w:rsidRPr="004718F5">
              <w:t>NRB,c</w:t>
            </w:r>
            <w:r w:rsidR="000422D1" w:rsidRPr="004718F5">
              <w:t xml:space="preserve"> </w:t>
            </w:r>
            <w:r w:rsidRPr="004718F5">
              <w:t>=</w:t>
            </w:r>
            <w:r w:rsidR="000422D1" w:rsidRPr="004718F5">
              <w:t xml:space="preserve"> </w:t>
            </w:r>
            <w:r w:rsidRPr="004718F5">
              <w:t>106</w:t>
            </w:r>
            <w:r w:rsidR="000422D1" w:rsidRPr="004718F5">
              <w:t xml:space="preserve"> </w:t>
            </w:r>
          </w:p>
        </w:tc>
        <w:tc>
          <w:tcPr>
            <w:tcW w:w="1024" w:type="pct"/>
            <w:tcBorders>
              <w:top w:val="single" w:sz="4" w:space="0" w:color="auto"/>
              <w:left w:val="single" w:sz="4" w:space="0" w:color="auto"/>
              <w:bottom w:val="single" w:sz="4" w:space="0" w:color="auto"/>
              <w:right w:val="single" w:sz="4" w:space="0" w:color="auto"/>
            </w:tcBorders>
          </w:tcPr>
          <w:p w14:paraId="2A44D797" w14:textId="77777777" w:rsidR="00C428AB" w:rsidRPr="004718F5" w:rsidRDefault="00C428AB" w:rsidP="000422D1">
            <w:pPr>
              <w:pStyle w:val="TAC"/>
              <w:keepNext w:val="0"/>
              <w:keepLines w:val="0"/>
            </w:pPr>
          </w:p>
        </w:tc>
      </w:tr>
      <w:tr w:rsidR="00C428AB" w:rsidRPr="004718F5" w14:paraId="7EC49A7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24483DDC" w14:textId="52702591" w:rsidR="00C428AB" w:rsidRPr="004718F5" w:rsidRDefault="00C428AB" w:rsidP="000422D1">
            <w:pPr>
              <w:pStyle w:val="TAL"/>
              <w:keepNext w:val="0"/>
              <w:keepLines w:val="0"/>
            </w:pPr>
            <w:r w:rsidRPr="004718F5">
              <w:t>D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757" w:type="pct"/>
            <w:tcBorders>
              <w:top w:val="single" w:sz="4" w:space="0" w:color="auto"/>
              <w:left w:val="single" w:sz="4" w:space="0" w:color="auto"/>
              <w:bottom w:val="single" w:sz="4" w:space="0" w:color="auto"/>
              <w:right w:val="single" w:sz="4" w:space="0" w:color="auto"/>
            </w:tcBorders>
            <w:hideMark/>
          </w:tcPr>
          <w:p w14:paraId="0279E170" w14:textId="44CDCEBD"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0" w:type="pct"/>
            <w:tcBorders>
              <w:top w:val="single" w:sz="4" w:space="0" w:color="auto"/>
              <w:left w:val="single" w:sz="4" w:space="0" w:color="auto"/>
              <w:bottom w:val="single" w:sz="4" w:space="0" w:color="auto"/>
              <w:right w:val="single" w:sz="4" w:space="0" w:color="auto"/>
            </w:tcBorders>
          </w:tcPr>
          <w:p w14:paraId="18CA483A"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34197F1" w14:textId="77777777" w:rsidR="00C428AB" w:rsidRPr="004718F5" w:rsidRDefault="00C428AB" w:rsidP="000422D1">
            <w:pPr>
              <w:pStyle w:val="TAC"/>
              <w:keepNext w:val="0"/>
              <w:keepLines w:val="0"/>
            </w:pPr>
            <w:r w:rsidRPr="004718F5">
              <w:t>DLBWP.0.1</w:t>
            </w:r>
          </w:p>
        </w:tc>
        <w:tc>
          <w:tcPr>
            <w:tcW w:w="1024" w:type="pct"/>
            <w:tcBorders>
              <w:top w:val="single" w:sz="4" w:space="0" w:color="auto"/>
              <w:left w:val="single" w:sz="4" w:space="0" w:color="auto"/>
              <w:bottom w:val="single" w:sz="4" w:space="0" w:color="auto"/>
              <w:right w:val="single" w:sz="4" w:space="0" w:color="auto"/>
            </w:tcBorders>
          </w:tcPr>
          <w:p w14:paraId="266EABE1" w14:textId="77777777" w:rsidR="00C428AB" w:rsidRPr="004718F5" w:rsidRDefault="00C428AB" w:rsidP="000422D1">
            <w:pPr>
              <w:pStyle w:val="TAC"/>
              <w:keepNext w:val="0"/>
              <w:keepLines w:val="0"/>
            </w:pPr>
          </w:p>
        </w:tc>
      </w:tr>
      <w:tr w:rsidR="00C428AB" w:rsidRPr="004718F5" w14:paraId="3B1BF081"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766F596" w14:textId="0741F148" w:rsidR="00C428AB" w:rsidRPr="004718F5" w:rsidRDefault="00C428AB" w:rsidP="000422D1">
            <w:pPr>
              <w:pStyle w:val="TAL"/>
              <w:keepNext w:val="0"/>
              <w:keepLines w:val="0"/>
            </w:pPr>
            <w:r w:rsidRPr="004718F5">
              <w:t>D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757" w:type="pct"/>
            <w:tcBorders>
              <w:top w:val="single" w:sz="4" w:space="0" w:color="auto"/>
              <w:left w:val="single" w:sz="4" w:space="0" w:color="auto"/>
              <w:bottom w:val="single" w:sz="4" w:space="0" w:color="auto"/>
              <w:right w:val="single" w:sz="4" w:space="0" w:color="auto"/>
            </w:tcBorders>
            <w:hideMark/>
          </w:tcPr>
          <w:p w14:paraId="23E86F69" w14:textId="28AF5387"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0" w:type="pct"/>
            <w:tcBorders>
              <w:top w:val="single" w:sz="4" w:space="0" w:color="auto"/>
              <w:left w:val="single" w:sz="4" w:space="0" w:color="auto"/>
              <w:bottom w:val="single" w:sz="4" w:space="0" w:color="auto"/>
              <w:right w:val="single" w:sz="4" w:space="0" w:color="auto"/>
            </w:tcBorders>
          </w:tcPr>
          <w:p w14:paraId="2706C28C"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9623F90" w14:textId="77777777" w:rsidR="00C428AB" w:rsidRPr="004718F5" w:rsidRDefault="00C428AB" w:rsidP="000422D1">
            <w:pPr>
              <w:pStyle w:val="TAC"/>
              <w:keepNext w:val="0"/>
              <w:keepLines w:val="0"/>
            </w:pPr>
            <w:r w:rsidRPr="004718F5">
              <w:t>DLBWP.1.1</w:t>
            </w:r>
          </w:p>
        </w:tc>
        <w:tc>
          <w:tcPr>
            <w:tcW w:w="1024" w:type="pct"/>
            <w:tcBorders>
              <w:top w:val="single" w:sz="4" w:space="0" w:color="auto"/>
              <w:left w:val="single" w:sz="4" w:space="0" w:color="auto"/>
              <w:bottom w:val="single" w:sz="4" w:space="0" w:color="auto"/>
              <w:right w:val="single" w:sz="4" w:space="0" w:color="auto"/>
            </w:tcBorders>
          </w:tcPr>
          <w:p w14:paraId="592D54D2" w14:textId="77777777" w:rsidR="00C428AB" w:rsidRPr="004718F5" w:rsidRDefault="00C428AB" w:rsidP="000422D1">
            <w:pPr>
              <w:pStyle w:val="TAC"/>
              <w:keepNext w:val="0"/>
              <w:keepLines w:val="0"/>
            </w:pPr>
          </w:p>
        </w:tc>
      </w:tr>
      <w:tr w:rsidR="00C428AB" w:rsidRPr="004718F5" w14:paraId="5732F7D6"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39E65423" w14:textId="0B8EB1EE" w:rsidR="00C428AB" w:rsidRPr="004718F5" w:rsidRDefault="00C428AB" w:rsidP="000422D1">
            <w:pPr>
              <w:pStyle w:val="TAL"/>
              <w:keepNext w:val="0"/>
              <w:keepLines w:val="0"/>
            </w:pPr>
            <w:r w:rsidRPr="004718F5">
              <w:t>U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757" w:type="pct"/>
            <w:tcBorders>
              <w:top w:val="single" w:sz="4" w:space="0" w:color="auto"/>
              <w:left w:val="single" w:sz="4" w:space="0" w:color="auto"/>
              <w:bottom w:val="single" w:sz="4" w:space="0" w:color="auto"/>
              <w:right w:val="single" w:sz="4" w:space="0" w:color="auto"/>
            </w:tcBorders>
            <w:hideMark/>
          </w:tcPr>
          <w:p w14:paraId="5436A34C" w14:textId="0210994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0" w:type="pct"/>
            <w:tcBorders>
              <w:top w:val="single" w:sz="4" w:space="0" w:color="auto"/>
              <w:left w:val="single" w:sz="4" w:space="0" w:color="auto"/>
              <w:bottom w:val="single" w:sz="4" w:space="0" w:color="auto"/>
              <w:right w:val="single" w:sz="4" w:space="0" w:color="auto"/>
            </w:tcBorders>
          </w:tcPr>
          <w:p w14:paraId="4F23799E"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EFD8887" w14:textId="77777777" w:rsidR="00C428AB" w:rsidRPr="004718F5" w:rsidRDefault="00C428AB" w:rsidP="000422D1">
            <w:pPr>
              <w:pStyle w:val="TAC"/>
              <w:keepNext w:val="0"/>
              <w:keepLines w:val="0"/>
            </w:pPr>
            <w:r w:rsidRPr="004718F5">
              <w:t>ULBWP.0.1</w:t>
            </w:r>
          </w:p>
        </w:tc>
        <w:tc>
          <w:tcPr>
            <w:tcW w:w="1024" w:type="pct"/>
            <w:tcBorders>
              <w:top w:val="single" w:sz="4" w:space="0" w:color="auto"/>
              <w:left w:val="single" w:sz="4" w:space="0" w:color="auto"/>
              <w:bottom w:val="single" w:sz="4" w:space="0" w:color="auto"/>
              <w:right w:val="single" w:sz="4" w:space="0" w:color="auto"/>
            </w:tcBorders>
          </w:tcPr>
          <w:p w14:paraId="7F6B6C9E" w14:textId="77777777" w:rsidR="00C428AB" w:rsidRPr="004718F5" w:rsidRDefault="00C428AB" w:rsidP="000422D1">
            <w:pPr>
              <w:pStyle w:val="TAC"/>
              <w:keepNext w:val="0"/>
              <w:keepLines w:val="0"/>
            </w:pPr>
          </w:p>
        </w:tc>
      </w:tr>
      <w:tr w:rsidR="00C428AB" w:rsidRPr="004718F5" w14:paraId="446D984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95AB21E" w14:textId="3193891F" w:rsidR="00C428AB" w:rsidRPr="004718F5" w:rsidRDefault="00C428AB" w:rsidP="000422D1">
            <w:pPr>
              <w:pStyle w:val="TAL"/>
              <w:keepNext w:val="0"/>
              <w:keepLines w:val="0"/>
            </w:pPr>
            <w:r w:rsidRPr="004718F5">
              <w:t>U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757" w:type="pct"/>
            <w:tcBorders>
              <w:top w:val="single" w:sz="4" w:space="0" w:color="auto"/>
              <w:left w:val="single" w:sz="4" w:space="0" w:color="auto"/>
              <w:bottom w:val="single" w:sz="4" w:space="0" w:color="auto"/>
              <w:right w:val="single" w:sz="4" w:space="0" w:color="auto"/>
            </w:tcBorders>
            <w:hideMark/>
          </w:tcPr>
          <w:p w14:paraId="07701FE3" w14:textId="50AE71C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0" w:type="pct"/>
            <w:tcBorders>
              <w:top w:val="single" w:sz="4" w:space="0" w:color="auto"/>
              <w:left w:val="single" w:sz="4" w:space="0" w:color="auto"/>
              <w:bottom w:val="single" w:sz="4" w:space="0" w:color="auto"/>
              <w:right w:val="single" w:sz="4" w:space="0" w:color="auto"/>
            </w:tcBorders>
          </w:tcPr>
          <w:p w14:paraId="73840C05"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BCE23BD" w14:textId="77777777" w:rsidR="00C428AB" w:rsidRPr="004718F5" w:rsidRDefault="00C428AB" w:rsidP="000422D1">
            <w:pPr>
              <w:pStyle w:val="TAC"/>
              <w:keepNext w:val="0"/>
              <w:keepLines w:val="0"/>
            </w:pPr>
            <w:r w:rsidRPr="004718F5">
              <w:t>ULBWP.1.1</w:t>
            </w:r>
          </w:p>
        </w:tc>
        <w:tc>
          <w:tcPr>
            <w:tcW w:w="1024" w:type="pct"/>
            <w:tcBorders>
              <w:top w:val="single" w:sz="4" w:space="0" w:color="auto"/>
              <w:left w:val="single" w:sz="4" w:space="0" w:color="auto"/>
              <w:bottom w:val="single" w:sz="4" w:space="0" w:color="auto"/>
              <w:right w:val="single" w:sz="4" w:space="0" w:color="auto"/>
            </w:tcBorders>
          </w:tcPr>
          <w:p w14:paraId="1E3DD052" w14:textId="77777777" w:rsidR="00C428AB" w:rsidRPr="004718F5" w:rsidRDefault="00C428AB" w:rsidP="000422D1">
            <w:pPr>
              <w:pStyle w:val="TAC"/>
              <w:keepNext w:val="0"/>
              <w:keepLines w:val="0"/>
            </w:pPr>
          </w:p>
        </w:tc>
      </w:tr>
      <w:tr w:rsidR="00C428AB" w:rsidRPr="004718F5" w14:paraId="0CD1D47C"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3B77C85D" w14:textId="26F5851D" w:rsidR="00C428AB" w:rsidRPr="004718F5" w:rsidRDefault="00C428AB" w:rsidP="00805949">
            <w:pPr>
              <w:pStyle w:val="TAL"/>
            </w:pPr>
            <w:r w:rsidRPr="004718F5">
              <w:lastRenderedPageBreak/>
              <w:t>TDD</w:t>
            </w:r>
            <w:r w:rsidR="000422D1" w:rsidRPr="004718F5">
              <w:t xml:space="preserve"> </w:t>
            </w:r>
            <w:r w:rsidRPr="004718F5">
              <w:t>Configuration</w:t>
            </w:r>
          </w:p>
        </w:tc>
        <w:tc>
          <w:tcPr>
            <w:tcW w:w="757" w:type="pct"/>
            <w:tcBorders>
              <w:top w:val="single" w:sz="4" w:space="0" w:color="auto"/>
              <w:left w:val="single" w:sz="4" w:space="0" w:color="auto"/>
              <w:bottom w:val="single" w:sz="4" w:space="0" w:color="auto"/>
              <w:right w:val="single" w:sz="4" w:space="0" w:color="auto"/>
            </w:tcBorders>
            <w:hideMark/>
          </w:tcPr>
          <w:p w14:paraId="7D4E7930" w14:textId="30DD003C" w:rsidR="00C428AB" w:rsidRPr="004718F5" w:rsidRDefault="00C428AB" w:rsidP="00805949">
            <w:pPr>
              <w:pStyle w:val="TAL"/>
            </w:pPr>
            <w:r w:rsidRPr="004718F5">
              <w:t>Config</w:t>
            </w:r>
            <w:r w:rsidR="000422D1" w:rsidRPr="004718F5">
              <w:t xml:space="preserve"> </w:t>
            </w:r>
            <w:r w:rsidRPr="004718F5">
              <w:t>1,</w:t>
            </w:r>
            <w:r w:rsidR="000422D1" w:rsidRPr="004718F5">
              <w:t xml:space="preserve"> </w:t>
            </w:r>
            <w:r w:rsidRPr="004718F5">
              <w:t>4</w:t>
            </w:r>
          </w:p>
        </w:tc>
        <w:tc>
          <w:tcPr>
            <w:tcW w:w="700" w:type="pct"/>
            <w:vMerge w:val="restart"/>
            <w:tcBorders>
              <w:top w:val="single" w:sz="4" w:space="0" w:color="auto"/>
              <w:left w:val="single" w:sz="4" w:space="0" w:color="auto"/>
              <w:bottom w:val="single" w:sz="4" w:space="0" w:color="auto"/>
              <w:right w:val="single" w:sz="4" w:space="0" w:color="auto"/>
            </w:tcBorders>
          </w:tcPr>
          <w:p w14:paraId="468C2BBC" w14:textId="77777777" w:rsidR="00C428AB" w:rsidRPr="004718F5" w:rsidRDefault="00C428AB" w:rsidP="00805949">
            <w:pPr>
              <w:pStyle w:val="TAC"/>
            </w:pPr>
          </w:p>
        </w:tc>
        <w:tc>
          <w:tcPr>
            <w:tcW w:w="1235" w:type="pct"/>
            <w:tcBorders>
              <w:top w:val="single" w:sz="4" w:space="0" w:color="auto"/>
              <w:left w:val="single" w:sz="4" w:space="0" w:color="auto"/>
              <w:bottom w:val="single" w:sz="4" w:space="0" w:color="auto"/>
              <w:right w:val="single" w:sz="4" w:space="0" w:color="auto"/>
            </w:tcBorders>
            <w:hideMark/>
          </w:tcPr>
          <w:p w14:paraId="0A76AA89" w14:textId="375DD00F" w:rsidR="00C428AB" w:rsidRPr="004718F5" w:rsidRDefault="00C428AB" w:rsidP="00805949">
            <w:pPr>
              <w:pStyle w:val="TAC"/>
            </w:pPr>
            <w:r w:rsidRPr="004718F5">
              <w:t>Not</w:t>
            </w:r>
            <w:r w:rsidR="000422D1" w:rsidRPr="004718F5">
              <w:t xml:space="preserve"> </w:t>
            </w:r>
            <w:r w:rsidRPr="004718F5">
              <w:t>Applicable</w:t>
            </w:r>
          </w:p>
        </w:tc>
        <w:tc>
          <w:tcPr>
            <w:tcW w:w="1024" w:type="pct"/>
            <w:tcBorders>
              <w:top w:val="single" w:sz="4" w:space="0" w:color="auto"/>
              <w:left w:val="single" w:sz="4" w:space="0" w:color="auto"/>
              <w:bottom w:val="single" w:sz="4" w:space="0" w:color="auto"/>
              <w:right w:val="single" w:sz="4" w:space="0" w:color="auto"/>
            </w:tcBorders>
          </w:tcPr>
          <w:p w14:paraId="0578F814" w14:textId="77777777" w:rsidR="00C428AB" w:rsidRPr="004718F5" w:rsidRDefault="00C428AB" w:rsidP="00805949">
            <w:pPr>
              <w:pStyle w:val="TAC"/>
            </w:pPr>
          </w:p>
        </w:tc>
      </w:tr>
      <w:tr w:rsidR="00C428AB" w:rsidRPr="004718F5" w14:paraId="1E49C8E2"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8D15BE1" w14:textId="77777777" w:rsidR="00C428AB" w:rsidRPr="004718F5"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2BEC7D7" w14:textId="42AB27CC" w:rsidR="00C428AB" w:rsidRPr="004718F5" w:rsidRDefault="00C428AB" w:rsidP="00805949">
            <w:pPr>
              <w:pStyle w:val="TAL"/>
            </w:pPr>
            <w:r w:rsidRPr="004718F5">
              <w:t>Config</w:t>
            </w:r>
            <w:r w:rsidR="000422D1" w:rsidRPr="004718F5">
              <w:t xml:space="preserve"> </w:t>
            </w:r>
            <w:r w:rsidRPr="004718F5">
              <w:t>2,</w:t>
            </w:r>
            <w:r w:rsidR="000422D1" w:rsidRPr="004718F5">
              <w:t xml:space="preserve"> </w:t>
            </w:r>
            <w:r w:rsidRPr="004718F5">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055BAC" w14:textId="77777777" w:rsidR="00C428AB" w:rsidRPr="004718F5"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49AA3C8" w14:textId="77777777" w:rsidR="00C428AB" w:rsidRPr="004718F5" w:rsidRDefault="00C428AB" w:rsidP="00805949">
            <w:pPr>
              <w:pStyle w:val="TAC"/>
            </w:pPr>
            <w:r w:rsidRPr="004718F5">
              <w:t>TDDConf.1.1</w:t>
            </w:r>
          </w:p>
        </w:tc>
        <w:tc>
          <w:tcPr>
            <w:tcW w:w="1024" w:type="pct"/>
            <w:tcBorders>
              <w:top w:val="single" w:sz="4" w:space="0" w:color="auto"/>
              <w:left w:val="single" w:sz="4" w:space="0" w:color="auto"/>
              <w:bottom w:val="single" w:sz="4" w:space="0" w:color="auto"/>
              <w:right w:val="single" w:sz="4" w:space="0" w:color="auto"/>
            </w:tcBorders>
          </w:tcPr>
          <w:p w14:paraId="1B8A28BE" w14:textId="77777777" w:rsidR="00C428AB" w:rsidRPr="004718F5" w:rsidRDefault="00C428AB" w:rsidP="00805949">
            <w:pPr>
              <w:pStyle w:val="TAC"/>
            </w:pPr>
          </w:p>
        </w:tc>
      </w:tr>
      <w:tr w:rsidR="00C428AB" w:rsidRPr="004718F5" w14:paraId="1039D2C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0FAC4100" w14:textId="77777777" w:rsidR="00C428AB" w:rsidRPr="004718F5"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E4647A2" w14:textId="1FF81B66" w:rsidR="00C428AB" w:rsidRPr="004718F5" w:rsidRDefault="00C428AB" w:rsidP="00805949">
            <w:pPr>
              <w:pStyle w:val="TAL"/>
            </w:pPr>
            <w:r w:rsidRPr="004718F5">
              <w:t>Config</w:t>
            </w:r>
            <w:r w:rsidR="000422D1" w:rsidRPr="004718F5">
              <w:t xml:space="preserve"> </w:t>
            </w:r>
            <w:r w:rsidRPr="004718F5">
              <w:t>3,</w:t>
            </w:r>
            <w:r w:rsidR="000422D1" w:rsidRPr="004718F5">
              <w:t xml:space="preserve"> </w:t>
            </w:r>
            <w:r w:rsidRPr="004718F5">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4936F941" w14:textId="77777777" w:rsidR="00C428AB" w:rsidRPr="004718F5"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D04FF90" w14:textId="77777777" w:rsidR="00C428AB" w:rsidRPr="004718F5" w:rsidRDefault="00C428AB" w:rsidP="00805949">
            <w:pPr>
              <w:pStyle w:val="TAC"/>
            </w:pPr>
            <w:r w:rsidRPr="004718F5">
              <w:t>TDDConf.2.1</w:t>
            </w:r>
          </w:p>
        </w:tc>
        <w:tc>
          <w:tcPr>
            <w:tcW w:w="1024" w:type="pct"/>
            <w:tcBorders>
              <w:top w:val="single" w:sz="4" w:space="0" w:color="auto"/>
              <w:left w:val="single" w:sz="4" w:space="0" w:color="auto"/>
              <w:bottom w:val="single" w:sz="4" w:space="0" w:color="auto"/>
              <w:right w:val="single" w:sz="4" w:space="0" w:color="auto"/>
            </w:tcBorders>
          </w:tcPr>
          <w:p w14:paraId="23CD260F" w14:textId="77777777" w:rsidR="00C428AB" w:rsidRPr="004718F5" w:rsidRDefault="00C428AB" w:rsidP="00805949">
            <w:pPr>
              <w:pStyle w:val="TAC"/>
            </w:pPr>
          </w:p>
        </w:tc>
      </w:tr>
      <w:tr w:rsidR="00C428AB" w:rsidRPr="004718F5" w14:paraId="32A5F406"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55736FE" w14:textId="6F8D127D" w:rsidR="00C428AB" w:rsidRPr="004718F5" w:rsidRDefault="00C428AB" w:rsidP="000422D1">
            <w:pPr>
              <w:pStyle w:val="TAL"/>
              <w:keepNext w:val="0"/>
              <w:keepLines w:val="0"/>
            </w:pPr>
            <w:r w:rsidRPr="004718F5">
              <w:t>CORESET</w:t>
            </w:r>
            <w:r w:rsidR="000422D1" w:rsidRPr="004718F5">
              <w:t xml:space="preserve"> </w:t>
            </w:r>
            <w:r w:rsidRPr="004718F5">
              <w:t>Reference</w:t>
            </w:r>
            <w:r w:rsidR="000422D1" w:rsidRPr="004718F5">
              <w:t xml:space="preserve"> </w:t>
            </w:r>
            <w:r w:rsidRPr="004718F5">
              <w:t>Channel</w:t>
            </w:r>
          </w:p>
        </w:tc>
        <w:tc>
          <w:tcPr>
            <w:tcW w:w="757" w:type="pct"/>
            <w:tcBorders>
              <w:top w:val="single" w:sz="4" w:space="0" w:color="auto"/>
              <w:left w:val="single" w:sz="4" w:space="0" w:color="auto"/>
              <w:bottom w:val="single" w:sz="4" w:space="0" w:color="auto"/>
              <w:right w:val="single" w:sz="4" w:space="0" w:color="auto"/>
            </w:tcBorders>
            <w:hideMark/>
          </w:tcPr>
          <w:p w14:paraId="4DE571EF" w14:textId="11BF403C"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0" w:type="pct"/>
            <w:vMerge w:val="restart"/>
            <w:tcBorders>
              <w:top w:val="single" w:sz="4" w:space="0" w:color="auto"/>
              <w:left w:val="single" w:sz="4" w:space="0" w:color="auto"/>
              <w:bottom w:val="single" w:sz="4" w:space="0" w:color="auto"/>
              <w:right w:val="single" w:sz="4" w:space="0" w:color="auto"/>
            </w:tcBorders>
          </w:tcPr>
          <w:p w14:paraId="7650B87C" w14:textId="77777777" w:rsidR="00C428AB" w:rsidRPr="004718F5"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C26503" w14:textId="0AE18507" w:rsidR="00C428AB" w:rsidRPr="004718F5" w:rsidRDefault="00C428AB" w:rsidP="000422D1">
            <w:pPr>
              <w:pStyle w:val="TAC"/>
              <w:keepNext w:val="0"/>
              <w:keepLines w:val="0"/>
            </w:pPr>
            <w:r w:rsidRPr="004718F5">
              <w:t>CR.1.1</w:t>
            </w:r>
            <w:r w:rsidR="000422D1" w:rsidRPr="004718F5">
              <w:t xml:space="preserve"> </w:t>
            </w:r>
            <w:r w:rsidRPr="004718F5">
              <w:t>FDD</w:t>
            </w:r>
          </w:p>
        </w:tc>
        <w:tc>
          <w:tcPr>
            <w:tcW w:w="1024" w:type="pct"/>
            <w:tcBorders>
              <w:top w:val="single" w:sz="4" w:space="0" w:color="auto"/>
              <w:left w:val="single" w:sz="4" w:space="0" w:color="auto"/>
              <w:bottom w:val="single" w:sz="4" w:space="0" w:color="auto"/>
              <w:right w:val="single" w:sz="4" w:space="0" w:color="auto"/>
            </w:tcBorders>
          </w:tcPr>
          <w:p w14:paraId="69A9D038" w14:textId="77777777" w:rsidR="00C428AB" w:rsidRPr="004718F5" w:rsidRDefault="00C428AB" w:rsidP="000422D1">
            <w:pPr>
              <w:pStyle w:val="TAC"/>
              <w:keepNext w:val="0"/>
              <w:keepLines w:val="0"/>
            </w:pPr>
          </w:p>
        </w:tc>
      </w:tr>
      <w:tr w:rsidR="00C428AB" w:rsidRPr="004718F5" w14:paraId="33E47FD5"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238F5170" w14:textId="77777777" w:rsidR="00C428AB" w:rsidRPr="004718F5"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C340590" w14:textId="019E0279"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2C630EB" w14:textId="77777777" w:rsidR="00C428AB" w:rsidRPr="004718F5"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84F656A" w14:textId="71E0395C" w:rsidR="00C428AB" w:rsidRPr="004718F5" w:rsidRDefault="00C428AB" w:rsidP="000422D1">
            <w:pPr>
              <w:pStyle w:val="TAC"/>
              <w:keepNext w:val="0"/>
              <w:keepLines w:val="0"/>
            </w:pPr>
            <w:r w:rsidRPr="004718F5">
              <w:t>CR.1.1</w:t>
            </w:r>
            <w:r w:rsidR="000422D1" w:rsidRPr="004718F5">
              <w:t xml:space="preserve"> </w:t>
            </w:r>
            <w:r w:rsidRPr="004718F5">
              <w:t>TDD</w:t>
            </w:r>
          </w:p>
        </w:tc>
        <w:tc>
          <w:tcPr>
            <w:tcW w:w="1024" w:type="pct"/>
            <w:tcBorders>
              <w:top w:val="single" w:sz="4" w:space="0" w:color="auto"/>
              <w:left w:val="single" w:sz="4" w:space="0" w:color="auto"/>
              <w:bottom w:val="single" w:sz="4" w:space="0" w:color="auto"/>
              <w:right w:val="single" w:sz="4" w:space="0" w:color="auto"/>
            </w:tcBorders>
          </w:tcPr>
          <w:p w14:paraId="68F25645" w14:textId="77777777" w:rsidR="00C428AB" w:rsidRPr="004718F5" w:rsidRDefault="00C428AB" w:rsidP="000422D1">
            <w:pPr>
              <w:pStyle w:val="TAC"/>
              <w:keepNext w:val="0"/>
              <w:keepLines w:val="0"/>
            </w:pPr>
          </w:p>
        </w:tc>
      </w:tr>
      <w:tr w:rsidR="00C428AB" w:rsidRPr="004718F5" w14:paraId="338F0EB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008D2B6" w14:textId="77777777" w:rsidR="00C428AB" w:rsidRPr="004718F5"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D888322" w14:textId="2917DC0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91B823A" w14:textId="77777777" w:rsidR="00C428AB" w:rsidRPr="004718F5"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F5F9A7F" w14:textId="6E74A89F" w:rsidR="00C428AB" w:rsidRPr="004718F5" w:rsidRDefault="00C428AB" w:rsidP="000422D1">
            <w:pPr>
              <w:pStyle w:val="TAC"/>
              <w:keepNext w:val="0"/>
              <w:keepLines w:val="0"/>
            </w:pPr>
            <w:r w:rsidRPr="004718F5">
              <w:t>CR.2.1</w:t>
            </w:r>
            <w:r w:rsidR="000422D1" w:rsidRPr="004718F5">
              <w:t xml:space="preserve"> </w:t>
            </w:r>
            <w:r w:rsidRPr="004718F5">
              <w:t>TDD</w:t>
            </w:r>
          </w:p>
        </w:tc>
        <w:tc>
          <w:tcPr>
            <w:tcW w:w="1024" w:type="pct"/>
            <w:tcBorders>
              <w:top w:val="single" w:sz="4" w:space="0" w:color="auto"/>
              <w:left w:val="single" w:sz="4" w:space="0" w:color="auto"/>
              <w:bottom w:val="single" w:sz="4" w:space="0" w:color="auto"/>
              <w:right w:val="single" w:sz="4" w:space="0" w:color="auto"/>
            </w:tcBorders>
          </w:tcPr>
          <w:p w14:paraId="11B6F985" w14:textId="77777777" w:rsidR="00C428AB" w:rsidRPr="004718F5" w:rsidRDefault="00C428AB" w:rsidP="000422D1">
            <w:pPr>
              <w:pStyle w:val="TAC"/>
              <w:keepNext w:val="0"/>
              <w:keepLines w:val="0"/>
            </w:pPr>
          </w:p>
        </w:tc>
      </w:tr>
      <w:tr w:rsidR="00DF0C46" w:rsidRPr="004718F5" w14:paraId="03CBB76D" w14:textId="77777777" w:rsidTr="004718F5">
        <w:trPr>
          <w:jc w:val="center"/>
        </w:trPr>
        <w:tc>
          <w:tcPr>
            <w:tcW w:w="1285" w:type="pct"/>
            <w:gridSpan w:val="2"/>
            <w:tcBorders>
              <w:top w:val="single" w:sz="4" w:space="0" w:color="auto"/>
              <w:left w:val="single" w:sz="4" w:space="0" w:color="auto"/>
              <w:bottom w:val="nil"/>
              <w:right w:val="single" w:sz="4" w:space="0" w:color="auto"/>
            </w:tcBorders>
          </w:tcPr>
          <w:p w14:paraId="7FB24DC2" w14:textId="0C35FEF5" w:rsidR="00DF0C46" w:rsidRPr="004718F5" w:rsidRDefault="00DF0C46" w:rsidP="00DF0C46">
            <w:pPr>
              <w:overflowPunct/>
              <w:autoSpaceDE/>
              <w:autoSpaceDN/>
              <w:adjustRightInd/>
              <w:spacing w:after="0"/>
              <w:jc w:val="both"/>
              <w:rPr>
                <w:rFonts w:ascii="Arial" w:eastAsiaTheme="minorEastAsia" w:hAnsi="Arial"/>
                <w:sz w:val="18"/>
                <w:lang w:eastAsia="ja-JP"/>
              </w:rPr>
            </w:pPr>
            <w:r w:rsidRPr="004718F5">
              <w:rPr>
                <w:rFonts w:ascii="Arial" w:eastAsiaTheme="minorEastAsia" w:hAnsi="Arial"/>
                <w:sz w:val="18"/>
                <w:lang w:eastAsia="ja-JP"/>
              </w:rPr>
              <w:t>#Dedicated CORESET</w:t>
            </w:r>
          </w:p>
          <w:p w14:paraId="2FA042AD" w14:textId="765DFEA3" w:rsidR="00DF0C46" w:rsidRPr="004718F5" w:rsidRDefault="00DF0C46" w:rsidP="00DF0C46">
            <w:pPr>
              <w:overflowPunct/>
              <w:autoSpaceDE/>
              <w:autoSpaceDN/>
              <w:adjustRightInd/>
              <w:spacing w:after="0"/>
              <w:rPr>
                <w:rFonts w:ascii="Arial" w:hAnsi="Arial"/>
                <w:sz w:val="18"/>
              </w:rPr>
            </w:pPr>
            <w:r w:rsidRPr="004718F5">
              <w:rPr>
                <w:rFonts w:ascii="Arial" w:eastAsiaTheme="minorEastAsia" w:hAnsi="Arial"/>
                <w:sz w:val="18"/>
                <w:lang w:eastAsia="ja-JP"/>
              </w:rPr>
              <w:t>Reference Channel</w:t>
            </w:r>
          </w:p>
        </w:tc>
        <w:tc>
          <w:tcPr>
            <w:tcW w:w="757" w:type="pct"/>
            <w:tcBorders>
              <w:top w:val="single" w:sz="4" w:space="0" w:color="auto"/>
              <w:left w:val="single" w:sz="4" w:space="0" w:color="auto"/>
              <w:bottom w:val="single" w:sz="4" w:space="0" w:color="auto"/>
              <w:right w:val="single" w:sz="4" w:space="0" w:color="auto"/>
            </w:tcBorders>
          </w:tcPr>
          <w:p w14:paraId="322ABEAA" w14:textId="0EFEBA77" w:rsidR="00DF0C46" w:rsidRPr="004718F5" w:rsidRDefault="00DF0C46" w:rsidP="00DF0C46">
            <w:pPr>
              <w:pStyle w:val="TAL"/>
              <w:keepNext w:val="0"/>
              <w:keepLines w:val="0"/>
            </w:pPr>
            <w:r w:rsidRPr="004718F5">
              <w:rPr>
                <w:rFonts w:eastAsiaTheme="minorEastAsia"/>
                <w:lang w:eastAsia="ja-JP"/>
              </w:rPr>
              <w:t>Config 1, 4</w:t>
            </w:r>
          </w:p>
        </w:tc>
        <w:tc>
          <w:tcPr>
            <w:tcW w:w="700" w:type="pct"/>
            <w:tcBorders>
              <w:top w:val="single" w:sz="4" w:space="0" w:color="auto"/>
              <w:left w:val="single" w:sz="4" w:space="0" w:color="auto"/>
              <w:bottom w:val="nil"/>
              <w:right w:val="single" w:sz="4" w:space="0" w:color="auto"/>
            </w:tcBorders>
          </w:tcPr>
          <w:p w14:paraId="2CE1551A"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5B8A9C03" w14:textId="5D441576" w:rsidR="00DF0C46" w:rsidRPr="004718F5" w:rsidRDefault="00DF0C46" w:rsidP="00DF0C46">
            <w:pPr>
              <w:pStyle w:val="TAC"/>
              <w:keepNext w:val="0"/>
              <w:keepLines w:val="0"/>
            </w:pPr>
            <w:r w:rsidRPr="004718F5">
              <w:rPr>
                <w:rFonts w:eastAsiaTheme="minorEastAsia"/>
                <w:lang w:eastAsia="ja-JP"/>
              </w:rPr>
              <w:t>CCR.1.1 FDD</w:t>
            </w:r>
          </w:p>
        </w:tc>
        <w:tc>
          <w:tcPr>
            <w:tcW w:w="1024" w:type="pct"/>
            <w:tcBorders>
              <w:top w:val="single" w:sz="4" w:space="0" w:color="auto"/>
              <w:left w:val="single" w:sz="4" w:space="0" w:color="auto"/>
              <w:bottom w:val="single" w:sz="4" w:space="0" w:color="auto"/>
              <w:right w:val="single" w:sz="4" w:space="0" w:color="auto"/>
            </w:tcBorders>
          </w:tcPr>
          <w:p w14:paraId="6F90098F" w14:textId="77777777" w:rsidR="00DF0C46" w:rsidRPr="004718F5" w:rsidRDefault="00DF0C46" w:rsidP="00DF0C46">
            <w:pPr>
              <w:pStyle w:val="TAC"/>
              <w:keepNext w:val="0"/>
              <w:keepLines w:val="0"/>
            </w:pPr>
          </w:p>
        </w:tc>
      </w:tr>
      <w:tr w:rsidR="00DF0C46" w:rsidRPr="004718F5" w14:paraId="2AA5A6DE" w14:textId="77777777" w:rsidTr="00DF0C46">
        <w:trPr>
          <w:jc w:val="center"/>
        </w:trPr>
        <w:tc>
          <w:tcPr>
            <w:tcW w:w="1285" w:type="pct"/>
            <w:gridSpan w:val="2"/>
            <w:tcBorders>
              <w:top w:val="nil"/>
              <w:left w:val="single" w:sz="4" w:space="0" w:color="auto"/>
              <w:bottom w:val="nil"/>
              <w:right w:val="single" w:sz="4" w:space="0" w:color="auto"/>
            </w:tcBorders>
            <w:vAlign w:val="center"/>
          </w:tcPr>
          <w:p w14:paraId="47D40DEC"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2D26F033" w14:textId="17F82C7B" w:rsidR="00DF0C46" w:rsidRPr="004718F5" w:rsidRDefault="00DF0C46" w:rsidP="00DF0C46">
            <w:pPr>
              <w:pStyle w:val="TAL"/>
              <w:keepNext w:val="0"/>
              <w:keepLines w:val="0"/>
            </w:pPr>
            <w:r w:rsidRPr="004718F5">
              <w:rPr>
                <w:rFonts w:eastAsiaTheme="minorEastAsia"/>
                <w:lang w:eastAsia="ja-JP"/>
              </w:rPr>
              <w:t>Config 2, 5</w:t>
            </w:r>
          </w:p>
        </w:tc>
        <w:tc>
          <w:tcPr>
            <w:tcW w:w="700" w:type="pct"/>
            <w:tcBorders>
              <w:top w:val="nil"/>
              <w:left w:val="single" w:sz="4" w:space="0" w:color="auto"/>
              <w:bottom w:val="nil"/>
              <w:right w:val="single" w:sz="4" w:space="0" w:color="auto"/>
            </w:tcBorders>
            <w:vAlign w:val="center"/>
          </w:tcPr>
          <w:p w14:paraId="49D9A9B8"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3E50E5D7" w14:textId="26CF31A4" w:rsidR="00DF0C46" w:rsidRPr="004718F5" w:rsidRDefault="00DF0C46" w:rsidP="00DF0C46">
            <w:pPr>
              <w:pStyle w:val="TAC"/>
              <w:keepNext w:val="0"/>
              <w:keepLines w:val="0"/>
            </w:pPr>
            <w:r w:rsidRPr="004718F5">
              <w:rPr>
                <w:rFonts w:eastAsiaTheme="minorEastAsia"/>
                <w:lang w:eastAsia="ja-JP"/>
              </w:rPr>
              <w:t>CCR.1.1 TDD</w:t>
            </w:r>
          </w:p>
        </w:tc>
        <w:tc>
          <w:tcPr>
            <w:tcW w:w="1024" w:type="pct"/>
            <w:tcBorders>
              <w:top w:val="single" w:sz="4" w:space="0" w:color="auto"/>
              <w:left w:val="single" w:sz="4" w:space="0" w:color="auto"/>
              <w:bottom w:val="single" w:sz="4" w:space="0" w:color="auto"/>
              <w:right w:val="single" w:sz="4" w:space="0" w:color="auto"/>
            </w:tcBorders>
          </w:tcPr>
          <w:p w14:paraId="408E3575" w14:textId="77777777" w:rsidR="00DF0C46" w:rsidRPr="004718F5" w:rsidRDefault="00DF0C46" w:rsidP="00DF0C46">
            <w:pPr>
              <w:pStyle w:val="TAC"/>
              <w:keepNext w:val="0"/>
              <w:keepLines w:val="0"/>
            </w:pPr>
          </w:p>
        </w:tc>
      </w:tr>
      <w:tr w:rsidR="00DF0C46" w:rsidRPr="004718F5" w14:paraId="52D12830" w14:textId="77777777" w:rsidTr="00DF0C46">
        <w:trPr>
          <w:jc w:val="center"/>
        </w:trPr>
        <w:tc>
          <w:tcPr>
            <w:tcW w:w="1285" w:type="pct"/>
            <w:gridSpan w:val="2"/>
            <w:tcBorders>
              <w:top w:val="nil"/>
              <w:left w:val="single" w:sz="4" w:space="0" w:color="auto"/>
              <w:bottom w:val="single" w:sz="4" w:space="0" w:color="auto"/>
              <w:right w:val="single" w:sz="4" w:space="0" w:color="auto"/>
            </w:tcBorders>
            <w:vAlign w:val="center"/>
          </w:tcPr>
          <w:p w14:paraId="25B542A9"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35CB0FC8" w14:textId="75B03AF0" w:rsidR="00DF0C46" w:rsidRPr="004718F5" w:rsidRDefault="00DF0C46" w:rsidP="00DF0C46">
            <w:pPr>
              <w:pStyle w:val="TAL"/>
              <w:keepNext w:val="0"/>
              <w:keepLines w:val="0"/>
            </w:pPr>
            <w:r w:rsidRPr="004718F5">
              <w:rPr>
                <w:rFonts w:eastAsiaTheme="minorEastAsia"/>
                <w:lang w:eastAsia="ja-JP"/>
              </w:rPr>
              <w:t>Config 3, 6</w:t>
            </w:r>
          </w:p>
        </w:tc>
        <w:tc>
          <w:tcPr>
            <w:tcW w:w="700" w:type="pct"/>
            <w:tcBorders>
              <w:top w:val="nil"/>
              <w:left w:val="single" w:sz="4" w:space="0" w:color="auto"/>
              <w:bottom w:val="single" w:sz="4" w:space="0" w:color="auto"/>
              <w:right w:val="single" w:sz="4" w:space="0" w:color="auto"/>
            </w:tcBorders>
            <w:vAlign w:val="center"/>
          </w:tcPr>
          <w:p w14:paraId="4A2942F3"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2BFA2F35" w14:textId="04D20BA4" w:rsidR="00DF0C46" w:rsidRPr="004718F5" w:rsidRDefault="00DF0C46" w:rsidP="00DF0C46">
            <w:pPr>
              <w:pStyle w:val="TAC"/>
              <w:keepNext w:val="0"/>
              <w:keepLines w:val="0"/>
            </w:pPr>
            <w:r w:rsidRPr="004718F5">
              <w:rPr>
                <w:rFonts w:eastAsiaTheme="minorEastAsia"/>
                <w:lang w:eastAsia="ja-JP"/>
              </w:rPr>
              <w:t>CCR.2.1 TDD</w:t>
            </w:r>
          </w:p>
        </w:tc>
        <w:tc>
          <w:tcPr>
            <w:tcW w:w="1024" w:type="pct"/>
            <w:tcBorders>
              <w:top w:val="single" w:sz="4" w:space="0" w:color="auto"/>
              <w:left w:val="single" w:sz="4" w:space="0" w:color="auto"/>
              <w:bottom w:val="single" w:sz="4" w:space="0" w:color="auto"/>
              <w:right w:val="single" w:sz="4" w:space="0" w:color="auto"/>
            </w:tcBorders>
          </w:tcPr>
          <w:p w14:paraId="37F1D04F" w14:textId="77777777" w:rsidR="00DF0C46" w:rsidRPr="004718F5" w:rsidRDefault="00DF0C46" w:rsidP="00DF0C46">
            <w:pPr>
              <w:pStyle w:val="TAC"/>
              <w:keepNext w:val="0"/>
              <w:keepLines w:val="0"/>
            </w:pPr>
          </w:p>
        </w:tc>
      </w:tr>
      <w:tr w:rsidR="00DF0C46" w:rsidRPr="004718F5" w14:paraId="26072164"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33C963" w14:textId="1D3A2A72" w:rsidR="00DF0C46" w:rsidRPr="004718F5" w:rsidRDefault="00DF0C46" w:rsidP="00DF0C46">
            <w:pPr>
              <w:pStyle w:val="TAL"/>
              <w:keepNext w:val="0"/>
              <w:keepLines w:val="0"/>
            </w:pPr>
            <w:r w:rsidRPr="004718F5">
              <w:t>SSB Configuration</w:t>
            </w:r>
          </w:p>
        </w:tc>
        <w:tc>
          <w:tcPr>
            <w:tcW w:w="757" w:type="pct"/>
            <w:tcBorders>
              <w:top w:val="single" w:sz="4" w:space="0" w:color="auto"/>
              <w:left w:val="single" w:sz="4" w:space="0" w:color="auto"/>
              <w:bottom w:val="single" w:sz="4" w:space="0" w:color="auto"/>
              <w:right w:val="single" w:sz="4" w:space="0" w:color="auto"/>
            </w:tcBorders>
            <w:hideMark/>
          </w:tcPr>
          <w:p w14:paraId="67C1A511" w14:textId="5D1B17D2" w:rsidR="00DF0C46" w:rsidRPr="004718F5" w:rsidRDefault="00DF0C46" w:rsidP="00DF0C46">
            <w:pPr>
              <w:pStyle w:val="TAL"/>
              <w:keepNext w:val="0"/>
              <w:keepLines w:val="0"/>
            </w:pPr>
            <w:r w:rsidRPr="004718F5">
              <w:t>Config 1, 4</w:t>
            </w:r>
          </w:p>
        </w:tc>
        <w:tc>
          <w:tcPr>
            <w:tcW w:w="700" w:type="pct"/>
            <w:vMerge w:val="restart"/>
            <w:tcBorders>
              <w:top w:val="single" w:sz="4" w:space="0" w:color="auto"/>
              <w:left w:val="single" w:sz="4" w:space="0" w:color="auto"/>
              <w:bottom w:val="single" w:sz="4" w:space="0" w:color="auto"/>
              <w:right w:val="single" w:sz="4" w:space="0" w:color="auto"/>
            </w:tcBorders>
          </w:tcPr>
          <w:p w14:paraId="0AE66FAB"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556BB94" w14:textId="56350782" w:rsidR="00DF0C46" w:rsidRPr="004718F5" w:rsidRDefault="00DF0C46" w:rsidP="00DF0C46">
            <w:pPr>
              <w:pStyle w:val="TAC"/>
              <w:keepNext w:val="0"/>
              <w:keepLines w:val="0"/>
            </w:pPr>
            <w:r w:rsidRPr="004718F5">
              <w:t>SSB.3 FR1</w:t>
            </w:r>
          </w:p>
        </w:tc>
        <w:tc>
          <w:tcPr>
            <w:tcW w:w="1024" w:type="pct"/>
            <w:tcBorders>
              <w:top w:val="single" w:sz="4" w:space="0" w:color="auto"/>
              <w:left w:val="single" w:sz="4" w:space="0" w:color="auto"/>
              <w:bottom w:val="single" w:sz="4" w:space="0" w:color="auto"/>
              <w:right w:val="single" w:sz="4" w:space="0" w:color="auto"/>
            </w:tcBorders>
          </w:tcPr>
          <w:p w14:paraId="2B66E90B" w14:textId="77777777" w:rsidR="00DF0C46" w:rsidRPr="004718F5" w:rsidRDefault="00DF0C46" w:rsidP="00DF0C46">
            <w:pPr>
              <w:pStyle w:val="TAC"/>
              <w:keepNext w:val="0"/>
              <w:keepLines w:val="0"/>
            </w:pPr>
          </w:p>
        </w:tc>
      </w:tr>
      <w:tr w:rsidR="00DF0C46" w:rsidRPr="004718F5" w14:paraId="41390A0F"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A98BD5C"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0A56FED" w14:textId="11F1334F" w:rsidR="00DF0C46" w:rsidRPr="004718F5" w:rsidRDefault="00DF0C46" w:rsidP="00DF0C46">
            <w:pPr>
              <w:pStyle w:val="TAL"/>
              <w:keepNext w:val="0"/>
              <w:keepLines w:val="0"/>
            </w:pPr>
            <w:r w:rsidRPr="004718F5">
              <w:t>Config 2, 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5C3BA86"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0D7A84E" w14:textId="4E6D726A" w:rsidR="00DF0C46" w:rsidRPr="004718F5" w:rsidRDefault="00DF0C46" w:rsidP="00DF0C46">
            <w:pPr>
              <w:pStyle w:val="TAC"/>
              <w:keepNext w:val="0"/>
              <w:keepLines w:val="0"/>
            </w:pPr>
            <w:r w:rsidRPr="004718F5">
              <w:t>SSB.3 FR1</w:t>
            </w:r>
          </w:p>
        </w:tc>
        <w:tc>
          <w:tcPr>
            <w:tcW w:w="1024" w:type="pct"/>
            <w:tcBorders>
              <w:top w:val="single" w:sz="4" w:space="0" w:color="auto"/>
              <w:left w:val="single" w:sz="4" w:space="0" w:color="auto"/>
              <w:bottom w:val="single" w:sz="4" w:space="0" w:color="auto"/>
              <w:right w:val="single" w:sz="4" w:space="0" w:color="auto"/>
            </w:tcBorders>
          </w:tcPr>
          <w:p w14:paraId="1C609B78" w14:textId="77777777" w:rsidR="00DF0C46" w:rsidRPr="004718F5" w:rsidRDefault="00DF0C46" w:rsidP="00DF0C46">
            <w:pPr>
              <w:pStyle w:val="TAC"/>
              <w:keepNext w:val="0"/>
              <w:keepLines w:val="0"/>
            </w:pPr>
          </w:p>
        </w:tc>
      </w:tr>
      <w:tr w:rsidR="00DF0C46" w:rsidRPr="004718F5" w14:paraId="1D2770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4443B585"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4978183" w14:textId="02D5DCCC" w:rsidR="00DF0C46" w:rsidRPr="004718F5" w:rsidRDefault="00DF0C46" w:rsidP="00DF0C46">
            <w:pPr>
              <w:pStyle w:val="TAL"/>
              <w:keepNext w:val="0"/>
              <w:keepLines w:val="0"/>
            </w:pPr>
            <w:r w:rsidRPr="004718F5">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3506264"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DDB946E" w14:textId="2591EEA3" w:rsidR="00DF0C46" w:rsidRPr="004718F5" w:rsidRDefault="00DF0C46" w:rsidP="00DF0C46">
            <w:pPr>
              <w:pStyle w:val="TAC"/>
              <w:keepNext w:val="0"/>
              <w:keepLines w:val="0"/>
            </w:pPr>
            <w:r w:rsidRPr="004718F5">
              <w:t>SSB.4 FR1</w:t>
            </w:r>
          </w:p>
        </w:tc>
        <w:tc>
          <w:tcPr>
            <w:tcW w:w="1024" w:type="pct"/>
            <w:tcBorders>
              <w:top w:val="single" w:sz="4" w:space="0" w:color="auto"/>
              <w:left w:val="single" w:sz="4" w:space="0" w:color="auto"/>
              <w:bottom w:val="single" w:sz="4" w:space="0" w:color="auto"/>
              <w:right w:val="single" w:sz="4" w:space="0" w:color="auto"/>
            </w:tcBorders>
          </w:tcPr>
          <w:p w14:paraId="1BDA34C7" w14:textId="77777777" w:rsidR="00DF0C46" w:rsidRPr="004718F5" w:rsidRDefault="00DF0C46" w:rsidP="00DF0C46">
            <w:pPr>
              <w:pStyle w:val="TAC"/>
              <w:keepNext w:val="0"/>
              <w:keepLines w:val="0"/>
            </w:pPr>
          </w:p>
        </w:tc>
      </w:tr>
      <w:tr w:rsidR="00DF0C46" w:rsidRPr="004718F5" w14:paraId="356A7AB2"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0D19F058" w14:textId="4B17DA2B" w:rsidR="00DF0C46" w:rsidRPr="004718F5" w:rsidRDefault="00DF0C46" w:rsidP="00DF0C46">
            <w:pPr>
              <w:pStyle w:val="TAL"/>
              <w:keepNext w:val="0"/>
              <w:keepLines w:val="0"/>
            </w:pPr>
            <w:r w:rsidRPr="004718F5">
              <w:t>SMTC Configuration</w:t>
            </w:r>
          </w:p>
        </w:tc>
        <w:tc>
          <w:tcPr>
            <w:tcW w:w="757" w:type="pct"/>
            <w:tcBorders>
              <w:top w:val="single" w:sz="4" w:space="0" w:color="auto"/>
              <w:left w:val="single" w:sz="4" w:space="0" w:color="auto"/>
              <w:bottom w:val="single" w:sz="4" w:space="0" w:color="auto"/>
              <w:right w:val="single" w:sz="4" w:space="0" w:color="auto"/>
            </w:tcBorders>
            <w:hideMark/>
          </w:tcPr>
          <w:p w14:paraId="3726177E" w14:textId="73C6FE38" w:rsidR="00DF0C46" w:rsidRPr="004718F5" w:rsidRDefault="00DF0C46" w:rsidP="00DF0C46">
            <w:pPr>
              <w:pStyle w:val="TAL"/>
              <w:keepNext w:val="0"/>
              <w:keepLines w:val="0"/>
            </w:pPr>
            <w:r w:rsidRPr="004718F5">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4B60071A"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3DFD517A" w14:textId="77777777" w:rsidR="00DF0C46" w:rsidRPr="004718F5" w:rsidRDefault="00DF0C46" w:rsidP="00DF0C46">
            <w:pPr>
              <w:pStyle w:val="TAC"/>
              <w:keepNext w:val="0"/>
              <w:keepLines w:val="0"/>
            </w:pPr>
            <w:r w:rsidRPr="004718F5">
              <w:t>SMTC.1</w:t>
            </w:r>
          </w:p>
        </w:tc>
        <w:tc>
          <w:tcPr>
            <w:tcW w:w="1024" w:type="pct"/>
            <w:tcBorders>
              <w:top w:val="single" w:sz="4" w:space="0" w:color="auto"/>
              <w:left w:val="single" w:sz="4" w:space="0" w:color="auto"/>
              <w:bottom w:val="single" w:sz="4" w:space="0" w:color="auto"/>
              <w:right w:val="single" w:sz="4" w:space="0" w:color="auto"/>
            </w:tcBorders>
          </w:tcPr>
          <w:p w14:paraId="3A2B97C7" w14:textId="77777777" w:rsidR="00DF0C46" w:rsidRPr="004718F5" w:rsidRDefault="00DF0C46" w:rsidP="00DF0C46">
            <w:pPr>
              <w:pStyle w:val="TAC"/>
              <w:keepNext w:val="0"/>
              <w:keepLines w:val="0"/>
            </w:pPr>
          </w:p>
        </w:tc>
      </w:tr>
      <w:tr w:rsidR="00DF0C46" w:rsidRPr="004718F5" w14:paraId="6E3E20DE"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0F1CA7E"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66F216B8" w14:textId="6F365552" w:rsidR="00DF0C46" w:rsidRPr="004718F5" w:rsidRDefault="00DF0C46" w:rsidP="00DF0C46">
            <w:pPr>
              <w:pStyle w:val="TAL"/>
              <w:keepNext w:val="0"/>
              <w:keepLines w:val="0"/>
            </w:pPr>
            <w:r w:rsidRPr="004718F5">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05E6D9A"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19FA833" w14:textId="77777777" w:rsidR="00DF0C46" w:rsidRPr="004718F5" w:rsidRDefault="00DF0C46" w:rsidP="00DF0C46">
            <w:pPr>
              <w:pStyle w:val="TAC"/>
              <w:keepNext w:val="0"/>
              <w:keepLines w:val="0"/>
            </w:pPr>
            <w:r w:rsidRPr="004718F5">
              <w:t>SMTC.1</w:t>
            </w:r>
          </w:p>
        </w:tc>
        <w:tc>
          <w:tcPr>
            <w:tcW w:w="1024" w:type="pct"/>
            <w:tcBorders>
              <w:top w:val="single" w:sz="4" w:space="0" w:color="auto"/>
              <w:left w:val="single" w:sz="4" w:space="0" w:color="auto"/>
              <w:bottom w:val="single" w:sz="4" w:space="0" w:color="auto"/>
              <w:right w:val="single" w:sz="4" w:space="0" w:color="auto"/>
            </w:tcBorders>
          </w:tcPr>
          <w:p w14:paraId="1504A517" w14:textId="77777777" w:rsidR="00DF0C46" w:rsidRPr="004718F5" w:rsidRDefault="00DF0C46" w:rsidP="00DF0C46">
            <w:pPr>
              <w:pStyle w:val="TAC"/>
              <w:keepNext w:val="0"/>
              <w:keepLines w:val="0"/>
            </w:pPr>
          </w:p>
        </w:tc>
      </w:tr>
      <w:tr w:rsidR="00DF0C46" w:rsidRPr="004718F5" w14:paraId="67F5E7BE"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607FE9B8" w14:textId="5DAB02D2" w:rsidR="00DF0C46" w:rsidRPr="004718F5" w:rsidRDefault="00DF0C46" w:rsidP="00DF0C46">
            <w:pPr>
              <w:pStyle w:val="TAL"/>
              <w:keepNext w:val="0"/>
              <w:keepLines w:val="0"/>
            </w:pPr>
            <w:r w:rsidRPr="004718F5">
              <w:t>PDSCH/PDCCH subcarrier spacing</w:t>
            </w:r>
          </w:p>
        </w:tc>
        <w:tc>
          <w:tcPr>
            <w:tcW w:w="757" w:type="pct"/>
            <w:tcBorders>
              <w:top w:val="single" w:sz="4" w:space="0" w:color="auto"/>
              <w:left w:val="single" w:sz="4" w:space="0" w:color="auto"/>
              <w:bottom w:val="single" w:sz="4" w:space="0" w:color="auto"/>
              <w:right w:val="single" w:sz="4" w:space="0" w:color="auto"/>
            </w:tcBorders>
            <w:hideMark/>
          </w:tcPr>
          <w:p w14:paraId="26362876" w14:textId="2192AF6D" w:rsidR="00DF0C46" w:rsidRPr="004718F5" w:rsidRDefault="00DF0C46" w:rsidP="00DF0C46">
            <w:pPr>
              <w:pStyle w:val="TAL"/>
              <w:keepNext w:val="0"/>
              <w:keepLines w:val="0"/>
            </w:pPr>
            <w:r w:rsidRPr="004718F5">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06BB10EF"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51856109" w14:textId="7EC01A82" w:rsidR="00DF0C46" w:rsidRPr="004718F5" w:rsidRDefault="00DF0C46" w:rsidP="00DF0C46">
            <w:pPr>
              <w:pStyle w:val="TAC"/>
              <w:keepNext w:val="0"/>
              <w:keepLines w:val="0"/>
            </w:pPr>
            <w:r w:rsidRPr="004718F5">
              <w:t>15 KHz</w:t>
            </w:r>
          </w:p>
        </w:tc>
        <w:tc>
          <w:tcPr>
            <w:tcW w:w="1024" w:type="pct"/>
            <w:tcBorders>
              <w:top w:val="single" w:sz="4" w:space="0" w:color="auto"/>
              <w:left w:val="single" w:sz="4" w:space="0" w:color="auto"/>
              <w:bottom w:val="single" w:sz="4" w:space="0" w:color="auto"/>
              <w:right w:val="single" w:sz="4" w:space="0" w:color="auto"/>
            </w:tcBorders>
          </w:tcPr>
          <w:p w14:paraId="04E889AA" w14:textId="77777777" w:rsidR="00DF0C46" w:rsidRPr="004718F5" w:rsidRDefault="00DF0C46" w:rsidP="00DF0C46">
            <w:pPr>
              <w:pStyle w:val="TAC"/>
              <w:keepNext w:val="0"/>
              <w:keepLines w:val="0"/>
            </w:pPr>
          </w:p>
        </w:tc>
      </w:tr>
      <w:tr w:rsidR="00DF0C46" w:rsidRPr="004718F5" w14:paraId="017B5A7C"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FC84B93"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2208214B" w14:textId="638FF112" w:rsidR="00DF0C46" w:rsidRPr="004718F5" w:rsidRDefault="00DF0C46" w:rsidP="00DF0C46">
            <w:pPr>
              <w:pStyle w:val="TAL"/>
              <w:keepNext w:val="0"/>
              <w:keepLines w:val="0"/>
            </w:pPr>
            <w:r w:rsidRPr="004718F5">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F1FA63" w14:textId="77777777" w:rsidR="00DF0C46" w:rsidRPr="004718F5"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A1F6E06" w14:textId="03121B05" w:rsidR="00DF0C46" w:rsidRPr="004718F5" w:rsidRDefault="00DF0C46" w:rsidP="00DF0C46">
            <w:pPr>
              <w:pStyle w:val="TAC"/>
              <w:keepNext w:val="0"/>
              <w:keepLines w:val="0"/>
            </w:pPr>
            <w:r w:rsidRPr="004718F5">
              <w:t>30 KHz</w:t>
            </w:r>
          </w:p>
        </w:tc>
        <w:tc>
          <w:tcPr>
            <w:tcW w:w="1024" w:type="pct"/>
            <w:tcBorders>
              <w:top w:val="single" w:sz="4" w:space="0" w:color="auto"/>
              <w:left w:val="single" w:sz="4" w:space="0" w:color="auto"/>
              <w:bottom w:val="single" w:sz="4" w:space="0" w:color="auto"/>
              <w:right w:val="single" w:sz="4" w:space="0" w:color="auto"/>
            </w:tcBorders>
          </w:tcPr>
          <w:p w14:paraId="02CCAFA7" w14:textId="77777777" w:rsidR="00DF0C46" w:rsidRPr="004718F5" w:rsidRDefault="00DF0C46" w:rsidP="00DF0C46">
            <w:pPr>
              <w:pStyle w:val="TAC"/>
              <w:keepNext w:val="0"/>
              <w:keepLines w:val="0"/>
            </w:pPr>
          </w:p>
        </w:tc>
      </w:tr>
      <w:tr w:rsidR="00DF0C46" w:rsidRPr="004718F5" w14:paraId="2702F15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44AFF18" w14:textId="5A80A56D" w:rsidR="00DF0C46" w:rsidRPr="004718F5" w:rsidRDefault="00DF0C46" w:rsidP="00DF0C46">
            <w:pPr>
              <w:pStyle w:val="TAL"/>
              <w:keepNext w:val="0"/>
              <w:keepLines w:val="0"/>
            </w:pPr>
            <w:r w:rsidRPr="004718F5">
              <w:t>PRACH Configuration</w:t>
            </w:r>
          </w:p>
        </w:tc>
        <w:tc>
          <w:tcPr>
            <w:tcW w:w="757" w:type="pct"/>
            <w:tcBorders>
              <w:top w:val="single" w:sz="4" w:space="0" w:color="auto"/>
              <w:left w:val="single" w:sz="4" w:space="0" w:color="auto"/>
              <w:bottom w:val="single" w:sz="4" w:space="0" w:color="auto"/>
              <w:right w:val="single" w:sz="4" w:space="0" w:color="auto"/>
            </w:tcBorders>
            <w:hideMark/>
          </w:tcPr>
          <w:p w14:paraId="7C292775" w14:textId="4C4702E5" w:rsidR="00DF0C46" w:rsidRPr="004718F5" w:rsidRDefault="00DF0C46" w:rsidP="00DF0C46">
            <w:pPr>
              <w:pStyle w:val="TAL"/>
              <w:keepNext w:val="0"/>
              <w:keepLines w:val="0"/>
            </w:pPr>
            <w:r w:rsidRPr="004718F5">
              <w:t>Config 1, 2, 4, 5</w:t>
            </w:r>
          </w:p>
        </w:tc>
        <w:tc>
          <w:tcPr>
            <w:tcW w:w="700" w:type="pct"/>
            <w:tcBorders>
              <w:top w:val="single" w:sz="4" w:space="0" w:color="auto"/>
              <w:left w:val="single" w:sz="4" w:space="0" w:color="auto"/>
              <w:bottom w:val="single" w:sz="4" w:space="0" w:color="auto"/>
              <w:right w:val="single" w:sz="4" w:space="0" w:color="auto"/>
            </w:tcBorders>
          </w:tcPr>
          <w:p w14:paraId="51DBA851"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2D50C28" w14:textId="4A0992DD" w:rsidR="00DF0C46" w:rsidRPr="004718F5" w:rsidRDefault="00DF0C46" w:rsidP="00DF0C46">
            <w:pPr>
              <w:pStyle w:val="TAC"/>
              <w:keepNext w:val="0"/>
              <w:keepLines w:val="0"/>
            </w:pPr>
            <w:r w:rsidRPr="004718F5">
              <w:t>PRACH.2 FR1</w:t>
            </w:r>
          </w:p>
        </w:tc>
        <w:tc>
          <w:tcPr>
            <w:tcW w:w="1024" w:type="pct"/>
            <w:tcBorders>
              <w:top w:val="single" w:sz="4" w:space="0" w:color="auto"/>
              <w:left w:val="single" w:sz="4" w:space="0" w:color="auto"/>
              <w:bottom w:val="single" w:sz="4" w:space="0" w:color="auto"/>
              <w:right w:val="single" w:sz="4" w:space="0" w:color="auto"/>
            </w:tcBorders>
          </w:tcPr>
          <w:p w14:paraId="72404779" w14:textId="732FA135" w:rsidR="00DF0C46" w:rsidRPr="004718F5" w:rsidRDefault="00DF0C46" w:rsidP="00DF0C46">
            <w:pPr>
              <w:pStyle w:val="TAC"/>
              <w:keepNext w:val="0"/>
              <w:keepLines w:val="0"/>
            </w:pPr>
            <w:r w:rsidRPr="004718F5">
              <w:t>CFRA for BFR</w:t>
            </w:r>
          </w:p>
        </w:tc>
      </w:tr>
      <w:tr w:rsidR="00DF0C46" w:rsidRPr="004718F5" w14:paraId="61541691"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36F20866" w14:textId="77777777" w:rsidR="00DF0C46" w:rsidRPr="004718F5"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E3910CF" w14:textId="12063A65" w:rsidR="00DF0C46" w:rsidRPr="004718F5" w:rsidRDefault="00DF0C46" w:rsidP="00DF0C46">
            <w:pPr>
              <w:pStyle w:val="TAL"/>
              <w:keepNext w:val="0"/>
              <w:keepLines w:val="0"/>
            </w:pPr>
            <w:r w:rsidRPr="004718F5">
              <w:t>Config 3, 6</w:t>
            </w:r>
          </w:p>
        </w:tc>
        <w:tc>
          <w:tcPr>
            <w:tcW w:w="700" w:type="pct"/>
            <w:tcBorders>
              <w:top w:val="single" w:sz="4" w:space="0" w:color="auto"/>
              <w:left w:val="single" w:sz="4" w:space="0" w:color="auto"/>
              <w:bottom w:val="single" w:sz="4" w:space="0" w:color="auto"/>
              <w:right w:val="single" w:sz="4" w:space="0" w:color="auto"/>
            </w:tcBorders>
          </w:tcPr>
          <w:p w14:paraId="6E46DAA5"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F3ED91D" w14:textId="1D4A588B" w:rsidR="00DF0C46" w:rsidRPr="004718F5" w:rsidRDefault="00DF0C46" w:rsidP="00DF0C46">
            <w:pPr>
              <w:pStyle w:val="TAC"/>
              <w:keepNext w:val="0"/>
              <w:keepLines w:val="0"/>
            </w:pPr>
            <w:r w:rsidRPr="004718F5">
              <w:t>PRACH.2 FR1</w:t>
            </w:r>
          </w:p>
        </w:tc>
        <w:tc>
          <w:tcPr>
            <w:tcW w:w="1024" w:type="pct"/>
            <w:tcBorders>
              <w:top w:val="single" w:sz="4" w:space="0" w:color="auto"/>
              <w:left w:val="single" w:sz="4" w:space="0" w:color="auto"/>
              <w:bottom w:val="single" w:sz="4" w:space="0" w:color="auto"/>
              <w:right w:val="single" w:sz="4" w:space="0" w:color="auto"/>
            </w:tcBorders>
          </w:tcPr>
          <w:p w14:paraId="191BFA0A" w14:textId="50DC317B" w:rsidR="00DF0C46" w:rsidRPr="004718F5" w:rsidRDefault="00DF0C46" w:rsidP="00DF0C46">
            <w:pPr>
              <w:pStyle w:val="TAC"/>
              <w:keepNext w:val="0"/>
              <w:keepLines w:val="0"/>
            </w:pPr>
            <w:r w:rsidRPr="004718F5">
              <w:t>CFRA for BFR</w:t>
            </w:r>
          </w:p>
        </w:tc>
      </w:tr>
      <w:tr w:rsidR="00DF0C46" w:rsidRPr="004718F5" w14:paraId="028D0FE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1F296B5" w14:textId="4879538F" w:rsidR="00DF0C46" w:rsidRPr="004718F5" w:rsidRDefault="00DF0C46" w:rsidP="00DF0C46">
            <w:pPr>
              <w:pStyle w:val="TAL"/>
              <w:keepNext w:val="0"/>
              <w:keepLines w:val="0"/>
            </w:pPr>
            <w:r w:rsidRPr="004718F5">
              <w:t>SSB Index assigned as BFD RS (q</w:t>
            </w:r>
            <w:r w:rsidRPr="004718F5">
              <w:rPr>
                <w:vertAlign w:val="subscript"/>
              </w:rPr>
              <w:t>0</w:t>
            </w:r>
            <w:r w:rsidRPr="004718F5">
              <w:t>)</w:t>
            </w:r>
          </w:p>
        </w:tc>
        <w:tc>
          <w:tcPr>
            <w:tcW w:w="700" w:type="pct"/>
            <w:tcBorders>
              <w:top w:val="single" w:sz="4" w:space="0" w:color="auto"/>
              <w:left w:val="single" w:sz="4" w:space="0" w:color="auto"/>
              <w:bottom w:val="single" w:sz="4" w:space="0" w:color="auto"/>
              <w:right w:val="single" w:sz="4" w:space="0" w:color="auto"/>
            </w:tcBorders>
          </w:tcPr>
          <w:p w14:paraId="028C9C63"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8348A" w14:textId="77777777" w:rsidR="00DF0C46" w:rsidRPr="004718F5" w:rsidRDefault="00DF0C46" w:rsidP="00DF0C46">
            <w:pPr>
              <w:pStyle w:val="TAC"/>
              <w:keepNext w:val="0"/>
              <w:keepLines w:val="0"/>
            </w:pPr>
            <w:r w:rsidRPr="004718F5">
              <w:t>0</w:t>
            </w:r>
          </w:p>
        </w:tc>
        <w:tc>
          <w:tcPr>
            <w:tcW w:w="1024" w:type="pct"/>
            <w:tcBorders>
              <w:top w:val="single" w:sz="4" w:space="0" w:color="auto"/>
              <w:left w:val="single" w:sz="4" w:space="0" w:color="auto"/>
              <w:bottom w:val="single" w:sz="4" w:space="0" w:color="auto"/>
              <w:right w:val="single" w:sz="4" w:space="0" w:color="auto"/>
            </w:tcBorders>
          </w:tcPr>
          <w:p w14:paraId="3DE48347" w14:textId="77777777" w:rsidR="00DF0C46" w:rsidRPr="004718F5" w:rsidRDefault="00DF0C46" w:rsidP="00DF0C46">
            <w:pPr>
              <w:pStyle w:val="TAC"/>
              <w:keepNext w:val="0"/>
              <w:keepLines w:val="0"/>
            </w:pPr>
          </w:p>
        </w:tc>
      </w:tr>
      <w:tr w:rsidR="00DF0C46" w:rsidRPr="004718F5" w14:paraId="58C7F633"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8A844AB" w14:textId="6DB888FB" w:rsidR="00DF0C46" w:rsidRPr="004718F5" w:rsidRDefault="00DF0C46" w:rsidP="00DF0C46">
            <w:pPr>
              <w:pStyle w:val="TAL"/>
              <w:keepNext w:val="0"/>
              <w:keepLines w:val="0"/>
            </w:pPr>
            <w:r w:rsidRPr="004718F5">
              <w:t>SSB Index assigned as CBD RS (q</w:t>
            </w:r>
            <w:r w:rsidRPr="004718F5">
              <w:rPr>
                <w:vertAlign w:val="subscript"/>
              </w:rPr>
              <w:t>1</w:t>
            </w:r>
            <w:r w:rsidRPr="004718F5">
              <w:t>)</w:t>
            </w:r>
          </w:p>
        </w:tc>
        <w:tc>
          <w:tcPr>
            <w:tcW w:w="700" w:type="pct"/>
            <w:tcBorders>
              <w:top w:val="single" w:sz="4" w:space="0" w:color="auto"/>
              <w:left w:val="single" w:sz="4" w:space="0" w:color="auto"/>
              <w:bottom w:val="single" w:sz="4" w:space="0" w:color="auto"/>
              <w:right w:val="single" w:sz="4" w:space="0" w:color="auto"/>
            </w:tcBorders>
          </w:tcPr>
          <w:p w14:paraId="6A5F4AF5"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4CB8D11" w14:textId="77777777" w:rsidR="00DF0C46" w:rsidRPr="004718F5" w:rsidRDefault="00DF0C46" w:rsidP="00DF0C46">
            <w:pPr>
              <w:pStyle w:val="TAC"/>
              <w:keepNext w:val="0"/>
              <w:keepLines w:val="0"/>
            </w:pPr>
            <w:r w:rsidRPr="004718F5">
              <w:t>1</w:t>
            </w:r>
          </w:p>
        </w:tc>
        <w:tc>
          <w:tcPr>
            <w:tcW w:w="1024" w:type="pct"/>
            <w:tcBorders>
              <w:top w:val="single" w:sz="4" w:space="0" w:color="auto"/>
              <w:left w:val="single" w:sz="4" w:space="0" w:color="auto"/>
              <w:bottom w:val="single" w:sz="4" w:space="0" w:color="auto"/>
              <w:right w:val="single" w:sz="4" w:space="0" w:color="auto"/>
            </w:tcBorders>
          </w:tcPr>
          <w:p w14:paraId="6FEFACE0" w14:textId="77777777" w:rsidR="00DF0C46" w:rsidRPr="004718F5" w:rsidRDefault="00DF0C46" w:rsidP="00DF0C46">
            <w:pPr>
              <w:pStyle w:val="TAC"/>
              <w:keepNext w:val="0"/>
              <w:keepLines w:val="0"/>
            </w:pPr>
          </w:p>
        </w:tc>
      </w:tr>
      <w:tr w:rsidR="00DF0C46" w:rsidRPr="004718F5" w14:paraId="1120839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A3CE0DE" w14:textId="5743194D" w:rsidR="00DF0C46" w:rsidRPr="004718F5" w:rsidRDefault="00DF0C46" w:rsidP="00DF0C46">
            <w:pPr>
              <w:pStyle w:val="TAL"/>
              <w:keepNext w:val="0"/>
              <w:keepLines w:val="0"/>
            </w:pPr>
            <w:r w:rsidRPr="004718F5">
              <w:t>OCNG parameters</w:t>
            </w:r>
          </w:p>
        </w:tc>
        <w:tc>
          <w:tcPr>
            <w:tcW w:w="700" w:type="pct"/>
            <w:tcBorders>
              <w:top w:val="single" w:sz="4" w:space="0" w:color="auto"/>
              <w:left w:val="single" w:sz="4" w:space="0" w:color="auto"/>
              <w:bottom w:val="single" w:sz="4" w:space="0" w:color="auto"/>
              <w:right w:val="single" w:sz="4" w:space="0" w:color="auto"/>
            </w:tcBorders>
          </w:tcPr>
          <w:p w14:paraId="5C8B4C0F"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6F1CA1E" w14:textId="77777777" w:rsidR="00DF0C46" w:rsidRPr="004718F5" w:rsidRDefault="00DF0C46" w:rsidP="00DF0C46">
            <w:pPr>
              <w:pStyle w:val="TAC"/>
              <w:keepNext w:val="0"/>
              <w:keepLines w:val="0"/>
            </w:pPr>
            <w:r w:rsidRPr="004718F5">
              <w:t>OP.1</w:t>
            </w:r>
          </w:p>
        </w:tc>
        <w:tc>
          <w:tcPr>
            <w:tcW w:w="1024" w:type="pct"/>
            <w:tcBorders>
              <w:top w:val="single" w:sz="4" w:space="0" w:color="auto"/>
              <w:left w:val="single" w:sz="4" w:space="0" w:color="auto"/>
              <w:bottom w:val="single" w:sz="4" w:space="0" w:color="auto"/>
              <w:right w:val="single" w:sz="4" w:space="0" w:color="auto"/>
            </w:tcBorders>
          </w:tcPr>
          <w:p w14:paraId="64E3C59A" w14:textId="77777777" w:rsidR="00DF0C46" w:rsidRPr="004718F5" w:rsidRDefault="00DF0C46" w:rsidP="00DF0C46">
            <w:pPr>
              <w:pStyle w:val="TAC"/>
              <w:keepNext w:val="0"/>
              <w:keepLines w:val="0"/>
            </w:pPr>
          </w:p>
        </w:tc>
      </w:tr>
      <w:tr w:rsidR="00DF0C46" w:rsidRPr="004718F5" w14:paraId="64BBAB1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764AE6B" w14:textId="473F2554" w:rsidR="00DF0C46" w:rsidRPr="004718F5" w:rsidRDefault="00DF0C46" w:rsidP="00DF0C46">
            <w:pPr>
              <w:pStyle w:val="TAL"/>
              <w:keepNext w:val="0"/>
              <w:keepLines w:val="0"/>
            </w:pPr>
            <w:r w:rsidRPr="004718F5">
              <w:t>CP length</w:t>
            </w:r>
          </w:p>
        </w:tc>
        <w:tc>
          <w:tcPr>
            <w:tcW w:w="700" w:type="pct"/>
            <w:tcBorders>
              <w:top w:val="single" w:sz="4" w:space="0" w:color="auto"/>
              <w:left w:val="single" w:sz="4" w:space="0" w:color="auto"/>
              <w:bottom w:val="single" w:sz="4" w:space="0" w:color="auto"/>
              <w:right w:val="single" w:sz="4" w:space="0" w:color="auto"/>
            </w:tcBorders>
          </w:tcPr>
          <w:p w14:paraId="5C83F6B1"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D9BCA81" w14:textId="77777777" w:rsidR="00DF0C46" w:rsidRPr="004718F5" w:rsidRDefault="00DF0C46" w:rsidP="00DF0C46">
            <w:pPr>
              <w:pStyle w:val="TAC"/>
              <w:keepNext w:val="0"/>
              <w:keepLines w:val="0"/>
            </w:pPr>
            <w:r w:rsidRPr="004718F5">
              <w:t>Normal</w:t>
            </w:r>
          </w:p>
        </w:tc>
        <w:tc>
          <w:tcPr>
            <w:tcW w:w="1024" w:type="pct"/>
            <w:tcBorders>
              <w:top w:val="single" w:sz="4" w:space="0" w:color="auto"/>
              <w:left w:val="single" w:sz="4" w:space="0" w:color="auto"/>
              <w:bottom w:val="single" w:sz="4" w:space="0" w:color="auto"/>
              <w:right w:val="single" w:sz="4" w:space="0" w:color="auto"/>
            </w:tcBorders>
          </w:tcPr>
          <w:p w14:paraId="6CB48769" w14:textId="77777777" w:rsidR="00DF0C46" w:rsidRPr="004718F5" w:rsidRDefault="00DF0C46" w:rsidP="00DF0C46">
            <w:pPr>
              <w:pStyle w:val="TAC"/>
              <w:keepNext w:val="0"/>
              <w:keepLines w:val="0"/>
            </w:pPr>
          </w:p>
        </w:tc>
      </w:tr>
      <w:tr w:rsidR="00DF0C46" w:rsidRPr="004718F5" w14:paraId="0BC0056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E9FC3EA" w14:textId="681610B6" w:rsidR="00DF0C46" w:rsidRPr="004718F5" w:rsidRDefault="00DF0C46" w:rsidP="00DF0C46">
            <w:pPr>
              <w:pStyle w:val="TAL"/>
              <w:keepNext w:val="0"/>
              <w:keepLines w:val="0"/>
            </w:pPr>
            <w:r w:rsidRPr="004718F5">
              <w:t>Correlation Matrix and Antenna Configuration</w:t>
            </w:r>
          </w:p>
        </w:tc>
        <w:tc>
          <w:tcPr>
            <w:tcW w:w="700" w:type="pct"/>
            <w:tcBorders>
              <w:top w:val="single" w:sz="4" w:space="0" w:color="auto"/>
              <w:left w:val="single" w:sz="4" w:space="0" w:color="auto"/>
              <w:bottom w:val="single" w:sz="4" w:space="0" w:color="auto"/>
              <w:right w:val="single" w:sz="4" w:space="0" w:color="auto"/>
            </w:tcBorders>
          </w:tcPr>
          <w:p w14:paraId="222B95B7"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D1B5FAC" w14:textId="64B18B6F" w:rsidR="00DF0C46" w:rsidRPr="004718F5" w:rsidRDefault="00DF0C46" w:rsidP="00DF0C46">
            <w:pPr>
              <w:pStyle w:val="TAC"/>
              <w:keepNext w:val="0"/>
              <w:keepLines w:val="0"/>
            </w:pPr>
            <w:r w:rsidRPr="004718F5">
              <w:t>2x2 Low</w:t>
            </w:r>
          </w:p>
        </w:tc>
        <w:tc>
          <w:tcPr>
            <w:tcW w:w="1024" w:type="pct"/>
            <w:tcBorders>
              <w:top w:val="single" w:sz="4" w:space="0" w:color="auto"/>
              <w:left w:val="single" w:sz="4" w:space="0" w:color="auto"/>
              <w:bottom w:val="single" w:sz="4" w:space="0" w:color="auto"/>
              <w:right w:val="single" w:sz="4" w:space="0" w:color="auto"/>
            </w:tcBorders>
          </w:tcPr>
          <w:p w14:paraId="1E3253A8" w14:textId="77777777" w:rsidR="00DF0C46" w:rsidRPr="004718F5" w:rsidRDefault="00DF0C46" w:rsidP="00DF0C46">
            <w:pPr>
              <w:pStyle w:val="TAC"/>
              <w:keepNext w:val="0"/>
              <w:keepLines w:val="0"/>
            </w:pPr>
          </w:p>
        </w:tc>
      </w:tr>
      <w:tr w:rsidR="00DF0C46" w:rsidRPr="004718F5" w14:paraId="5FF2769E"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609C5B85" w14:textId="0CC5F495" w:rsidR="00DF0C46" w:rsidRPr="004718F5" w:rsidRDefault="00DF0C46" w:rsidP="00DF0C46">
            <w:pPr>
              <w:pStyle w:val="TAL"/>
              <w:keepNext w:val="0"/>
              <w:keepLines w:val="0"/>
            </w:pPr>
            <w:r w:rsidRPr="004718F5">
              <w:t>Beam failure detection transmission parameters</w:t>
            </w:r>
          </w:p>
        </w:tc>
        <w:tc>
          <w:tcPr>
            <w:tcW w:w="858" w:type="pct"/>
            <w:gridSpan w:val="2"/>
            <w:tcBorders>
              <w:top w:val="single" w:sz="4" w:space="0" w:color="auto"/>
              <w:left w:val="single" w:sz="4" w:space="0" w:color="auto"/>
              <w:bottom w:val="single" w:sz="4" w:space="0" w:color="auto"/>
              <w:right w:val="single" w:sz="4" w:space="0" w:color="auto"/>
            </w:tcBorders>
            <w:hideMark/>
          </w:tcPr>
          <w:p w14:paraId="696FD701" w14:textId="60B1FF6A" w:rsidR="00DF0C46" w:rsidRPr="004718F5" w:rsidRDefault="00DF0C46" w:rsidP="00DF0C46">
            <w:pPr>
              <w:pStyle w:val="TAL"/>
              <w:keepNext w:val="0"/>
              <w:keepLines w:val="0"/>
            </w:pPr>
            <w:r w:rsidRPr="004718F5">
              <w:t>DCI format</w:t>
            </w:r>
          </w:p>
        </w:tc>
        <w:tc>
          <w:tcPr>
            <w:tcW w:w="700" w:type="pct"/>
            <w:tcBorders>
              <w:top w:val="single" w:sz="4" w:space="0" w:color="auto"/>
              <w:left w:val="single" w:sz="4" w:space="0" w:color="auto"/>
              <w:bottom w:val="single" w:sz="4" w:space="0" w:color="auto"/>
              <w:right w:val="single" w:sz="4" w:space="0" w:color="auto"/>
            </w:tcBorders>
          </w:tcPr>
          <w:p w14:paraId="02982B77"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2C82F80" w14:textId="77777777" w:rsidR="00DF0C46" w:rsidRPr="004718F5" w:rsidRDefault="00DF0C46" w:rsidP="00DF0C46">
            <w:pPr>
              <w:pStyle w:val="TAC"/>
              <w:keepNext w:val="0"/>
              <w:keepLines w:val="0"/>
            </w:pPr>
            <w:r w:rsidRPr="004718F5">
              <w:t>1-0</w:t>
            </w:r>
          </w:p>
        </w:tc>
        <w:tc>
          <w:tcPr>
            <w:tcW w:w="1024" w:type="pct"/>
            <w:tcBorders>
              <w:top w:val="single" w:sz="4" w:space="0" w:color="auto"/>
              <w:left w:val="single" w:sz="4" w:space="0" w:color="auto"/>
              <w:bottom w:val="single" w:sz="4" w:space="0" w:color="auto"/>
              <w:right w:val="single" w:sz="4" w:space="0" w:color="auto"/>
            </w:tcBorders>
          </w:tcPr>
          <w:p w14:paraId="74D30EFA" w14:textId="77777777" w:rsidR="00DF0C46" w:rsidRPr="004718F5" w:rsidRDefault="00DF0C46" w:rsidP="00DF0C46">
            <w:pPr>
              <w:pStyle w:val="TAC"/>
              <w:keepNext w:val="0"/>
              <w:keepLines w:val="0"/>
            </w:pPr>
          </w:p>
        </w:tc>
      </w:tr>
      <w:tr w:rsidR="00DF0C46" w:rsidRPr="004718F5" w14:paraId="6E91E00E"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3BD7784"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69F0747" w14:textId="27D0B3FD" w:rsidR="00DF0C46" w:rsidRPr="004718F5" w:rsidRDefault="00DF0C46" w:rsidP="00DF0C46">
            <w:pPr>
              <w:pStyle w:val="TAL"/>
              <w:keepNext w:val="0"/>
              <w:keepLines w:val="0"/>
            </w:pPr>
            <w:r w:rsidRPr="004718F5">
              <w:t>Number of Control OFDM symbols</w:t>
            </w:r>
          </w:p>
        </w:tc>
        <w:tc>
          <w:tcPr>
            <w:tcW w:w="700" w:type="pct"/>
            <w:tcBorders>
              <w:top w:val="single" w:sz="4" w:space="0" w:color="auto"/>
              <w:left w:val="single" w:sz="4" w:space="0" w:color="auto"/>
              <w:bottom w:val="single" w:sz="4" w:space="0" w:color="auto"/>
              <w:right w:val="single" w:sz="4" w:space="0" w:color="auto"/>
            </w:tcBorders>
          </w:tcPr>
          <w:p w14:paraId="5DE7003D"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02010F03" w14:textId="77777777" w:rsidR="00DF0C46" w:rsidRPr="004718F5" w:rsidRDefault="00DF0C46" w:rsidP="00DF0C46">
            <w:pPr>
              <w:pStyle w:val="TAC"/>
              <w:keepNext w:val="0"/>
              <w:keepLines w:val="0"/>
            </w:pPr>
            <w:r w:rsidRPr="004718F5">
              <w:t>2</w:t>
            </w:r>
          </w:p>
        </w:tc>
        <w:tc>
          <w:tcPr>
            <w:tcW w:w="1024" w:type="pct"/>
            <w:tcBorders>
              <w:top w:val="single" w:sz="4" w:space="0" w:color="auto"/>
              <w:left w:val="single" w:sz="4" w:space="0" w:color="auto"/>
              <w:bottom w:val="single" w:sz="4" w:space="0" w:color="auto"/>
              <w:right w:val="single" w:sz="4" w:space="0" w:color="auto"/>
            </w:tcBorders>
          </w:tcPr>
          <w:p w14:paraId="7DA99A50" w14:textId="77777777" w:rsidR="00DF0C46" w:rsidRPr="004718F5" w:rsidRDefault="00DF0C46" w:rsidP="00DF0C46">
            <w:pPr>
              <w:pStyle w:val="TAC"/>
              <w:keepNext w:val="0"/>
              <w:keepLines w:val="0"/>
            </w:pPr>
          </w:p>
        </w:tc>
      </w:tr>
      <w:tr w:rsidR="00DF0C46" w:rsidRPr="004718F5" w14:paraId="1455AD0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D4D66B4"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D69FDB4" w14:textId="2C25D1AF" w:rsidR="00DF0C46" w:rsidRPr="004718F5" w:rsidRDefault="00DF0C46" w:rsidP="00DF0C46">
            <w:pPr>
              <w:pStyle w:val="TAL"/>
              <w:keepNext w:val="0"/>
              <w:keepLines w:val="0"/>
            </w:pPr>
            <w:r w:rsidRPr="004718F5">
              <w:t xml:space="preserve">Aggregation level </w:t>
            </w:r>
          </w:p>
        </w:tc>
        <w:tc>
          <w:tcPr>
            <w:tcW w:w="700" w:type="pct"/>
            <w:tcBorders>
              <w:top w:val="single" w:sz="4" w:space="0" w:color="auto"/>
              <w:left w:val="single" w:sz="4" w:space="0" w:color="auto"/>
              <w:bottom w:val="single" w:sz="4" w:space="0" w:color="auto"/>
              <w:right w:val="single" w:sz="4" w:space="0" w:color="auto"/>
            </w:tcBorders>
            <w:hideMark/>
          </w:tcPr>
          <w:p w14:paraId="7636B509" w14:textId="77777777" w:rsidR="00DF0C46" w:rsidRPr="004718F5" w:rsidRDefault="00DF0C46" w:rsidP="00DF0C46">
            <w:pPr>
              <w:pStyle w:val="TAC"/>
              <w:keepNext w:val="0"/>
              <w:keepLines w:val="0"/>
            </w:pPr>
            <w:r w:rsidRPr="004718F5">
              <w:t>CCE</w:t>
            </w:r>
          </w:p>
        </w:tc>
        <w:tc>
          <w:tcPr>
            <w:tcW w:w="1235" w:type="pct"/>
            <w:tcBorders>
              <w:top w:val="single" w:sz="4" w:space="0" w:color="auto"/>
              <w:left w:val="single" w:sz="4" w:space="0" w:color="auto"/>
              <w:bottom w:val="single" w:sz="4" w:space="0" w:color="auto"/>
              <w:right w:val="single" w:sz="4" w:space="0" w:color="auto"/>
            </w:tcBorders>
            <w:hideMark/>
          </w:tcPr>
          <w:p w14:paraId="2BCC0186" w14:textId="77777777" w:rsidR="00DF0C46" w:rsidRPr="004718F5" w:rsidRDefault="00DF0C46" w:rsidP="00DF0C46">
            <w:pPr>
              <w:pStyle w:val="TAC"/>
              <w:keepNext w:val="0"/>
              <w:keepLines w:val="0"/>
            </w:pPr>
            <w:r w:rsidRPr="004718F5">
              <w:t>8</w:t>
            </w:r>
          </w:p>
        </w:tc>
        <w:tc>
          <w:tcPr>
            <w:tcW w:w="1024" w:type="pct"/>
            <w:tcBorders>
              <w:top w:val="single" w:sz="4" w:space="0" w:color="auto"/>
              <w:left w:val="single" w:sz="4" w:space="0" w:color="auto"/>
              <w:bottom w:val="single" w:sz="4" w:space="0" w:color="auto"/>
              <w:right w:val="single" w:sz="4" w:space="0" w:color="auto"/>
            </w:tcBorders>
          </w:tcPr>
          <w:p w14:paraId="4C6330D8" w14:textId="77777777" w:rsidR="00DF0C46" w:rsidRPr="004718F5" w:rsidRDefault="00DF0C46" w:rsidP="00DF0C46">
            <w:pPr>
              <w:pStyle w:val="TAC"/>
              <w:keepNext w:val="0"/>
              <w:keepLines w:val="0"/>
            </w:pPr>
          </w:p>
        </w:tc>
      </w:tr>
      <w:tr w:rsidR="00DF0C46" w:rsidRPr="004718F5" w14:paraId="7016F1C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5DBC839"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B9D1503" w14:textId="28CE5224" w:rsidR="00DF0C46" w:rsidRPr="004718F5" w:rsidRDefault="00DF0C46" w:rsidP="00DF0C46">
            <w:pPr>
              <w:pStyle w:val="TAL"/>
              <w:keepNext w:val="0"/>
              <w:keepLines w:val="0"/>
            </w:pPr>
            <w:r w:rsidRPr="004718F5">
              <w:rPr>
                <w:rFonts w:eastAsia="?? ??"/>
              </w:rPr>
              <w:t>Ratio of hypothetical PDCCH RE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643BF9EA" w14:textId="77777777" w:rsidR="00DF0C46" w:rsidRPr="004718F5" w:rsidRDefault="00DF0C46" w:rsidP="00DF0C46">
            <w:pPr>
              <w:pStyle w:val="TAC"/>
              <w:keepNext w:val="0"/>
              <w:keepLines w:val="0"/>
            </w:pPr>
            <w:r w:rsidRPr="004718F5">
              <w:t>dB</w:t>
            </w:r>
          </w:p>
        </w:tc>
        <w:tc>
          <w:tcPr>
            <w:tcW w:w="1235" w:type="pct"/>
            <w:tcBorders>
              <w:top w:val="single" w:sz="4" w:space="0" w:color="auto"/>
              <w:left w:val="single" w:sz="4" w:space="0" w:color="auto"/>
              <w:bottom w:val="single" w:sz="4" w:space="0" w:color="auto"/>
              <w:right w:val="single" w:sz="4" w:space="0" w:color="auto"/>
            </w:tcBorders>
            <w:hideMark/>
          </w:tcPr>
          <w:p w14:paraId="6BEF8070" w14:textId="77777777" w:rsidR="00DF0C46" w:rsidRPr="004718F5" w:rsidRDefault="00DF0C46" w:rsidP="00DF0C46">
            <w:pPr>
              <w:pStyle w:val="TAC"/>
              <w:keepNext w:val="0"/>
              <w:keepLines w:val="0"/>
            </w:pPr>
            <w:r w:rsidRPr="004718F5">
              <w:t>0</w:t>
            </w:r>
          </w:p>
        </w:tc>
        <w:tc>
          <w:tcPr>
            <w:tcW w:w="1024" w:type="pct"/>
            <w:tcBorders>
              <w:top w:val="single" w:sz="4" w:space="0" w:color="auto"/>
              <w:left w:val="single" w:sz="4" w:space="0" w:color="auto"/>
              <w:bottom w:val="single" w:sz="4" w:space="0" w:color="auto"/>
              <w:right w:val="single" w:sz="4" w:space="0" w:color="auto"/>
            </w:tcBorders>
          </w:tcPr>
          <w:p w14:paraId="5E1F413F" w14:textId="77777777" w:rsidR="00DF0C46" w:rsidRPr="004718F5" w:rsidRDefault="00DF0C46" w:rsidP="00DF0C46">
            <w:pPr>
              <w:pStyle w:val="TAC"/>
              <w:keepNext w:val="0"/>
              <w:keepLines w:val="0"/>
            </w:pPr>
          </w:p>
        </w:tc>
      </w:tr>
      <w:tr w:rsidR="00DF0C46" w:rsidRPr="004718F5" w14:paraId="1F6231E4"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B45CAEA"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7F863D42" w14:textId="5C2FB86B" w:rsidR="00DF0C46" w:rsidRPr="004718F5" w:rsidRDefault="00DF0C46" w:rsidP="00DF0C46">
            <w:pPr>
              <w:pStyle w:val="TAL"/>
              <w:keepNext w:val="0"/>
              <w:keepLines w:val="0"/>
            </w:pPr>
            <w:r w:rsidRPr="004718F5">
              <w:rPr>
                <w:rFonts w:eastAsia="?? ??"/>
              </w:rPr>
              <w:t>Ratio of hypothetical PDCCH DMRS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5BE90D67" w14:textId="77777777" w:rsidR="00DF0C46" w:rsidRPr="004718F5" w:rsidRDefault="00DF0C46" w:rsidP="00DF0C46">
            <w:pPr>
              <w:pStyle w:val="TAC"/>
              <w:keepNext w:val="0"/>
              <w:keepLines w:val="0"/>
            </w:pPr>
            <w:r w:rsidRPr="004718F5">
              <w:t>dB</w:t>
            </w:r>
          </w:p>
        </w:tc>
        <w:tc>
          <w:tcPr>
            <w:tcW w:w="1235" w:type="pct"/>
            <w:tcBorders>
              <w:top w:val="single" w:sz="4" w:space="0" w:color="auto"/>
              <w:left w:val="single" w:sz="4" w:space="0" w:color="auto"/>
              <w:bottom w:val="single" w:sz="4" w:space="0" w:color="auto"/>
              <w:right w:val="single" w:sz="4" w:space="0" w:color="auto"/>
            </w:tcBorders>
            <w:hideMark/>
          </w:tcPr>
          <w:p w14:paraId="16B40F26" w14:textId="77777777" w:rsidR="00DF0C46" w:rsidRPr="004718F5" w:rsidRDefault="00DF0C46" w:rsidP="00DF0C46">
            <w:pPr>
              <w:pStyle w:val="TAC"/>
              <w:keepNext w:val="0"/>
              <w:keepLines w:val="0"/>
            </w:pPr>
            <w:r w:rsidRPr="004718F5">
              <w:t>0</w:t>
            </w:r>
          </w:p>
        </w:tc>
        <w:tc>
          <w:tcPr>
            <w:tcW w:w="1024" w:type="pct"/>
            <w:tcBorders>
              <w:top w:val="single" w:sz="4" w:space="0" w:color="auto"/>
              <w:left w:val="single" w:sz="4" w:space="0" w:color="auto"/>
              <w:bottom w:val="single" w:sz="4" w:space="0" w:color="auto"/>
              <w:right w:val="single" w:sz="4" w:space="0" w:color="auto"/>
            </w:tcBorders>
          </w:tcPr>
          <w:p w14:paraId="14B5D968" w14:textId="77777777" w:rsidR="00DF0C46" w:rsidRPr="004718F5" w:rsidRDefault="00DF0C46" w:rsidP="00DF0C46">
            <w:pPr>
              <w:pStyle w:val="TAC"/>
              <w:keepNext w:val="0"/>
              <w:keepLines w:val="0"/>
            </w:pPr>
          </w:p>
        </w:tc>
      </w:tr>
      <w:tr w:rsidR="00DF0C46" w:rsidRPr="004718F5" w14:paraId="3C845C2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1520B9C5"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383680D" w14:textId="71AF4367" w:rsidR="00DF0C46" w:rsidRPr="004718F5" w:rsidRDefault="00DF0C46" w:rsidP="00DF0C46">
            <w:pPr>
              <w:pStyle w:val="TAL"/>
              <w:keepNext w:val="0"/>
              <w:keepLines w:val="0"/>
              <w:rPr>
                <w:rFonts w:eastAsia="?? ??"/>
              </w:rPr>
            </w:pPr>
            <w:r w:rsidRPr="004718F5">
              <w:rPr>
                <w:rFonts w:eastAsia="?? ??"/>
              </w:rPr>
              <w:t>DMRS precoder granularity</w:t>
            </w:r>
          </w:p>
        </w:tc>
        <w:tc>
          <w:tcPr>
            <w:tcW w:w="700" w:type="pct"/>
            <w:tcBorders>
              <w:top w:val="single" w:sz="4" w:space="0" w:color="auto"/>
              <w:left w:val="single" w:sz="4" w:space="0" w:color="auto"/>
              <w:bottom w:val="single" w:sz="4" w:space="0" w:color="auto"/>
              <w:right w:val="single" w:sz="4" w:space="0" w:color="auto"/>
            </w:tcBorders>
            <w:vAlign w:val="center"/>
          </w:tcPr>
          <w:p w14:paraId="033B7805" w14:textId="77777777" w:rsidR="00DF0C46" w:rsidRPr="004718F5"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B77FB43" w14:textId="0553BD2E" w:rsidR="00DF0C46" w:rsidRPr="004718F5" w:rsidRDefault="00DF0C46" w:rsidP="00DF0C46">
            <w:pPr>
              <w:pStyle w:val="TAC"/>
              <w:keepNext w:val="0"/>
              <w:keepLines w:val="0"/>
            </w:pPr>
            <w:r w:rsidRPr="004718F5">
              <w:rPr>
                <w:rFonts w:eastAsia="?? ??"/>
              </w:rPr>
              <w:t>REG bundle size</w:t>
            </w:r>
          </w:p>
        </w:tc>
        <w:tc>
          <w:tcPr>
            <w:tcW w:w="1024" w:type="pct"/>
            <w:tcBorders>
              <w:top w:val="single" w:sz="4" w:space="0" w:color="auto"/>
              <w:left w:val="single" w:sz="4" w:space="0" w:color="auto"/>
              <w:bottom w:val="single" w:sz="4" w:space="0" w:color="auto"/>
              <w:right w:val="single" w:sz="4" w:space="0" w:color="auto"/>
            </w:tcBorders>
          </w:tcPr>
          <w:p w14:paraId="64EEE998" w14:textId="77777777" w:rsidR="00DF0C46" w:rsidRPr="004718F5" w:rsidRDefault="00DF0C46" w:rsidP="00DF0C46">
            <w:pPr>
              <w:pStyle w:val="TAC"/>
              <w:keepNext w:val="0"/>
              <w:keepLines w:val="0"/>
              <w:rPr>
                <w:rFonts w:eastAsia="?? ??"/>
              </w:rPr>
            </w:pPr>
          </w:p>
        </w:tc>
      </w:tr>
      <w:tr w:rsidR="00DF0C46" w:rsidRPr="004718F5" w14:paraId="3C5E7D47"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CD078F8"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4BDA766" w14:textId="24C1CB04" w:rsidR="00DF0C46" w:rsidRPr="004718F5" w:rsidRDefault="00DF0C46" w:rsidP="00DF0C46">
            <w:pPr>
              <w:pStyle w:val="TAL"/>
              <w:keepNext w:val="0"/>
              <w:keepLines w:val="0"/>
              <w:rPr>
                <w:rFonts w:eastAsia="?? ??"/>
              </w:rPr>
            </w:pPr>
            <w:r w:rsidRPr="004718F5">
              <w:rPr>
                <w:rFonts w:eastAsia="?? ??"/>
              </w:rPr>
              <w:t>REG bundle size</w:t>
            </w:r>
          </w:p>
        </w:tc>
        <w:tc>
          <w:tcPr>
            <w:tcW w:w="700" w:type="pct"/>
            <w:tcBorders>
              <w:top w:val="single" w:sz="4" w:space="0" w:color="auto"/>
              <w:left w:val="single" w:sz="4" w:space="0" w:color="auto"/>
              <w:bottom w:val="single" w:sz="4" w:space="0" w:color="auto"/>
              <w:right w:val="single" w:sz="4" w:space="0" w:color="auto"/>
            </w:tcBorders>
            <w:vAlign w:val="center"/>
          </w:tcPr>
          <w:p w14:paraId="1ACBBDB6" w14:textId="77777777" w:rsidR="00DF0C46" w:rsidRPr="004718F5"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539B7CD" w14:textId="77777777" w:rsidR="00DF0C46" w:rsidRPr="004718F5" w:rsidRDefault="00DF0C46" w:rsidP="00DF0C46">
            <w:pPr>
              <w:pStyle w:val="TAC"/>
              <w:keepNext w:val="0"/>
              <w:keepLines w:val="0"/>
            </w:pPr>
            <w:r w:rsidRPr="004718F5">
              <w:t>6</w:t>
            </w:r>
          </w:p>
        </w:tc>
        <w:tc>
          <w:tcPr>
            <w:tcW w:w="1024" w:type="pct"/>
            <w:tcBorders>
              <w:top w:val="single" w:sz="4" w:space="0" w:color="auto"/>
              <w:left w:val="single" w:sz="4" w:space="0" w:color="auto"/>
              <w:bottom w:val="single" w:sz="4" w:space="0" w:color="auto"/>
              <w:right w:val="single" w:sz="4" w:space="0" w:color="auto"/>
            </w:tcBorders>
          </w:tcPr>
          <w:p w14:paraId="624CEE4A" w14:textId="77777777" w:rsidR="00DF0C46" w:rsidRPr="004718F5" w:rsidRDefault="00DF0C46" w:rsidP="00DF0C46">
            <w:pPr>
              <w:pStyle w:val="TAC"/>
              <w:keepNext w:val="0"/>
              <w:keepLines w:val="0"/>
            </w:pPr>
          </w:p>
        </w:tc>
      </w:tr>
      <w:tr w:rsidR="00DF0C46" w:rsidRPr="004718F5" w14:paraId="7F2B95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F8D1F4" w14:textId="77777777" w:rsidR="00DF0C46" w:rsidRPr="004718F5" w:rsidRDefault="00DF0C46" w:rsidP="00DF0C46">
            <w:pPr>
              <w:pStyle w:val="TAL"/>
              <w:keepNext w:val="0"/>
              <w:keepLines w:val="0"/>
            </w:pPr>
            <w:r w:rsidRPr="004718F5">
              <w:t>DRX</w:t>
            </w:r>
          </w:p>
        </w:tc>
        <w:tc>
          <w:tcPr>
            <w:tcW w:w="700" w:type="pct"/>
            <w:tcBorders>
              <w:top w:val="single" w:sz="4" w:space="0" w:color="auto"/>
              <w:left w:val="single" w:sz="4" w:space="0" w:color="auto"/>
              <w:bottom w:val="single" w:sz="4" w:space="0" w:color="auto"/>
              <w:right w:val="single" w:sz="4" w:space="0" w:color="auto"/>
            </w:tcBorders>
          </w:tcPr>
          <w:p w14:paraId="579B4A37"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B7B123E" w14:textId="77777777" w:rsidR="00DF0C46" w:rsidRPr="004718F5" w:rsidRDefault="00DF0C46" w:rsidP="00DF0C46">
            <w:pPr>
              <w:pStyle w:val="TAC"/>
              <w:keepNext w:val="0"/>
              <w:keepLines w:val="0"/>
              <w:rPr>
                <w:iCs/>
              </w:rPr>
            </w:pPr>
            <w:r w:rsidRPr="004718F5">
              <w:rPr>
                <w:iCs/>
              </w:rPr>
              <w:t>OFF</w:t>
            </w:r>
          </w:p>
        </w:tc>
        <w:tc>
          <w:tcPr>
            <w:tcW w:w="1024" w:type="pct"/>
            <w:tcBorders>
              <w:top w:val="single" w:sz="4" w:space="0" w:color="auto"/>
              <w:left w:val="single" w:sz="4" w:space="0" w:color="auto"/>
              <w:bottom w:val="single" w:sz="4" w:space="0" w:color="auto"/>
              <w:right w:val="single" w:sz="4" w:space="0" w:color="auto"/>
            </w:tcBorders>
          </w:tcPr>
          <w:p w14:paraId="3B77D4CD" w14:textId="77777777" w:rsidR="00DF0C46" w:rsidRPr="004718F5" w:rsidRDefault="00DF0C46" w:rsidP="00DF0C46">
            <w:pPr>
              <w:pStyle w:val="TAC"/>
              <w:keepNext w:val="0"/>
              <w:keepLines w:val="0"/>
              <w:rPr>
                <w:i/>
                <w:iCs/>
              </w:rPr>
            </w:pPr>
          </w:p>
        </w:tc>
      </w:tr>
      <w:tr w:rsidR="00DF0C46" w:rsidRPr="004718F5" w14:paraId="15AD4EF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6044ECE" w14:textId="1A371986" w:rsidR="00DF0C46" w:rsidRPr="004718F5" w:rsidRDefault="00DF0C46" w:rsidP="00DF0C46">
            <w:pPr>
              <w:pStyle w:val="TAL"/>
              <w:keepNext w:val="0"/>
              <w:keepLines w:val="0"/>
            </w:pPr>
            <w:r w:rsidRPr="004718F5">
              <w:t xml:space="preserve">Gap pattern ID </w:t>
            </w:r>
          </w:p>
        </w:tc>
        <w:tc>
          <w:tcPr>
            <w:tcW w:w="700" w:type="pct"/>
            <w:tcBorders>
              <w:top w:val="single" w:sz="4" w:space="0" w:color="auto"/>
              <w:left w:val="single" w:sz="4" w:space="0" w:color="auto"/>
              <w:bottom w:val="single" w:sz="4" w:space="0" w:color="auto"/>
              <w:right w:val="single" w:sz="4" w:space="0" w:color="auto"/>
            </w:tcBorders>
          </w:tcPr>
          <w:p w14:paraId="2E500396"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EA667A9" w14:textId="77777777" w:rsidR="00DF0C46" w:rsidRPr="004718F5" w:rsidRDefault="00DF0C46" w:rsidP="00DF0C46">
            <w:pPr>
              <w:pStyle w:val="TAC"/>
              <w:keepNext w:val="0"/>
              <w:keepLines w:val="0"/>
              <w:rPr>
                <w:iCs/>
              </w:rPr>
            </w:pPr>
            <w:r w:rsidRPr="004718F5">
              <w:rPr>
                <w:iCs/>
              </w:rPr>
              <w:t>gp0</w:t>
            </w:r>
          </w:p>
        </w:tc>
        <w:tc>
          <w:tcPr>
            <w:tcW w:w="1024" w:type="pct"/>
            <w:tcBorders>
              <w:top w:val="single" w:sz="4" w:space="0" w:color="auto"/>
              <w:left w:val="single" w:sz="4" w:space="0" w:color="auto"/>
              <w:bottom w:val="single" w:sz="4" w:space="0" w:color="auto"/>
              <w:right w:val="single" w:sz="4" w:space="0" w:color="auto"/>
            </w:tcBorders>
          </w:tcPr>
          <w:p w14:paraId="60E393E3" w14:textId="77777777" w:rsidR="00DF0C46" w:rsidRPr="004718F5" w:rsidRDefault="00DF0C46" w:rsidP="00DF0C46">
            <w:pPr>
              <w:pStyle w:val="TAC"/>
              <w:keepNext w:val="0"/>
              <w:keepLines w:val="0"/>
              <w:rPr>
                <w:iCs/>
              </w:rPr>
            </w:pPr>
          </w:p>
        </w:tc>
      </w:tr>
      <w:tr w:rsidR="00DF0C46" w:rsidRPr="004718F5" w14:paraId="12361D2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4BB6253" w14:textId="77777777" w:rsidR="00DF0C46" w:rsidRPr="004718F5" w:rsidRDefault="00DF0C46" w:rsidP="00DF0C46">
            <w:pPr>
              <w:pStyle w:val="TAL"/>
              <w:keepNext w:val="0"/>
              <w:keepLines w:val="0"/>
            </w:pPr>
            <w:r w:rsidRPr="004718F5">
              <w:t>gapOffset</w:t>
            </w:r>
          </w:p>
        </w:tc>
        <w:tc>
          <w:tcPr>
            <w:tcW w:w="700" w:type="pct"/>
            <w:tcBorders>
              <w:top w:val="single" w:sz="4" w:space="0" w:color="auto"/>
              <w:left w:val="single" w:sz="4" w:space="0" w:color="auto"/>
              <w:bottom w:val="single" w:sz="4" w:space="0" w:color="auto"/>
              <w:right w:val="single" w:sz="4" w:space="0" w:color="auto"/>
            </w:tcBorders>
          </w:tcPr>
          <w:p w14:paraId="13B7E904"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72F049" w14:textId="77777777" w:rsidR="00DF0C46" w:rsidRPr="004718F5" w:rsidRDefault="00DF0C46" w:rsidP="00DF0C46">
            <w:pPr>
              <w:pStyle w:val="TAC"/>
              <w:keepNext w:val="0"/>
              <w:keepLines w:val="0"/>
              <w:rPr>
                <w:iCs/>
              </w:rPr>
            </w:pPr>
            <w:r w:rsidRPr="004718F5">
              <w:rPr>
                <w:iCs/>
              </w:rPr>
              <w:t>0</w:t>
            </w:r>
          </w:p>
        </w:tc>
        <w:tc>
          <w:tcPr>
            <w:tcW w:w="1024" w:type="pct"/>
            <w:tcBorders>
              <w:top w:val="single" w:sz="4" w:space="0" w:color="auto"/>
              <w:left w:val="single" w:sz="4" w:space="0" w:color="auto"/>
              <w:bottom w:val="single" w:sz="4" w:space="0" w:color="auto"/>
              <w:right w:val="single" w:sz="4" w:space="0" w:color="auto"/>
            </w:tcBorders>
          </w:tcPr>
          <w:p w14:paraId="0178CBFB" w14:textId="77777777" w:rsidR="00DF0C46" w:rsidRPr="004718F5" w:rsidRDefault="00DF0C46" w:rsidP="00DF0C46">
            <w:pPr>
              <w:pStyle w:val="TAC"/>
              <w:keepNext w:val="0"/>
              <w:keepLines w:val="0"/>
              <w:rPr>
                <w:iCs/>
              </w:rPr>
            </w:pPr>
          </w:p>
        </w:tc>
      </w:tr>
      <w:tr w:rsidR="00DF0C46" w:rsidRPr="004718F5" w14:paraId="5412E7B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10900CA" w14:textId="77777777" w:rsidR="00DF0C46" w:rsidRPr="004718F5" w:rsidRDefault="00DF0C46" w:rsidP="00DF0C46">
            <w:pPr>
              <w:pStyle w:val="TAL"/>
              <w:keepNext w:val="0"/>
              <w:keepLines w:val="0"/>
            </w:pPr>
            <w:r w:rsidRPr="004718F5">
              <w:t>rlmInSyncOutOfSyncThreshold</w:t>
            </w:r>
          </w:p>
        </w:tc>
        <w:tc>
          <w:tcPr>
            <w:tcW w:w="700" w:type="pct"/>
            <w:tcBorders>
              <w:top w:val="single" w:sz="4" w:space="0" w:color="auto"/>
              <w:left w:val="single" w:sz="4" w:space="0" w:color="auto"/>
              <w:bottom w:val="single" w:sz="4" w:space="0" w:color="auto"/>
              <w:right w:val="single" w:sz="4" w:space="0" w:color="auto"/>
            </w:tcBorders>
          </w:tcPr>
          <w:p w14:paraId="11701D64"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5243296" w14:textId="77777777" w:rsidR="00DF0C46" w:rsidRPr="004718F5" w:rsidRDefault="00DF0C46" w:rsidP="00DF0C46">
            <w:pPr>
              <w:pStyle w:val="TAC"/>
              <w:keepNext w:val="0"/>
              <w:keepLines w:val="0"/>
              <w:rPr>
                <w:iCs/>
              </w:rPr>
            </w:pPr>
            <w:r w:rsidRPr="004718F5">
              <w:rPr>
                <w:iCs/>
              </w:rPr>
              <w:t>absent</w:t>
            </w:r>
          </w:p>
        </w:tc>
        <w:tc>
          <w:tcPr>
            <w:tcW w:w="1024" w:type="pct"/>
            <w:tcBorders>
              <w:top w:val="single" w:sz="4" w:space="0" w:color="auto"/>
              <w:left w:val="single" w:sz="4" w:space="0" w:color="auto"/>
              <w:bottom w:val="single" w:sz="4" w:space="0" w:color="auto"/>
              <w:right w:val="single" w:sz="4" w:space="0" w:color="auto"/>
            </w:tcBorders>
            <w:hideMark/>
          </w:tcPr>
          <w:p w14:paraId="28B5733E" w14:textId="3A8E1FAB" w:rsidR="00DF0C46" w:rsidRPr="004718F5" w:rsidRDefault="00DF0C46" w:rsidP="00DF0C46">
            <w:pPr>
              <w:pStyle w:val="TAC"/>
              <w:keepNext w:val="0"/>
              <w:keepLines w:val="0"/>
              <w:rPr>
                <w:iCs/>
              </w:rPr>
            </w:pPr>
            <w:r w:rsidRPr="004718F5">
              <w:rPr>
                <w:iCs/>
              </w:rPr>
              <w:t>When the field is absent, the UE applies the value 0.</w:t>
            </w:r>
          </w:p>
        </w:tc>
      </w:tr>
      <w:tr w:rsidR="00DF0C46" w:rsidRPr="004718F5" w14:paraId="15458C9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4F46CB" w14:textId="77777777" w:rsidR="00DF0C46" w:rsidRPr="004718F5" w:rsidRDefault="00DF0C46" w:rsidP="00DF0C46">
            <w:pPr>
              <w:pStyle w:val="TAL"/>
              <w:keepLines w:val="0"/>
            </w:pPr>
            <w:r w:rsidRPr="004718F5">
              <w:lastRenderedPageBreak/>
              <w:t>rsrp-ThresholdSSB</w:t>
            </w:r>
          </w:p>
        </w:tc>
        <w:tc>
          <w:tcPr>
            <w:tcW w:w="858" w:type="pct"/>
            <w:gridSpan w:val="2"/>
            <w:tcBorders>
              <w:top w:val="single" w:sz="4" w:space="0" w:color="auto"/>
              <w:left w:val="single" w:sz="4" w:space="0" w:color="auto"/>
              <w:bottom w:val="single" w:sz="4" w:space="0" w:color="auto"/>
              <w:right w:val="single" w:sz="4" w:space="0" w:color="auto"/>
            </w:tcBorders>
            <w:hideMark/>
          </w:tcPr>
          <w:p w14:paraId="205BBD41" w14:textId="0AD97C56" w:rsidR="00DF0C46" w:rsidRPr="004718F5" w:rsidRDefault="00DF0C46" w:rsidP="00DF0C46">
            <w:pPr>
              <w:pStyle w:val="TAL"/>
              <w:keepLines w:val="0"/>
            </w:pPr>
            <w:r w:rsidRPr="004718F5">
              <w:t>Config 1, 2, 4, 5</w:t>
            </w:r>
          </w:p>
        </w:tc>
        <w:tc>
          <w:tcPr>
            <w:tcW w:w="700" w:type="pct"/>
            <w:tcBorders>
              <w:top w:val="single" w:sz="4" w:space="0" w:color="auto"/>
              <w:left w:val="single" w:sz="4" w:space="0" w:color="auto"/>
              <w:bottom w:val="single" w:sz="4" w:space="0" w:color="auto"/>
              <w:right w:val="single" w:sz="4" w:space="0" w:color="auto"/>
            </w:tcBorders>
            <w:hideMark/>
          </w:tcPr>
          <w:p w14:paraId="7A78227A" w14:textId="5A762DF6" w:rsidR="00DF0C46" w:rsidRPr="004718F5" w:rsidRDefault="00DF0C46" w:rsidP="00DF0C46">
            <w:pPr>
              <w:pStyle w:val="TAC"/>
              <w:keepLines w:val="0"/>
            </w:pPr>
            <w:r w:rsidRPr="004718F5">
              <w:t>dBm/SCS kHz</w:t>
            </w:r>
          </w:p>
        </w:tc>
        <w:tc>
          <w:tcPr>
            <w:tcW w:w="1235" w:type="pct"/>
            <w:tcBorders>
              <w:top w:val="single" w:sz="4" w:space="0" w:color="auto"/>
              <w:left w:val="single" w:sz="4" w:space="0" w:color="auto"/>
              <w:bottom w:val="single" w:sz="4" w:space="0" w:color="auto"/>
              <w:right w:val="single" w:sz="4" w:space="0" w:color="auto"/>
            </w:tcBorders>
            <w:hideMark/>
          </w:tcPr>
          <w:p w14:paraId="6DCFA78A" w14:textId="77777777" w:rsidR="00DF0C46" w:rsidRPr="004718F5" w:rsidRDefault="00DF0C46" w:rsidP="00DF0C46">
            <w:pPr>
              <w:pStyle w:val="TAC"/>
              <w:keepLines w:val="0"/>
            </w:pPr>
            <w:r w:rsidRPr="004718F5">
              <w:rPr>
                <w:iCs/>
              </w:rPr>
              <w:t>-98</w:t>
            </w:r>
          </w:p>
        </w:tc>
        <w:tc>
          <w:tcPr>
            <w:tcW w:w="1024" w:type="pct"/>
            <w:tcBorders>
              <w:top w:val="single" w:sz="4" w:space="0" w:color="auto"/>
              <w:left w:val="single" w:sz="4" w:space="0" w:color="auto"/>
              <w:bottom w:val="single" w:sz="4" w:space="0" w:color="auto"/>
              <w:right w:val="single" w:sz="4" w:space="0" w:color="auto"/>
            </w:tcBorders>
            <w:hideMark/>
          </w:tcPr>
          <w:p w14:paraId="525B57D6" w14:textId="023AC118" w:rsidR="00DF0C46" w:rsidRPr="004718F5" w:rsidRDefault="00DF0C46" w:rsidP="00DF0C46">
            <w:pPr>
              <w:pStyle w:val="TAC"/>
              <w:keepLines w:val="0"/>
              <w:rPr>
                <w:iCs/>
              </w:rPr>
            </w:pPr>
            <w:r w:rsidRPr="004718F5">
              <w:t>Threshold used for Q</w:t>
            </w:r>
            <w:r w:rsidRPr="004718F5">
              <w:rPr>
                <w:vertAlign w:val="subscript"/>
              </w:rPr>
              <w:t>in_LR_SSB</w:t>
            </w:r>
          </w:p>
        </w:tc>
      </w:tr>
      <w:tr w:rsidR="00DF0C46" w:rsidRPr="004718F5" w14:paraId="5ADB602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282EC975" w14:textId="77777777" w:rsidR="00DF0C46" w:rsidRPr="004718F5"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25F3501E" w14:textId="41771058" w:rsidR="00DF0C46" w:rsidRPr="004718F5" w:rsidRDefault="00DF0C46" w:rsidP="00DF0C46">
            <w:pPr>
              <w:pStyle w:val="TAL"/>
              <w:keepNext w:val="0"/>
              <w:keepLines w:val="0"/>
            </w:pPr>
            <w:r w:rsidRPr="004718F5">
              <w:t>Config 3, 6</w:t>
            </w:r>
          </w:p>
        </w:tc>
        <w:tc>
          <w:tcPr>
            <w:tcW w:w="700" w:type="pct"/>
            <w:tcBorders>
              <w:top w:val="single" w:sz="4" w:space="0" w:color="auto"/>
              <w:left w:val="single" w:sz="4" w:space="0" w:color="auto"/>
              <w:bottom w:val="single" w:sz="4" w:space="0" w:color="auto"/>
              <w:right w:val="single" w:sz="4" w:space="0" w:color="auto"/>
            </w:tcBorders>
            <w:hideMark/>
          </w:tcPr>
          <w:p w14:paraId="025554BC" w14:textId="101736CB" w:rsidR="00DF0C46" w:rsidRPr="004718F5" w:rsidRDefault="00DF0C46" w:rsidP="00DF0C46">
            <w:pPr>
              <w:pStyle w:val="TAL"/>
              <w:keepNext w:val="0"/>
              <w:keepLines w:val="0"/>
              <w:jc w:val="center"/>
            </w:pPr>
            <w:r w:rsidRPr="004718F5">
              <w:t>dBm/SCS kHz</w:t>
            </w:r>
          </w:p>
        </w:tc>
        <w:tc>
          <w:tcPr>
            <w:tcW w:w="1235" w:type="pct"/>
            <w:tcBorders>
              <w:top w:val="single" w:sz="4" w:space="0" w:color="auto"/>
              <w:left w:val="single" w:sz="4" w:space="0" w:color="auto"/>
              <w:bottom w:val="single" w:sz="4" w:space="0" w:color="auto"/>
              <w:right w:val="single" w:sz="4" w:space="0" w:color="auto"/>
            </w:tcBorders>
            <w:hideMark/>
          </w:tcPr>
          <w:p w14:paraId="1EA06EDD" w14:textId="77777777" w:rsidR="00DF0C46" w:rsidRPr="004718F5" w:rsidRDefault="00DF0C46" w:rsidP="00DF0C46">
            <w:pPr>
              <w:pStyle w:val="TAC"/>
              <w:keepNext w:val="0"/>
              <w:keepLines w:val="0"/>
              <w:rPr>
                <w:iCs/>
              </w:rPr>
            </w:pPr>
            <w:r w:rsidRPr="004718F5">
              <w:rPr>
                <w:iCs/>
              </w:rPr>
              <w:t>-95</w:t>
            </w:r>
          </w:p>
        </w:tc>
        <w:tc>
          <w:tcPr>
            <w:tcW w:w="1024" w:type="pct"/>
            <w:tcBorders>
              <w:top w:val="single" w:sz="4" w:space="0" w:color="auto"/>
              <w:left w:val="single" w:sz="4" w:space="0" w:color="auto"/>
              <w:bottom w:val="single" w:sz="4" w:space="0" w:color="auto"/>
              <w:right w:val="single" w:sz="4" w:space="0" w:color="auto"/>
            </w:tcBorders>
            <w:hideMark/>
          </w:tcPr>
          <w:p w14:paraId="0BC9E178" w14:textId="0382DAA3" w:rsidR="00DF0C46" w:rsidRPr="004718F5" w:rsidRDefault="00DF0C46" w:rsidP="00DF0C46">
            <w:pPr>
              <w:pStyle w:val="TAC"/>
              <w:keepNext w:val="0"/>
              <w:keepLines w:val="0"/>
            </w:pPr>
            <w:r w:rsidRPr="004718F5">
              <w:t>Threshold used for Q</w:t>
            </w:r>
            <w:r w:rsidRPr="004718F5">
              <w:rPr>
                <w:vertAlign w:val="subscript"/>
              </w:rPr>
              <w:t>in_LR_SSB</w:t>
            </w:r>
          </w:p>
        </w:tc>
      </w:tr>
      <w:tr w:rsidR="00DF0C46" w:rsidRPr="004718F5" w14:paraId="2C94AB8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D04B4C6" w14:textId="77777777" w:rsidR="00DF0C46" w:rsidRPr="004718F5" w:rsidRDefault="00DF0C46" w:rsidP="00DF0C46">
            <w:pPr>
              <w:pStyle w:val="TAL"/>
              <w:keepNext w:val="0"/>
              <w:keepLines w:val="0"/>
            </w:pPr>
            <w:r w:rsidRPr="004718F5">
              <w:t>powerControlOffsetSS</w:t>
            </w:r>
          </w:p>
        </w:tc>
        <w:tc>
          <w:tcPr>
            <w:tcW w:w="700" w:type="pct"/>
            <w:tcBorders>
              <w:top w:val="single" w:sz="4" w:space="0" w:color="auto"/>
              <w:left w:val="single" w:sz="4" w:space="0" w:color="auto"/>
              <w:bottom w:val="single" w:sz="4" w:space="0" w:color="auto"/>
              <w:right w:val="single" w:sz="4" w:space="0" w:color="auto"/>
            </w:tcBorders>
          </w:tcPr>
          <w:p w14:paraId="2897EC65" w14:textId="77777777" w:rsidR="00DF0C46" w:rsidRPr="004718F5"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497B6" w14:textId="77777777" w:rsidR="00DF0C46" w:rsidRPr="004718F5" w:rsidRDefault="00DF0C46" w:rsidP="00DF0C46">
            <w:pPr>
              <w:pStyle w:val="TAC"/>
              <w:keepNext w:val="0"/>
              <w:keepLines w:val="0"/>
              <w:rPr>
                <w:iCs/>
              </w:rPr>
            </w:pPr>
            <w:r w:rsidRPr="004718F5">
              <w:rPr>
                <w:iCs/>
              </w:rPr>
              <w:t>db0</w:t>
            </w:r>
          </w:p>
        </w:tc>
        <w:tc>
          <w:tcPr>
            <w:tcW w:w="1024" w:type="pct"/>
            <w:tcBorders>
              <w:top w:val="single" w:sz="4" w:space="0" w:color="auto"/>
              <w:left w:val="single" w:sz="4" w:space="0" w:color="auto"/>
              <w:bottom w:val="single" w:sz="4" w:space="0" w:color="auto"/>
              <w:right w:val="single" w:sz="4" w:space="0" w:color="auto"/>
            </w:tcBorders>
            <w:hideMark/>
          </w:tcPr>
          <w:p w14:paraId="334D03B9" w14:textId="32F5B029" w:rsidR="00DF0C46" w:rsidRPr="004718F5" w:rsidRDefault="00DF0C46" w:rsidP="00DF0C46">
            <w:pPr>
              <w:pStyle w:val="TAC"/>
              <w:keepNext w:val="0"/>
              <w:keepLines w:val="0"/>
            </w:pPr>
            <w:r w:rsidRPr="004718F5">
              <w:t>Used for deriving rsrp-ThresholdCSI-RS</w:t>
            </w:r>
          </w:p>
        </w:tc>
      </w:tr>
      <w:tr w:rsidR="00DF0C46" w:rsidRPr="004718F5" w14:paraId="18036C3F"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E85DD71" w14:textId="77777777" w:rsidR="00DF0C46" w:rsidRPr="004718F5" w:rsidRDefault="00DF0C46" w:rsidP="00DF0C46">
            <w:pPr>
              <w:pStyle w:val="TAL"/>
              <w:keepNext w:val="0"/>
              <w:keepLines w:val="0"/>
            </w:pPr>
            <w:r w:rsidRPr="004718F5">
              <w:t>beamFailureInstanceMaxCount</w:t>
            </w:r>
          </w:p>
        </w:tc>
        <w:tc>
          <w:tcPr>
            <w:tcW w:w="700" w:type="pct"/>
            <w:tcBorders>
              <w:top w:val="single" w:sz="4" w:space="0" w:color="auto"/>
              <w:left w:val="single" w:sz="4" w:space="0" w:color="auto"/>
              <w:bottom w:val="single" w:sz="4" w:space="0" w:color="auto"/>
              <w:right w:val="single" w:sz="4" w:space="0" w:color="auto"/>
            </w:tcBorders>
          </w:tcPr>
          <w:p w14:paraId="508D321C" w14:textId="77777777" w:rsidR="00DF0C46" w:rsidRPr="004718F5"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53C831E4" w14:textId="77777777" w:rsidR="00DF0C46" w:rsidRPr="004718F5" w:rsidRDefault="00DF0C46" w:rsidP="00DF0C46">
            <w:pPr>
              <w:pStyle w:val="TAC"/>
              <w:keepNext w:val="0"/>
              <w:keepLines w:val="0"/>
              <w:rPr>
                <w:iCs/>
              </w:rPr>
            </w:pPr>
            <w:r w:rsidRPr="004718F5">
              <w:rPr>
                <w:iCs/>
              </w:rPr>
              <w:t>n1</w:t>
            </w:r>
          </w:p>
        </w:tc>
        <w:tc>
          <w:tcPr>
            <w:tcW w:w="1024" w:type="pct"/>
            <w:tcBorders>
              <w:top w:val="single" w:sz="4" w:space="0" w:color="auto"/>
              <w:left w:val="single" w:sz="4" w:space="0" w:color="auto"/>
              <w:bottom w:val="single" w:sz="4" w:space="0" w:color="auto"/>
              <w:right w:val="single" w:sz="4" w:space="0" w:color="auto"/>
            </w:tcBorders>
            <w:hideMark/>
          </w:tcPr>
          <w:p w14:paraId="422EC9E0" w14:textId="122104A6" w:rsidR="00DF0C46" w:rsidRPr="004718F5" w:rsidRDefault="00DF0C46" w:rsidP="00DF0C46">
            <w:pPr>
              <w:pStyle w:val="TAC"/>
              <w:keepNext w:val="0"/>
              <w:keepLines w:val="0"/>
              <w:rPr>
                <w:iCs/>
              </w:rPr>
            </w:pPr>
            <w:r w:rsidRPr="004718F5">
              <w:rPr>
                <w:iCs/>
              </w:rPr>
              <w:t>see TS 38.321 [12], clause 5.17</w:t>
            </w:r>
          </w:p>
        </w:tc>
      </w:tr>
      <w:tr w:rsidR="00DF0C46" w:rsidRPr="004718F5" w14:paraId="5E2961E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65C6681" w14:textId="77777777" w:rsidR="00DF0C46" w:rsidRPr="004718F5" w:rsidRDefault="00DF0C46" w:rsidP="00DF0C46">
            <w:pPr>
              <w:pStyle w:val="TAL"/>
              <w:keepNext w:val="0"/>
              <w:keepLines w:val="0"/>
            </w:pPr>
            <w:r w:rsidRPr="004718F5">
              <w:t>beamFailureDetectionTimer</w:t>
            </w:r>
          </w:p>
        </w:tc>
        <w:tc>
          <w:tcPr>
            <w:tcW w:w="700" w:type="pct"/>
            <w:tcBorders>
              <w:top w:val="single" w:sz="4" w:space="0" w:color="auto"/>
              <w:left w:val="single" w:sz="4" w:space="0" w:color="auto"/>
              <w:bottom w:val="single" w:sz="4" w:space="0" w:color="auto"/>
              <w:right w:val="single" w:sz="4" w:space="0" w:color="auto"/>
            </w:tcBorders>
          </w:tcPr>
          <w:p w14:paraId="31D556DA" w14:textId="77777777" w:rsidR="00DF0C46" w:rsidRPr="004718F5"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6071C9ED" w14:textId="77777777" w:rsidR="00DF0C46" w:rsidRPr="004718F5" w:rsidRDefault="00DF0C46" w:rsidP="00DF0C46">
            <w:pPr>
              <w:pStyle w:val="TAC"/>
              <w:keepNext w:val="0"/>
              <w:keepLines w:val="0"/>
              <w:rPr>
                <w:i/>
                <w:iCs/>
              </w:rPr>
            </w:pPr>
            <w:r w:rsidRPr="004718F5">
              <w:t>pbfd4</w:t>
            </w:r>
          </w:p>
        </w:tc>
        <w:tc>
          <w:tcPr>
            <w:tcW w:w="1024" w:type="pct"/>
            <w:tcBorders>
              <w:top w:val="single" w:sz="4" w:space="0" w:color="auto"/>
              <w:left w:val="single" w:sz="4" w:space="0" w:color="auto"/>
              <w:bottom w:val="single" w:sz="4" w:space="0" w:color="auto"/>
              <w:right w:val="single" w:sz="4" w:space="0" w:color="auto"/>
            </w:tcBorders>
            <w:hideMark/>
          </w:tcPr>
          <w:p w14:paraId="085C760C" w14:textId="2065A888" w:rsidR="00DF0C46" w:rsidRPr="004718F5" w:rsidRDefault="00DF0C46" w:rsidP="00DF0C46">
            <w:pPr>
              <w:pStyle w:val="TAC"/>
              <w:keepNext w:val="0"/>
              <w:keepLines w:val="0"/>
            </w:pPr>
            <w:r w:rsidRPr="004718F5">
              <w:rPr>
                <w:iCs/>
              </w:rPr>
              <w:t>see TS 38.321 [12], clause 5.17</w:t>
            </w:r>
          </w:p>
        </w:tc>
      </w:tr>
      <w:tr w:rsidR="00DF0C46" w:rsidRPr="004718F5" w14:paraId="3BF5EAB0"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9CE56D" w14:textId="1FC2BC4A" w:rsidR="00DF0C46" w:rsidRPr="004718F5" w:rsidRDefault="00DF0C46" w:rsidP="00DF0C46">
            <w:pPr>
              <w:pStyle w:val="TAL"/>
              <w:keepNext w:val="0"/>
              <w:keepLines w:val="0"/>
              <w:rPr>
                <w:rFonts w:cs="Arial"/>
                <w:szCs w:val="18"/>
              </w:rPr>
            </w:pPr>
            <w:r w:rsidRPr="004718F5">
              <w:rPr>
                <w:rFonts w:cs="Arial"/>
                <w:szCs w:val="18"/>
              </w:rPr>
              <w:t>CSI-RS configuration for CSI reporting</w:t>
            </w:r>
          </w:p>
        </w:tc>
        <w:tc>
          <w:tcPr>
            <w:tcW w:w="858" w:type="pct"/>
            <w:gridSpan w:val="2"/>
            <w:tcBorders>
              <w:top w:val="single" w:sz="4" w:space="0" w:color="auto"/>
              <w:left w:val="single" w:sz="4" w:space="0" w:color="auto"/>
              <w:bottom w:val="single" w:sz="4" w:space="0" w:color="auto"/>
              <w:right w:val="single" w:sz="4" w:space="0" w:color="auto"/>
            </w:tcBorders>
            <w:hideMark/>
          </w:tcPr>
          <w:p w14:paraId="421A8DFE" w14:textId="59BC4B6A" w:rsidR="00DF0C46" w:rsidRPr="004718F5" w:rsidRDefault="00DF0C46" w:rsidP="00DF0C46">
            <w:pPr>
              <w:pStyle w:val="TAL"/>
              <w:keepNext w:val="0"/>
              <w:keepLines w:val="0"/>
              <w:rPr>
                <w:rFonts w:cs="Arial"/>
                <w:szCs w:val="18"/>
              </w:rPr>
            </w:pPr>
            <w:r w:rsidRPr="004718F5">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0FC62BCF"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408B5235" w14:textId="27D8DDCA" w:rsidR="00DF0C46" w:rsidRPr="004718F5" w:rsidRDefault="00DF0C46" w:rsidP="00DF0C46">
            <w:pPr>
              <w:pStyle w:val="TAC"/>
              <w:keepNext w:val="0"/>
              <w:keepLines w:val="0"/>
              <w:rPr>
                <w:rFonts w:cs="Arial"/>
                <w:iCs/>
                <w:szCs w:val="18"/>
              </w:rPr>
            </w:pPr>
            <w:r w:rsidRPr="004718F5">
              <w:rPr>
                <w:rFonts w:cs="Arial"/>
                <w:szCs w:val="18"/>
              </w:rPr>
              <w:t>CSI-RS.1.1 FDD</w:t>
            </w:r>
          </w:p>
        </w:tc>
        <w:tc>
          <w:tcPr>
            <w:tcW w:w="1024" w:type="pct"/>
            <w:tcBorders>
              <w:top w:val="single" w:sz="4" w:space="0" w:color="auto"/>
              <w:left w:val="single" w:sz="4" w:space="0" w:color="auto"/>
              <w:bottom w:val="single" w:sz="4" w:space="0" w:color="auto"/>
              <w:right w:val="single" w:sz="4" w:space="0" w:color="auto"/>
            </w:tcBorders>
          </w:tcPr>
          <w:p w14:paraId="3BDD82F6" w14:textId="77777777" w:rsidR="00DF0C46" w:rsidRPr="004718F5" w:rsidRDefault="00DF0C46" w:rsidP="00DF0C46">
            <w:pPr>
              <w:pStyle w:val="TAC"/>
              <w:keepNext w:val="0"/>
              <w:keepLines w:val="0"/>
              <w:rPr>
                <w:rFonts w:cs="Arial"/>
                <w:iCs/>
                <w:szCs w:val="18"/>
              </w:rPr>
            </w:pPr>
          </w:p>
        </w:tc>
      </w:tr>
      <w:tr w:rsidR="00DF0C46" w:rsidRPr="004718F5" w14:paraId="16C0D149"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4393B2D" w14:textId="77777777" w:rsidR="00DF0C46" w:rsidRPr="004718F5"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02A01401" w14:textId="0BFDF929" w:rsidR="00DF0C46" w:rsidRPr="004718F5" w:rsidRDefault="00DF0C46" w:rsidP="00DF0C46">
            <w:pPr>
              <w:pStyle w:val="TAL"/>
              <w:keepNext w:val="0"/>
              <w:keepLines w:val="0"/>
              <w:rPr>
                <w:rFonts w:cs="Arial"/>
                <w:szCs w:val="18"/>
              </w:rPr>
            </w:pPr>
            <w:r w:rsidRPr="004718F5">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522C17FE"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00A15CDF" w14:textId="6D8EFAB6" w:rsidR="00DF0C46" w:rsidRPr="004718F5" w:rsidRDefault="00DF0C46" w:rsidP="00DF0C46">
            <w:pPr>
              <w:pStyle w:val="TAC"/>
              <w:keepNext w:val="0"/>
              <w:keepLines w:val="0"/>
              <w:rPr>
                <w:rFonts w:cs="Arial"/>
                <w:iCs/>
                <w:szCs w:val="18"/>
              </w:rPr>
            </w:pPr>
            <w:r w:rsidRPr="004718F5">
              <w:rPr>
                <w:rFonts w:cs="Arial"/>
                <w:szCs w:val="18"/>
              </w:rPr>
              <w:t>CSI-RS.1.1 TDD</w:t>
            </w:r>
          </w:p>
        </w:tc>
        <w:tc>
          <w:tcPr>
            <w:tcW w:w="1024" w:type="pct"/>
            <w:tcBorders>
              <w:top w:val="single" w:sz="4" w:space="0" w:color="auto"/>
              <w:left w:val="single" w:sz="4" w:space="0" w:color="auto"/>
              <w:bottom w:val="single" w:sz="4" w:space="0" w:color="auto"/>
              <w:right w:val="single" w:sz="4" w:space="0" w:color="auto"/>
            </w:tcBorders>
          </w:tcPr>
          <w:p w14:paraId="49748937" w14:textId="77777777" w:rsidR="00DF0C46" w:rsidRPr="004718F5" w:rsidRDefault="00DF0C46" w:rsidP="00DF0C46">
            <w:pPr>
              <w:pStyle w:val="TAC"/>
              <w:keepNext w:val="0"/>
              <w:keepLines w:val="0"/>
              <w:rPr>
                <w:rFonts w:cs="Arial"/>
                <w:iCs/>
                <w:szCs w:val="18"/>
              </w:rPr>
            </w:pPr>
          </w:p>
        </w:tc>
      </w:tr>
      <w:tr w:rsidR="00DF0C46" w:rsidRPr="004718F5" w14:paraId="63CF9D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E299556" w14:textId="77777777" w:rsidR="00DF0C46" w:rsidRPr="004718F5"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C5310CF" w14:textId="7F9EB6DC" w:rsidR="00DF0C46" w:rsidRPr="004718F5" w:rsidRDefault="00DF0C46" w:rsidP="00DF0C46">
            <w:pPr>
              <w:pStyle w:val="TAL"/>
              <w:keepNext w:val="0"/>
              <w:keepLines w:val="0"/>
              <w:rPr>
                <w:rFonts w:cs="Arial"/>
                <w:szCs w:val="18"/>
              </w:rPr>
            </w:pPr>
            <w:r w:rsidRPr="004718F5">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39B8A5BF"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BBB7456" w14:textId="7695868C" w:rsidR="00DF0C46" w:rsidRPr="004718F5" w:rsidRDefault="00DF0C46" w:rsidP="00DF0C46">
            <w:pPr>
              <w:pStyle w:val="TAC"/>
              <w:keepNext w:val="0"/>
              <w:keepLines w:val="0"/>
              <w:rPr>
                <w:rFonts w:cs="Arial"/>
                <w:iCs/>
                <w:szCs w:val="18"/>
              </w:rPr>
            </w:pPr>
            <w:r w:rsidRPr="004718F5">
              <w:rPr>
                <w:rFonts w:cs="Arial"/>
                <w:szCs w:val="18"/>
              </w:rPr>
              <w:t>CSI-RS.2.1 TDD</w:t>
            </w:r>
          </w:p>
        </w:tc>
        <w:tc>
          <w:tcPr>
            <w:tcW w:w="1024" w:type="pct"/>
            <w:tcBorders>
              <w:top w:val="single" w:sz="4" w:space="0" w:color="auto"/>
              <w:left w:val="single" w:sz="4" w:space="0" w:color="auto"/>
              <w:bottom w:val="single" w:sz="4" w:space="0" w:color="auto"/>
              <w:right w:val="single" w:sz="4" w:space="0" w:color="auto"/>
            </w:tcBorders>
          </w:tcPr>
          <w:p w14:paraId="616B1348" w14:textId="77777777" w:rsidR="00DF0C46" w:rsidRPr="004718F5" w:rsidRDefault="00DF0C46" w:rsidP="00DF0C46">
            <w:pPr>
              <w:pStyle w:val="TAC"/>
              <w:keepNext w:val="0"/>
              <w:keepLines w:val="0"/>
              <w:rPr>
                <w:rFonts w:cs="Arial"/>
                <w:iCs/>
                <w:szCs w:val="18"/>
              </w:rPr>
            </w:pPr>
          </w:p>
        </w:tc>
      </w:tr>
      <w:tr w:rsidR="00DF0C46" w:rsidRPr="004718F5" w14:paraId="28C571C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2EE2C9FA" w14:textId="490E07B3" w:rsidR="00DF0C46" w:rsidRPr="004718F5" w:rsidRDefault="00DF0C46" w:rsidP="00DF0C46">
            <w:pPr>
              <w:pStyle w:val="TAL"/>
              <w:keepNext w:val="0"/>
              <w:keepLines w:val="0"/>
              <w:rPr>
                <w:rFonts w:cs="Arial"/>
                <w:szCs w:val="18"/>
              </w:rPr>
            </w:pPr>
            <w:r w:rsidRPr="004718F5">
              <w:rPr>
                <w:rFonts w:cs="Arial"/>
                <w:szCs w:val="18"/>
              </w:rPr>
              <w:t>CSI-RS for tracking</w:t>
            </w:r>
          </w:p>
        </w:tc>
        <w:tc>
          <w:tcPr>
            <w:tcW w:w="858" w:type="pct"/>
            <w:gridSpan w:val="2"/>
            <w:tcBorders>
              <w:top w:val="single" w:sz="4" w:space="0" w:color="auto"/>
              <w:left w:val="single" w:sz="4" w:space="0" w:color="auto"/>
              <w:bottom w:val="single" w:sz="4" w:space="0" w:color="auto"/>
              <w:right w:val="single" w:sz="4" w:space="0" w:color="auto"/>
            </w:tcBorders>
            <w:hideMark/>
          </w:tcPr>
          <w:p w14:paraId="4D6B5AC1" w14:textId="02D6D3FE" w:rsidR="00DF0C46" w:rsidRPr="004718F5" w:rsidRDefault="00DF0C46" w:rsidP="00DF0C46">
            <w:pPr>
              <w:pStyle w:val="TAL"/>
              <w:keepNext w:val="0"/>
              <w:keepLines w:val="0"/>
              <w:rPr>
                <w:rFonts w:cs="Arial"/>
                <w:szCs w:val="18"/>
              </w:rPr>
            </w:pPr>
            <w:r w:rsidRPr="004718F5">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2A857D46"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5E23B421" w14:textId="45194F48" w:rsidR="00DF0C46" w:rsidRPr="004718F5" w:rsidRDefault="00DF0C46" w:rsidP="00DF0C46">
            <w:pPr>
              <w:pStyle w:val="TAC"/>
              <w:keepNext w:val="0"/>
              <w:keepLines w:val="0"/>
              <w:rPr>
                <w:rFonts w:cs="Arial"/>
                <w:szCs w:val="18"/>
              </w:rPr>
            </w:pPr>
            <w:r w:rsidRPr="004718F5">
              <w:rPr>
                <w:rFonts w:cs="Arial"/>
                <w:szCs w:val="18"/>
              </w:rPr>
              <w:t>TRS.1.1 FDD</w:t>
            </w:r>
          </w:p>
        </w:tc>
        <w:tc>
          <w:tcPr>
            <w:tcW w:w="1024" w:type="pct"/>
            <w:tcBorders>
              <w:top w:val="single" w:sz="4" w:space="0" w:color="auto"/>
              <w:left w:val="single" w:sz="4" w:space="0" w:color="auto"/>
              <w:bottom w:val="single" w:sz="4" w:space="0" w:color="auto"/>
              <w:right w:val="single" w:sz="4" w:space="0" w:color="auto"/>
            </w:tcBorders>
          </w:tcPr>
          <w:p w14:paraId="1AC23DB1" w14:textId="77777777" w:rsidR="00DF0C46" w:rsidRPr="004718F5" w:rsidRDefault="00DF0C46" w:rsidP="00DF0C46">
            <w:pPr>
              <w:pStyle w:val="TAC"/>
              <w:keepNext w:val="0"/>
              <w:keepLines w:val="0"/>
              <w:rPr>
                <w:rFonts w:cs="Arial"/>
                <w:iCs/>
                <w:szCs w:val="18"/>
              </w:rPr>
            </w:pPr>
          </w:p>
        </w:tc>
      </w:tr>
      <w:tr w:rsidR="00DF0C46" w:rsidRPr="004718F5" w14:paraId="14F47C9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9AA241A" w14:textId="77777777" w:rsidR="00DF0C46" w:rsidRPr="004718F5"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F37C040" w14:textId="404A99D3" w:rsidR="00DF0C46" w:rsidRPr="004718F5" w:rsidRDefault="00DF0C46" w:rsidP="00DF0C46">
            <w:pPr>
              <w:pStyle w:val="TAL"/>
              <w:keepNext w:val="0"/>
              <w:keepLines w:val="0"/>
              <w:rPr>
                <w:rFonts w:cs="Arial"/>
                <w:szCs w:val="18"/>
              </w:rPr>
            </w:pPr>
            <w:r w:rsidRPr="004718F5">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28D74A0B"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664045F6" w14:textId="45FDCAB5" w:rsidR="00DF0C46" w:rsidRPr="004718F5" w:rsidRDefault="00DF0C46" w:rsidP="00DF0C46">
            <w:pPr>
              <w:pStyle w:val="TAC"/>
              <w:keepNext w:val="0"/>
              <w:keepLines w:val="0"/>
              <w:rPr>
                <w:rFonts w:cs="Arial"/>
                <w:szCs w:val="18"/>
              </w:rPr>
            </w:pPr>
            <w:r w:rsidRPr="004718F5">
              <w:rPr>
                <w:rFonts w:cs="Arial"/>
                <w:szCs w:val="18"/>
              </w:rPr>
              <w:t>TRS.1.1 TDD</w:t>
            </w:r>
          </w:p>
        </w:tc>
        <w:tc>
          <w:tcPr>
            <w:tcW w:w="1024" w:type="pct"/>
            <w:tcBorders>
              <w:top w:val="single" w:sz="4" w:space="0" w:color="auto"/>
              <w:left w:val="single" w:sz="4" w:space="0" w:color="auto"/>
              <w:bottom w:val="single" w:sz="4" w:space="0" w:color="auto"/>
              <w:right w:val="single" w:sz="4" w:space="0" w:color="auto"/>
            </w:tcBorders>
          </w:tcPr>
          <w:p w14:paraId="4AC8D086" w14:textId="77777777" w:rsidR="00DF0C46" w:rsidRPr="004718F5" w:rsidRDefault="00DF0C46" w:rsidP="00DF0C46">
            <w:pPr>
              <w:pStyle w:val="TAC"/>
              <w:keepNext w:val="0"/>
              <w:keepLines w:val="0"/>
              <w:rPr>
                <w:rFonts w:cs="Arial"/>
                <w:iCs/>
                <w:szCs w:val="18"/>
              </w:rPr>
            </w:pPr>
          </w:p>
        </w:tc>
      </w:tr>
      <w:tr w:rsidR="00DF0C46" w:rsidRPr="004718F5" w14:paraId="53EDEB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025BC95B" w14:textId="77777777" w:rsidR="00DF0C46" w:rsidRPr="004718F5"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6485325" w14:textId="44C7D29F" w:rsidR="00DF0C46" w:rsidRPr="004718F5" w:rsidRDefault="00DF0C46" w:rsidP="00DF0C46">
            <w:pPr>
              <w:pStyle w:val="TAL"/>
              <w:keepNext w:val="0"/>
              <w:keepLines w:val="0"/>
              <w:rPr>
                <w:rFonts w:cs="Arial"/>
                <w:szCs w:val="18"/>
              </w:rPr>
            </w:pPr>
            <w:r w:rsidRPr="004718F5">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6FAA76ED"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9A153B0" w14:textId="1DB984A1" w:rsidR="00DF0C46" w:rsidRPr="004718F5" w:rsidRDefault="00DF0C46" w:rsidP="00DF0C46">
            <w:pPr>
              <w:pStyle w:val="TAC"/>
              <w:keepNext w:val="0"/>
              <w:keepLines w:val="0"/>
              <w:rPr>
                <w:rFonts w:cs="Arial"/>
                <w:szCs w:val="18"/>
              </w:rPr>
            </w:pPr>
            <w:r w:rsidRPr="004718F5">
              <w:rPr>
                <w:rFonts w:cs="Arial"/>
                <w:szCs w:val="18"/>
              </w:rPr>
              <w:t>TRS.1.2 TDD</w:t>
            </w:r>
          </w:p>
        </w:tc>
        <w:tc>
          <w:tcPr>
            <w:tcW w:w="1024" w:type="pct"/>
            <w:tcBorders>
              <w:top w:val="single" w:sz="4" w:space="0" w:color="auto"/>
              <w:left w:val="single" w:sz="4" w:space="0" w:color="auto"/>
              <w:bottom w:val="single" w:sz="4" w:space="0" w:color="auto"/>
              <w:right w:val="single" w:sz="4" w:space="0" w:color="auto"/>
            </w:tcBorders>
          </w:tcPr>
          <w:p w14:paraId="3D146EDD" w14:textId="77777777" w:rsidR="00DF0C46" w:rsidRPr="004718F5" w:rsidRDefault="00DF0C46" w:rsidP="00DF0C46">
            <w:pPr>
              <w:pStyle w:val="TAC"/>
              <w:keepNext w:val="0"/>
              <w:keepLines w:val="0"/>
              <w:rPr>
                <w:rFonts w:cs="Arial"/>
                <w:iCs/>
                <w:szCs w:val="18"/>
              </w:rPr>
            </w:pPr>
          </w:p>
        </w:tc>
      </w:tr>
      <w:tr w:rsidR="00DF0C46" w:rsidRPr="004718F5" w14:paraId="38788BA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979176F" w14:textId="30D85611" w:rsidR="00DF0C46" w:rsidRPr="004718F5" w:rsidRDefault="00DF0C46" w:rsidP="00DF0C46">
            <w:pPr>
              <w:pStyle w:val="TAL"/>
              <w:keepNext w:val="0"/>
              <w:keepLines w:val="0"/>
              <w:rPr>
                <w:rFonts w:cs="Arial"/>
                <w:szCs w:val="18"/>
              </w:rPr>
            </w:pPr>
            <w:r w:rsidRPr="004718F5">
              <w:t>SSB Index assigned as RLM RS</w:t>
            </w:r>
          </w:p>
        </w:tc>
        <w:tc>
          <w:tcPr>
            <w:tcW w:w="700" w:type="pct"/>
            <w:tcBorders>
              <w:top w:val="single" w:sz="4" w:space="0" w:color="auto"/>
              <w:left w:val="single" w:sz="4" w:space="0" w:color="auto"/>
              <w:bottom w:val="single" w:sz="4" w:space="0" w:color="auto"/>
              <w:right w:val="single" w:sz="4" w:space="0" w:color="auto"/>
            </w:tcBorders>
          </w:tcPr>
          <w:p w14:paraId="6584E77F"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36B1DBBD" w14:textId="77777777" w:rsidR="00DF0C46" w:rsidRPr="004718F5" w:rsidRDefault="00DF0C46" w:rsidP="00DF0C46">
            <w:pPr>
              <w:pStyle w:val="TAC"/>
              <w:keepNext w:val="0"/>
              <w:keepLines w:val="0"/>
              <w:rPr>
                <w:rFonts w:cs="Arial"/>
                <w:szCs w:val="18"/>
              </w:rPr>
            </w:pPr>
            <w:r w:rsidRPr="004718F5">
              <w:rPr>
                <w:rFonts w:cs="Arial"/>
                <w:szCs w:val="18"/>
              </w:rPr>
              <w:t>0,1</w:t>
            </w:r>
          </w:p>
        </w:tc>
        <w:tc>
          <w:tcPr>
            <w:tcW w:w="1024" w:type="pct"/>
            <w:tcBorders>
              <w:top w:val="single" w:sz="4" w:space="0" w:color="auto"/>
              <w:left w:val="single" w:sz="4" w:space="0" w:color="auto"/>
              <w:bottom w:val="single" w:sz="4" w:space="0" w:color="auto"/>
              <w:right w:val="single" w:sz="4" w:space="0" w:color="auto"/>
            </w:tcBorders>
          </w:tcPr>
          <w:p w14:paraId="6047AB03" w14:textId="77777777" w:rsidR="00DF0C46" w:rsidRPr="004718F5" w:rsidRDefault="00DF0C46" w:rsidP="00DF0C46">
            <w:pPr>
              <w:pStyle w:val="TAC"/>
              <w:keepNext w:val="0"/>
              <w:keepLines w:val="0"/>
              <w:rPr>
                <w:rFonts w:cs="Arial"/>
                <w:iCs/>
                <w:szCs w:val="18"/>
              </w:rPr>
            </w:pPr>
          </w:p>
        </w:tc>
      </w:tr>
      <w:tr w:rsidR="00DF0C46" w:rsidRPr="004718F5" w14:paraId="7EDA15A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391446F" w14:textId="7276B264" w:rsidR="00DF0C46" w:rsidRPr="004718F5" w:rsidRDefault="00DF0C46" w:rsidP="00DF0C46">
            <w:pPr>
              <w:pStyle w:val="TAL"/>
              <w:keepNext w:val="0"/>
              <w:keepLines w:val="0"/>
            </w:pPr>
            <w:r w:rsidRPr="004718F5">
              <w:t>T310 timer</w:t>
            </w:r>
          </w:p>
        </w:tc>
        <w:tc>
          <w:tcPr>
            <w:tcW w:w="700" w:type="pct"/>
            <w:tcBorders>
              <w:top w:val="single" w:sz="4" w:space="0" w:color="auto"/>
              <w:left w:val="single" w:sz="4" w:space="0" w:color="auto"/>
              <w:bottom w:val="single" w:sz="4" w:space="0" w:color="auto"/>
              <w:right w:val="single" w:sz="4" w:space="0" w:color="auto"/>
            </w:tcBorders>
            <w:hideMark/>
          </w:tcPr>
          <w:p w14:paraId="76FAF87D" w14:textId="77777777" w:rsidR="00DF0C46" w:rsidRPr="004718F5" w:rsidRDefault="00DF0C46" w:rsidP="00DF0C46">
            <w:pPr>
              <w:pStyle w:val="TAC"/>
              <w:keepNext w:val="0"/>
              <w:keepLines w:val="0"/>
              <w:rPr>
                <w:rFonts w:cs="Arial"/>
                <w:szCs w:val="18"/>
              </w:rPr>
            </w:pPr>
            <w:r w:rsidRPr="004718F5">
              <w:rPr>
                <w:rFonts w:cs="Arial"/>
                <w:szCs w:val="18"/>
              </w:rPr>
              <w:t>ms</w:t>
            </w:r>
          </w:p>
        </w:tc>
        <w:tc>
          <w:tcPr>
            <w:tcW w:w="1235" w:type="pct"/>
            <w:tcBorders>
              <w:top w:val="single" w:sz="4" w:space="0" w:color="auto"/>
              <w:left w:val="single" w:sz="4" w:space="0" w:color="auto"/>
              <w:bottom w:val="single" w:sz="4" w:space="0" w:color="auto"/>
              <w:right w:val="single" w:sz="4" w:space="0" w:color="auto"/>
            </w:tcBorders>
            <w:hideMark/>
          </w:tcPr>
          <w:p w14:paraId="151BCD06" w14:textId="77777777" w:rsidR="00DF0C46" w:rsidRPr="004718F5" w:rsidRDefault="00DF0C46" w:rsidP="00DF0C46">
            <w:pPr>
              <w:pStyle w:val="TAC"/>
              <w:keepNext w:val="0"/>
              <w:keepLines w:val="0"/>
              <w:rPr>
                <w:rFonts w:cs="Arial"/>
                <w:szCs w:val="18"/>
              </w:rPr>
            </w:pPr>
            <w:r w:rsidRPr="004718F5">
              <w:rPr>
                <w:rFonts w:cs="Arial"/>
                <w:szCs w:val="18"/>
              </w:rPr>
              <w:t>1000</w:t>
            </w:r>
          </w:p>
        </w:tc>
        <w:tc>
          <w:tcPr>
            <w:tcW w:w="1024" w:type="pct"/>
            <w:tcBorders>
              <w:top w:val="single" w:sz="4" w:space="0" w:color="auto"/>
              <w:left w:val="single" w:sz="4" w:space="0" w:color="auto"/>
              <w:bottom w:val="single" w:sz="4" w:space="0" w:color="auto"/>
              <w:right w:val="single" w:sz="4" w:space="0" w:color="auto"/>
            </w:tcBorders>
          </w:tcPr>
          <w:p w14:paraId="66950B29" w14:textId="77777777" w:rsidR="00DF0C46" w:rsidRPr="004718F5" w:rsidRDefault="00DF0C46" w:rsidP="00DF0C46">
            <w:pPr>
              <w:pStyle w:val="TAC"/>
              <w:keepNext w:val="0"/>
              <w:keepLines w:val="0"/>
              <w:rPr>
                <w:rFonts w:cs="Arial"/>
                <w:iCs/>
                <w:szCs w:val="18"/>
              </w:rPr>
            </w:pPr>
          </w:p>
        </w:tc>
      </w:tr>
      <w:tr w:rsidR="00DF0C46" w:rsidRPr="004718F5" w14:paraId="50039B6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7CDDB8" w14:textId="77777777" w:rsidR="00DF0C46" w:rsidRPr="004718F5" w:rsidRDefault="00DF0C46" w:rsidP="00DF0C46">
            <w:pPr>
              <w:pStyle w:val="TAL"/>
              <w:keepNext w:val="0"/>
              <w:keepLines w:val="0"/>
            </w:pPr>
            <w:r w:rsidRPr="004718F5">
              <w:t>N310</w:t>
            </w:r>
          </w:p>
        </w:tc>
        <w:tc>
          <w:tcPr>
            <w:tcW w:w="700" w:type="pct"/>
            <w:tcBorders>
              <w:top w:val="single" w:sz="4" w:space="0" w:color="auto"/>
              <w:left w:val="single" w:sz="4" w:space="0" w:color="auto"/>
              <w:bottom w:val="single" w:sz="4" w:space="0" w:color="auto"/>
              <w:right w:val="single" w:sz="4" w:space="0" w:color="auto"/>
            </w:tcBorders>
          </w:tcPr>
          <w:p w14:paraId="445284AE" w14:textId="77777777" w:rsidR="00DF0C46" w:rsidRPr="004718F5"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2CB8E0D4" w14:textId="77777777" w:rsidR="00DF0C46" w:rsidRPr="004718F5" w:rsidRDefault="00DF0C46" w:rsidP="00DF0C46">
            <w:pPr>
              <w:pStyle w:val="TAC"/>
              <w:keepNext w:val="0"/>
              <w:keepLines w:val="0"/>
              <w:rPr>
                <w:rFonts w:cs="Arial"/>
                <w:szCs w:val="18"/>
              </w:rPr>
            </w:pPr>
            <w:r w:rsidRPr="004718F5">
              <w:rPr>
                <w:rFonts w:cs="Arial"/>
                <w:szCs w:val="18"/>
              </w:rPr>
              <w:t>2</w:t>
            </w:r>
          </w:p>
        </w:tc>
        <w:tc>
          <w:tcPr>
            <w:tcW w:w="1024" w:type="pct"/>
            <w:tcBorders>
              <w:top w:val="single" w:sz="4" w:space="0" w:color="auto"/>
              <w:left w:val="single" w:sz="4" w:space="0" w:color="auto"/>
              <w:bottom w:val="single" w:sz="4" w:space="0" w:color="auto"/>
              <w:right w:val="single" w:sz="4" w:space="0" w:color="auto"/>
            </w:tcBorders>
          </w:tcPr>
          <w:p w14:paraId="4B95E1C8" w14:textId="77777777" w:rsidR="00DF0C46" w:rsidRPr="004718F5" w:rsidRDefault="00DF0C46" w:rsidP="00DF0C46">
            <w:pPr>
              <w:pStyle w:val="TAC"/>
              <w:keepNext w:val="0"/>
              <w:keepLines w:val="0"/>
              <w:rPr>
                <w:rFonts w:cs="Arial"/>
                <w:iCs/>
                <w:szCs w:val="18"/>
              </w:rPr>
            </w:pPr>
          </w:p>
        </w:tc>
      </w:tr>
      <w:tr w:rsidR="00DF0C46" w:rsidRPr="004718F5" w14:paraId="4CDE9FD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56DD83F" w14:textId="77777777" w:rsidR="00DF0C46" w:rsidRPr="004718F5" w:rsidRDefault="00DF0C46" w:rsidP="00DF0C46">
            <w:pPr>
              <w:pStyle w:val="TAL"/>
              <w:keepNext w:val="0"/>
              <w:keepLines w:val="0"/>
            </w:pPr>
            <w:r w:rsidRPr="004718F5">
              <w:t>T1</w:t>
            </w:r>
          </w:p>
        </w:tc>
        <w:tc>
          <w:tcPr>
            <w:tcW w:w="700" w:type="pct"/>
            <w:tcBorders>
              <w:top w:val="single" w:sz="4" w:space="0" w:color="auto"/>
              <w:left w:val="single" w:sz="4" w:space="0" w:color="auto"/>
              <w:bottom w:val="single" w:sz="4" w:space="0" w:color="auto"/>
              <w:right w:val="single" w:sz="4" w:space="0" w:color="auto"/>
            </w:tcBorders>
            <w:hideMark/>
          </w:tcPr>
          <w:p w14:paraId="520DBF34"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746D1151" w14:textId="77777777" w:rsidR="00DF0C46" w:rsidRPr="004718F5" w:rsidRDefault="00DF0C46" w:rsidP="00DF0C46">
            <w:pPr>
              <w:pStyle w:val="TAC"/>
              <w:keepNext w:val="0"/>
              <w:keepLines w:val="0"/>
            </w:pPr>
            <w:r w:rsidRPr="004718F5">
              <w:t>0.2</w:t>
            </w:r>
          </w:p>
        </w:tc>
        <w:tc>
          <w:tcPr>
            <w:tcW w:w="1024" w:type="pct"/>
            <w:tcBorders>
              <w:top w:val="single" w:sz="4" w:space="0" w:color="auto"/>
              <w:left w:val="single" w:sz="4" w:space="0" w:color="auto"/>
              <w:bottom w:val="single" w:sz="4" w:space="0" w:color="auto"/>
              <w:right w:val="single" w:sz="4" w:space="0" w:color="auto"/>
            </w:tcBorders>
            <w:hideMark/>
          </w:tcPr>
          <w:p w14:paraId="173E520E" w14:textId="7A8056C9" w:rsidR="00DF0C46" w:rsidRPr="004718F5" w:rsidRDefault="00DF0C46" w:rsidP="00DF0C46">
            <w:pPr>
              <w:pStyle w:val="TAC"/>
              <w:keepNext w:val="0"/>
              <w:keepLines w:val="0"/>
            </w:pPr>
            <w:r w:rsidRPr="004718F5">
              <w:t>During this time the UE shall be fully synchronized to cell 1</w:t>
            </w:r>
          </w:p>
        </w:tc>
      </w:tr>
      <w:tr w:rsidR="00DF0C46" w:rsidRPr="004718F5" w14:paraId="756780B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3A753F3" w14:textId="77777777" w:rsidR="00DF0C46" w:rsidRPr="004718F5" w:rsidRDefault="00DF0C46" w:rsidP="00DF0C46">
            <w:pPr>
              <w:pStyle w:val="TAL"/>
              <w:keepNext w:val="0"/>
              <w:keepLines w:val="0"/>
            </w:pPr>
            <w:r w:rsidRPr="004718F5">
              <w:t>T2</w:t>
            </w:r>
          </w:p>
        </w:tc>
        <w:tc>
          <w:tcPr>
            <w:tcW w:w="700" w:type="pct"/>
            <w:tcBorders>
              <w:top w:val="single" w:sz="4" w:space="0" w:color="auto"/>
              <w:left w:val="single" w:sz="4" w:space="0" w:color="auto"/>
              <w:bottom w:val="single" w:sz="4" w:space="0" w:color="auto"/>
              <w:right w:val="single" w:sz="4" w:space="0" w:color="auto"/>
            </w:tcBorders>
            <w:hideMark/>
          </w:tcPr>
          <w:p w14:paraId="154C5E62"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2DCD858F" w14:textId="77777777" w:rsidR="00DF0C46" w:rsidRPr="004718F5" w:rsidRDefault="00DF0C46" w:rsidP="00DF0C46">
            <w:pPr>
              <w:pStyle w:val="TAC"/>
              <w:keepNext w:val="0"/>
              <w:keepLines w:val="0"/>
            </w:pPr>
            <w:r w:rsidRPr="004718F5">
              <w:t>0.37</w:t>
            </w:r>
          </w:p>
        </w:tc>
        <w:tc>
          <w:tcPr>
            <w:tcW w:w="1024" w:type="pct"/>
            <w:tcBorders>
              <w:top w:val="single" w:sz="4" w:space="0" w:color="auto"/>
              <w:left w:val="single" w:sz="4" w:space="0" w:color="auto"/>
              <w:bottom w:val="single" w:sz="4" w:space="0" w:color="auto"/>
              <w:right w:val="single" w:sz="4" w:space="0" w:color="auto"/>
            </w:tcBorders>
          </w:tcPr>
          <w:p w14:paraId="40897C04" w14:textId="77777777" w:rsidR="00DF0C46" w:rsidRPr="004718F5" w:rsidRDefault="00DF0C46" w:rsidP="00DF0C46">
            <w:pPr>
              <w:pStyle w:val="TAC"/>
              <w:keepNext w:val="0"/>
              <w:keepLines w:val="0"/>
            </w:pPr>
          </w:p>
        </w:tc>
      </w:tr>
      <w:tr w:rsidR="00DF0C46" w:rsidRPr="004718F5" w14:paraId="028528DE"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EC1CF77" w14:textId="77777777" w:rsidR="00DF0C46" w:rsidRPr="004718F5" w:rsidRDefault="00DF0C46" w:rsidP="00DF0C46">
            <w:pPr>
              <w:pStyle w:val="TAL"/>
              <w:keepNext w:val="0"/>
              <w:keepLines w:val="0"/>
            </w:pPr>
            <w:r w:rsidRPr="004718F5">
              <w:t>T3</w:t>
            </w:r>
          </w:p>
        </w:tc>
        <w:tc>
          <w:tcPr>
            <w:tcW w:w="700" w:type="pct"/>
            <w:tcBorders>
              <w:top w:val="single" w:sz="4" w:space="0" w:color="auto"/>
              <w:left w:val="single" w:sz="4" w:space="0" w:color="auto"/>
              <w:bottom w:val="single" w:sz="4" w:space="0" w:color="auto"/>
              <w:right w:val="single" w:sz="4" w:space="0" w:color="auto"/>
            </w:tcBorders>
            <w:hideMark/>
          </w:tcPr>
          <w:p w14:paraId="0C40B9C3"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2A2323CA" w14:textId="77777777" w:rsidR="00DF0C46" w:rsidRPr="004718F5" w:rsidRDefault="00DF0C46" w:rsidP="00DF0C46">
            <w:pPr>
              <w:pStyle w:val="TAC"/>
              <w:keepNext w:val="0"/>
              <w:keepLines w:val="0"/>
            </w:pPr>
            <w:r w:rsidRPr="004718F5">
              <w:t>0.24</w:t>
            </w:r>
          </w:p>
        </w:tc>
        <w:tc>
          <w:tcPr>
            <w:tcW w:w="1024" w:type="pct"/>
            <w:tcBorders>
              <w:top w:val="single" w:sz="4" w:space="0" w:color="auto"/>
              <w:left w:val="single" w:sz="4" w:space="0" w:color="auto"/>
              <w:bottom w:val="single" w:sz="4" w:space="0" w:color="auto"/>
              <w:right w:val="single" w:sz="4" w:space="0" w:color="auto"/>
            </w:tcBorders>
          </w:tcPr>
          <w:p w14:paraId="2120CDD5" w14:textId="77777777" w:rsidR="00DF0C46" w:rsidRPr="004718F5" w:rsidRDefault="00DF0C46" w:rsidP="00DF0C46">
            <w:pPr>
              <w:pStyle w:val="TAC"/>
              <w:keepNext w:val="0"/>
              <w:keepLines w:val="0"/>
            </w:pPr>
          </w:p>
        </w:tc>
      </w:tr>
      <w:tr w:rsidR="00DF0C46" w:rsidRPr="004718F5" w14:paraId="3315EEB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97D80E0" w14:textId="77777777" w:rsidR="00DF0C46" w:rsidRPr="004718F5" w:rsidRDefault="00DF0C46" w:rsidP="00DF0C46">
            <w:pPr>
              <w:pStyle w:val="TAL"/>
              <w:keepNext w:val="0"/>
              <w:keepLines w:val="0"/>
            </w:pPr>
            <w:r w:rsidRPr="004718F5">
              <w:t>T4</w:t>
            </w:r>
          </w:p>
        </w:tc>
        <w:tc>
          <w:tcPr>
            <w:tcW w:w="700" w:type="pct"/>
            <w:tcBorders>
              <w:top w:val="single" w:sz="4" w:space="0" w:color="auto"/>
              <w:left w:val="single" w:sz="4" w:space="0" w:color="auto"/>
              <w:bottom w:val="single" w:sz="4" w:space="0" w:color="auto"/>
              <w:right w:val="single" w:sz="4" w:space="0" w:color="auto"/>
            </w:tcBorders>
            <w:hideMark/>
          </w:tcPr>
          <w:p w14:paraId="6EC5DC01"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3795FFE9" w14:textId="77777777" w:rsidR="00DF0C46" w:rsidRPr="004718F5" w:rsidRDefault="00DF0C46" w:rsidP="00DF0C46">
            <w:pPr>
              <w:pStyle w:val="TAC"/>
              <w:keepNext w:val="0"/>
              <w:keepLines w:val="0"/>
            </w:pPr>
            <w:r w:rsidRPr="004718F5">
              <w:t>0</w:t>
            </w:r>
          </w:p>
        </w:tc>
        <w:tc>
          <w:tcPr>
            <w:tcW w:w="1024" w:type="pct"/>
            <w:tcBorders>
              <w:top w:val="single" w:sz="4" w:space="0" w:color="auto"/>
              <w:left w:val="single" w:sz="4" w:space="0" w:color="auto"/>
              <w:bottom w:val="single" w:sz="4" w:space="0" w:color="auto"/>
              <w:right w:val="single" w:sz="4" w:space="0" w:color="auto"/>
            </w:tcBorders>
          </w:tcPr>
          <w:p w14:paraId="108756B4" w14:textId="77777777" w:rsidR="00DF0C46" w:rsidRPr="004718F5" w:rsidRDefault="00DF0C46" w:rsidP="00DF0C46">
            <w:pPr>
              <w:pStyle w:val="TAC"/>
              <w:keepNext w:val="0"/>
              <w:keepLines w:val="0"/>
            </w:pPr>
          </w:p>
        </w:tc>
      </w:tr>
      <w:tr w:rsidR="00DF0C46" w:rsidRPr="004718F5" w14:paraId="2E64C0C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B72B1B9" w14:textId="77777777" w:rsidR="00DF0C46" w:rsidRPr="004718F5" w:rsidRDefault="00DF0C46" w:rsidP="00DF0C46">
            <w:pPr>
              <w:pStyle w:val="TAL"/>
              <w:keepNext w:val="0"/>
              <w:keepLines w:val="0"/>
            </w:pPr>
            <w:r w:rsidRPr="004718F5">
              <w:t>T5</w:t>
            </w:r>
          </w:p>
        </w:tc>
        <w:tc>
          <w:tcPr>
            <w:tcW w:w="700" w:type="pct"/>
            <w:tcBorders>
              <w:top w:val="single" w:sz="4" w:space="0" w:color="auto"/>
              <w:left w:val="single" w:sz="4" w:space="0" w:color="auto"/>
              <w:bottom w:val="single" w:sz="4" w:space="0" w:color="auto"/>
              <w:right w:val="single" w:sz="4" w:space="0" w:color="auto"/>
            </w:tcBorders>
            <w:hideMark/>
          </w:tcPr>
          <w:p w14:paraId="2A18F39B"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1A463C48" w14:textId="77777777" w:rsidR="00DF0C46" w:rsidRPr="004718F5" w:rsidRDefault="00DF0C46" w:rsidP="00DF0C46">
            <w:pPr>
              <w:pStyle w:val="TAC"/>
              <w:keepNext w:val="0"/>
              <w:keepLines w:val="0"/>
            </w:pPr>
            <w:r w:rsidRPr="004718F5">
              <w:t>0.17</w:t>
            </w:r>
          </w:p>
        </w:tc>
        <w:tc>
          <w:tcPr>
            <w:tcW w:w="1024" w:type="pct"/>
            <w:tcBorders>
              <w:top w:val="single" w:sz="4" w:space="0" w:color="auto"/>
              <w:left w:val="single" w:sz="4" w:space="0" w:color="auto"/>
              <w:bottom w:val="single" w:sz="4" w:space="0" w:color="auto"/>
              <w:right w:val="single" w:sz="4" w:space="0" w:color="auto"/>
            </w:tcBorders>
          </w:tcPr>
          <w:p w14:paraId="138347C3" w14:textId="77777777" w:rsidR="00DF0C46" w:rsidRPr="004718F5" w:rsidRDefault="00DF0C46" w:rsidP="00DF0C46">
            <w:pPr>
              <w:pStyle w:val="TAC"/>
              <w:keepNext w:val="0"/>
              <w:keepLines w:val="0"/>
            </w:pPr>
          </w:p>
        </w:tc>
      </w:tr>
      <w:tr w:rsidR="00DF0C46" w:rsidRPr="004718F5" w14:paraId="139C1548"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A439FCD" w14:textId="77777777" w:rsidR="00DF0C46" w:rsidRPr="004718F5" w:rsidRDefault="00DF0C46" w:rsidP="00DF0C46">
            <w:pPr>
              <w:pStyle w:val="TAL"/>
              <w:keepNext w:val="0"/>
              <w:keepLines w:val="0"/>
            </w:pPr>
            <w:r w:rsidRPr="004718F5">
              <w:t>D1</w:t>
            </w:r>
          </w:p>
        </w:tc>
        <w:tc>
          <w:tcPr>
            <w:tcW w:w="700" w:type="pct"/>
            <w:tcBorders>
              <w:top w:val="single" w:sz="4" w:space="0" w:color="auto"/>
              <w:left w:val="single" w:sz="4" w:space="0" w:color="auto"/>
              <w:bottom w:val="single" w:sz="4" w:space="0" w:color="auto"/>
              <w:right w:val="single" w:sz="4" w:space="0" w:color="auto"/>
            </w:tcBorders>
            <w:hideMark/>
          </w:tcPr>
          <w:p w14:paraId="3F5666B2" w14:textId="77777777" w:rsidR="00DF0C46" w:rsidRPr="004718F5" w:rsidRDefault="00DF0C46" w:rsidP="00DF0C46">
            <w:pPr>
              <w:pStyle w:val="TAC"/>
              <w:keepNext w:val="0"/>
              <w:keepLines w:val="0"/>
            </w:pPr>
            <w:r w:rsidRPr="004718F5">
              <w:t>s</w:t>
            </w:r>
          </w:p>
        </w:tc>
        <w:tc>
          <w:tcPr>
            <w:tcW w:w="1235" w:type="pct"/>
            <w:tcBorders>
              <w:top w:val="single" w:sz="4" w:space="0" w:color="auto"/>
              <w:left w:val="single" w:sz="4" w:space="0" w:color="auto"/>
              <w:bottom w:val="single" w:sz="4" w:space="0" w:color="auto"/>
              <w:right w:val="single" w:sz="4" w:space="0" w:color="auto"/>
            </w:tcBorders>
            <w:hideMark/>
          </w:tcPr>
          <w:p w14:paraId="70AE91BA" w14:textId="77777777" w:rsidR="00DF0C46" w:rsidRPr="004718F5" w:rsidRDefault="00DF0C46" w:rsidP="00DF0C46">
            <w:pPr>
              <w:pStyle w:val="TAC"/>
              <w:keepNext w:val="0"/>
              <w:keepLines w:val="0"/>
            </w:pPr>
            <w:r w:rsidRPr="004718F5">
              <w:t>0.13</w:t>
            </w:r>
          </w:p>
        </w:tc>
        <w:tc>
          <w:tcPr>
            <w:tcW w:w="1024" w:type="pct"/>
            <w:tcBorders>
              <w:top w:val="single" w:sz="4" w:space="0" w:color="auto"/>
              <w:left w:val="single" w:sz="4" w:space="0" w:color="auto"/>
              <w:bottom w:val="single" w:sz="4" w:space="0" w:color="auto"/>
              <w:right w:val="single" w:sz="4" w:space="0" w:color="auto"/>
            </w:tcBorders>
          </w:tcPr>
          <w:p w14:paraId="74198F51" w14:textId="77777777" w:rsidR="00DF0C46" w:rsidRPr="004718F5" w:rsidRDefault="00DF0C46" w:rsidP="00DF0C46">
            <w:pPr>
              <w:pStyle w:val="TAC"/>
              <w:keepNext w:val="0"/>
              <w:keepLines w:val="0"/>
            </w:pPr>
          </w:p>
        </w:tc>
      </w:tr>
      <w:tr w:rsidR="00DF0C46" w:rsidRPr="004718F5" w14:paraId="387ABAB3"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5E93290" w14:textId="5FD4F1EB" w:rsidR="00DF0C46" w:rsidRPr="004718F5" w:rsidRDefault="00DF0C46" w:rsidP="00DF0C46">
            <w:pPr>
              <w:pStyle w:val="TAN"/>
              <w:keepNext w:val="0"/>
              <w:keepLines w:val="0"/>
            </w:pPr>
            <w:r w:rsidRPr="004718F5">
              <w:t>NOTE 1:</w:t>
            </w:r>
            <w:r w:rsidRPr="004718F5">
              <w:tab/>
              <w:t>All configurations are assigned to the UE prior to the start of time period T1.</w:t>
            </w:r>
          </w:p>
          <w:p w14:paraId="3E459C20" w14:textId="213EBD37" w:rsidR="00DF0C46" w:rsidRPr="004718F5" w:rsidRDefault="00DF0C46" w:rsidP="00DF0C46">
            <w:pPr>
              <w:pStyle w:val="TAN"/>
              <w:keepNext w:val="0"/>
              <w:keepLines w:val="0"/>
            </w:pPr>
            <w:r w:rsidRPr="004718F5">
              <w:t>NOTE 2:</w:t>
            </w:r>
            <w:r w:rsidRPr="004718F5">
              <w:tab/>
              <w:t>UE-specific PDCCH is not transmitted after T1 starts.</w:t>
            </w:r>
          </w:p>
          <w:p w14:paraId="0F833AFD" w14:textId="2EDCB0CA" w:rsidR="00DF0C46" w:rsidRPr="004718F5" w:rsidRDefault="00DF0C46" w:rsidP="00DF0C46">
            <w:pPr>
              <w:pStyle w:val="TAN"/>
              <w:keepNext w:val="0"/>
              <w:keepLines w:val="0"/>
            </w:pPr>
            <w:r w:rsidRPr="004718F5">
              <w:t>NOTE 3:</w:t>
            </w:r>
            <w:r w:rsidRPr="004718F5">
              <w:tab/>
            </w:r>
            <w:r w:rsidRPr="004718F5">
              <w:rPr>
                <w:bCs/>
              </w:rPr>
              <w:t>E-UTRAN is in non-DRX mode under test.</w:t>
            </w:r>
          </w:p>
        </w:tc>
      </w:tr>
    </w:tbl>
    <w:p w14:paraId="5759471B" w14:textId="77777777" w:rsidR="00C428AB" w:rsidRPr="004718F5" w:rsidRDefault="00C428AB" w:rsidP="000422D1"/>
    <w:p w14:paraId="1709CE19" w14:textId="77777777" w:rsidR="00C428AB" w:rsidRPr="004718F5" w:rsidRDefault="00C428AB" w:rsidP="000422D1">
      <w:pPr>
        <w:pStyle w:val="H6"/>
        <w:keepNext w:val="0"/>
        <w:keepLines w:val="0"/>
      </w:pPr>
      <w:r w:rsidRPr="004718F5">
        <w:t>4.5.5.1.4.2</w:t>
      </w:r>
      <w:r w:rsidRPr="004718F5">
        <w:tab/>
        <w:t>Test procedure</w:t>
      </w:r>
    </w:p>
    <w:p w14:paraId="6E344F26" w14:textId="77777777" w:rsidR="00C428AB" w:rsidRPr="004718F5" w:rsidRDefault="00C428AB" w:rsidP="000422D1">
      <w:r w:rsidRPr="004718F5">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w:t>
      </w:r>
    </w:p>
    <w:p w14:paraId="67CD5C3D" w14:textId="0F15F22E" w:rsidR="00C428AB" w:rsidRPr="004718F5" w:rsidRDefault="00C428AB" w:rsidP="00DD6703">
      <w:pPr>
        <w:pStyle w:val="B10"/>
        <w:ind w:left="709" w:hanging="425"/>
      </w:pPr>
      <w:r w:rsidRPr="004718F5">
        <w:t>1.</w:t>
      </w:r>
      <w:r w:rsidRPr="004718F5">
        <w:tab/>
        <w:t xml:space="preserve">Ensure the UE is in state RRC_CONNECTED with generic procedure parameters Connectivity </w:t>
      </w:r>
      <w:r w:rsidRPr="004718F5">
        <w:rPr>
          <w:i/>
        </w:rPr>
        <w:t>EN-DC</w:t>
      </w:r>
      <w:r w:rsidRPr="004718F5">
        <w:t xml:space="preserve">,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4C587EAE" w14:textId="72DCFD66" w:rsidR="00C428AB" w:rsidRPr="004718F5" w:rsidRDefault="00C428AB" w:rsidP="00DD6703">
      <w:pPr>
        <w:pStyle w:val="B10"/>
        <w:ind w:left="709" w:hanging="425"/>
        <w:rPr>
          <w:rFonts w:eastAsia="??"/>
        </w:rPr>
      </w:pPr>
      <w:r w:rsidRPr="004718F5">
        <w:rPr>
          <w:rFonts w:eastAsia="??"/>
        </w:rPr>
        <w:t>2.</w:t>
      </w:r>
      <w:r w:rsidR="00805949" w:rsidRPr="004718F5">
        <w:rPr>
          <w:rFonts w:eastAsia="??"/>
        </w:rPr>
        <w:tab/>
      </w:r>
      <w:r w:rsidRPr="004718F5">
        <w:rPr>
          <w:rFonts w:eastAsia="??"/>
        </w:rPr>
        <w:t xml:space="preserve">The SS sends an </w:t>
      </w:r>
      <w:r w:rsidRPr="004718F5">
        <w:rPr>
          <w:rFonts w:eastAsia="??"/>
          <w:i/>
        </w:rPr>
        <w:t>RRCReconfiguration</w:t>
      </w:r>
      <w:r w:rsidRPr="004718F5">
        <w:rPr>
          <w:rFonts w:eastAsia="??"/>
        </w:rPr>
        <w:t xml:space="preserve"> (embeded in </w:t>
      </w:r>
      <w:r w:rsidRPr="004718F5">
        <w:rPr>
          <w:rFonts w:eastAsia="??"/>
          <w:i/>
        </w:rPr>
        <w:t>RRCConnectionReconfiguration</w:t>
      </w:r>
      <w:r w:rsidRPr="004718F5">
        <w:rPr>
          <w:rFonts w:eastAsia="??"/>
        </w:rPr>
        <w:t xml:space="preserve"> message) message to the UE to configure inter-frequency measurement.</w:t>
      </w:r>
    </w:p>
    <w:p w14:paraId="7A00AFFA" w14:textId="3D12273E" w:rsidR="00C428AB" w:rsidRPr="004718F5" w:rsidRDefault="00C428AB" w:rsidP="00DD6703">
      <w:pPr>
        <w:pStyle w:val="B10"/>
        <w:ind w:left="709" w:hanging="425"/>
      </w:pPr>
      <w:r w:rsidRPr="004718F5">
        <w:rPr>
          <w:rFonts w:eastAsia="??"/>
        </w:rPr>
        <w:t>3.</w:t>
      </w:r>
      <w:r w:rsidR="00805949" w:rsidRPr="004718F5">
        <w:rPr>
          <w:rFonts w:eastAsia="??"/>
        </w:rPr>
        <w:tab/>
      </w:r>
      <w:r w:rsidRPr="004718F5">
        <w:rPr>
          <w:rFonts w:eastAsia="??"/>
        </w:rPr>
        <w:t>The UE sends an RRCReconfigurationComplete (embeded in RRCConnectionReconfigurationComplete message) message.</w:t>
      </w:r>
    </w:p>
    <w:p w14:paraId="076BF0B3" w14:textId="4A0825E8" w:rsidR="00C428AB" w:rsidRPr="004718F5" w:rsidRDefault="00C428AB" w:rsidP="00DD6703">
      <w:pPr>
        <w:pStyle w:val="B10"/>
        <w:ind w:left="709" w:hanging="425"/>
      </w:pPr>
      <w:r w:rsidRPr="004718F5">
        <w:rPr>
          <w:rFonts w:eastAsia="??"/>
        </w:rPr>
        <w:t>4.</w:t>
      </w:r>
      <w:r w:rsidRPr="004718F5">
        <w:rPr>
          <w:rFonts w:eastAsia="??"/>
        </w:rPr>
        <w:tab/>
        <w:t>Set the parameters of NR Cell according to T1 in Table 4.5.5.1.5-1.</w:t>
      </w:r>
      <w:r w:rsidRPr="004718F5">
        <w:t xml:space="preserve"> Propagation conditions are set according to </w:t>
      </w:r>
      <w:r w:rsidR="007246A6" w:rsidRPr="004718F5">
        <w:t>clause C.</w:t>
      </w:r>
      <w:r w:rsidRPr="004718F5">
        <w:t>2.3.</w:t>
      </w:r>
      <w:r w:rsidRPr="004718F5">
        <w:rPr>
          <w:rFonts w:eastAsia="??"/>
        </w:rPr>
        <w:t xml:space="preserve"> T1 starts.</w:t>
      </w:r>
    </w:p>
    <w:p w14:paraId="52FDC5A3" w14:textId="77777777" w:rsidR="00C428AB" w:rsidRPr="004718F5" w:rsidRDefault="00C428AB" w:rsidP="00DD6703">
      <w:pPr>
        <w:pStyle w:val="B10"/>
        <w:ind w:left="709" w:hanging="425"/>
      </w:pPr>
      <w:r w:rsidRPr="004718F5">
        <w:rPr>
          <w:rFonts w:eastAsia="??"/>
        </w:rPr>
        <w:t>5.</w:t>
      </w:r>
      <w:r w:rsidRPr="004718F5">
        <w:rPr>
          <w:rFonts w:eastAsia="??"/>
        </w:rPr>
        <w:tab/>
        <w:t>When T1 expires the SS shall change the SNR value to T2 as specified in Table 4.5.5.1.5-1. T2 starts.</w:t>
      </w:r>
    </w:p>
    <w:p w14:paraId="6C93EA69" w14:textId="77777777" w:rsidR="00C428AB" w:rsidRPr="004718F5" w:rsidRDefault="00C428AB" w:rsidP="00DD6703">
      <w:pPr>
        <w:pStyle w:val="B10"/>
        <w:ind w:left="709" w:hanging="425"/>
      </w:pPr>
      <w:r w:rsidRPr="004718F5">
        <w:rPr>
          <w:rFonts w:eastAsia="??"/>
        </w:rPr>
        <w:t>6.</w:t>
      </w:r>
      <w:r w:rsidRPr="004718F5">
        <w:rPr>
          <w:rFonts w:eastAsia="??"/>
        </w:rPr>
        <w:tab/>
        <w:t>When T2 expires the SS shall change the SNR value to T3 as specified in Table 4.5.5.1.5-1. T3 starts.</w:t>
      </w:r>
    </w:p>
    <w:p w14:paraId="0194A314" w14:textId="77777777" w:rsidR="00C428AB" w:rsidRPr="004718F5" w:rsidRDefault="00C428AB" w:rsidP="00DD6703">
      <w:pPr>
        <w:pStyle w:val="B10"/>
        <w:ind w:left="709" w:hanging="425"/>
      </w:pPr>
      <w:r w:rsidRPr="004718F5">
        <w:rPr>
          <w:rFonts w:eastAsia="??"/>
        </w:rPr>
        <w:t>7.</w:t>
      </w:r>
      <w:r w:rsidRPr="004718F5">
        <w:rPr>
          <w:rFonts w:eastAsia="??"/>
        </w:rPr>
        <w:tab/>
        <w:t>When T3 expires the SS shall change the SNR value to T4 as specified in Table 4.5.5.1.5-1. T4 starts.</w:t>
      </w:r>
    </w:p>
    <w:p w14:paraId="3E40DD27" w14:textId="77777777" w:rsidR="00C428AB" w:rsidRPr="004718F5" w:rsidRDefault="00C428AB" w:rsidP="00DD6703">
      <w:pPr>
        <w:pStyle w:val="B10"/>
        <w:ind w:left="709" w:hanging="425"/>
      </w:pPr>
      <w:r w:rsidRPr="004718F5">
        <w:rPr>
          <w:rFonts w:eastAsia="??"/>
        </w:rPr>
        <w:t>8.</w:t>
      </w:r>
      <w:r w:rsidRPr="004718F5">
        <w:rPr>
          <w:rFonts w:eastAsia="??"/>
        </w:rPr>
        <w:tab/>
        <w:t>When T4 expires the SS shall change the SNR value to T5 as specified in Table 4.5.5.1.5-1. T5 starts.</w:t>
      </w:r>
    </w:p>
    <w:p w14:paraId="5971056C" w14:textId="77777777" w:rsidR="00C428AB" w:rsidRPr="004718F5" w:rsidRDefault="00C428AB" w:rsidP="00DD6703">
      <w:pPr>
        <w:pStyle w:val="B10"/>
        <w:ind w:left="709" w:hanging="425"/>
      </w:pPr>
      <w:r w:rsidRPr="004718F5">
        <w:t>9.</w:t>
      </w:r>
      <w:r w:rsidRPr="004718F5">
        <w:tab/>
        <w:t>If the SS:</w:t>
      </w:r>
    </w:p>
    <w:p w14:paraId="5FE9E6E2" w14:textId="76C65927" w:rsidR="00C428AB" w:rsidRPr="004718F5" w:rsidRDefault="00C428AB" w:rsidP="000422D1">
      <w:pPr>
        <w:pStyle w:val="B2"/>
      </w:pPr>
      <w:r w:rsidRPr="004718F5">
        <w:lastRenderedPageBreak/>
        <w:t>a)</w:t>
      </w:r>
      <w:r w:rsidR="00805949" w:rsidRPr="004718F5">
        <w:tab/>
      </w:r>
      <w:r w:rsidRPr="004718F5">
        <w:t xml:space="preserve">detects uplink power on NR carrier equal to or higher than minimum output power defined </w:t>
      </w:r>
      <w:r w:rsidR="009F1B34" w:rsidRPr="004718F5">
        <w:t xml:space="preserve">in </w:t>
      </w:r>
      <w:r w:rsidR="002A717D" w:rsidRPr="004718F5">
        <w:t>TS</w:t>
      </w:r>
      <w:r w:rsidRPr="004718F5">
        <w:t xml:space="preserve"> 38.521-1 [17] clause 6.3.1.5 in each slot configured for CSI transmission (according CSI reporting on PUCCH) during the period from time point A to time point B</w:t>
      </w:r>
      <w:r w:rsidR="00805949" w:rsidRPr="004718F5">
        <w:t>; and</w:t>
      </w:r>
    </w:p>
    <w:p w14:paraId="06A68819" w14:textId="69773457" w:rsidR="00C428AB" w:rsidRPr="004718F5" w:rsidRDefault="00C428AB" w:rsidP="000422D1">
      <w:pPr>
        <w:pStyle w:val="B2"/>
      </w:pPr>
      <w:r w:rsidRPr="004718F5">
        <w:t>b)</w:t>
      </w:r>
      <w:r w:rsidR="00805949" w:rsidRPr="004718F5">
        <w:tab/>
      </w:r>
      <w:r w:rsidRPr="004718F5">
        <w:t>does not detect preamble on a beam associated with the candidate beam set q</w:t>
      </w:r>
      <w:r w:rsidRPr="004718F5">
        <w:rPr>
          <w:vertAlign w:val="subscript"/>
        </w:rPr>
        <w:t>1</w:t>
      </w:r>
      <w:r w:rsidRPr="004718F5">
        <w:t>before time point B</w:t>
      </w:r>
      <w:r w:rsidR="00805949" w:rsidRPr="004718F5">
        <w:t>; and</w:t>
      </w:r>
    </w:p>
    <w:p w14:paraId="4D397D98" w14:textId="43035C56" w:rsidR="00C428AB" w:rsidRPr="004718F5" w:rsidRDefault="00C428AB" w:rsidP="000422D1">
      <w:pPr>
        <w:pStyle w:val="B2"/>
      </w:pPr>
      <w:r w:rsidRPr="004718F5">
        <w:t>c)</w:t>
      </w:r>
      <w:r w:rsidR="00805949" w:rsidRPr="004718F5">
        <w:tab/>
      </w:r>
      <w:r w:rsidRPr="004718F5">
        <w:t xml:space="preserve">detects </w:t>
      </w:r>
      <w:bookmarkStart w:id="1962" w:name="OLE_LINK18"/>
      <w:r w:rsidRPr="004718F5">
        <w:t>preamble on a beam associated with the candidate beam set q</w:t>
      </w:r>
      <w:r w:rsidRPr="004718F5">
        <w:rPr>
          <w:vertAlign w:val="subscript"/>
        </w:rPr>
        <w:t>1</w:t>
      </w:r>
      <w:r w:rsidRPr="004718F5">
        <w:t xml:space="preserve"> before time point F (D1 after the star of T5)</w:t>
      </w:r>
      <w:bookmarkEnd w:id="1962"/>
      <w:r w:rsidRPr="004718F5">
        <w:t>,the number of successful tests is increased by one.</w:t>
      </w:r>
    </w:p>
    <w:p w14:paraId="31941E84" w14:textId="77777777" w:rsidR="00C428AB" w:rsidRPr="004718F5" w:rsidRDefault="00C428AB" w:rsidP="000422D1">
      <w:pPr>
        <w:pStyle w:val="B2"/>
      </w:pPr>
      <w:r w:rsidRPr="004718F5">
        <w:t>Otherwise the number of failed tests is increased by one.</w:t>
      </w:r>
    </w:p>
    <w:p w14:paraId="040D3F30" w14:textId="562C5EFB" w:rsidR="00CF534F" w:rsidRPr="004718F5" w:rsidRDefault="00C428AB" w:rsidP="00DD6703">
      <w:pPr>
        <w:pStyle w:val="B10"/>
        <w:ind w:left="709" w:hanging="425"/>
      </w:pPr>
      <w:r w:rsidRPr="004718F5">
        <w:t>10.</w:t>
      </w:r>
      <w:r w:rsidRPr="004718F5">
        <w:tab/>
      </w:r>
      <w:r w:rsidRPr="004718F5">
        <w:rPr>
          <w:rFonts w:eastAsia="??"/>
        </w:rPr>
        <w:t xml:space="preserve">If the iteration or random access procedure for BFD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024E14D2" w14:textId="6F7C065E" w:rsidR="00DD6703" w:rsidRPr="004718F5" w:rsidRDefault="00C428AB" w:rsidP="00DD6703">
      <w:pPr>
        <w:pStyle w:val="B10"/>
        <w:ind w:left="709" w:hanging="425"/>
      </w:pPr>
      <w:r w:rsidRPr="004718F5">
        <w:t>11.</w:t>
      </w:r>
      <w:r w:rsidRPr="004718F5">
        <w:tab/>
        <w:t>Repeat steps 2-10 for all subtests until the confidence level according to Tables G.2.3-1 in Annex G clause G.2 is achieved.</w:t>
      </w:r>
    </w:p>
    <w:p w14:paraId="1A636FD1" w14:textId="2527C8C6" w:rsidR="00C428AB" w:rsidRPr="004718F5" w:rsidRDefault="00C428AB" w:rsidP="000422D1">
      <w:pPr>
        <w:pStyle w:val="H6"/>
        <w:keepNext w:val="0"/>
        <w:keepLines w:val="0"/>
      </w:pPr>
      <w:r w:rsidRPr="004718F5">
        <w:t>4.5.5.1.4.3</w:t>
      </w:r>
      <w:r w:rsidRPr="004718F5">
        <w:tab/>
        <w:t>Message contents</w:t>
      </w:r>
    </w:p>
    <w:p w14:paraId="73C571CD" w14:textId="07FACD54" w:rsidR="00C428AB" w:rsidRPr="004718F5" w:rsidRDefault="00C428A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78ABAD3F" w14:textId="6A642FF5" w:rsidR="00C428AB" w:rsidRPr="004718F5" w:rsidRDefault="00C428AB" w:rsidP="000422D1">
      <w:pPr>
        <w:pStyle w:val="TH"/>
        <w:keepNext w:val="0"/>
        <w:keepLines w:val="0"/>
        <w:rPr>
          <w:rFonts w:cs="v4.2.0"/>
        </w:rPr>
      </w:pPr>
      <w:r w:rsidRPr="004718F5">
        <w:rPr>
          <w:rFonts w:cs="v4.2.0"/>
        </w:rPr>
        <w:t>Table 4.5.5.1.4.3-1: Common Exception messages for</w:t>
      </w:r>
      <w:r w:rsidR="00DD6703" w:rsidRPr="004718F5">
        <w:rPr>
          <w:rFonts w:cs="v4.2.0"/>
        </w:rPr>
        <w:br/>
      </w:r>
      <w:r w:rsidRPr="004718F5">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718F5" w14:paraId="550E824B"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D2239C1" w14:textId="7298B81E"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481D602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8A967B7" w14:textId="1F9571A2"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05FCA39D" w14:textId="77777777" w:rsidR="00C428AB" w:rsidRPr="004718F5" w:rsidRDefault="00C428AB" w:rsidP="000422D1">
            <w:pPr>
              <w:pStyle w:val="TAL"/>
              <w:keepNext w:val="0"/>
              <w:keepLines w:val="0"/>
            </w:pPr>
          </w:p>
        </w:tc>
      </w:tr>
      <w:tr w:rsidR="00C428AB" w:rsidRPr="004718F5" w14:paraId="7853836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FD9E44" w14:textId="1F0EFA89"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01AD6D19" w14:textId="60DF4646"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1</w:t>
            </w:r>
          </w:p>
          <w:p w14:paraId="753F1C1D" w14:textId="1BBE1E5F"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2</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L3</w:t>
            </w:r>
            <w:r w:rsidR="000422D1" w:rsidRPr="004718F5">
              <w:rPr>
                <w:lang w:eastAsia="zh-CN"/>
              </w:rPr>
              <w:t xml:space="preserve"> </w:t>
            </w:r>
            <w:r w:rsidRPr="004718F5">
              <w:rPr>
                <w:lang w:eastAsia="zh-CN"/>
              </w:rPr>
              <w:t>FILTERING</w:t>
            </w:r>
            <w:r w:rsidR="000422D1" w:rsidRPr="004718F5">
              <w:rPr>
                <w:lang w:eastAsia="zh-CN"/>
              </w:rPr>
              <w:t xml:space="preserve"> </w:t>
            </w:r>
            <w:r w:rsidRPr="004718F5">
              <w:rPr>
                <w:lang w:eastAsia="zh-CN"/>
              </w:rPr>
              <w:t>NEEDED,</w:t>
            </w:r>
            <w:r w:rsidR="000422D1" w:rsidRPr="004718F5">
              <w:rPr>
                <w:lang w:eastAsia="zh-CN"/>
              </w:rPr>
              <w:t xml:space="preserve"> </w:t>
            </w:r>
          </w:p>
          <w:p w14:paraId="1126820C" w14:textId="25044363"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3</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Condition</w:t>
            </w:r>
            <w:r w:rsidR="000422D1" w:rsidRPr="004718F5">
              <w:rPr>
                <w:lang w:eastAsia="zh-CN"/>
              </w:rPr>
              <w:t xml:space="preserve"> </w:t>
            </w:r>
            <w:r w:rsidRPr="004718F5">
              <w:rPr>
                <w:lang w:eastAsia="zh-CN"/>
              </w:rPr>
              <w:t>INTER-FREQ</w:t>
            </w:r>
            <w:r w:rsidR="000422D1" w:rsidRPr="004718F5">
              <w:rPr>
                <w:lang w:eastAsia="zh-CN"/>
              </w:rPr>
              <w:t xml:space="preserve"> </w:t>
            </w:r>
            <w:r w:rsidRPr="004718F5">
              <w:rPr>
                <w:lang w:eastAsia="zh-CN"/>
              </w:rPr>
              <w:t>MO</w:t>
            </w:r>
            <w:r w:rsidR="000422D1" w:rsidRPr="004718F5">
              <w:rPr>
                <w:lang w:eastAsia="zh-CN"/>
              </w:rPr>
              <w:t xml:space="preserve"> </w:t>
            </w:r>
            <w:r w:rsidRPr="004718F5">
              <w:rPr>
                <w:lang w:eastAsia="zh-CN"/>
              </w:rPr>
              <w:t>(where</w:t>
            </w:r>
            <w:r w:rsidR="000422D1" w:rsidRPr="004718F5">
              <w:rPr>
                <w:lang w:eastAsia="zh-CN"/>
              </w:rPr>
              <w:t xml:space="preserve"> </w:t>
            </w:r>
            <w:r w:rsidRPr="004718F5">
              <w:rPr>
                <w:lang w:eastAsia="zh-CN"/>
              </w:rPr>
              <w:t>ssbFrequency</w:t>
            </w:r>
            <w:r w:rsidR="000422D1" w:rsidRPr="004718F5">
              <w:rPr>
                <w:lang w:eastAsia="zh-CN"/>
              </w:rPr>
              <w:t xml:space="preserve"> </w:t>
            </w:r>
            <w:r w:rsidRPr="004718F5">
              <w:rPr>
                <w:lang w:eastAsia="zh-CN"/>
              </w:rPr>
              <w:t>is</w:t>
            </w:r>
            <w:r w:rsidR="000422D1" w:rsidRPr="004718F5">
              <w:rPr>
                <w:lang w:eastAsia="zh-CN"/>
              </w:rPr>
              <w:t xml:space="preserve"> </w:t>
            </w:r>
            <w:r w:rsidRPr="004718F5">
              <w:rPr>
                <w:lang w:eastAsia="zh-CN"/>
              </w:rPr>
              <w:t>set</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ARFCN</w:t>
            </w:r>
            <w:r w:rsidR="000422D1" w:rsidRPr="004718F5">
              <w:rPr>
                <w:lang w:eastAsia="zh-CN"/>
              </w:rPr>
              <w:t xml:space="preserve"> </w:t>
            </w:r>
            <w:r w:rsidRPr="004718F5">
              <w:rPr>
                <w:lang w:eastAsia="zh-CN"/>
              </w:rPr>
              <w:t>value</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carrier</w:t>
            </w:r>
            <w:r w:rsidR="000422D1" w:rsidRPr="004718F5">
              <w:rPr>
                <w:lang w:eastAsia="zh-CN"/>
              </w:rPr>
              <w:t xml:space="preserve"> </w:t>
            </w:r>
            <w:r w:rsidRPr="004718F5">
              <w:rPr>
                <w:lang w:eastAsia="zh-CN"/>
              </w:rPr>
              <w:t>center</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High</w:t>
            </w:r>
            <w:r w:rsidR="000422D1" w:rsidRPr="004718F5">
              <w:rPr>
                <w:lang w:eastAsia="zh-CN"/>
              </w:rPr>
              <w:t xml:space="preserve"> </w:t>
            </w:r>
            <w:r w:rsidRPr="004718F5">
              <w:rPr>
                <w:lang w:eastAsia="zh-CN"/>
              </w:rPr>
              <w:t>range)</w:t>
            </w:r>
          </w:p>
          <w:p w14:paraId="0D57B3FE" w14:textId="1E43A22C"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4</w:t>
            </w:r>
            <w:r w:rsidR="000422D1" w:rsidRPr="004718F5">
              <w:rPr>
                <w:lang w:eastAsia="zh-CN"/>
              </w:rPr>
              <w:t xml:space="preserve"> </w:t>
            </w:r>
            <w:r w:rsidRPr="004718F5">
              <w:rPr>
                <w:lang w:eastAsia="zh-CN"/>
              </w:rPr>
              <w:t>with</w:t>
            </w:r>
            <w:r w:rsidR="000422D1" w:rsidRPr="004718F5">
              <w:rPr>
                <w:lang w:eastAsia="zh-CN"/>
              </w:rPr>
              <w:t xml:space="preserve"> </w:t>
            </w:r>
            <w:r w:rsidRPr="004718F5">
              <w:rPr>
                <w:lang w:eastAsia="zh-CN"/>
              </w:rPr>
              <w:t>A3-offset</w:t>
            </w:r>
            <w:r w:rsidR="000422D1" w:rsidRPr="004718F5">
              <w:rPr>
                <w:lang w:eastAsia="zh-CN"/>
              </w:rPr>
              <w:t xml:space="preserve"> </w:t>
            </w:r>
            <w:r w:rsidRPr="004718F5">
              <w:rPr>
                <w:lang w:eastAsia="zh-CN"/>
              </w:rPr>
              <w:t>=</w:t>
            </w:r>
            <w:r w:rsidR="000422D1" w:rsidRPr="004718F5">
              <w:rPr>
                <w:lang w:eastAsia="zh-CN"/>
              </w:rPr>
              <w:t xml:space="preserve"> </w:t>
            </w:r>
            <w:r w:rsidRPr="004718F5">
              <w:rPr>
                <w:lang w:eastAsia="zh-CN"/>
              </w:rPr>
              <w:t>0</w:t>
            </w:r>
          </w:p>
          <w:p w14:paraId="78A0E280" w14:textId="77777777" w:rsidR="00C428AB" w:rsidRPr="004718F5" w:rsidRDefault="00C428AB" w:rsidP="000422D1">
            <w:pPr>
              <w:pStyle w:val="TAL"/>
              <w:keepNext w:val="0"/>
              <w:keepLines w:val="0"/>
            </w:pPr>
          </w:p>
          <w:p w14:paraId="4F1E306D" w14:textId="54CAD0F7" w:rsidR="00C428AB" w:rsidRPr="004718F5" w:rsidRDefault="00C428AB" w:rsidP="000422D1">
            <w:pPr>
              <w:pStyle w:val="TAL"/>
              <w:keepNext w:val="0"/>
              <w:keepLines w:val="0"/>
            </w:pPr>
            <w:r w:rsidRPr="004718F5">
              <w:t>Table</w:t>
            </w:r>
            <w:r w:rsidR="000422D1" w:rsidRPr="004718F5">
              <w:t xml:space="preserve"> </w:t>
            </w:r>
            <w:r w:rsidRPr="004718F5">
              <w:t>H.3.1-8</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BFD</w:t>
            </w:r>
          </w:p>
          <w:p w14:paraId="3AB438B7" w14:textId="77777777" w:rsidR="001C4F78" w:rsidRPr="004718F5" w:rsidRDefault="001C4F78" w:rsidP="000422D1">
            <w:pPr>
              <w:pStyle w:val="TAL"/>
              <w:keepNext w:val="0"/>
              <w:keepLines w:val="0"/>
            </w:pPr>
          </w:p>
          <w:p w14:paraId="01796180" w14:textId="20E73D4F" w:rsidR="00C428AB" w:rsidRPr="004718F5" w:rsidRDefault="00C428AB" w:rsidP="000422D1">
            <w:pPr>
              <w:pStyle w:val="TAL"/>
              <w:keepNext w:val="0"/>
              <w:keepLines w:val="0"/>
            </w:pPr>
            <w:r w:rsidRPr="004718F5">
              <w:t>Table</w:t>
            </w:r>
            <w:r w:rsidR="000422D1" w:rsidRPr="004718F5">
              <w:t xml:space="preserve"> </w:t>
            </w:r>
            <w:r w:rsidRPr="004718F5">
              <w:t>H.3.1-10</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p>
          <w:p w14:paraId="289E2F50" w14:textId="2AC377FC"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10A</w:t>
            </w:r>
          </w:p>
          <w:p w14:paraId="5E1D1CDB" w14:textId="77777777" w:rsidR="002407F0" w:rsidRPr="004718F5" w:rsidRDefault="002407F0" w:rsidP="002407F0">
            <w:pPr>
              <w:pStyle w:val="TAL"/>
              <w:keepNext w:val="0"/>
              <w:keepLines w:val="0"/>
            </w:pPr>
            <w:r w:rsidRPr="004718F5">
              <w:t>Table H.3.4-4 with Condition gapUE</w:t>
            </w:r>
          </w:p>
          <w:p w14:paraId="5D55A8D4" w14:textId="1CA956B1" w:rsidR="00C428AB" w:rsidRPr="004718F5" w:rsidRDefault="00C428AB" w:rsidP="000422D1">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FD</w:t>
            </w:r>
          </w:p>
          <w:p w14:paraId="7DEAB594" w14:textId="77777777" w:rsidR="0076258C" w:rsidRPr="004718F5" w:rsidRDefault="0076258C" w:rsidP="0076258C">
            <w:pPr>
              <w:pStyle w:val="TAL"/>
              <w:keepNext w:val="0"/>
              <w:keepLines w:val="0"/>
            </w:pPr>
            <w:r w:rsidRPr="004718F5">
              <w:rPr>
                <w:lang w:eastAsia="zh-CN"/>
              </w:rPr>
              <w:t>Table H.3.5-4</w:t>
            </w:r>
          </w:p>
          <w:p w14:paraId="3A3AAEDF" w14:textId="655201DD"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bl>
    <w:p w14:paraId="36E48020" w14:textId="77777777" w:rsidR="00C428AB" w:rsidRPr="004718F5" w:rsidRDefault="00C428AB" w:rsidP="000422D1"/>
    <w:p w14:paraId="77141B92" w14:textId="77777777" w:rsidR="00C428AB" w:rsidRPr="004718F5" w:rsidRDefault="00C428AB" w:rsidP="000422D1">
      <w:pPr>
        <w:pStyle w:val="TH"/>
        <w:keepNext w:val="0"/>
        <w:keepLines w:val="0"/>
        <w:rPr>
          <w:i/>
          <w:iCs/>
        </w:rPr>
      </w:pPr>
      <w:r w:rsidRPr="004718F5">
        <w:t xml:space="preserve">Table </w:t>
      </w:r>
      <w:r w:rsidRPr="004718F5">
        <w:rPr>
          <w:rFonts w:cs="v4.2.0"/>
        </w:rPr>
        <w:t>4.5.5.1.4.3-2</w:t>
      </w:r>
      <w:r w:rsidRPr="004718F5">
        <w:t xml:space="preserve">: PDCCH </w:t>
      </w:r>
      <w:r w:rsidRPr="004718F5">
        <w:rPr>
          <w:i/>
          <w:iCs/>
        </w:rPr>
        <w:t>Search Space</w:t>
      </w:r>
      <w:r w:rsidRPr="004718F5">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1EC938E4" w14:textId="77777777" w:rsidTr="00494BBF">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2A8F9" w14:textId="5584BD38"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2</w:t>
            </w:r>
          </w:p>
        </w:tc>
      </w:tr>
      <w:tr w:rsidR="00C428AB" w:rsidRPr="004718F5" w14:paraId="7D5E5521" w14:textId="77777777" w:rsidTr="00494BBF">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89853E7" w14:textId="04CD7B65"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76D78CEC"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64628EE"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C9CFB38" w14:textId="77777777" w:rsidR="00C428AB" w:rsidRPr="004718F5" w:rsidRDefault="00C428AB" w:rsidP="000422D1">
            <w:pPr>
              <w:pStyle w:val="TAH"/>
              <w:keepNext w:val="0"/>
              <w:keepLines w:val="0"/>
            </w:pPr>
            <w:r w:rsidRPr="004718F5">
              <w:t>Condition</w:t>
            </w:r>
          </w:p>
        </w:tc>
      </w:tr>
      <w:tr w:rsidR="00C428AB" w:rsidRPr="004718F5" w14:paraId="25F9F8C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F4BF43" w14:textId="451051EE" w:rsidR="00C428AB" w:rsidRPr="004718F5" w:rsidRDefault="00C428AB" w:rsidP="000422D1">
            <w:pPr>
              <w:pStyle w:val="TAL"/>
              <w:keepNext w:val="0"/>
              <w:keepLines w:val="0"/>
            </w:pPr>
            <w:r w:rsidRPr="004718F5">
              <w:t>SearchSpace</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65A32F3"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61644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51B783" w14:textId="77777777" w:rsidR="00C428AB" w:rsidRPr="004718F5" w:rsidRDefault="00C428AB" w:rsidP="000422D1">
            <w:pPr>
              <w:pStyle w:val="TAL"/>
              <w:keepNext w:val="0"/>
              <w:keepLines w:val="0"/>
            </w:pPr>
          </w:p>
        </w:tc>
      </w:tr>
      <w:tr w:rsidR="00C428AB" w:rsidRPr="004718F5" w14:paraId="4B56733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1C8C7A1" w14:textId="3B39BDC1" w:rsidR="00C428AB" w:rsidRPr="004718F5" w:rsidRDefault="000422D1" w:rsidP="000422D1">
            <w:pPr>
              <w:pStyle w:val="TAL"/>
              <w:keepNext w:val="0"/>
              <w:keepLines w:val="0"/>
            </w:pPr>
            <w:r w:rsidRPr="004718F5">
              <w:rPr>
                <w:lang w:eastAsia="ja-JP"/>
              </w:rPr>
              <w:t xml:space="preserve">  </w:t>
            </w:r>
            <w:r w:rsidR="00C428AB" w:rsidRPr="004718F5">
              <w:t>searchSpaceId</w:t>
            </w:r>
          </w:p>
        </w:tc>
        <w:tc>
          <w:tcPr>
            <w:tcW w:w="2268" w:type="dxa"/>
            <w:tcBorders>
              <w:top w:val="single" w:sz="4" w:space="0" w:color="auto"/>
              <w:left w:val="single" w:sz="4" w:space="0" w:color="auto"/>
              <w:bottom w:val="single" w:sz="4" w:space="0" w:color="auto"/>
              <w:right w:val="single" w:sz="4" w:space="0" w:color="auto"/>
            </w:tcBorders>
            <w:hideMark/>
          </w:tcPr>
          <w:p w14:paraId="0E9F11DB" w14:textId="77777777" w:rsidR="00C428AB" w:rsidRPr="004718F5" w:rsidRDefault="00C428AB" w:rsidP="000422D1">
            <w:pPr>
              <w:pStyle w:val="TAL"/>
              <w:keepNext w:val="0"/>
              <w:keepLines w:val="0"/>
            </w:pPr>
            <w:r w:rsidRPr="004718F5">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077CB20A"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5C6EBF1" w14:textId="77777777" w:rsidR="00C428AB" w:rsidRPr="004718F5" w:rsidRDefault="00C428AB" w:rsidP="000422D1">
            <w:pPr>
              <w:pStyle w:val="TAL"/>
              <w:keepNext w:val="0"/>
              <w:keepLines w:val="0"/>
            </w:pPr>
          </w:p>
        </w:tc>
      </w:tr>
      <w:tr w:rsidR="00C428AB" w:rsidRPr="004718F5" w14:paraId="0180DE7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E8FBA35" w14:textId="2CF3E457" w:rsidR="00C428AB" w:rsidRPr="004718F5" w:rsidRDefault="000422D1" w:rsidP="000422D1">
            <w:pPr>
              <w:pStyle w:val="TAL"/>
              <w:keepNext w:val="0"/>
              <w:keepLines w:val="0"/>
            </w:pPr>
            <w:r w:rsidRPr="004718F5">
              <w:rPr>
                <w:lang w:eastAsia="ja-JP"/>
              </w:rPr>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AE7754B" w14:textId="77777777" w:rsidR="00C428AB" w:rsidRPr="004718F5" w:rsidRDefault="00C428AB" w:rsidP="000422D1">
            <w:pPr>
              <w:pStyle w:val="TAL"/>
              <w:keepNext w:val="0"/>
              <w:keepLines w:val="0"/>
            </w:pPr>
            <w:r w:rsidRPr="004718F5">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C8BA99F"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4F6F77A" w14:textId="77777777" w:rsidR="00C428AB" w:rsidRPr="004718F5" w:rsidRDefault="00C428AB" w:rsidP="000422D1">
            <w:pPr>
              <w:pStyle w:val="TAL"/>
              <w:keepNext w:val="0"/>
              <w:keepLines w:val="0"/>
            </w:pPr>
          </w:p>
        </w:tc>
      </w:tr>
      <w:tr w:rsidR="00C428AB" w:rsidRPr="004718F5" w14:paraId="55D08AB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E21D5E" w14:textId="6CED0B84" w:rsidR="00C428AB" w:rsidRPr="004718F5" w:rsidRDefault="000422D1" w:rsidP="000422D1">
            <w:pPr>
              <w:pStyle w:val="TAL"/>
              <w:keepNext w:val="0"/>
              <w:keepLines w:val="0"/>
            </w:pPr>
            <w:r w:rsidRPr="004718F5">
              <w:t xml:space="preserve">  </w:t>
            </w:r>
            <w:r w:rsidR="00C428AB" w:rsidRPr="004718F5">
              <w:t>monitoringSlotPeriodicityAndOffset</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488D7F35"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55F44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8A75A8" w14:textId="77777777" w:rsidR="00C428AB" w:rsidRPr="004718F5" w:rsidRDefault="00C428AB" w:rsidP="000422D1">
            <w:pPr>
              <w:pStyle w:val="TAL"/>
              <w:keepNext w:val="0"/>
              <w:keepLines w:val="0"/>
            </w:pPr>
          </w:p>
        </w:tc>
      </w:tr>
      <w:tr w:rsidR="00C428AB" w:rsidRPr="004718F5" w14:paraId="2AF170E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C6682C5" w14:textId="260438EB" w:rsidR="00C428AB" w:rsidRPr="004718F5" w:rsidRDefault="000422D1" w:rsidP="000422D1">
            <w:pPr>
              <w:pStyle w:val="TAL"/>
              <w:keepNext w:val="0"/>
              <w:keepLines w:val="0"/>
            </w:pPr>
            <w:r w:rsidRPr="004718F5">
              <w:t xml:space="preserve">    </w:t>
            </w:r>
            <w:r w:rsidR="00C428AB" w:rsidRPr="004718F5">
              <w:t>sl1</w:t>
            </w:r>
          </w:p>
        </w:tc>
        <w:tc>
          <w:tcPr>
            <w:tcW w:w="2268" w:type="dxa"/>
            <w:tcBorders>
              <w:top w:val="single" w:sz="4" w:space="0" w:color="auto"/>
              <w:left w:val="single" w:sz="4" w:space="0" w:color="auto"/>
              <w:bottom w:val="single" w:sz="4" w:space="0" w:color="auto"/>
              <w:right w:val="single" w:sz="4" w:space="0" w:color="auto"/>
            </w:tcBorders>
            <w:hideMark/>
          </w:tcPr>
          <w:p w14:paraId="43B395CF" w14:textId="77777777" w:rsidR="00C428AB" w:rsidRPr="004718F5" w:rsidRDefault="00C428AB" w:rsidP="000422D1">
            <w:pPr>
              <w:pStyle w:val="TAL"/>
              <w:keepNext w:val="0"/>
              <w:keepLines w:val="0"/>
            </w:pPr>
            <w:r w:rsidRPr="004718F5">
              <w:t>NULL</w:t>
            </w:r>
          </w:p>
        </w:tc>
        <w:tc>
          <w:tcPr>
            <w:tcW w:w="1701" w:type="dxa"/>
            <w:tcBorders>
              <w:top w:val="single" w:sz="4" w:space="0" w:color="auto"/>
              <w:left w:val="single" w:sz="4" w:space="0" w:color="auto"/>
              <w:bottom w:val="single" w:sz="4" w:space="0" w:color="auto"/>
              <w:right w:val="single" w:sz="4" w:space="0" w:color="auto"/>
            </w:tcBorders>
          </w:tcPr>
          <w:p w14:paraId="5B8702A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7DECC7" w14:textId="77777777" w:rsidR="00C428AB" w:rsidRPr="004718F5" w:rsidRDefault="00C428AB" w:rsidP="000422D1">
            <w:pPr>
              <w:pStyle w:val="TAL"/>
              <w:keepNext w:val="0"/>
              <w:keepLines w:val="0"/>
            </w:pPr>
          </w:p>
        </w:tc>
      </w:tr>
      <w:tr w:rsidR="00C428AB" w:rsidRPr="004718F5" w14:paraId="672AE8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8502E5" w14:textId="7B04DC6B"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08CCCEC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57BF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126EA1" w14:textId="77777777" w:rsidR="00C428AB" w:rsidRPr="004718F5" w:rsidRDefault="00C428AB" w:rsidP="000422D1">
            <w:pPr>
              <w:pStyle w:val="TAL"/>
              <w:keepNext w:val="0"/>
              <w:keepLines w:val="0"/>
            </w:pPr>
          </w:p>
        </w:tc>
      </w:tr>
      <w:tr w:rsidR="00C428AB" w:rsidRPr="004718F5" w14:paraId="1A6D5E6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27A5A2" w14:textId="7CE0E3F2" w:rsidR="00C428AB" w:rsidRPr="004718F5" w:rsidRDefault="000422D1" w:rsidP="000422D1">
            <w:pPr>
              <w:pStyle w:val="TAL"/>
              <w:keepNext w:val="0"/>
              <w:keepLines w:val="0"/>
            </w:pPr>
            <w:r w:rsidRPr="004718F5">
              <w:t xml:space="preserve">  </w:t>
            </w:r>
            <w:r w:rsidR="00C428AB" w:rsidRPr="004718F5">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300A3E33" w14:textId="77777777" w:rsidR="00C428AB" w:rsidRPr="004718F5" w:rsidRDefault="00C428AB" w:rsidP="000422D1">
            <w:pPr>
              <w:pStyle w:val="TAL"/>
              <w:keepNext w:val="0"/>
              <w:keepLines w:val="0"/>
            </w:pPr>
            <w:r w:rsidRPr="004718F5">
              <w:t>10000000000000</w:t>
            </w:r>
          </w:p>
        </w:tc>
        <w:tc>
          <w:tcPr>
            <w:tcW w:w="1701" w:type="dxa"/>
            <w:tcBorders>
              <w:top w:val="single" w:sz="4" w:space="0" w:color="auto"/>
              <w:left w:val="single" w:sz="4" w:space="0" w:color="auto"/>
              <w:bottom w:val="single" w:sz="4" w:space="0" w:color="auto"/>
              <w:right w:val="single" w:sz="4" w:space="0" w:color="auto"/>
            </w:tcBorders>
            <w:hideMark/>
          </w:tcPr>
          <w:p w14:paraId="1400F83B" w14:textId="33DE267A" w:rsidR="00C428AB" w:rsidRPr="004718F5" w:rsidRDefault="00C428AB" w:rsidP="000422D1">
            <w:pPr>
              <w:pStyle w:val="TAL"/>
              <w:keepNext w:val="0"/>
              <w:keepLines w:val="0"/>
            </w:pPr>
            <w:r w:rsidRPr="004718F5">
              <w:t>Symbols</w:t>
            </w:r>
            <w:r w:rsidR="000422D1" w:rsidRPr="004718F5">
              <w:t xml:space="preserve"> </w:t>
            </w:r>
            <w:r w:rsidRPr="004718F5">
              <w:t>0</w:t>
            </w:r>
            <w:r w:rsidR="000422D1" w:rsidRPr="004718F5">
              <w:t xml:space="preserve"> </w:t>
            </w:r>
            <w:r w:rsidRPr="004718F5">
              <w:t>and</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043FB0C6" w14:textId="77777777" w:rsidR="00C428AB" w:rsidRPr="004718F5" w:rsidRDefault="00C428AB" w:rsidP="000422D1">
            <w:pPr>
              <w:pStyle w:val="TAL"/>
              <w:keepNext w:val="0"/>
              <w:keepLines w:val="0"/>
            </w:pPr>
          </w:p>
        </w:tc>
      </w:tr>
      <w:tr w:rsidR="00C428AB" w:rsidRPr="004718F5" w14:paraId="79B987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CB0096" w14:textId="2F004D93" w:rsidR="00C428AB" w:rsidRPr="004718F5" w:rsidRDefault="000422D1" w:rsidP="000422D1">
            <w:pPr>
              <w:pStyle w:val="TAL"/>
              <w:keepNext w:val="0"/>
              <w:keepLines w:val="0"/>
            </w:pPr>
            <w:r w:rsidRPr="004718F5">
              <w:t xml:space="preserve">  </w:t>
            </w:r>
            <w:r w:rsidR="00C428AB" w:rsidRPr="004718F5">
              <w:t>nrofCandidates</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6E267AA"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6AFB14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301C46" w14:textId="77777777" w:rsidR="00C428AB" w:rsidRPr="004718F5" w:rsidRDefault="00C428AB" w:rsidP="000422D1">
            <w:pPr>
              <w:pStyle w:val="TAL"/>
              <w:keepNext w:val="0"/>
              <w:keepLines w:val="0"/>
            </w:pPr>
          </w:p>
        </w:tc>
      </w:tr>
      <w:tr w:rsidR="00C428AB" w:rsidRPr="004718F5" w14:paraId="655E6B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D8EB87F" w14:textId="39F1BF27" w:rsidR="00C428AB" w:rsidRPr="004718F5" w:rsidRDefault="000422D1" w:rsidP="000422D1">
            <w:pPr>
              <w:pStyle w:val="TAL"/>
              <w:keepNext w:val="0"/>
              <w:keepLines w:val="0"/>
            </w:pPr>
            <w:r w:rsidRPr="004718F5">
              <w:t xml:space="preserve">    </w:t>
            </w:r>
            <w:r w:rsidR="00C428AB" w:rsidRPr="004718F5">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4748B914"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BF0FF0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752D79" w14:textId="77777777" w:rsidR="00C428AB" w:rsidRPr="004718F5" w:rsidRDefault="00C428AB" w:rsidP="000422D1">
            <w:pPr>
              <w:pStyle w:val="TAL"/>
              <w:keepNext w:val="0"/>
              <w:keepLines w:val="0"/>
            </w:pPr>
          </w:p>
        </w:tc>
      </w:tr>
      <w:tr w:rsidR="00C428AB" w:rsidRPr="004718F5" w14:paraId="45CEB8D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3DA15E" w14:textId="0DEB7F07" w:rsidR="00C428AB" w:rsidRPr="004718F5" w:rsidRDefault="000422D1" w:rsidP="000422D1">
            <w:pPr>
              <w:pStyle w:val="TAL"/>
              <w:keepNext w:val="0"/>
              <w:keepLines w:val="0"/>
            </w:pPr>
            <w:r w:rsidRPr="004718F5">
              <w:t xml:space="preserve">    </w:t>
            </w:r>
            <w:r w:rsidR="00C428AB" w:rsidRPr="004718F5">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1649693"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AF14FF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953994" w14:textId="77777777" w:rsidR="00C428AB" w:rsidRPr="004718F5" w:rsidRDefault="00C428AB" w:rsidP="000422D1">
            <w:pPr>
              <w:pStyle w:val="TAL"/>
              <w:keepNext w:val="0"/>
              <w:keepLines w:val="0"/>
            </w:pPr>
          </w:p>
        </w:tc>
      </w:tr>
      <w:tr w:rsidR="00C428AB" w:rsidRPr="004718F5" w14:paraId="38A912E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969E73" w14:textId="74151770" w:rsidR="00C428AB" w:rsidRPr="004718F5" w:rsidRDefault="000422D1" w:rsidP="000422D1">
            <w:pPr>
              <w:pStyle w:val="TAL"/>
              <w:keepNext w:val="0"/>
              <w:keepLines w:val="0"/>
            </w:pPr>
            <w:r w:rsidRPr="004718F5">
              <w:t xml:space="preserve">    </w:t>
            </w:r>
            <w:r w:rsidR="00C428AB" w:rsidRPr="004718F5">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7B496309" w14:textId="77777777" w:rsidR="00C428AB" w:rsidRPr="004718F5" w:rsidRDefault="00C428AB" w:rsidP="000422D1">
            <w:pPr>
              <w:pStyle w:val="TAL"/>
              <w:keepNext w:val="0"/>
              <w:keepLines w:val="0"/>
              <w:rPr>
                <w:rFonts w:eastAsia="DengXian"/>
              </w:rPr>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969587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7495F0" w14:textId="77777777" w:rsidR="00C428AB" w:rsidRPr="004718F5" w:rsidRDefault="00C428AB" w:rsidP="000422D1">
            <w:pPr>
              <w:pStyle w:val="TAL"/>
              <w:keepNext w:val="0"/>
              <w:keepLines w:val="0"/>
            </w:pPr>
          </w:p>
        </w:tc>
      </w:tr>
      <w:tr w:rsidR="00C428AB" w:rsidRPr="004718F5" w14:paraId="529FE56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947AF71" w14:textId="6BC17855" w:rsidR="00C428AB" w:rsidRPr="004718F5" w:rsidRDefault="000422D1" w:rsidP="000422D1">
            <w:pPr>
              <w:pStyle w:val="TAL"/>
              <w:keepNext w:val="0"/>
              <w:keepLines w:val="0"/>
            </w:pPr>
            <w:r w:rsidRPr="004718F5">
              <w:t xml:space="preserve">    </w:t>
            </w:r>
            <w:r w:rsidR="00C428AB" w:rsidRPr="004718F5">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E22555F" w14:textId="77777777" w:rsidR="00C428AB" w:rsidRPr="004718F5" w:rsidRDefault="00C428AB" w:rsidP="000422D1">
            <w:pPr>
              <w:pStyle w:val="TAL"/>
              <w:keepNext w:val="0"/>
              <w:keepLines w:val="0"/>
            </w:pPr>
            <w:r w:rsidRPr="004718F5">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631F6C0" w14:textId="77777777" w:rsidR="00C428AB" w:rsidRPr="004718F5" w:rsidRDefault="00C428AB" w:rsidP="000422D1">
            <w:pPr>
              <w:pStyle w:val="TAL"/>
              <w:keepNext w:val="0"/>
              <w:keepLines w:val="0"/>
            </w:pPr>
            <w:r w:rsidRPr="004718F5">
              <w:t>AL8</w:t>
            </w:r>
          </w:p>
        </w:tc>
        <w:tc>
          <w:tcPr>
            <w:tcW w:w="1245" w:type="dxa"/>
            <w:tcBorders>
              <w:top w:val="single" w:sz="4" w:space="0" w:color="auto"/>
              <w:left w:val="single" w:sz="4" w:space="0" w:color="auto"/>
              <w:bottom w:val="single" w:sz="4" w:space="0" w:color="auto"/>
              <w:right w:val="single" w:sz="4" w:space="0" w:color="auto"/>
            </w:tcBorders>
          </w:tcPr>
          <w:p w14:paraId="25D40A67" w14:textId="77777777" w:rsidR="00C428AB" w:rsidRPr="004718F5" w:rsidRDefault="00C428AB" w:rsidP="000422D1">
            <w:pPr>
              <w:pStyle w:val="TAL"/>
              <w:keepNext w:val="0"/>
              <w:keepLines w:val="0"/>
            </w:pPr>
          </w:p>
        </w:tc>
      </w:tr>
      <w:tr w:rsidR="00C428AB" w:rsidRPr="004718F5" w14:paraId="65E6962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B30DEBC" w14:textId="60F4677D" w:rsidR="00C428AB" w:rsidRPr="004718F5" w:rsidRDefault="000422D1" w:rsidP="000422D1">
            <w:pPr>
              <w:pStyle w:val="TAL"/>
              <w:keepNext w:val="0"/>
              <w:keepLines w:val="0"/>
            </w:pPr>
            <w:r w:rsidRPr="004718F5">
              <w:t xml:space="preserve">    </w:t>
            </w:r>
            <w:r w:rsidR="00C428AB" w:rsidRPr="004718F5">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7CDDBA38"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3DF41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94EF3" w14:textId="77777777" w:rsidR="00C428AB" w:rsidRPr="004718F5" w:rsidRDefault="00C428AB" w:rsidP="000422D1">
            <w:pPr>
              <w:pStyle w:val="TAL"/>
              <w:keepNext w:val="0"/>
              <w:keepLines w:val="0"/>
            </w:pPr>
          </w:p>
        </w:tc>
      </w:tr>
      <w:tr w:rsidR="00C428AB" w:rsidRPr="004718F5" w14:paraId="6E3ED0B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A1AE96C" w14:textId="009D8D22"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579C839"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03137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0D9CA2" w14:textId="77777777" w:rsidR="00C428AB" w:rsidRPr="004718F5" w:rsidRDefault="00C428AB" w:rsidP="000422D1">
            <w:pPr>
              <w:pStyle w:val="TAL"/>
              <w:keepNext w:val="0"/>
              <w:keepLines w:val="0"/>
            </w:pPr>
          </w:p>
        </w:tc>
      </w:tr>
      <w:tr w:rsidR="00C428AB" w:rsidRPr="004718F5" w14:paraId="50F7F7B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ADAACFC" w14:textId="76D58ADB" w:rsidR="00C428AB" w:rsidRPr="004718F5" w:rsidRDefault="000422D1" w:rsidP="000422D1">
            <w:pPr>
              <w:pStyle w:val="TAL"/>
              <w:keepNext w:val="0"/>
              <w:keepLines w:val="0"/>
            </w:pPr>
            <w:r w:rsidRPr="004718F5">
              <w:t xml:space="preserve">  </w:t>
            </w:r>
            <w:r w:rsidR="00C428AB" w:rsidRPr="004718F5">
              <w:t>searchSpace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22B46F2"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4D6E1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84EFFF" w14:textId="77777777" w:rsidR="00C428AB" w:rsidRPr="004718F5" w:rsidRDefault="00C428AB" w:rsidP="000422D1">
            <w:pPr>
              <w:pStyle w:val="TAL"/>
              <w:keepNext w:val="0"/>
              <w:keepLines w:val="0"/>
            </w:pPr>
          </w:p>
        </w:tc>
      </w:tr>
      <w:tr w:rsidR="00C428AB" w:rsidRPr="004718F5" w14:paraId="50ADB5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E6AE13" w14:textId="3B552E76" w:rsidR="00C428AB" w:rsidRPr="004718F5" w:rsidRDefault="000422D1" w:rsidP="000422D1">
            <w:pPr>
              <w:pStyle w:val="TAL"/>
              <w:keepNext w:val="0"/>
              <w:keepLines w:val="0"/>
            </w:pPr>
            <w:r w:rsidRPr="004718F5">
              <w:t xml:space="preserve">    </w:t>
            </w:r>
            <w:r w:rsidR="00C428AB" w:rsidRPr="004718F5">
              <w:t>ue-Specific</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3B0E824"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C693B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11E40EE" w14:textId="77777777" w:rsidR="00C428AB" w:rsidRPr="004718F5" w:rsidRDefault="00C428AB" w:rsidP="000422D1">
            <w:pPr>
              <w:pStyle w:val="TAL"/>
              <w:keepNext w:val="0"/>
              <w:keepLines w:val="0"/>
            </w:pPr>
            <w:r w:rsidRPr="004718F5">
              <w:t>USS</w:t>
            </w:r>
          </w:p>
        </w:tc>
      </w:tr>
      <w:tr w:rsidR="00C428AB" w:rsidRPr="004718F5" w14:paraId="7DD7256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32008DD" w14:textId="4A2AE582" w:rsidR="00C428AB" w:rsidRPr="004718F5" w:rsidRDefault="000422D1" w:rsidP="000422D1">
            <w:pPr>
              <w:pStyle w:val="TAL"/>
              <w:keepNext w:val="0"/>
              <w:keepLines w:val="0"/>
            </w:pPr>
            <w:r w:rsidRPr="004718F5">
              <w:lastRenderedPageBreak/>
              <w:t xml:space="preserve">      </w:t>
            </w:r>
            <w:r w:rsidR="00C428AB" w:rsidRPr="004718F5">
              <w:t>dci-Formats</w:t>
            </w:r>
          </w:p>
        </w:tc>
        <w:tc>
          <w:tcPr>
            <w:tcW w:w="2268" w:type="dxa"/>
            <w:tcBorders>
              <w:top w:val="single" w:sz="4" w:space="0" w:color="auto"/>
              <w:left w:val="single" w:sz="4" w:space="0" w:color="auto"/>
              <w:bottom w:val="single" w:sz="4" w:space="0" w:color="auto"/>
              <w:right w:val="single" w:sz="4" w:space="0" w:color="auto"/>
            </w:tcBorders>
            <w:hideMark/>
          </w:tcPr>
          <w:p w14:paraId="6F00DDA6" w14:textId="77777777" w:rsidR="00C428AB" w:rsidRPr="004718F5" w:rsidRDefault="00C428AB" w:rsidP="000422D1">
            <w:pPr>
              <w:pStyle w:val="TAL"/>
              <w:keepNext w:val="0"/>
              <w:keepLines w:val="0"/>
            </w:pPr>
            <w:r w:rsidRPr="004718F5">
              <w:t>formats0-0-And-1-0</w:t>
            </w:r>
          </w:p>
        </w:tc>
        <w:tc>
          <w:tcPr>
            <w:tcW w:w="1701" w:type="dxa"/>
            <w:tcBorders>
              <w:top w:val="single" w:sz="4" w:space="0" w:color="auto"/>
              <w:left w:val="single" w:sz="4" w:space="0" w:color="auto"/>
              <w:bottom w:val="single" w:sz="4" w:space="0" w:color="auto"/>
              <w:right w:val="single" w:sz="4" w:space="0" w:color="auto"/>
            </w:tcBorders>
            <w:hideMark/>
          </w:tcPr>
          <w:p w14:paraId="0F442191" w14:textId="2A5CD438" w:rsidR="00C428AB" w:rsidRPr="004718F5" w:rsidRDefault="00C428AB" w:rsidP="000422D1">
            <w:pPr>
              <w:pStyle w:val="TAL"/>
              <w:keepNext w:val="0"/>
              <w:keepLines w:val="0"/>
            </w:pPr>
            <w:r w:rsidRPr="004718F5">
              <w:t>DCI</w:t>
            </w:r>
            <w:r w:rsidR="000422D1" w:rsidRPr="004718F5">
              <w:t xml:space="preserve"> </w:t>
            </w:r>
            <w:r w:rsidRPr="004718F5">
              <w:t>Format</w:t>
            </w:r>
            <w:r w:rsidR="000422D1" w:rsidRPr="004718F5">
              <w:t xml:space="preserve"> </w:t>
            </w:r>
            <w:r w:rsidRPr="004718F5">
              <w:t>1_0</w:t>
            </w:r>
          </w:p>
        </w:tc>
        <w:tc>
          <w:tcPr>
            <w:tcW w:w="1245" w:type="dxa"/>
            <w:tcBorders>
              <w:top w:val="single" w:sz="4" w:space="0" w:color="auto"/>
              <w:left w:val="single" w:sz="4" w:space="0" w:color="auto"/>
              <w:bottom w:val="single" w:sz="4" w:space="0" w:color="auto"/>
              <w:right w:val="single" w:sz="4" w:space="0" w:color="auto"/>
            </w:tcBorders>
            <w:hideMark/>
          </w:tcPr>
          <w:p w14:paraId="43C87FAF" w14:textId="77777777" w:rsidR="00C428AB" w:rsidRPr="004718F5" w:rsidRDefault="00C428AB" w:rsidP="000422D1"/>
        </w:tc>
      </w:tr>
      <w:tr w:rsidR="00C428AB" w:rsidRPr="004718F5" w14:paraId="203A299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C2CF89" w14:textId="68BC9761"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9A0A2F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99DD8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3D25D" w14:textId="77777777" w:rsidR="00C428AB" w:rsidRPr="004718F5" w:rsidRDefault="00C428AB" w:rsidP="000422D1">
            <w:pPr>
              <w:pStyle w:val="TAL"/>
              <w:keepNext w:val="0"/>
              <w:keepLines w:val="0"/>
            </w:pPr>
          </w:p>
        </w:tc>
      </w:tr>
      <w:tr w:rsidR="00C428AB" w:rsidRPr="004718F5" w14:paraId="09E3E7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59ECE7" w14:textId="095117BA"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EE2477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DC694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BFF342" w14:textId="77777777" w:rsidR="00C428AB" w:rsidRPr="004718F5" w:rsidRDefault="00C428AB" w:rsidP="000422D1">
            <w:pPr>
              <w:pStyle w:val="TAL"/>
              <w:keepNext w:val="0"/>
              <w:keepLines w:val="0"/>
            </w:pPr>
          </w:p>
        </w:tc>
      </w:tr>
      <w:tr w:rsidR="00C428AB" w:rsidRPr="004718F5" w14:paraId="2B0F30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72FEA6D"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44112F1"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07BF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1B44F" w14:textId="77777777" w:rsidR="00C428AB" w:rsidRPr="004718F5" w:rsidRDefault="00C428AB" w:rsidP="000422D1">
            <w:pPr>
              <w:pStyle w:val="TAL"/>
              <w:keepNext w:val="0"/>
              <w:keepLines w:val="0"/>
            </w:pPr>
          </w:p>
        </w:tc>
      </w:tr>
    </w:tbl>
    <w:p w14:paraId="00BB53F5" w14:textId="77777777" w:rsidR="00C428AB" w:rsidRPr="004718F5" w:rsidRDefault="00C428AB" w:rsidP="000422D1"/>
    <w:p w14:paraId="2D909AC6" w14:textId="77777777" w:rsidR="00C428AB" w:rsidRPr="004718F5" w:rsidRDefault="00C428AB" w:rsidP="000422D1">
      <w:pPr>
        <w:pStyle w:val="TH"/>
        <w:keepNext w:val="0"/>
        <w:keepLines w:val="0"/>
        <w:rPr>
          <w:i/>
        </w:rPr>
      </w:pPr>
      <w:r w:rsidRPr="004718F5">
        <w:t xml:space="preserve">Table </w:t>
      </w:r>
      <w:r w:rsidRPr="004718F5">
        <w:rPr>
          <w:rFonts w:cs="v4.2.0"/>
        </w:rPr>
        <w:t>4.5.5.1.4.3-3</w:t>
      </w:r>
      <w:r w:rsidRPr="004718F5">
        <w:t xml:space="preserve">: </w:t>
      </w:r>
      <w:r w:rsidRPr="004718F5">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39EEB6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F8E5D53" w14:textId="434A6A85"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50</w:t>
            </w:r>
          </w:p>
        </w:tc>
      </w:tr>
      <w:tr w:rsidR="00C428AB" w:rsidRPr="004718F5" w14:paraId="0E8390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B9404B" w14:textId="306CF008"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47E46117"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1F6D7784"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58EB35B" w14:textId="77777777" w:rsidR="00C428AB" w:rsidRPr="004718F5" w:rsidRDefault="00C428AB" w:rsidP="000422D1">
            <w:pPr>
              <w:pStyle w:val="TAH"/>
              <w:keepNext w:val="0"/>
              <w:keepLines w:val="0"/>
            </w:pPr>
            <w:r w:rsidRPr="004718F5">
              <w:t>Condition</w:t>
            </w:r>
          </w:p>
        </w:tc>
      </w:tr>
      <w:tr w:rsidR="00C428AB" w:rsidRPr="004718F5" w14:paraId="23CF72A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5C09B9" w14:textId="7F90DE75" w:rsidR="00C428AB" w:rsidRPr="004718F5" w:rsidRDefault="00C428AB" w:rsidP="000422D1">
            <w:pPr>
              <w:pStyle w:val="TAL"/>
              <w:keepNext w:val="0"/>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DEDE370"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3B026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D6E9AD" w14:textId="77777777" w:rsidR="00C428AB" w:rsidRPr="004718F5" w:rsidRDefault="00C428AB" w:rsidP="000422D1">
            <w:pPr>
              <w:pStyle w:val="TAL"/>
              <w:keepNext w:val="0"/>
              <w:keepLines w:val="0"/>
            </w:pPr>
          </w:p>
        </w:tc>
      </w:tr>
      <w:tr w:rsidR="00C428AB" w:rsidRPr="004718F5" w14:paraId="0641151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6E6494" w14:textId="1BB170D1" w:rsidR="00C428AB" w:rsidRPr="004718F5" w:rsidRDefault="000422D1" w:rsidP="000422D1">
            <w:pPr>
              <w:pStyle w:val="TAL"/>
              <w:keepNext w:val="0"/>
              <w:keepLines w:val="0"/>
            </w:pPr>
            <w:r w:rsidRPr="004718F5">
              <w:t xml:space="preserve">  </w:t>
            </w:r>
            <w:r w:rsidR="00C428AB" w:rsidRPr="004718F5">
              <w:t>n310</w:t>
            </w:r>
          </w:p>
        </w:tc>
        <w:tc>
          <w:tcPr>
            <w:tcW w:w="2268" w:type="dxa"/>
            <w:tcBorders>
              <w:top w:val="single" w:sz="4" w:space="0" w:color="auto"/>
              <w:left w:val="single" w:sz="4" w:space="0" w:color="auto"/>
              <w:bottom w:val="single" w:sz="4" w:space="0" w:color="auto"/>
              <w:right w:val="single" w:sz="4" w:space="0" w:color="auto"/>
            </w:tcBorders>
            <w:hideMark/>
          </w:tcPr>
          <w:p w14:paraId="6E1581E4"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4A24F8E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D46C8" w14:textId="77777777" w:rsidR="00C428AB" w:rsidRPr="004718F5" w:rsidRDefault="00C428AB" w:rsidP="000422D1">
            <w:pPr>
              <w:pStyle w:val="TAL"/>
              <w:keepNext w:val="0"/>
              <w:keepLines w:val="0"/>
            </w:pPr>
          </w:p>
        </w:tc>
      </w:tr>
      <w:tr w:rsidR="00C428AB" w:rsidRPr="004718F5" w14:paraId="692A9BB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D3C4B1"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1C2D74E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A50A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25F4BC" w14:textId="77777777" w:rsidR="00C428AB" w:rsidRPr="004718F5" w:rsidRDefault="00C428AB" w:rsidP="000422D1">
            <w:pPr>
              <w:pStyle w:val="TAL"/>
              <w:keepNext w:val="0"/>
              <w:keepLines w:val="0"/>
            </w:pPr>
          </w:p>
        </w:tc>
      </w:tr>
    </w:tbl>
    <w:p w14:paraId="22A5EB38" w14:textId="77777777" w:rsidR="00C428AB" w:rsidRPr="004718F5" w:rsidRDefault="00C428AB" w:rsidP="000422D1"/>
    <w:p w14:paraId="523D8E59" w14:textId="77777777" w:rsidR="00C428AB" w:rsidRPr="004718F5" w:rsidRDefault="00C428AB" w:rsidP="000422D1">
      <w:pPr>
        <w:pStyle w:val="TH"/>
        <w:keepNext w:val="0"/>
        <w:keepLines w:val="0"/>
        <w:rPr>
          <w:i/>
        </w:rPr>
      </w:pPr>
      <w:r w:rsidRPr="004718F5">
        <w:t xml:space="preserve">Table </w:t>
      </w:r>
      <w:r w:rsidRPr="004718F5">
        <w:rPr>
          <w:rFonts w:cs="v4.2.0"/>
        </w:rPr>
        <w:t>4.5.5.1.4.3-4</w:t>
      </w:r>
      <w:r w:rsidRPr="004718F5">
        <w:t xml:space="preserve">: </w:t>
      </w:r>
      <w:r w:rsidRPr="004718F5">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4BDBC36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8ABF5B" w14:textId="2DB14558"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4.6.3-95</w:t>
            </w:r>
          </w:p>
        </w:tc>
      </w:tr>
      <w:tr w:rsidR="00C428AB" w:rsidRPr="004718F5" w14:paraId="2CDFD4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E4FD5F" w14:textId="30A80119"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13D8F803"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05AF3E0C"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2EEBF341" w14:textId="77777777" w:rsidR="00C428AB" w:rsidRPr="004718F5" w:rsidRDefault="00C428AB" w:rsidP="000422D1">
            <w:pPr>
              <w:pStyle w:val="TAH"/>
              <w:keepNext w:val="0"/>
              <w:keepLines w:val="0"/>
            </w:pPr>
            <w:r w:rsidRPr="004718F5">
              <w:t>Condition</w:t>
            </w:r>
          </w:p>
        </w:tc>
      </w:tr>
      <w:tr w:rsidR="00C428AB" w:rsidRPr="004718F5" w14:paraId="59B153D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78B04" w14:textId="6F685EE4" w:rsidR="00C428AB" w:rsidRPr="004718F5" w:rsidRDefault="00C428AB" w:rsidP="000422D1">
            <w:pPr>
              <w:pStyle w:val="TAL"/>
              <w:keepNext w:val="0"/>
              <w:keepLines w:val="0"/>
            </w:pPr>
            <w:r w:rsidRPr="004718F5">
              <w:t>PDCCH-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4ACCD67E"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4D88E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B353" w14:textId="77777777" w:rsidR="00C428AB" w:rsidRPr="004718F5" w:rsidRDefault="00C428AB" w:rsidP="000422D1">
            <w:pPr>
              <w:pStyle w:val="TAL"/>
              <w:keepNext w:val="0"/>
              <w:keepLines w:val="0"/>
            </w:pPr>
          </w:p>
        </w:tc>
      </w:tr>
      <w:tr w:rsidR="00C428AB" w:rsidRPr="004718F5" w14:paraId="6B45B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2EA2D09" w14:textId="431A99FA" w:rsidR="00C428AB" w:rsidRPr="004718F5" w:rsidRDefault="000422D1" w:rsidP="000422D1">
            <w:pPr>
              <w:pStyle w:val="TAL"/>
              <w:keepNext w:val="0"/>
              <w:keepLines w:val="0"/>
              <w:rPr>
                <w:rFonts w:eastAsia="MS Mincho"/>
                <w:lang w:eastAsia="ja-JP"/>
              </w:rPr>
            </w:pPr>
            <w:r w:rsidRPr="004718F5">
              <w:rPr>
                <w:rFonts w:eastAsia="MS Mincho"/>
                <w:lang w:eastAsia="ja-JP"/>
              </w:rPr>
              <w:t xml:space="preserve">  </w:t>
            </w:r>
            <w:r w:rsidR="00C428AB" w:rsidRPr="004718F5">
              <w:rPr>
                <w:rFonts w:eastAsia="MS Mincho"/>
              </w:rPr>
              <w:t>controlResourceSetToAddModList</w:t>
            </w:r>
            <w:r w:rsidRPr="004718F5">
              <w:rPr>
                <w:rFonts w:eastAsia="MS Mincho"/>
                <w:lang w:eastAsia="ja-JP"/>
              </w:rPr>
              <w:t xml:space="preserve"> </w:t>
            </w:r>
            <w:r w:rsidR="00C428AB" w:rsidRPr="004718F5">
              <w:rPr>
                <w:rFonts w:eastAsia="MS Mincho"/>
              </w:rPr>
              <w:t>SEQUENCE(SIZE</w:t>
            </w:r>
            <w:r w:rsidRPr="004718F5">
              <w:rPr>
                <w:rFonts w:eastAsia="MS Mincho"/>
              </w:rPr>
              <w:t xml:space="preserve"> </w:t>
            </w:r>
            <w:r w:rsidR="00C428AB" w:rsidRPr="004718F5">
              <w:rPr>
                <w:rFonts w:eastAsia="MS Mincho"/>
              </w:rPr>
              <w:t>(1..</w:t>
            </w:r>
            <w:r w:rsidR="00C428AB" w:rsidRPr="004718F5">
              <w:rPr>
                <w:rFonts w:eastAsia="MS Mincho"/>
                <w:lang w:eastAsia="ja-JP"/>
              </w:rPr>
              <w:t>3</w:t>
            </w:r>
            <w:r w:rsidR="00C428AB" w:rsidRPr="004718F5">
              <w:rPr>
                <w:rFonts w:eastAsia="MS Mincho"/>
              </w:rPr>
              <w:t>))</w:t>
            </w:r>
            <w:r w:rsidRPr="004718F5">
              <w:rPr>
                <w:rFonts w:eastAsia="MS Mincho"/>
              </w:rPr>
              <w:t xml:space="preserve"> </w:t>
            </w:r>
            <w:r w:rsidR="00C428AB" w:rsidRPr="004718F5">
              <w:rPr>
                <w:rFonts w:eastAsia="MS Mincho"/>
              </w:rPr>
              <w:t>OF</w:t>
            </w:r>
            <w:r w:rsidRPr="004718F5">
              <w:rPr>
                <w:rFonts w:eastAsia="MS Mincho"/>
              </w:rPr>
              <w:t xml:space="preserve"> </w:t>
            </w:r>
            <w:r w:rsidR="00C428AB" w:rsidRPr="004718F5">
              <w:rPr>
                <w:rFonts w:eastAsia="MS Mincho"/>
              </w:rPr>
              <w:t>ControlResourceSet</w:t>
            </w:r>
            <w:r w:rsidRPr="004718F5">
              <w:rPr>
                <w:rFonts w:eastAsia="MS Mincho"/>
              </w:rPr>
              <w:t xml:space="preserve"> </w:t>
            </w:r>
            <w:r w:rsidR="00C428AB" w:rsidRPr="004718F5">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6CCE6225" w14:textId="6FCDC2EC" w:rsidR="00C428AB" w:rsidRPr="004718F5" w:rsidRDefault="00C428AB" w:rsidP="000422D1">
            <w:pPr>
              <w:pStyle w:val="TAL"/>
              <w:keepNext w:val="0"/>
              <w:keepLines w:val="0"/>
              <w:rPr>
                <w:rFonts w:eastAsia="MS Mincho"/>
              </w:rPr>
            </w:pPr>
            <w:r w:rsidRPr="004718F5">
              <w:rPr>
                <w:rFonts w:eastAsia="MS Mincho"/>
              </w:rPr>
              <w:t>2</w:t>
            </w:r>
            <w:r w:rsidR="000422D1" w:rsidRPr="004718F5">
              <w:rPr>
                <w:rFonts w:eastAsia="MS Mincho"/>
              </w:rPr>
              <w:t xml:space="preserve"> </w:t>
            </w:r>
            <w:r w:rsidRPr="004718F5">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44982845" w14:textId="77777777" w:rsidR="00C428AB" w:rsidRPr="004718F5"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1C4DAF2B" w14:textId="77777777" w:rsidR="00C428AB" w:rsidRPr="004718F5" w:rsidRDefault="00C428AB" w:rsidP="000422D1">
            <w:pPr>
              <w:pStyle w:val="TAL"/>
              <w:keepNext w:val="0"/>
              <w:keepLines w:val="0"/>
              <w:rPr>
                <w:rFonts w:eastAsia="MS Mincho"/>
                <w:lang w:eastAsia="ja-JP"/>
              </w:rPr>
            </w:pPr>
          </w:p>
        </w:tc>
      </w:tr>
      <w:tr w:rsidR="00C428AB" w:rsidRPr="004718F5" w14:paraId="7737BD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B43D3E" w14:textId="5601208E" w:rsidR="00C428AB" w:rsidRPr="004718F5" w:rsidRDefault="000422D1" w:rsidP="000422D1">
            <w:pPr>
              <w:spacing w:after="0"/>
              <w:rPr>
                <w:rFonts w:ascii="Arial" w:eastAsia="MS Mincho" w:hAnsi="Arial"/>
                <w:sz w:val="18"/>
                <w:lang w:eastAsia="ja-JP"/>
              </w:rPr>
            </w:pPr>
            <w:r w:rsidRPr="004718F5">
              <w:rPr>
                <w:rFonts w:ascii="Arial" w:eastAsia="MS Mincho" w:hAnsi="Arial"/>
                <w:sz w:val="18"/>
                <w:lang w:eastAsia="ja-JP"/>
              </w:rPr>
              <w:t xml:space="preserve">    </w:t>
            </w:r>
            <w:r w:rsidR="00C428AB" w:rsidRPr="004718F5">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9E5DD9" w14:textId="77777777" w:rsidR="00C428AB" w:rsidRPr="004718F5" w:rsidRDefault="00C428AB" w:rsidP="000422D1">
            <w:pPr>
              <w:spacing w:after="0"/>
              <w:rPr>
                <w:rFonts w:ascii="Arial" w:eastAsia="MS Mincho" w:hAnsi="Arial"/>
                <w:sz w:val="18"/>
              </w:rPr>
            </w:pPr>
            <w:r w:rsidRPr="004718F5">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74831E14" w14:textId="52C77146" w:rsidR="00C428AB" w:rsidRPr="004718F5" w:rsidRDefault="00C428AB" w:rsidP="000422D1">
            <w:pPr>
              <w:spacing w:after="0"/>
              <w:rPr>
                <w:rFonts w:ascii="Arial" w:eastAsia="MS Mincho" w:hAnsi="Arial"/>
                <w:sz w:val="18"/>
              </w:rPr>
            </w:pPr>
            <w:r w:rsidRPr="004718F5">
              <w:rPr>
                <w:rFonts w:ascii="Arial" w:eastAsia="MS Mincho" w:hAnsi="Arial"/>
                <w:sz w:val="18"/>
              </w:rPr>
              <w:t>entry</w:t>
            </w:r>
            <w:r w:rsidR="000422D1" w:rsidRPr="004718F5">
              <w:rPr>
                <w:rFonts w:ascii="Arial" w:eastAsia="MS Mincho" w:hAnsi="Arial"/>
                <w:sz w:val="18"/>
              </w:rPr>
              <w:t xml:space="preserve"> </w:t>
            </w:r>
            <w:r w:rsidRPr="004718F5">
              <w:rPr>
                <w:rFonts w:ascii="Arial" w:eastAsia="MS Mincho" w:hAnsi="Arial"/>
                <w:sz w:val="18"/>
              </w:rPr>
              <w:t>2,</w:t>
            </w:r>
            <w:r w:rsidR="000422D1" w:rsidRPr="004718F5">
              <w:rPr>
                <w:rFonts w:ascii="Arial" w:eastAsia="MS Mincho" w:hAnsi="Arial"/>
                <w:sz w:val="18"/>
              </w:rPr>
              <w:t xml:space="preserve"> </w:t>
            </w:r>
            <w:r w:rsidRPr="004718F5">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6525D3B5" w14:textId="77777777" w:rsidR="00C428AB" w:rsidRPr="004718F5" w:rsidRDefault="00C428AB" w:rsidP="000422D1">
            <w:pPr>
              <w:spacing w:after="0"/>
              <w:rPr>
                <w:rFonts w:ascii="Arial" w:eastAsia="MS Mincho" w:hAnsi="Arial"/>
                <w:sz w:val="18"/>
              </w:rPr>
            </w:pPr>
          </w:p>
        </w:tc>
      </w:tr>
      <w:tr w:rsidR="00C428AB" w:rsidRPr="004718F5" w14:paraId="5384F25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05D07C0" w14:textId="50BB62D0" w:rsidR="00C428AB" w:rsidRPr="004718F5" w:rsidRDefault="000422D1" w:rsidP="000422D1">
            <w:pPr>
              <w:pStyle w:val="TAL"/>
              <w:keepNext w:val="0"/>
              <w:keepLines w:val="0"/>
              <w:rPr>
                <w:rFonts w:eastAsia="MS Mincho"/>
                <w:lang w:eastAsia="ja-JP"/>
              </w:rPr>
            </w:pPr>
            <w:r w:rsidRPr="004718F5">
              <w:rPr>
                <w:rFonts w:eastAsia="MS Mincho"/>
                <w:lang w:eastAsia="ja-JP"/>
              </w:rPr>
              <w:t xml:space="preserve">  </w:t>
            </w:r>
            <w:r w:rsidR="00C428AB" w:rsidRPr="004718F5">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7BFF0AD1" w14:textId="77777777" w:rsidR="00C428AB" w:rsidRPr="004718F5"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4EEB5E" w14:textId="77777777" w:rsidR="00C428AB" w:rsidRPr="004718F5"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28A816F1" w14:textId="77777777" w:rsidR="00C428AB" w:rsidRPr="004718F5" w:rsidRDefault="00C428AB" w:rsidP="000422D1">
            <w:pPr>
              <w:spacing w:after="0"/>
              <w:rPr>
                <w:rFonts w:ascii="Arial" w:eastAsia="MS Mincho" w:hAnsi="Arial"/>
                <w:sz w:val="18"/>
              </w:rPr>
            </w:pPr>
          </w:p>
        </w:tc>
      </w:tr>
      <w:tr w:rsidR="00C428AB" w:rsidRPr="004718F5" w14:paraId="5C27E1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510B4F" w14:textId="4ADB6C9F" w:rsidR="00C428AB" w:rsidRPr="004718F5" w:rsidRDefault="000422D1" w:rsidP="000422D1">
            <w:pPr>
              <w:pStyle w:val="TAL"/>
              <w:keepNext w:val="0"/>
              <w:keepLines w:val="0"/>
            </w:pPr>
            <w:r w:rsidRPr="004718F5">
              <w:t xml:space="preserve">  </w:t>
            </w:r>
            <w:r w:rsidR="00C428AB" w:rsidRPr="004718F5">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62B8F2B" w14:textId="428A4638"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00204AA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DD919B" w14:textId="77777777" w:rsidR="00C428AB" w:rsidRPr="004718F5" w:rsidRDefault="00C428AB" w:rsidP="000422D1">
            <w:pPr>
              <w:pStyle w:val="TAL"/>
              <w:keepNext w:val="0"/>
              <w:keepLines w:val="0"/>
            </w:pPr>
          </w:p>
        </w:tc>
      </w:tr>
      <w:tr w:rsidR="00C428AB" w:rsidRPr="004718F5" w14:paraId="2C5B1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009721" w14:textId="7E41D1F0" w:rsidR="00C428AB" w:rsidRPr="004718F5" w:rsidRDefault="000422D1" w:rsidP="000422D1">
            <w:pPr>
              <w:pStyle w:val="TAL"/>
              <w:keepNext w:val="0"/>
              <w:keepLines w:val="0"/>
            </w:pPr>
            <w:r w:rsidRPr="004718F5">
              <w:t xml:space="preserve">  </w:t>
            </w:r>
            <w:r w:rsidR="00C428AB" w:rsidRPr="004718F5">
              <w:t>searchSpacesToAddModList</w:t>
            </w:r>
            <w:r w:rsidRPr="004718F5">
              <w:t xml:space="preserve"> </w:t>
            </w:r>
            <w:r w:rsidR="00C428AB" w:rsidRPr="004718F5">
              <w:t>SEQUENCE(SIZE</w:t>
            </w:r>
            <w:r w:rsidRPr="004718F5">
              <w:t xml:space="preserve"> </w:t>
            </w:r>
            <w:r w:rsidR="00C428AB" w:rsidRPr="004718F5">
              <w:t>(1..10))</w:t>
            </w:r>
            <w:r w:rsidRPr="004718F5">
              <w:t xml:space="preserve"> </w:t>
            </w:r>
            <w:r w:rsidR="00C428AB" w:rsidRPr="004718F5">
              <w:t>OF</w:t>
            </w:r>
            <w:r w:rsidRPr="004718F5">
              <w:t xml:space="preserve"> </w:t>
            </w:r>
            <w:r w:rsidR="00C428AB" w:rsidRPr="004718F5">
              <w:t>SearchSpa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hideMark/>
          </w:tcPr>
          <w:p w14:paraId="0EB26FC2" w14:textId="6647DC24" w:rsidR="00C428AB" w:rsidRPr="004718F5" w:rsidRDefault="00C428AB" w:rsidP="000422D1">
            <w:pPr>
              <w:pStyle w:val="TAL"/>
              <w:keepNext w:val="0"/>
              <w:keepLines w:val="0"/>
            </w:pPr>
            <w:r w:rsidRPr="004718F5">
              <w:t>2</w:t>
            </w:r>
            <w:r w:rsidR="000422D1" w:rsidRPr="004718F5">
              <w:t xml:space="preserve"> </w:t>
            </w:r>
            <w:r w:rsidRPr="004718F5">
              <w:t>entries</w:t>
            </w:r>
          </w:p>
        </w:tc>
        <w:tc>
          <w:tcPr>
            <w:tcW w:w="1700" w:type="dxa"/>
            <w:tcBorders>
              <w:top w:val="single" w:sz="4" w:space="0" w:color="auto"/>
              <w:left w:val="single" w:sz="4" w:space="0" w:color="auto"/>
              <w:bottom w:val="single" w:sz="4" w:space="0" w:color="auto"/>
              <w:right w:val="single" w:sz="4" w:space="0" w:color="auto"/>
            </w:tcBorders>
          </w:tcPr>
          <w:p w14:paraId="6E7623B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461331" w14:textId="77777777" w:rsidR="00C428AB" w:rsidRPr="004718F5" w:rsidRDefault="00C428AB" w:rsidP="000422D1">
            <w:pPr>
              <w:pStyle w:val="TAL"/>
              <w:keepNext w:val="0"/>
              <w:keepLines w:val="0"/>
            </w:pPr>
          </w:p>
        </w:tc>
      </w:tr>
      <w:tr w:rsidR="00C428AB" w:rsidRPr="004718F5" w14:paraId="134EE34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D63B7" w14:textId="2424BC73" w:rsidR="00C428AB" w:rsidRPr="004718F5" w:rsidRDefault="000422D1" w:rsidP="000422D1">
            <w:pPr>
              <w:pStyle w:val="TAL"/>
              <w:keepNext w:val="0"/>
              <w:keepLines w:val="0"/>
            </w:pPr>
            <w:r w:rsidRPr="004718F5">
              <w:t xml:space="preserve">    </w:t>
            </w:r>
            <w:r w:rsidR="00C428AB" w:rsidRPr="004718F5">
              <w:t>SearchSpace[2]</w:t>
            </w:r>
          </w:p>
        </w:tc>
        <w:tc>
          <w:tcPr>
            <w:tcW w:w="2267" w:type="dxa"/>
            <w:tcBorders>
              <w:top w:val="single" w:sz="4" w:space="0" w:color="auto"/>
              <w:left w:val="single" w:sz="4" w:space="0" w:color="auto"/>
              <w:bottom w:val="single" w:sz="4" w:space="0" w:color="auto"/>
              <w:right w:val="single" w:sz="4" w:space="0" w:color="auto"/>
            </w:tcBorders>
            <w:hideMark/>
          </w:tcPr>
          <w:p w14:paraId="77274B1A" w14:textId="77777777" w:rsidR="00C428AB" w:rsidRPr="004718F5" w:rsidRDefault="00C428AB" w:rsidP="000422D1">
            <w:pPr>
              <w:pStyle w:val="TAL"/>
              <w:keepNext w:val="0"/>
              <w:keepLines w:val="0"/>
            </w:pPr>
            <w:r w:rsidRPr="004718F5">
              <w:t>SearchSpace</w:t>
            </w:r>
          </w:p>
        </w:tc>
        <w:tc>
          <w:tcPr>
            <w:tcW w:w="1700" w:type="dxa"/>
            <w:tcBorders>
              <w:top w:val="single" w:sz="4" w:space="0" w:color="auto"/>
              <w:left w:val="single" w:sz="4" w:space="0" w:color="auto"/>
              <w:bottom w:val="single" w:sz="4" w:space="0" w:color="auto"/>
              <w:right w:val="single" w:sz="4" w:space="0" w:color="auto"/>
            </w:tcBorders>
            <w:hideMark/>
          </w:tcPr>
          <w:p w14:paraId="39792CAA" w14:textId="3215C108" w:rsidR="00C428AB" w:rsidRPr="004718F5" w:rsidRDefault="00C428AB" w:rsidP="000422D1">
            <w:pPr>
              <w:pStyle w:val="TAL"/>
              <w:keepNext w:val="0"/>
              <w:keepLines w:val="0"/>
            </w:pPr>
            <w:r w:rsidRPr="004718F5">
              <w:t>entry</w:t>
            </w:r>
            <w:r w:rsidR="000422D1" w:rsidRPr="004718F5">
              <w:t xml:space="preserve"> </w:t>
            </w:r>
            <w:r w:rsidRPr="004718F5">
              <w:t>2,</w:t>
            </w:r>
            <w:r w:rsidR="000422D1" w:rsidRPr="004718F5">
              <w:t xml:space="preserve"> </w:t>
            </w:r>
            <w:r w:rsidRPr="004718F5">
              <w:t>BFR</w:t>
            </w:r>
          </w:p>
        </w:tc>
        <w:tc>
          <w:tcPr>
            <w:tcW w:w="1245" w:type="dxa"/>
            <w:tcBorders>
              <w:top w:val="single" w:sz="4" w:space="0" w:color="auto"/>
              <w:left w:val="single" w:sz="4" w:space="0" w:color="auto"/>
              <w:bottom w:val="single" w:sz="4" w:space="0" w:color="auto"/>
              <w:right w:val="single" w:sz="4" w:space="0" w:color="auto"/>
            </w:tcBorders>
          </w:tcPr>
          <w:p w14:paraId="78B35849" w14:textId="77777777" w:rsidR="00C428AB" w:rsidRPr="004718F5" w:rsidRDefault="00C428AB" w:rsidP="000422D1">
            <w:pPr>
              <w:pStyle w:val="TAL"/>
              <w:keepNext w:val="0"/>
              <w:keepLines w:val="0"/>
            </w:pPr>
          </w:p>
        </w:tc>
      </w:tr>
      <w:tr w:rsidR="00C428AB" w:rsidRPr="004718F5" w14:paraId="3F27D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70FC78" w14:textId="152BCC72" w:rsidR="00C428AB" w:rsidRPr="004718F5" w:rsidRDefault="000422D1" w:rsidP="000422D1">
            <w:pPr>
              <w:pStyle w:val="TAL"/>
              <w:keepNext w:val="0"/>
              <w:keepLines w:val="0"/>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Pr>
          <w:p w14:paraId="0D9268DB"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CD443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BDF334" w14:textId="77777777" w:rsidR="00C428AB" w:rsidRPr="004718F5" w:rsidRDefault="00C428AB" w:rsidP="000422D1">
            <w:pPr>
              <w:pStyle w:val="TAL"/>
              <w:keepNext w:val="0"/>
              <w:keepLines w:val="0"/>
            </w:pPr>
          </w:p>
        </w:tc>
      </w:tr>
      <w:tr w:rsidR="00C428AB" w:rsidRPr="004718F5" w14:paraId="2419FB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79CCCD9" w14:textId="0C7F9000" w:rsidR="00C428AB" w:rsidRPr="004718F5" w:rsidRDefault="000422D1" w:rsidP="000422D1">
            <w:pPr>
              <w:pStyle w:val="TAL"/>
              <w:keepNext w:val="0"/>
              <w:keepLines w:val="0"/>
            </w:pPr>
            <w:r w:rsidRPr="004718F5">
              <w:t xml:space="preserve">  </w:t>
            </w:r>
            <w:r w:rsidR="00C428AB" w:rsidRPr="004718F5">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56B8C81" w14:textId="417811F4"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19FA0B7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962BC5" w14:textId="77777777" w:rsidR="00C428AB" w:rsidRPr="004718F5" w:rsidRDefault="00C428AB" w:rsidP="000422D1">
            <w:pPr>
              <w:pStyle w:val="TAL"/>
              <w:keepNext w:val="0"/>
              <w:keepLines w:val="0"/>
            </w:pPr>
          </w:p>
        </w:tc>
      </w:tr>
      <w:tr w:rsidR="00C428AB" w:rsidRPr="004718F5" w14:paraId="415D5B6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C33325" w14:textId="402B7E7F" w:rsidR="00C428AB" w:rsidRPr="004718F5" w:rsidRDefault="000422D1" w:rsidP="000422D1">
            <w:pPr>
              <w:pStyle w:val="TAL"/>
              <w:keepNext w:val="0"/>
              <w:keepLines w:val="0"/>
            </w:pPr>
            <w:r w:rsidRPr="004718F5">
              <w:t xml:space="preserve">  </w:t>
            </w:r>
            <w:r w:rsidR="00C428AB" w:rsidRPr="004718F5">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28DE157" w14:textId="30C939F6"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580AAAB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43D55F" w14:textId="77777777" w:rsidR="00C428AB" w:rsidRPr="004718F5" w:rsidRDefault="00C428AB" w:rsidP="000422D1">
            <w:pPr>
              <w:pStyle w:val="TAL"/>
              <w:keepNext w:val="0"/>
              <w:keepLines w:val="0"/>
            </w:pPr>
          </w:p>
        </w:tc>
      </w:tr>
      <w:tr w:rsidR="00C428AB" w:rsidRPr="004718F5" w14:paraId="00B60F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8599B" w14:textId="6265FE20" w:rsidR="00C428AB" w:rsidRPr="004718F5" w:rsidRDefault="000422D1" w:rsidP="000422D1">
            <w:pPr>
              <w:pStyle w:val="TAL"/>
              <w:keepNext w:val="0"/>
              <w:keepLines w:val="0"/>
            </w:pPr>
            <w:r w:rsidRPr="004718F5">
              <w:t xml:space="preserve">  </w:t>
            </w:r>
            <w:r w:rsidR="00C428AB" w:rsidRPr="004718F5">
              <w:t>tpc-PUSCH</w:t>
            </w:r>
          </w:p>
        </w:tc>
        <w:tc>
          <w:tcPr>
            <w:tcW w:w="2267" w:type="dxa"/>
            <w:tcBorders>
              <w:top w:val="single" w:sz="4" w:space="0" w:color="auto"/>
              <w:left w:val="single" w:sz="4" w:space="0" w:color="auto"/>
              <w:bottom w:val="single" w:sz="4" w:space="0" w:color="auto"/>
              <w:right w:val="single" w:sz="4" w:space="0" w:color="auto"/>
            </w:tcBorders>
            <w:hideMark/>
          </w:tcPr>
          <w:p w14:paraId="4AE26B52" w14:textId="23E454C3"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6B3C04B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E2889" w14:textId="77777777" w:rsidR="00C428AB" w:rsidRPr="004718F5" w:rsidRDefault="00C428AB" w:rsidP="000422D1">
            <w:pPr>
              <w:pStyle w:val="TAL"/>
              <w:keepNext w:val="0"/>
              <w:keepLines w:val="0"/>
            </w:pPr>
          </w:p>
        </w:tc>
      </w:tr>
      <w:tr w:rsidR="00C428AB" w:rsidRPr="004718F5" w14:paraId="7965A3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78963D" w14:textId="7ED14706" w:rsidR="00C428AB" w:rsidRPr="004718F5" w:rsidRDefault="000422D1" w:rsidP="000422D1">
            <w:pPr>
              <w:pStyle w:val="TAL"/>
              <w:keepNext w:val="0"/>
              <w:keepLines w:val="0"/>
            </w:pPr>
            <w:r w:rsidRPr="004718F5">
              <w:t xml:space="preserve">  </w:t>
            </w:r>
            <w:r w:rsidR="00C428AB" w:rsidRPr="004718F5">
              <w:t>tpc-PUCCH</w:t>
            </w:r>
          </w:p>
        </w:tc>
        <w:tc>
          <w:tcPr>
            <w:tcW w:w="2267" w:type="dxa"/>
            <w:tcBorders>
              <w:top w:val="single" w:sz="4" w:space="0" w:color="auto"/>
              <w:left w:val="single" w:sz="4" w:space="0" w:color="auto"/>
              <w:bottom w:val="single" w:sz="4" w:space="0" w:color="auto"/>
              <w:right w:val="single" w:sz="4" w:space="0" w:color="auto"/>
            </w:tcBorders>
            <w:hideMark/>
          </w:tcPr>
          <w:p w14:paraId="24287D20" w14:textId="09786BD7"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4055073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01E973" w14:textId="77777777" w:rsidR="00C428AB" w:rsidRPr="004718F5" w:rsidRDefault="00C428AB" w:rsidP="000422D1">
            <w:pPr>
              <w:pStyle w:val="TAL"/>
              <w:keepNext w:val="0"/>
              <w:keepLines w:val="0"/>
            </w:pPr>
          </w:p>
        </w:tc>
      </w:tr>
      <w:tr w:rsidR="00C428AB" w:rsidRPr="004718F5" w14:paraId="3D3CE0E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E1841" w14:textId="71B6454D" w:rsidR="00C428AB" w:rsidRPr="004718F5" w:rsidRDefault="000422D1" w:rsidP="000422D1">
            <w:pPr>
              <w:pStyle w:val="TAL"/>
              <w:keepNext w:val="0"/>
              <w:keepLines w:val="0"/>
            </w:pPr>
            <w:r w:rsidRPr="004718F5">
              <w:t xml:space="preserve">  </w:t>
            </w:r>
            <w:r w:rsidR="00C428AB" w:rsidRPr="004718F5">
              <w:t>tpc-SRS</w:t>
            </w:r>
          </w:p>
        </w:tc>
        <w:tc>
          <w:tcPr>
            <w:tcW w:w="2267" w:type="dxa"/>
            <w:tcBorders>
              <w:top w:val="single" w:sz="4" w:space="0" w:color="auto"/>
              <w:left w:val="single" w:sz="4" w:space="0" w:color="auto"/>
              <w:bottom w:val="single" w:sz="4" w:space="0" w:color="auto"/>
              <w:right w:val="single" w:sz="4" w:space="0" w:color="auto"/>
            </w:tcBorders>
            <w:hideMark/>
          </w:tcPr>
          <w:p w14:paraId="0E056423" w14:textId="681D0668"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7FDF431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EBCC7" w14:textId="77777777" w:rsidR="00C428AB" w:rsidRPr="004718F5" w:rsidRDefault="00C428AB" w:rsidP="000422D1">
            <w:pPr>
              <w:pStyle w:val="TAL"/>
              <w:keepNext w:val="0"/>
              <w:keepLines w:val="0"/>
            </w:pPr>
          </w:p>
        </w:tc>
      </w:tr>
      <w:tr w:rsidR="00C428AB" w:rsidRPr="004718F5" w14:paraId="724D9F7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CEA1D"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2FFE3F77"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7D5856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BC411" w14:textId="77777777" w:rsidR="00C428AB" w:rsidRPr="004718F5" w:rsidRDefault="00C428AB" w:rsidP="000422D1">
            <w:pPr>
              <w:pStyle w:val="TAL"/>
              <w:keepNext w:val="0"/>
              <w:keepLines w:val="0"/>
            </w:pPr>
          </w:p>
        </w:tc>
      </w:tr>
    </w:tbl>
    <w:p w14:paraId="26EC33B0" w14:textId="77777777" w:rsidR="00C428AB" w:rsidRPr="004718F5" w:rsidRDefault="00C428AB" w:rsidP="000422D1"/>
    <w:p w14:paraId="4E87A01B" w14:textId="66584803" w:rsidR="00C428AB" w:rsidRPr="004718F5" w:rsidRDefault="00C428AB" w:rsidP="000422D1">
      <w:pPr>
        <w:pStyle w:val="TH"/>
        <w:keepNext w:val="0"/>
        <w:keepLines w:val="0"/>
      </w:pPr>
      <w:r w:rsidRPr="004718F5">
        <w:t xml:space="preserve">Table </w:t>
      </w:r>
      <w:r w:rsidR="00502349" w:rsidRPr="004718F5">
        <w:rPr>
          <w:rFonts w:cs="v4.2.0"/>
        </w:rPr>
        <w:t>4</w:t>
      </w:r>
      <w:r w:rsidRPr="004718F5">
        <w:rPr>
          <w:rFonts w:cs="v4.2.0"/>
        </w:rPr>
        <w:t>.5.5.1.4.3-5</w:t>
      </w:r>
      <w:r w:rsidRPr="004718F5">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1F4A7BCB"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161C5A" w14:textId="0B709060"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7.3.1-15</w:t>
            </w:r>
          </w:p>
        </w:tc>
      </w:tr>
      <w:tr w:rsidR="00C428AB" w:rsidRPr="004718F5" w14:paraId="1B5DE44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77BDF16" w14:textId="4F2C06A9"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3629F548"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02B39E08"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FC24856" w14:textId="77777777" w:rsidR="00C428AB" w:rsidRPr="004718F5" w:rsidRDefault="00C428AB" w:rsidP="000422D1">
            <w:pPr>
              <w:pStyle w:val="TAH"/>
              <w:keepNext w:val="0"/>
              <w:keepLines w:val="0"/>
            </w:pPr>
            <w:r w:rsidRPr="004718F5">
              <w:t>Condition</w:t>
            </w:r>
          </w:p>
        </w:tc>
      </w:tr>
      <w:tr w:rsidR="00C428AB" w:rsidRPr="004718F5" w14:paraId="758E45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C0AA0B9" w14:textId="655A5520" w:rsidR="00C428AB" w:rsidRPr="004718F5" w:rsidRDefault="00C428AB" w:rsidP="000422D1">
            <w:pPr>
              <w:pStyle w:val="TAL"/>
              <w:keepNext w:val="0"/>
              <w:keepLines w:val="0"/>
            </w:pPr>
            <w:r w:rsidRPr="004718F5">
              <w:t>ControlResourceSet</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3EC4D6DD"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73A74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E594E8" w14:textId="77777777" w:rsidR="00C428AB" w:rsidRPr="004718F5" w:rsidRDefault="00C428AB" w:rsidP="000422D1">
            <w:pPr>
              <w:pStyle w:val="TAL"/>
              <w:keepNext w:val="0"/>
              <w:keepLines w:val="0"/>
            </w:pPr>
          </w:p>
        </w:tc>
      </w:tr>
      <w:tr w:rsidR="00C428AB" w:rsidRPr="004718F5" w14:paraId="4F61498D"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2C213" w14:textId="3B9069D8" w:rsidR="00C428AB" w:rsidRPr="004718F5" w:rsidRDefault="000422D1" w:rsidP="000422D1">
            <w:pPr>
              <w:pStyle w:val="TAL"/>
              <w:keepNext w:val="0"/>
              <w:keepLines w:val="0"/>
            </w:pPr>
            <w:r w:rsidRPr="004718F5">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60AC4BE9"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4CE910F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3CE671" w14:textId="77777777" w:rsidR="00C428AB" w:rsidRPr="004718F5" w:rsidRDefault="00C428AB" w:rsidP="000422D1">
            <w:pPr>
              <w:pStyle w:val="TAL"/>
              <w:keepNext w:val="0"/>
              <w:keepLines w:val="0"/>
            </w:pPr>
          </w:p>
        </w:tc>
      </w:tr>
      <w:tr w:rsidR="00C428AB" w:rsidRPr="004718F5" w14:paraId="722650CF"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624F9185" w14:textId="25ED3ECA" w:rsidR="00C428AB" w:rsidRPr="004718F5" w:rsidRDefault="000422D1" w:rsidP="000422D1">
            <w:pPr>
              <w:pStyle w:val="TAL"/>
              <w:keepNext w:val="0"/>
              <w:keepLines w:val="0"/>
            </w:pPr>
            <w:r w:rsidRPr="004718F5">
              <w:t xml:space="preserve">  </w:t>
            </w:r>
            <w:r w:rsidR="00C428AB" w:rsidRPr="004718F5">
              <w:t>duration</w:t>
            </w:r>
          </w:p>
        </w:tc>
        <w:tc>
          <w:tcPr>
            <w:tcW w:w="2268" w:type="dxa"/>
            <w:tcBorders>
              <w:top w:val="single" w:sz="4" w:space="0" w:color="auto"/>
              <w:left w:val="single" w:sz="4" w:space="0" w:color="auto"/>
              <w:bottom w:val="single" w:sz="4" w:space="0" w:color="auto"/>
              <w:right w:val="single" w:sz="4" w:space="0" w:color="auto"/>
            </w:tcBorders>
            <w:hideMark/>
          </w:tcPr>
          <w:p w14:paraId="218E795B"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71D249F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C3B29" w14:textId="77777777" w:rsidR="00C428AB" w:rsidRPr="004718F5" w:rsidRDefault="00C428AB" w:rsidP="000422D1">
            <w:pPr>
              <w:pStyle w:val="TAL"/>
              <w:keepNext w:val="0"/>
              <w:keepLines w:val="0"/>
            </w:pPr>
          </w:p>
        </w:tc>
      </w:tr>
      <w:tr w:rsidR="00C428AB" w:rsidRPr="004718F5" w14:paraId="6B1CBA2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2F708E3" w14:textId="2FD5551A" w:rsidR="00C428AB" w:rsidRPr="004718F5" w:rsidRDefault="000422D1" w:rsidP="000422D1">
            <w:pPr>
              <w:pStyle w:val="TAL"/>
              <w:keepNext w:val="0"/>
              <w:keepLines w:val="0"/>
            </w:pPr>
            <w:r w:rsidRPr="004718F5">
              <w:t xml:space="preserve">  </w:t>
            </w:r>
            <w:r w:rsidR="00C428AB" w:rsidRPr="004718F5">
              <w:t>cce-REG-Mapping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A1CD7B1"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B520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D5CCBF" w14:textId="77777777" w:rsidR="00C428AB" w:rsidRPr="004718F5" w:rsidRDefault="00C428AB" w:rsidP="000422D1">
            <w:pPr>
              <w:pStyle w:val="TAL"/>
              <w:keepNext w:val="0"/>
              <w:keepLines w:val="0"/>
            </w:pPr>
          </w:p>
        </w:tc>
      </w:tr>
      <w:tr w:rsidR="00C428AB" w:rsidRPr="004718F5" w14:paraId="1C0FDCC8"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1EC3FC" w14:textId="67277476" w:rsidR="00C428AB" w:rsidRPr="004718F5" w:rsidRDefault="000422D1" w:rsidP="000422D1">
            <w:pPr>
              <w:pStyle w:val="TAL"/>
              <w:keepNext w:val="0"/>
              <w:keepLines w:val="0"/>
            </w:pPr>
            <w:r w:rsidRPr="004718F5">
              <w:t xml:space="preserve">    </w:t>
            </w:r>
            <w:r w:rsidR="00C428AB" w:rsidRPr="004718F5">
              <w:t>interleaved</w:t>
            </w:r>
            <w:r w:rsidRPr="004718F5">
              <w:t xml:space="preserve"> </w:t>
            </w:r>
            <w:r w:rsidR="00C428AB" w:rsidRPr="004718F5">
              <w:t>::=</w:t>
            </w:r>
            <w:r w:rsidRPr="004718F5">
              <w:t xml:space="preserve"> </w:t>
            </w:r>
            <w:r w:rsidR="00C428AB" w:rsidRPr="004718F5">
              <w:rPr>
                <w:snapToGrid w:val="0"/>
              </w:rPr>
              <w:t>SEQUENCE</w:t>
            </w:r>
            <w:r w:rsidRPr="004718F5">
              <w:rPr>
                <w:snapToGrid w:val="0"/>
              </w:rPr>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F517595"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18C99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9A3DA" w14:textId="77777777" w:rsidR="00C428AB" w:rsidRPr="004718F5" w:rsidRDefault="00C428AB" w:rsidP="000422D1">
            <w:pPr>
              <w:pStyle w:val="TAL"/>
              <w:keepNext w:val="0"/>
              <w:keepLines w:val="0"/>
            </w:pPr>
          </w:p>
        </w:tc>
      </w:tr>
      <w:tr w:rsidR="00C428AB" w:rsidRPr="004718F5" w14:paraId="13B1DB74"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7959E6E" w14:textId="43FE0E1A" w:rsidR="00C428AB" w:rsidRPr="004718F5" w:rsidRDefault="000422D1" w:rsidP="000422D1">
            <w:pPr>
              <w:pStyle w:val="TAL"/>
              <w:keepNext w:val="0"/>
              <w:keepLines w:val="0"/>
            </w:pPr>
            <w:r w:rsidRPr="004718F5">
              <w:t xml:space="preserve">      </w:t>
            </w:r>
            <w:r w:rsidR="00C428AB" w:rsidRPr="004718F5">
              <w:t>reg-BundleSize</w:t>
            </w:r>
          </w:p>
        </w:tc>
        <w:tc>
          <w:tcPr>
            <w:tcW w:w="2268" w:type="dxa"/>
            <w:tcBorders>
              <w:top w:val="single" w:sz="4" w:space="0" w:color="auto"/>
              <w:left w:val="single" w:sz="4" w:space="0" w:color="auto"/>
              <w:bottom w:val="single" w:sz="4" w:space="0" w:color="auto"/>
              <w:right w:val="single" w:sz="4" w:space="0" w:color="auto"/>
            </w:tcBorders>
            <w:hideMark/>
          </w:tcPr>
          <w:p w14:paraId="31EB9729" w14:textId="77777777" w:rsidR="00C428AB" w:rsidRPr="004718F5" w:rsidRDefault="00C428AB" w:rsidP="000422D1">
            <w:pPr>
              <w:pStyle w:val="TAL"/>
              <w:keepNext w:val="0"/>
              <w:keepLines w:val="0"/>
            </w:pPr>
            <w:r w:rsidRPr="004718F5">
              <w:t>n6</w:t>
            </w:r>
          </w:p>
        </w:tc>
        <w:tc>
          <w:tcPr>
            <w:tcW w:w="1701" w:type="dxa"/>
            <w:tcBorders>
              <w:top w:val="single" w:sz="4" w:space="0" w:color="auto"/>
              <w:left w:val="single" w:sz="4" w:space="0" w:color="auto"/>
              <w:bottom w:val="single" w:sz="4" w:space="0" w:color="auto"/>
              <w:right w:val="single" w:sz="4" w:space="0" w:color="auto"/>
            </w:tcBorders>
          </w:tcPr>
          <w:p w14:paraId="3612D86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04154D" w14:textId="77777777" w:rsidR="00C428AB" w:rsidRPr="004718F5" w:rsidRDefault="00C428AB" w:rsidP="000422D1">
            <w:pPr>
              <w:pStyle w:val="TAL"/>
              <w:keepNext w:val="0"/>
              <w:keepLines w:val="0"/>
            </w:pPr>
          </w:p>
        </w:tc>
      </w:tr>
      <w:tr w:rsidR="00C428AB" w:rsidRPr="004718F5" w14:paraId="4D92E53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93CB8A0" w14:textId="583D504E" w:rsidR="00C428AB" w:rsidRPr="004718F5" w:rsidRDefault="000422D1" w:rsidP="000422D1">
            <w:pPr>
              <w:pStyle w:val="TAL"/>
              <w:keepNext w:val="0"/>
              <w:keepLines w:val="0"/>
            </w:pPr>
            <w:r w:rsidRPr="004718F5">
              <w:t xml:space="preserve">      </w:t>
            </w:r>
            <w:r w:rsidR="00C428AB" w:rsidRPr="004718F5">
              <w:t>interleaverSize</w:t>
            </w:r>
          </w:p>
        </w:tc>
        <w:tc>
          <w:tcPr>
            <w:tcW w:w="2268" w:type="dxa"/>
            <w:tcBorders>
              <w:top w:val="single" w:sz="4" w:space="0" w:color="auto"/>
              <w:left w:val="single" w:sz="4" w:space="0" w:color="auto"/>
              <w:bottom w:val="single" w:sz="4" w:space="0" w:color="auto"/>
              <w:right w:val="single" w:sz="4" w:space="0" w:color="auto"/>
            </w:tcBorders>
            <w:hideMark/>
          </w:tcPr>
          <w:p w14:paraId="1983908B"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674CE3B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C988D4" w14:textId="77777777" w:rsidR="00C428AB" w:rsidRPr="004718F5" w:rsidRDefault="00C428AB" w:rsidP="000422D1">
            <w:pPr>
              <w:pStyle w:val="TAL"/>
              <w:keepNext w:val="0"/>
              <w:keepLines w:val="0"/>
            </w:pPr>
          </w:p>
        </w:tc>
      </w:tr>
      <w:tr w:rsidR="00C428AB" w:rsidRPr="004718F5" w14:paraId="7000C8C2"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7702B4D" w14:textId="00ED89F6" w:rsidR="00C428AB" w:rsidRPr="004718F5" w:rsidRDefault="000422D1" w:rsidP="000422D1">
            <w:pPr>
              <w:pStyle w:val="TAL"/>
              <w:keepNext w:val="0"/>
              <w:keepLines w:val="0"/>
            </w:pPr>
            <w:r w:rsidRPr="004718F5">
              <w:t xml:space="preserve">      </w:t>
            </w:r>
            <w:r w:rsidR="00C428AB" w:rsidRPr="004718F5">
              <w:t>shiftIndex</w:t>
            </w:r>
          </w:p>
        </w:tc>
        <w:tc>
          <w:tcPr>
            <w:tcW w:w="2268" w:type="dxa"/>
            <w:tcBorders>
              <w:top w:val="single" w:sz="4" w:space="0" w:color="auto"/>
              <w:left w:val="single" w:sz="4" w:space="0" w:color="auto"/>
              <w:bottom w:val="single" w:sz="4" w:space="0" w:color="auto"/>
              <w:right w:val="single" w:sz="4" w:space="0" w:color="auto"/>
            </w:tcBorders>
            <w:hideMark/>
          </w:tcPr>
          <w:p w14:paraId="4539E4EA" w14:textId="77777777" w:rsidR="00C428AB" w:rsidRPr="004718F5" w:rsidRDefault="00C428AB" w:rsidP="000422D1">
            <w:pPr>
              <w:pStyle w:val="TAL"/>
              <w:keepNext w:val="0"/>
              <w:keepLines w:val="0"/>
            </w:pPr>
            <w:r w:rsidRPr="004718F5">
              <w:t>0</w:t>
            </w:r>
          </w:p>
        </w:tc>
        <w:tc>
          <w:tcPr>
            <w:tcW w:w="1701" w:type="dxa"/>
            <w:tcBorders>
              <w:top w:val="single" w:sz="4" w:space="0" w:color="auto"/>
              <w:left w:val="single" w:sz="4" w:space="0" w:color="auto"/>
              <w:bottom w:val="single" w:sz="4" w:space="0" w:color="auto"/>
              <w:right w:val="single" w:sz="4" w:space="0" w:color="auto"/>
            </w:tcBorders>
          </w:tcPr>
          <w:p w14:paraId="590FCAD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E547D0" w14:textId="77777777" w:rsidR="00C428AB" w:rsidRPr="004718F5" w:rsidRDefault="00C428AB" w:rsidP="000422D1">
            <w:pPr>
              <w:pStyle w:val="TAL"/>
              <w:keepNext w:val="0"/>
              <w:keepLines w:val="0"/>
            </w:pPr>
          </w:p>
        </w:tc>
      </w:tr>
      <w:tr w:rsidR="00C428AB" w:rsidRPr="004718F5" w14:paraId="1B719FB9"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9229E47" w14:textId="7056DBFD"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01F07E5"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7ED0E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22144D" w14:textId="77777777" w:rsidR="00C428AB" w:rsidRPr="004718F5" w:rsidRDefault="00C428AB" w:rsidP="000422D1">
            <w:pPr>
              <w:pStyle w:val="TAL"/>
              <w:keepNext w:val="0"/>
              <w:keepLines w:val="0"/>
            </w:pPr>
          </w:p>
        </w:tc>
      </w:tr>
      <w:tr w:rsidR="00C428AB" w:rsidRPr="004718F5" w14:paraId="7F53408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1093633" w14:textId="42EE63D1" w:rsidR="00C428AB" w:rsidRPr="004718F5" w:rsidRDefault="000422D1" w:rsidP="000422D1">
            <w:pPr>
              <w:pStyle w:val="TAL"/>
              <w:keepNext w:val="0"/>
              <w:keepLines w:val="0"/>
            </w:pPr>
            <w:r w:rsidRPr="004718F5">
              <w:t xml:space="preserve">  </w:t>
            </w:r>
            <w:r w:rsidR="00C428AB" w:rsidRPr="004718F5">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09713300" w14:textId="7205A8EF"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1" w:type="dxa"/>
            <w:tcBorders>
              <w:top w:val="single" w:sz="4" w:space="0" w:color="auto"/>
              <w:left w:val="single" w:sz="4" w:space="0" w:color="auto"/>
              <w:bottom w:val="single" w:sz="4" w:space="0" w:color="auto"/>
              <w:right w:val="single" w:sz="4" w:space="0" w:color="auto"/>
            </w:tcBorders>
          </w:tcPr>
          <w:p w14:paraId="56BE2CD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CB0387" w14:textId="77777777" w:rsidR="00C428AB" w:rsidRPr="004718F5" w:rsidRDefault="00C428AB" w:rsidP="000422D1">
            <w:pPr>
              <w:pStyle w:val="TAL"/>
              <w:keepNext w:val="0"/>
              <w:keepLines w:val="0"/>
            </w:pPr>
          </w:p>
        </w:tc>
      </w:tr>
      <w:tr w:rsidR="00190E07" w:rsidRPr="004718F5" w14:paraId="36636B3C" w14:textId="77777777" w:rsidTr="00190E07">
        <w:trPr>
          <w:jc w:val="center"/>
          <w:ins w:id="1963" w:author="1160" w:date="2024-04-16T11:02:00Z"/>
        </w:trPr>
        <w:tc>
          <w:tcPr>
            <w:tcW w:w="4536" w:type="dxa"/>
            <w:tcBorders>
              <w:top w:val="single" w:sz="4" w:space="0" w:color="auto"/>
              <w:left w:val="single" w:sz="4" w:space="0" w:color="auto"/>
              <w:bottom w:val="single" w:sz="4" w:space="0" w:color="auto"/>
              <w:right w:val="single" w:sz="4" w:space="0" w:color="auto"/>
            </w:tcBorders>
          </w:tcPr>
          <w:p w14:paraId="4A696F06" w14:textId="70112C17" w:rsidR="00190E07" w:rsidRPr="004718F5" w:rsidRDefault="00190E07" w:rsidP="00190E07">
            <w:pPr>
              <w:pStyle w:val="TAL"/>
              <w:keepNext w:val="0"/>
              <w:keepLines w:val="0"/>
              <w:rPr>
                <w:ins w:id="1964" w:author="1160" w:date="2024-04-16T11:02:00Z"/>
              </w:rPr>
            </w:pPr>
            <w:ins w:id="1965" w:author="1160" w:date="2024-04-16T11:02:00Z">
              <w:r>
                <w:t xml:space="preserve">  </w:t>
              </w:r>
              <w:r w:rsidRPr="002C0185">
                <w:t>pdcch-DMRS-ScramblingID</w:t>
              </w:r>
            </w:ins>
          </w:p>
        </w:tc>
        <w:tc>
          <w:tcPr>
            <w:tcW w:w="2268" w:type="dxa"/>
            <w:tcBorders>
              <w:top w:val="single" w:sz="4" w:space="0" w:color="auto"/>
              <w:left w:val="single" w:sz="4" w:space="0" w:color="auto"/>
              <w:bottom w:val="single" w:sz="4" w:space="0" w:color="auto"/>
              <w:right w:val="single" w:sz="4" w:space="0" w:color="auto"/>
            </w:tcBorders>
          </w:tcPr>
          <w:p w14:paraId="49D51C16" w14:textId="5DD55A8D" w:rsidR="00190E07" w:rsidRPr="004718F5" w:rsidRDefault="00190E07" w:rsidP="00190E07">
            <w:pPr>
              <w:pStyle w:val="TAL"/>
              <w:keepNext w:val="0"/>
              <w:keepLines w:val="0"/>
              <w:rPr>
                <w:ins w:id="1966" w:author="1160" w:date="2024-04-16T11:02:00Z"/>
              </w:rPr>
            </w:pPr>
            <w:ins w:id="1967" w:author="1160" w:date="2024-04-16T11:02:00Z">
              <w:r>
                <w:t>1008</w:t>
              </w:r>
            </w:ins>
          </w:p>
        </w:tc>
        <w:tc>
          <w:tcPr>
            <w:tcW w:w="1701" w:type="dxa"/>
            <w:tcBorders>
              <w:top w:val="single" w:sz="4" w:space="0" w:color="auto"/>
              <w:left w:val="single" w:sz="4" w:space="0" w:color="auto"/>
              <w:bottom w:val="single" w:sz="4" w:space="0" w:color="auto"/>
              <w:right w:val="single" w:sz="4" w:space="0" w:color="auto"/>
            </w:tcBorders>
          </w:tcPr>
          <w:p w14:paraId="0FA348D8" w14:textId="5CFFB826" w:rsidR="00190E07" w:rsidRPr="004718F5" w:rsidRDefault="00190E07" w:rsidP="00190E07">
            <w:pPr>
              <w:pStyle w:val="TAL"/>
              <w:keepNext w:val="0"/>
              <w:keepLines w:val="0"/>
              <w:rPr>
                <w:ins w:id="1968" w:author="1160" w:date="2024-04-16T11:02:00Z"/>
              </w:rPr>
            </w:pPr>
            <w:ins w:id="1969" w:author="1160" w:date="2024-04-16T11:02: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062E3993" w14:textId="77777777" w:rsidR="00190E07" w:rsidRPr="004718F5" w:rsidRDefault="00190E07" w:rsidP="00190E07">
            <w:pPr>
              <w:pStyle w:val="TAL"/>
              <w:keepNext w:val="0"/>
              <w:keepLines w:val="0"/>
              <w:rPr>
                <w:ins w:id="1970" w:author="1160" w:date="2024-04-16T11:02:00Z"/>
              </w:rPr>
            </w:pPr>
          </w:p>
        </w:tc>
      </w:tr>
      <w:tr w:rsidR="00190E07" w:rsidRPr="004718F5" w14:paraId="1C0A4FD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7E0AB15" w14:textId="77777777" w:rsidR="00190E07" w:rsidRPr="004718F5" w:rsidRDefault="00190E07" w:rsidP="00190E07">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4110054B" w14:textId="77777777" w:rsidR="00190E07" w:rsidRPr="004718F5"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A7DEB9" w14:textId="77777777" w:rsidR="00190E07" w:rsidRPr="004718F5"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1815D5" w14:textId="77777777" w:rsidR="00190E07" w:rsidRPr="004718F5" w:rsidRDefault="00190E07" w:rsidP="00190E07">
            <w:pPr>
              <w:pStyle w:val="TAL"/>
              <w:keepNext w:val="0"/>
              <w:keepLines w:val="0"/>
            </w:pPr>
          </w:p>
        </w:tc>
      </w:tr>
    </w:tbl>
    <w:p w14:paraId="52A4CAAF" w14:textId="77777777" w:rsidR="00C428AB" w:rsidRPr="004718F5" w:rsidRDefault="00C428AB" w:rsidP="000422D1"/>
    <w:p w14:paraId="1700798A" w14:textId="77777777" w:rsidR="00C428AB" w:rsidRPr="004718F5" w:rsidRDefault="00C428AB" w:rsidP="00510C5D">
      <w:pPr>
        <w:pStyle w:val="H6"/>
        <w:rPr>
          <w:lang w:eastAsia="sv-SE"/>
        </w:rPr>
      </w:pPr>
      <w:r w:rsidRPr="004718F5">
        <w:rPr>
          <w:lang w:eastAsia="sv-SE"/>
        </w:rPr>
        <w:t>4.5.5.1.5</w:t>
      </w:r>
      <w:r w:rsidRPr="004718F5">
        <w:rPr>
          <w:lang w:eastAsia="sv-SE"/>
        </w:rPr>
        <w:tab/>
        <w:t>Test requirements</w:t>
      </w:r>
    </w:p>
    <w:p w14:paraId="08434E12" w14:textId="77777777" w:rsidR="00C428AB" w:rsidRPr="004718F5" w:rsidRDefault="00C428AB" w:rsidP="000422D1">
      <w:r w:rsidRPr="004718F5">
        <w:rPr>
          <w:lang w:eastAsia="sv-SE"/>
        </w:rPr>
        <w:t>Tables 4.5.5.1.4.1-3 and 4.5.5.1.5-1 define the primary level settings including test tolerances for EN-DC FR1 SSB-based beam failure detection and link recovery in non-DRX.</w:t>
      </w:r>
    </w:p>
    <w:p w14:paraId="1916BF17" w14:textId="6DEBE5F0" w:rsidR="00C428AB" w:rsidRPr="004718F5" w:rsidRDefault="00C428AB" w:rsidP="00494BBF">
      <w:pPr>
        <w:pStyle w:val="TH"/>
        <w:keepLines w:val="0"/>
      </w:pPr>
      <w:bookmarkStart w:id="1971" w:name="_Toc21621429"/>
      <w:bookmarkStart w:id="1972" w:name="_Toc29297043"/>
      <w:bookmarkStart w:id="1973" w:name="_Toc36149234"/>
      <w:bookmarkStart w:id="1974" w:name="_Toc44092812"/>
      <w:bookmarkStart w:id="1975" w:name="_Toc44093361"/>
      <w:bookmarkStart w:id="1976" w:name="_Toc44094184"/>
      <w:bookmarkStart w:id="1977" w:name="_Toc44094463"/>
      <w:r w:rsidRPr="004718F5">
        <w:lastRenderedPageBreak/>
        <w:t>Table 4.5.5.1.5-1: Cell specific test parameters for FR1 PSCell for</w:t>
      </w:r>
      <w:r w:rsidR="00DD6703" w:rsidRPr="004718F5">
        <w:br/>
      </w:r>
      <w:r w:rsidRPr="004718F5">
        <w:t>SSB-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718F5" w14:paraId="33CBE818" w14:textId="77777777" w:rsidTr="00733CFD">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18AD91D3" w14:textId="77777777" w:rsidR="00C428AB" w:rsidRPr="004718F5" w:rsidRDefault="00C428AB" w:rsidP="000422D1">
            <w:pPr>
              <w:pStyle w:val="TAH"/>
              <w:keepNext w:val="0"/>
              <w:keepLines w:val="0"/>
            </w:pPr>
            <w:r w:rsidRPr="004718F5">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5C01588" w14:textId="77777777" w:rsidR="00C428AB" w:rsidRPr="004718F5" w:rsidRDefault="00C428AB" w:rsidP="000422D1">
            <w:pPr>
              <w:pStyle w:val="TAH"/>
              <w:keepNext w:val="0"/>
              <w:keepLines w:val="0"/>
            </w:pPr>
            <w:r w:rsidRPr="004718F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06DFFE" w14:textId="42B3BC78" w:rsidR="00C428AB" w:rsidRPr="004718F5" w:rsidRDefault="00C428AB" w:rsidP="000422D1">
            <w:pPr>
              <w:pStyle w:val="TAH"/>
              <w:keepNext w:val="0"/>
              <w:keepLines w:val="0"/>
            </w:pPr>
            <w:r w:rsidRPr="004718F5">
              <w:t>Test</w:t>
            </w:r>
            <w:r w:rsidR="000422D1" w:rsidRPr="004718F5">
              <w:t xml:space="preserve"> </w:t>
            </w:r>
            <w:r w:rsidRPr="004718F5">
              <w:t>1</w:t>
            </w:r>
          </w:p>
        </w:tc>
      </w:tr>
      <w:tr w:rsidR="00C428AB" w:rsidRPr="004718F5" w14:paraId="23203736" w14:textId="77777777" w:rsidTr="00733CFD">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093ABE0" w14:textId="77777777" w:rsidR="00C428AB" w:rsidRPr="004718F5"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356AF8" w14:textId="77777777" w:rsidR="00C428AB" w:rsidRPr="004718F5"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8558795" w14:textId="77777777" w:rsidR="00C428AB" w:rsidRPr="004718F5" w:rsidRDefault="00C428AB" w:rsidP="000422D1">
            <w:pPr>
              <w:pStyle w:val="TAH"/>
              <w:keepNext w:val="0"/>
              <w:keepLines w:val="0"/>
            </w:pPr>
            <w:r w:rsidRPr="004718F5">
              <w:t>T1</w:t>
            </w:r>
          </w:p>
        </w:tc>
        <w:tc>
          <w:tcPr>
            <w:tcW w:w="879" w:type="dxa"/>
            <w:tcBorders>
              <w:top w:val="single" w:sz="4" w:space="0" w:color="auto"/>
              <w:left w:val="single" w:sz="4" w:space="0" w:color="auto"/>
              <w:bottom w:val="single" w:sz="4" w:space="0" w:color="auto"/>
              <w:right w:val="single" w:sz="4" w:space="0" w:color="auto"/>
            </w:tcBorders>
            <w:hideMark/>
          </w:tcPr>
          <w:p w14:paraId="243F30A7" w14:textId="77777777" w:rsidR="00C428AB" w:rsidRPr="004718F5" w:rsidRDefault="00C428AB" w:rsidP="000422D1">
            <w:pPr>
              <w:pStyle w:val="TAH"/>
              <w:keepNext w:val="0"/>
              <w:keepLines w:val="0"/>
            </w:pPr>
            <w:r w:rsidRPr="004718F5">
              <w:t>T2</w:t>
            </w:r>
          </w:p>
        </w:tc>
        <w:tc>
          <w:tcPr>
            <w:tcW w:w="879" w:type="dxa"/>
            <w:tcBorders>
              <w:top w:val="single" w:sz="4" w:space="0" w:color="auto"/>
              <w:left w:val="single" w:sz="4" w:space="0" w:color="auto"/>
              <w:bottom w:val="single" w:sz="4" w:space="0" w:color="auto"/>
              <w:right w:val="single" w:sz="4" w:space="0" w:color="auto"/>
            </w:tcBorders>
            <w:hideMark/>
          </w:tcPr>
          <w:p w14:paraId="273A421F" w14:textId="77777777" w:rsidR="00C428AB" w:rsidRPr="004718F5" w:rsidRDefault="00C428AB" w:rsidP="000422D1">
            <w:pPr>
              <w:pStyle w:val="TAH"/>
              <w:keepNext w:val="0"/>
              <w:keepLines w:val="0"/>
            </w:pPr>
            <w:r w:rsidRPr="004718F5">
              <w:t>T3</w:t>
            </w:r>
          </w:p>
        </w:tc>
        <w:tc>
          <w:tcPr>
            <w:tcW w:w="879" w:type="dxa"/>
            <w:tcBorders>
              <w:top w:val="single" w:sz="4" w:space="0" w:color="auto"/>
              <w:left w:val="single" w:sz="4" w:space="0" w:color="auto"/>
              <w:bottom w:val="single" w:sz="4" w:space="0" w:color="auto"/>
              <w:right w:val="single" w:sz="4" w:space="0" w:color="auto"/>
            </w:tcBorders>
            <w:hideMark/>
          </w:tcPr>
          <w:p w14:paraId="010775BC" w14:textId="77777777" w:rsidR="00C428AB" w:rsidRPr="004718F5" w:rsidRDefault="00C428AB" w:rsidP="000422D1">
            <w:pPr>
              <w:pStyle w:val="TAH"/>
              <w:keepNext w:val="0"/>
              <w:keepLines w:val="0"/>
            </w:pPr>
            <w:r w:rsidRPr="004718F5">
              <w:t>T4</w:t>
            </w:r>
          </w:p>
        </w:tc>
        <w:tc>
          <w:tcPr>
            <w:tcW w:w="879" w:type="dxa"/>
            <w:tcBorders>
              <w:top w:val="single" w:sz="4" w:space="0" w:color="auto"/>
              <w:left w:val="single" w:sz="4" w:space="0" w:color="auto"/>
              <w:bottom w:val="single" w:sz="4" w:space="0" w:color="auto"/>
              <w:right w:val="single" w:sz="4" w:space="0" w:color="auto"/>
            </w:tcBorders>
            <w:hideMark/>
          </w:tcPr>
          <w:p w14:paraId="163C51F1" w14:textId="77777777" w:rsidR="00C428AB" w:rsidRPr="004718F5" w:rsidRDefault="00C428AB" w:rsidP="000422D1">
            <w:pPr>
              <w:pStyle w:val="TAH"/>
              <w:keepNext w:val="0"/>
              <w:keepLines w:val="0"/>
            </w:pPr>
            <w:r w:rsidRPr="004718F5">
              <w:t>T5</w:t>
            </w:r>
          </w:p>
        </w:tc>
      </w:tr>
      <w:tr w:rsidR="00C428AB" w:rsidRPr="004718F5" w14:paraId="12114C1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F2DB7D" w14:textId="70DD059B"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0DB0377" w14:textId="77777777" w:rsidR="00C428AB" w:rsidRPr="004718F5" w:rsidRDefault="00C428AB" w:rsidP="000422D1">
            <w:pPr>
              <w:pStyle w:val="TAC"/>
              <w:keepNext w:val="0"/>
              <w:keepLines w:val="0"/>
            </w:pPr>
            <w:r w:rsidRPr="004718F5">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D20E581" w14:textId="77777777" w:rsidR="00C428AB" w:rsidRPr="004718F5" w:rsidRDefault="00C428AB" w:rsidP="000422D1">
            <w:pPr>
              <w:pStyle w:val="TAC"/>
              <w:keepNext w:val="0"/>
              <w:keepLines w:val="0"/>
            </w:pPr>
            <w:r w:rsidRPr="004718F5">
              <w:t>0</w:t>
            </w:r>
          </w:p>
        </w:tc>
      </w:tr>
      <w:tr w:rsidR="00C428AB" w:rsidRPr="004718F5" w14:paraId="45E871F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A02FF2" w14:textId="51C0C336"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685C35D9"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48AA4FE"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1638B11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694529" w14:textId="22850550"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3E8EF85B"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DDA9953"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616D8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ED773A" w14:textId="362ED302"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039955"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1DFA45"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1A732D2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8AB881" w14:textId="07CB2865"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5D51BFC"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B9F5456"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599C1BB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7F6B3" w14:textId="4E6DECFE"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3E02073"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8499314"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A36A4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DF1C55" w14:textId="3ACF0126"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E4ECA37"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FB05194"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0B8EBD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4E1D8D" w14:textId="2CA3AC7F"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8D04FB1"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A8DE5E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C6AB73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3D522F" w14:textId="7172C8CF"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288680E9"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B0C2816"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615A7EA5"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50455DC" w14:textId="3B3AB5E1" w:rsidR="00C428AB" w:rsidRPr="004718F5" w:rsidRDefault="00C428AB" w:rsidP="000422D1">
            <w:pPr>
              <w:pStyle w:val="TAL"/>
              <w:keepNext w:val="0"/>
              <w:keepLines w:val="0"/>
            </w:pPr>
            <w:r w:rsidRPr="004718F5">
              <w:rPr>
                <w:rFonts w:eastAsia="?? ??"/>
              </w:rPr>
              <w:t>SNR_SSB</w:t>
            </w:r>
            <w:r w:rsidR="000422D1" w:rsidRPr="004718F5">
              <w:rPr>
                <w:rFonts w:eastAsia="?? ??"/>
              </w:rPr>
              <w:t xml:space="preserve"> </w:t>
            </w:r>
            <w:r w:rsidRPr="004718F5">
              <w:rPr>
                <w:rFonts w:eastAsia="?? ??"/>
              </w:rPr>
              <w:t>of</w:t>
            </w:r>
            <w:r w:rsidR="000422D1" w:rsidRPr="004718F5">
              <w:rPr>
                <w:rFonts w:eastAsia="?? ??"/>
              </w:rPr>
              <w:t xml:space="preserve"> </w:t>
            </w:r>
            <w:r w:rsidRPr="004718F5">
              <w:t>set</w:t>
            </w:r>
            <w:r w:rsidR="000422D1" w:rsidRPr="004718F5">
              <w:t xml:space="preserve"> </w:t>
            </w:r>
            <w:r w:rsidRPr="004718F5">
              <w:t>q</w:t>
            </w:r>
            <w:r w:rsidRPr="004718F5">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25EA353" w14:textId="45C307EB"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3AC8F27"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6DFCA980"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0FF87A4"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6036709"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B94908C"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7A2140" w14:textId="77777777" w:rsidR="00C428AB" w:rsidRPr="004718F5" w:rsidRDefault="00C428AB" w:rsidP="000422D1">
            <w:pPr>
              <w:pStyle w:val="TAC"/>
              <w:keepNext w:val="0"/>
              <w:keepLines w:val="0"/>
            </w:pPr>
            <w:r w:rsidRPr="004718F5">
              <w:rPr>
                <w:rFonts w:eastAsia="MS Mincho"/>
              </w:rPr>
              <w:t>-12.8</w:t>
            </w:r>
          </w:p>
        </w:tc>
      </w:tr>
      <w:tr w:rsidR="00C428AB" w:rsidRPr="004718F5" w14:paraId="48A322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7B97D72"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0E61C5" w14:textId="19D052A1"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CC996DD"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CAD5D06"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1D686A0"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F75AA0"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55C964C"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BFECA4A" w14:textId="77777777" w:rsidR="00C428AB" w:rsidRPr="004718F5" w:rsidRDefault="00C428AB" w:rsidP="000422D1">
            <w:pPr>
              <w:pStyle w:val="TAC"/>
              <w:keepNext w:val="0"/>
              <w:keepLines w:val="0"/>
            </w:pPr>
            <w:r w:rsidRPr="004718F5">
              <w:rPr>
                <w:rFonts w:eastAsia="MS Mincho"/>
              </w:rPr>
              <w:t>-12.8</w:t>
            </w:r>
          </w:p>
        </w:tc>
      </w:tr>
      <w:tr w:rsidR="00C428AB" w:rsidRPr="004718F5" w14:paraId="670B2D3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57C8785"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67C4FF" w14:textId="396D7AE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FD2FA4"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419B1F2"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8CC6510"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244DC99E"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73C6BB8"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3FD49F6" w14:textId="77777777" w:rsidR="00C428AB" w:rsidRPr="004718F5" w:rsidRDefault="00C428AB" w:rsidP="000422D1">
            <w:pPr>
              <w:pStyle w:val="TAC"/>
              <w:keepNext w:val="0"/>
              <w:keepLines w:val="0"/>
            </w:pPr>
            <w:r w:rsidRPr="004718F5">
              <w:rPr>
                <w:rFonts w:eastAsia="MS Mincho"/>
              </w:rPr>
              <w:t>-12.8</w:t>
            </w:r>
          </w:p>
        </w:tc>
      </w:tr>
      <w:tr w:rsidR="00C428AB" w:rsidRPr="004718F5" w14:paraId="31A9737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2D2A8CB" w14:textId="236C1BD7" w:rsidR="00C428AB" w:rsidRPr="004718F5" w:rsidRDefault="00C428AB" w:rsidP="000422D1">
            <w:pPr>
              <w:pStyle w:val="TAL"/>
              <w:keepNext w:val="0"/>
              <w:keepLines w:val="0"/>
            </w:pPr>
            <w:r w:rsidRPr="004718F5">
              <w:t>SNR_SSB</w:t>
            </w:r>
            <w:r w:rsidR="000422D1" w:rsidRPr="004718F5">
              <w:t xml:space="preserve"> </w:t>
            </w:r>
            <w:r w:rsidRPr="004718F5">
              <w:t>of</w:t>
            </w:r>
            <w:r w:rsidR="000422D1" w:rsidRPr="004718F5">
              <w:t xml:space="preserve"> </w:t>
            </w:r>
            <w:r w:rsidRPr="004718F5">
              <w:t>set</w:t>
            </w:r>
            <w:r w:rsidR="000422D1" w:rsidRPr="004718F5">
              <w:t xml:space="preserve"> </w:t>
            </w:r>
            <w:r w:rsidRPr="004718F5">
              <w:t>q1</w:t>
            </w:r>
          </w:p>
        </w:tc>
        <w:tc>
          <w:tcPr>
            <w:tcW w:w="1418" w:type="dxa"/>
            <w:tcBorders>
              <w:top w:val="single" w:sz="4" w:space="0" w:color="auto"/>
              <w:left w:val="single" w:sz="4" w:space="0" w:color="auto"/>
              <w:bottom w:val="single" w:sz="4" w:space="0" w:color="auto"/>
              <w:right w:val="single" w:sz="4" w:space="0" w:color="auto"/>
            </w:tcBorders>
            <w:hideMark/>
          </w:tcPr>
          <w:p w14:paraId="56A2395A" w14:textId="509BA5EA"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7F2815"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3131872B"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41B58C8"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829DA88"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8B16022"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07C1D232" w14:textId="77777777" w:rsidR="00C428AB" w:rsidRPr="004718F5" w:rsidRDefault="00C428AB" w:rsidP="000422D1">
            <w:pPr>
              <w:pStyle w:val="TAC"/>
              <w:keepNext w:val="0"/>
              <w:keepLines w:val="0"/>
              <w:rPr>
                <w:rFonts w:eastAsia="MS Mincho"/>
              </w:rPr>
            </w:pPr>
            <w:r w:rsidRPr="004718F5">
              <w:t>10.2</w:t>
            </w:r>
          </w:p>
        </w:tc>
      </w:tr>
      <w:tr w:rsidR="00C428AB" w:rsidRPr="004718F5" w14:paraId="222546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CBFC259"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8F9E8E" w14:textId="3D3060F1"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C29FB3"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0758872"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8003EE7"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C79F451"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D9E9D71"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90AE5F9" w14:textId="77777777" w:rsidR="00C428AB" w:rsidRPr="004718F5" w:rsidRDefault="00C428AB" w:rsidP="000422D1">
            <w:pPr>
              <w:pStyle w:val="TAC"/>
              <w:keepNext w:val="0"/>
              <w:keepLines w:val="0"/>
              <w:rPr>
                <w:rFonts w:eastAsia="MS Mincho"/>
              </w:rPr>
            </w:pPr>
            <w:r w:rsidRPr="004718F5">
              <w:t>10.2</w:t>
            </w:r>
          </w:p>
        </w:tc>
      </w:tr>
      <w:tr w:rsidR="00C428AB" w:rsidRPr="004718F5" w14:paraId="29B1A9BD"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B1B879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D6B65" w14:textId="7004DE4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7DDCBA"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89C003"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0D97F10F"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1907883F"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1028A6A"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6984E0D1" w14:textId="77777777" w:rsidR="00C428AB" w:rsidRPr="004718F5" w:rsidRDefault="00C428AB" w:rsidP="000422D1">
            <w:pPr>
              <w:pStyle w:val="TAC"/>
              <w:keepNext w:val="0"/>
              <w:keepLines w:val="0"/>
              <w:rPr>
                <w:rFonts w:eastAsia="MS Mincho"/>
              </w:rPr>
            </w:pPr>
            <w:r w:rsidRPr="004718F5">
              <w:t>10.2</w:t>
            </w:r>
          </w:p>
        </w:tc>
      </w:tr>
      <w:tr w:rsidR="00C428AB" w:rsidRPr="004718F5" w14:paraId="74A7718A"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C97C26" w14:textId="45E0A1F9" w:rsidR="00C428AB" w:rsidRPr="004718F5" w:rsidRDefault="00C428AB" w:rsidP="000422D1">
            <w:pPr>
              <w:pStyle w:val="TAL"/>
              <w:keepNext w:val="0"/>
              <w:keepLines w:val="0"/>
            </w:pPr>
            <w:r w:rsidRPr="004718F5">
              <w:t>SSB_RP</w:t>
            </w:r>
            <w:r w:rsidR="000422D1" w:rsidRPr="004718F5">
              <w:t xml:space="preserve"> </w:t>
            </w:r>
            <w:r w:rsidRPr="004718F5">
              <w:t>of</w:t>
            </w:r>
            <w:r w:rsidR="000422D1" w:rsidRPr="004718F5">
              <w:t xml:space="preserve"> </w:t>
            </w:r>
            <w:r w:rsidRPr="004718F5">
              <w:t>set</w:t>
            </w:r>
            <w:r w:rsidR="000422D1" w:rsidRPr="004718F5">
              <w:t xml:space="preserve"> </w:t>
            </w:r>
            <w:r w:rsidRPr="004718F5">
              <w:t>q</w:t>
            </w:r>
            <w:r w:rsidRPr="004718F5">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FAC7208" w14:textId="7216E753"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59F6788" w14:textId="0FFA1E53" w:rsidR="00C428AB" w:rsidRPr="004718F5" w:rsidRDefault="00C428AB" w:rsidP="000422D1">
            <w:pPr>
              <w:pStyle w:val="TAC"/>
              <w:keepNext w:val="0"/>
              <w:keepLines w:val="0"/>
            </w:pPr>
            <w:r w:rsidRPr="004718F5">
              <w:t>dBm/SCS</w:t>
            </w:r>
            <w:r w:rsidR="000422D1" w:rsidRPr="004718F5">
              <w:t xml:space="preserve"> </w:t>
            </w:r>
            <w:r w:rsidRPr="004718F5">
              <w:t>kHz</w:t>
            </w:r>
          </w:p>
        </w:tc>
        <w:tc>
          <w:tcPr>
            <w:tcW w:w="879" w:type="dxa"/>
            <w:tcBorders>
              <w:top w:val="single" w:sz="4" w:space="0" w:color="auto"/>
              <w:left w:val="single" w:sz="4" w:space="0" w:color="auto"/>
              <w:bottom w:val="single" w:sz="4" w:space="0" w:color="auto"/>
              <w:right w:val="single" w:sz="4" w:space="0" w:color="auto"/>
            </w:tcBorders>
            <w:hideMark/>
          </w:tcPr>
          <w:p w14:paraId="2F53C950" w14:textId="77777777" w:rsidR="00C428AB" w:rsidRPr="004718F5" w:rsidRDefault="00C428AB" w:rsidP="000422D1">
            <w:pPr>
              <w:pStyle w:val="TAC"/>
              <w:keepNext w:val="0"/>
              <w:keepLines w:val="0"/>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C5ED409" w14:textId="77777777" w:rsidR="00C428AB" w:rsidRPr="004718F5" w:rsidRDefault="00C428AB" w:rsidP="000422D1">
            <w:pPr>
              <w:pStyle w:val="TAC"/>
              <w:keepNext w:val="0"/>
              <w:keepLines w:val="0"/>
              <w:rPr>
                <w:rFonts w:eastAsia="MS Mincho"/>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F92C2C"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E2051BA"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8EC19D2"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r>
      <w:tr w:rsidR="00C428AB" w:rsidRPr="004718F5" w14:paraId="6CA9FA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BBBCA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4261A8" w14:textId="17ED982C"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A9734D"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BB921D2" w14:textId="77777777" w:rsidR="00C428AB" w:rsidRPr="004718F5" w:rsidRDefault="00C428AB" w:rsidP="000422D1">
            <w:pPr>
              <w:pStyle w:val="TAC"/>
              <w:keepNext w:val="0"/>
              <w:keepLines w:val="0"/>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8534EC2" w14:textId="77777777" w:rsidR="00C428AB" w:rsidRPr="004718F5" w:rsidRDefault="00C428AB" w:rsidP="000422D1">
            <w:pPr>
              <w:pStyle w:val="TAC"/>
              <w:keepNext w:val="0"/>
              <w:keepLines w:val="0"/>
              <w:rPr>
                <w:rFonts w:eastAsia="MS Mincho"/>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F01174E"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7E7F954"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954FE3C"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r>
      <w:tr w:rsidR="00C428AB" w:rsidRPr="004718F5" w14:paraId="2BB27A1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00A03E5"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443BBD" w14:textId="11C7C913"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3B48970"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0098E56" w14:textId="77777777" w:rsidR="00C428AB" w:rsidRPr="004718F5" w:rsidRDefault="00C428AB" w:rsidP="000422D1">
            <w:pPr>
              <w:pStyle w:val="TAC"/>
              <w:keepNext w:val="0"/>
              <w:keepLines w:val="0"/>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9A674CD" w14:textId="77777777" w:rsidR="00C428AB" w:rsidRPr="004718F5" w:rsidRDefault="00C428AB" w:rsidP="000422D1">
            <w:pPr>
              <w:pStyle w:val="TAC"/>
              <w:keepNext w:val="0"/>
              <w:keepLines w:val="0"/>
              <w:rPr>
                <w:rFonts w:eastAsia="MS Mincho"/>
              </w:rPr>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1DBA42E"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2364C09"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80FA826"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4.8</w:t>
            </w:r>
          </w:p>
        </w:tc>
      </w:tr>
      <w:tr w:rsidR="00C428AB" w:rsidRPr="004718F5" w14:paraId="450D91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902BEB6" w14:textId="77777777" w:rsidR="00C428AB" w:rsidRPr="004718F5" w:rsidRDefault="00C428AB" w:rsidP="000422D1">
            <w:pPr>
              <w:pStyle w:val="TAL"/>
              <w:keepNext w:val="0"/>
              <w:keepLines w:val="0"/>
            </w:pPr>
            <w:r w:rsidRPr="004718F5">
              <w:rPr>
                <w:position w:val="-12"/>
              </w:rPr>
              <w:object w:dxaOrig="375" w:dyaOrig="375" w14:anchorId="6A275644">
                <v:shape id="_x0000_i1127" type="#_x0000_t75" style="width:20.4pt;height:20.4pt" o:ole="" fillcolor="window">
                  <v:imagedata r:id="rId55" o:title=""/>
                </v:shape>
                <o:OLEObject Type="Embed" ProgID="Equation.3" ShapeID="_x0000_i1127" DrawAspect="Content" ObjectID="_1774785882" r:id="rId134"/>
              </w:object>
            </w:r>
          </w:p>
        </w:tc>
        <w:tc>
          <w:tcPr>
            <w:tcW w:w="1418" w:type="dxa"/>
            <w:tcBorders>
              <w:top w:val="single" w:sz="4" w:space="0" w:color="auto"/>
              <w:left w:val="single" w:sz="4" w:space="0" w:color="auto"/>
              <w:bottom w:val="single" w:sz="4" w:space="0" w:color="auto"/>
              <w:right w:val="single" w:sz="4" w:space="0" w:color="auto"/>
            </w:tcBorders>
            <w:hideMark/>
          </w:tcPr>
          <w:p w14:paraId="795B3DB5" w14:textId="1C27E77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C5B30AE" w14:textId="772981D1" w:rsidR="00C428AB" w:rsidRPr="004718F5" w:rsidRDefault="00C428AB" w:rsidP="000422D1">
            <w:pPr>
              <w:pStyle w:val="TAC"/>
              <w:keepNext w:val="0"/>
              <w:keepLines w:val="0"/>
            </w:pPr>
            <w:r w:rsidRPr="004718F5">
              <w:t>dBm/15</w:t>
            </w:r>
            <w:r w:rsidR="000422D1" w:rsidRPr="004718F5">
              <w:t xml:space="preserve"> </w:t>
            </w:r>
            <w:r w:rsidRPr="004718F5">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1675AA8" w14:textId="77777777" w:rsidR="00C428AB" w:rsidRPr="004718F5" w:rsidRDefault="00C428AB" w:rsidP="000422D1">
            <w:pPr>
              <w:pStyle w:val="TAC"/>
              <w:keepNext w:val="0"/>
              <w:keepLines w:val="0"/>
            </w:pPr>
            <w:r w:rsidRPr="004718F5">
              <w:t>-98</w:t>
            </w:r>
          </w:p>
        </w:tc>
      </w:tr>
      <w:tr w:rsidR="00C428AB" w:rsidRPr="004718F5" w14:paraId="2BAEA9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494F895"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112E5D" w14:textId="35F0715B"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2C9580"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1704908" w14:textId="77777777" w:rsidR="00C428AB" w:rsidRPr="004718F5" w:rsidRDefault="00C428AB" w:rsidP="000422D1">
            <w:pPr>
              <w:pStyle w:val="TAC"/>
              <w:keepNext w:val="0"/>
              <w:keepLines w:val="0"/>
            </w:pPr>
            <w:r w:rsidRPr="004718F5">
              <w:t>-98</w:t>
            </w:r>
          </w:p>
        </w:tc>
      </w:tr>
      <w:tr w:rsidR="00C428AB" w:rsidRPr="004718F5" w14:paraId="0FA6C8E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6B1F4AC"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045BDA" w14:textId="19C4DB7E"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6448D37"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EEA5AB6" w14:textId="77777777" w:rsidR="00C428AB" w:rsidRPr="004718F5" w:rsidRDefault="00C428AB" w:rsidP="000422D1">
            <w:pPr>
              <w:pStyle w:val="TAC"/>
              <w:keepNext w:val="0"/>
              <w:keepLines w:val="0"/>
            </w:pPr>
            <w:r w:rsidRPr="004718F5">
              <w:t>-98</w:t>
            </w:r>
          </w:p>
        </w:tc>
      </w:tr>
      <w:tr w:rsidR="00C428AB" w:rsidRPr="004718F5" w14:paraId="15197F12"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75A554" w14:textId="1C98F52A" w:rsidR="00C428AB" w:rsidRPr="004718F5" w:rsidRDefault="00C428AB" w:rsidP="000422D1">
            <w:pPr>
              <w:pStyle w:val="TAL"/>
              <w:keepNext w:val="0"/>
              <w:keepLines w:val="0"/>
            </w:pPr>
            <w:r w:rsidRPr="004718F5">
              <w:rPr>
                <w:rFonts w:eastAsia="?? ??"/>
              </w:rPr>
              <w:t>Propagation</w:t>
            </w:r>
            <w:r w:rsidR="000422D1" w:rsidRPr="004718F5">
              <w:rPr>
                <w:rFonts w:eastAsia="?? ??"/>
              </w:rPr>
              <w:t xml:space="preserve"> </w:t>
            </w:r>
            <w:r w:rsidRPr="004718F5">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18543A78" w14:textId="77777777" w:rsidR="00C428AB" w:rsidRPr="004718F5"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7253D4D9" w14:textId="11D532B8" w:rsidR="00C428AB" w:rsidRPr="004718F5" w:rsidRDefault="00C428AB" w:rsidP="000422D1">
            <w:pPr>
              <w:pStyle w:val="TAC"/>
              <w:keepNext w:val="0"/>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C428AB" w:rsidRPr="004718F5" w14:paraId="65D8CF8D"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E2CA14C" w14:textId="2978783A" w:rsidR="00C428AB" w:rsidRPr="004718F5" w:rsidRDefault="009F1B34" w:rsidP="000422D1">
            <w:pPr>
              <w:pStyle w:val="TAN"/>
              <w:keepNext w:val="0"/>
              <w:keepLines w:val="0"/>
            </w:pPr>
            <w:r w:rsidRPr="004718F5">
              <w:t>NOTE</w:t>
            </w:r>
            <w:r w:rsidR="000422D1" w:rsidRPr="004718F5">
              <w:t xml:space="preserve"> </w:t>
            </w:r>
            <w:r w:rsidRPr="004718F5">
              <w:t>1:</w:t>
            </w:r>
            <w:r w:rsidR="00C428AB" w:rsidRPr="004718F5">
              <w:tab/>
              <w:t>OCNG</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C428AB" w:rsidRPr="004718F5">
              <w:t>used</w:t>
            </w:r>
            <w:r w:rsidR="000422D1" w:rsidRPr="004718F5">
              <w:t xml:space="preserve"> </w:t>
            </w:r>
            <w:r w:rsidR="00C428AB" w:rsidRPr="004718F5">
              <w:t>such</w:t>
            </w:r>
            <w:r w:rsidR="000422D1" w:rsidRPr="004718F5">
              <w:t xml:space="preserve"> </w:t>
            </w:r>
            <w:r w:rsidR="00C428AB" w:rsidRPr="004718F5">
              <w:t>that</w:t>
            </w:r>
            <w:r w:rsidR="000422D1" w:rsidRPr="004718F5">
              <w:t xml:space="preserve"> </w:t>
            </w:r>
            <w:r w:rsidR="00C428AB" w:rsidRPr="004718F5">
              <w:t>the</w:t>
            </w:r>
            <w:r w:rsidR="000422D1" w:rsidRPr="004718F5">
              <w:t xml:space="preserve"> </w:t>
            </w:r>
            <w:r w:rsidR="00C428AB" w:rsidRPr="004718F5">
              <w:t>resources</w:t>
            </w:r>
            <w:r w:rsidR="000422D1" w:rsidRPr="004718F5">
              <w:t xml:space="preserve"> </w:t>
            </w:r>
            <w:r w:rsidR="00C428AB" w:rsidRPr="004718F5">
              <w:t>in</w:t>
            </w:r>
            <w:r w:rsidR="000422D1" w:rsidRPr="004718F5">
              <w:t xml:space="preserve"> </w:t>
            </w:r>
            <w:r w:rsidR="00C428AB" w:rsidRPr="004718F5">
              <w:t>Cell</w:t>
            </w:r>
            <w:r w:rsidR="000422D1" w:rsidRPr="004718F5">
              <w:t xml:space="preserve"> </w:t>
            </w:r>
            <w:r w:rsidR="00C428AB" w:rsidRPr="004718F5">
              <w:t>1</w:t>
            </w:r>
            <w:r w:rsidR="000422D1" w:rsidRPr="004718F5">
              <w:t xml:space="preserve"> </w:t>
            </w:r>
            <w:r w:rsidR="00C428AB" w:rsidRPr="004718F5">
              <w:t>are</w:t>
            </w:r>
            <w:r w:rsidR="000422D1" w:rsidRPr="004718F5">
              <w:t xml:space="preserve"> </w:t>
            </w:r>
            <w:r w:rsidR="00C428AB" w:rsidRPr="004718F5">
              <w:t>fully</w:t>
            </w:r>
            <w:r w:rsidR="000422D1" w:rsidRPr="004718F5">
              <w:t xml:space="preserve"> </w:t>
            </w:r>
            <w:r w:rsidR="00C428AB" w:rsidRPr="004718F5">
              <w:t>allocated</w:t>
            </w:r>
            <w:r w:rsidR="000422D1" w:rsidRPr="004718F5">
              <w:t xml:space="preserve"> </w:t>
            </w:r>
            <w:r w:rsidR="00C428AB" w:rsidRPr="004718F5">
              <w:t>and</w:t>
            </w:r>
            <w:r w:rsidR="000422D1" w:rsidRPr="004718F5">
              <w:t xml:space="preserve"> </w:t>
            </w:r>
            <w:r w:rsidR="00C428AB" w:rsidRPr="004718F5">
              <w:t>a</w:t>
            </w:r>
            <w:r w:rsidR="000422D1" w:rsidRPr="004718F5">
              <w:t xml:space="preserve"> </w:t>
            </w:r>
            <w:r w:rsidR="00C428AB" w:rsidRPr="004718F5">
              <w:t>constant</w:t>
            </w:r>
            <w:r w:rsidR="000422D1" w:rsidRPr="004718F5">
              <w:t xml:space="preserve"> </w:t>
            </w:r>
            <w:r w:rsidR="00C428AB" w:rsidRPr="004718F5">
              <w:t>total</w:t>
            </w:r>
            <w:r w:rsidR="000422D1" w:rsidRPr="004718F5">
              <w:t xml:space="preserve"> </w:t>
            </w:r>
            <w:r w:rsidR="00C428AB" w:rsidRPr="004718F5">
              <w:t>transmitted</w:t>
            </w:r>
            <w:r w:rsidR="000422D1" w:rsidRPr="004718F5">
              <w:t xml:space="preserve"> </w:t>
            </w:r>
            <w:r w:rsidR="00C428AB" w:rsidRPr="004718F5">
              <w:t>power</w:t>
            </w:r>
            <w:r w:rsidR="000422D1" w:rsidRPr="004718F5">
              <w:t xml:space="preserve"> </w:t>
            </w:r>
            <w:r w:rsidR="00C428AB" w:rsidRPr="004718F5">
              <w:t>spectral</w:t>
            </w:r>
            <w:r w:rsidR="000422D1" w:rsidRPr="004718F5">
              <w:t xml:space="preserve"> </w:t>
            </w:r>
            <w:r w:rsidR="00C428AB" w:rsidRPr="004718F5">
              <w:t>density</w:t>
            </w:r>
            <w:r w:rsidR="000422D1" w:rsidRPr="004718F5">
              <w:t xml:space="preserve"> </w:t>
            </w:r>
            <w:r w:rsidR="00C428AB" w:rsidRPr="004718F5">
              <w:t>is</w:t>
            </w:r>
            <w:r w:rsidR="000422D1" w:rsidRPr="004718F5">
              <w:t xml:space="preserve"> </w:t>
            </w:r>
            <w:r w:rsidR="00C428AB" w:rsidRPr="004718F5">
              <w:t>achieved</w:t>
            </w:r>
            <w:r w:rsidR="000422D1" w:rsidRPr="004718F5">
              <w:t xml:space="preserve"> </w:t>
            </w:r>
            <w:r w:rsidR="00C428AB" w:rsidRPr="004718F5">
              <w:t>for</w:t>
            </w:r>
            <w:r w:rsidR="000422D1" w:rsidRPr="004718F5">
              <w:t xml:space="preserve"> </w:t>
            </w:r>
            <w:r w:rsidR="00C428AB" w:rsidRPr="004718F5">
              <w:t>all</w:t>
            </w:r>
            <w:r w:rsidR="000422D1" w:rsidRPr="004718F5">
              <w:t xml:space="preserve"> </w:t>
            </w:r>
            <w:r w:rsidR="00C428AB" w:rsidRPr="004718F5">
              <w:t>OFDM</w:t>
            </w:r>
            <w:r w:rsidR="000422D1" w:rsidRPr="004718F5">
              <w:t xml:space="preserve"> </w:t>
            </w:r>
            <w:r w:rsidR="00C428AB" w:rsidRPr="004718F5">
              <w:t>symbols.</w:t>
            </w:r>
          </w:p>
          <w:p w14:paraId="61348639" w14:textId="2F255CDE" w:rsidR="00C428AB" w:rsidRPr="004718F5" w:rsidRDefault="009F1B34" w:rsidP="000422D1">
            <w:pPr>
              <w:pStyle w:val="TAN"/>
              <w:keepNext w:val="0"/>
              <w:keepLines w:val="0"/>
            </w:pPr>
            <w:r w:rsidRPr="004718F5">
              <w:t>NOTE</w:t>
            </w:r>
            <w:r w:rsidR="000422D1" w:rsidRPr="004718F5">
              <w:t xml:space="preserve"> </w:t>
            </w:r>
            <w:r w:rsidRPr="004718F5">
              <w:t>2:</w:t>
            </w:r>
            <w:r w:rsidR="00C428AB" w:rsidRPr="004718F5">
              <w:tab/>
              <w:t>The</w:t>
            </w:r>
            <w:r w:rsidR="000422D1" w:rsidRPr="004718F5">
              <w:t xml:space="preserve"> </w:t>
            </w:r>
            <w:r w:rsidR="00C428AB" w:rsidRPr="004718F5">
              <w:t>uplink</w:t>
            </w:r>
            <w:r w:rsidR="000422D1" w:rsidRPr="004718F5">
              <w:t xml:space="preserve"> </w:t>
            </w:r>
            <w:r w:rsidR="00C428AB" w:rsidRPr="004718F5">
              <w:t>resources</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370E1997" w14:textId="6089B3B5" w:rsidR="00C428AB" w:rsidRPr="004718F5" w:rsidRDefault="009F1B34" w:rsidP="000422D1">
            <w:pPr>
              <w:pStyle w:val="TAN"/>
              <w:keepNext w:val="0"/>
              <w:keepLines w:val="0"/>
            </w:pPr>
            <w:r w:rsidRPr="004718F5">
              <w:t>NOTE</w:t>
            </w:r>
            <w:r w:rsidR="000422D1" w:rsidRPr="004718F5">
              <w:t xml:space="preserve"> </w:t>
            </w:r>
            <w:r w:rsidRPr="004718F5">
              <w:t>3:</w:t>
            </w:r>
            <w:r w:rsidR="00C428AB" w:rsidRPr="004718F5">
              <w:tab/>
              <w:t>NZP</w:t>
            </w:r>
            <w:r w:rsidR="000422D1" w:rsidRPr="004718F5">
              <w:t xml:space="preserve"> </w:t>
            </w:r>
            <w:r w:rsidR="00C428AB" w:rsidRPr="004718F5">
              <w:t>CSI-RS</w:t>
            </w:r>
            <w:r w:rsidR="000422D1" w:rsidRPr="004718F5">
              <w:t xml:space="preserve"> </w:t>
            </w:r>
            <w:r w:rsidR="00C428AB" w:rsidRPr="004718F5">
              <w:t>resource</w:t>
            </w:r>
            <w:r w:rsidR="000422D1" w:rsidRPr="004718F5">
              <w:t xml:space="preserve"> </w:t>
            </w:r>
            <w:r w:rsidR="00C428AB" w:rsidRPr="004718F5">
              <w:t>set</w:t>
            </w:r>
            <w:r w:rsidR="000422D1" w:rsidRPr="004718F5">
              <w:t xml:space="preserve"> </w:t>
            </w:r>
            <w:r w:rsidR="00C428AB" w:rsidRPr="004718F5">
              <w:t>configuration</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32F88A60" w14:textId="0AFBE64D" w:rsidR="00C428AB" w:rsidRPr="004718F5" w:rsidRDefault="009F1B34" w:rsidP="000422D1">
            <w:pPr>
              <w:pStyle w:val="TAN"/>
              <w:keepNext w:val="0"/>
              <w:keepLines w:val="0"/>
            </w:pPr>
            <w:r w:rsidRPr="004718F5">
              <w:t>NOTE</w:t>
            </w:r>
            <w:r w:rsidR="000422D1" w:rsidRPr="004718F5">
              <w:t xml:space="preserve"> </w:t>
            </w:r>
            <w:r w:rsidRPr="004718F5">
              <w:t>4:</w:t>
            </w:r>
            <w:r w:rsidR="00C428AB" w:rsidRPr="004718F5">
              <w:tab/>
              <w:t>Measurement</w:t>
            </w:r>
            <w:r w:rsidR="000422D1" w:rsidRPr="004718F5">
              <w:t xml:space="preserve"> </w:t>
            </w:r>
            <w:r w:rsidR="00C428AB" w:rsidRPr="004718F5">
              <w:t>gap</w:t>
            </w:r>
            <w:r w:rsidR="000422D1" w:rsidRPr="004718F5">
              <w:t xml:space="preserve"> </w:t>
            </w:r>
            <w:r w:rsidR="00C428AB" w:rsidRPr="004718F5">
              <w:t>configuration</w:t>
            </w:r>
            <w:r w:rsidR="000422D1" w:rsidRPr="004718F5">
              <w:t xml:space="preserve"> </w:t>
            </w:r>
            <w:r w:rsidR="00C428AB" w:rsidRPr="004718F5">
              <w:t>is</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03E15A86" w14:textId="422BE7DD" w:rsidR="00C428AB" w:rsidRPr="004718F5" w:rsidRDefault="009F1B34" w:rsidP="000422D1">
            <w:pPr>
              <w:pStyle w:val="TAN"/>
              <w:keepNext w:val="0"/>
              <w:keepLines w:val="0"/>
            </w:pPr>
            <w:r w:rsidRPr="004718F5">
              <w:t>NOTE</w:t>
            </w:r>
            <w:r w:rsidR="000422D1" w:rsidRPr="004718F5">
              <w:t xml:space="preserve"> </w:t>
            </w:r>
            <w:r w:rsidRPr="004718F5">
              <w:t>5:</w:t>
            </w:r>
            <w:r w:rsidR="00C428AB" w:rsidRPr="004718F5">
              <w:tab/>
              <w:t>The</w:t>
            </w:r>
            <w:r w:rsidR="000422D1" w:rsidRPr="004718F5">
              <w:t xml:space="preserve"> </w:t>
            </w:r>
            <w:r w:rsidR="00C428AB" w:rsidRPr="004718F5">
              <w:t>timers</w:t>
            </w:r>
            <w:r w:rsidR="000422D1" w:rsidRPr="004718F5">
              <w:t xml:space="preserve"> </w:t>
            </w:r>
            <w:r w:rsidR="00C428AB" w:rsidRPr="004718F5">
              <w:t>and</w:t>
            </w:r>
            <w:r w:rsidR="000422D1" w:rsidRPr="004718F5">
              <w:t xml:space="preserve"> </w:t>
            </w:r>
            <w:r w:rsidR="00C428AB" w:rsidRPr="004718F5">
              <w:t>layer</w:t>
            </w:r>
            <w:r w:rsidR="000422D1" w:rsidRPr="004718F5">
              <w:t xml:space="preserve"> </w:t>
            </w:r>
            <w:r w:rsidR="00C428AB" w:rsidRPr="004718F5">
              <w:t>3</w:t>
            </w:r>
            <w:r w:rsidR="000422D1" w:rsidRPr="004718F5">
              <w:t xml:space="preserve"> </w:t>
            </w:r>
            <w:r w:rsidR="00C428AB" w:rsidRPr="004718F5">
              <w:t>filtering</w:t>
            </w:r>
            <w:r w:rsidR="000422D1" w:rsidRPr="004718F5">
              <w:t xml:space="preserve"> </w:t>
            </w:r>
            <w:r w:rsidR="00C428AB" w:rsidRPr="004718F5">
              <w:t>related</w:t>
            </w:r>
            <w:r w:rsidR="000422D1" w:rsidRPr="004718F5">
              <w:t xml:space="preserve"> </w:t>
            </w:r>
            <w:r w:rsidR="00C428AB" w:rsidRPr="004718F5">
              <w:t>parameters</w:t>
            </w:r>
            <w:r w:rsidR="000422D1" w:rsidRPr="004718F5">
              <w:t xml:space="preserve"> </w:t>
            </w:r>
            <w:r w:rsidR="00C428AB" w:rsidRPr="004718F5">
              <w:t>are</w:t>
            </w:r>
            <w:r w:rsidR="000422D1" w:rsidRPr="004718F5">
              <w:t xml:space="preserve"> </w:t>
            </w:r>
            <w:r w:rsidR="00C428AB" w:rsidRPr="004718F5">
              <w:t>configured</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775A6B64" w14:textId="5AD6BFB6" w:rsidR="00C428AB" w:rsidRPr="004718F5" w:rsidRDefault="009F1B34" w:rsidP="000422D1">
            <w:pPr>
              <w:pStyle w:val="TAN"/>
              <w:keepNext w:val="0"/>
              <w:keepLines w:val="0"/>
            </w:pPr>
            <w:r w:rsidRPr="004718F5">
              <w:t>NOTE</w:t>
            </w:r>
            <w:r w:rsidR="000422D1" w:rsidRPr="004718F5">
              <w:t xml:space="preserve"> </w:t>
            </w:r>
            <w:r w:rsidRPr="004718F5">
              <w:t>6:</w:t>
            </w:r>
            <w:r w:rsidR="00C428AB" w:rsidRPr="004718F5">
              <w:tab/>
              <w:t>The</w:t>
            </w:r>
            <w:r w:rsidR="000422D1" w:rsidRPr="004718F5">
              <w:t xml:space="preserve"> </w:t>
            </w:r>
            <w:r w:rsidR="00C428AB" w:rsidRPr="004718F5">
              <w:t>signal</w:t>
            </w:r>
            <w:r w:rsidR="000422D1" w:rsidRPr="004718F5">
              <w:t xml:space="preserve"> </w:t>
            </w:r>
            <w:r w:rsidR="00C428AB" w:rsidRPr="004718F5">
              <w:t>contains</w:t>
            </w:r>
            <w:r w:rsidR="000422D1" w:rsidRPr="004718F5">
              <w:t xml:space="preserve"> </w:t>
            </w:r>
            <w:r w:rsidR="00C428AB" w:rsidRPr="004718F5">
              <w:t>PDCCH</w:t>
            </w:r>
            <w:r w:rsidR="000422D1" w:rsidRPr="004718F5">
              <w:t xml:space="preserve"> </w:t>
            </w:r>
            <w:r w:rsidR="00C428AB" w:rsidRPr="004718F5">
              <w:t>for</w:t>
            </w:r>
            <w:r w:rsidR="000422D1" w:rsidRPr="004718F5">
              <w:t xml:space="preserve"> </w:t>
            </w:r>
            <w:r w:rsidR="00C428AB" w:rsidRPr="004718F5">
              <w:t>UEs</w:t>
            </w:r>
            <w:r w:rsidR="000422D1" w:rsidRPr="004718F5">
              <w:t xml:space="preserve"> </w:t>
            </w:r>
            <w:r w:rsidR="00C428AB" w:rsidRPr="004718F5">
              <w:t>other</w:t>
            </w:r>
            <w:r w:rsidR="000422D1" w:rsidRPr="004718F5">
              <w:t xml:space="preserve"> </w:t>
            </w:r>
            <w:r w:rsidR="00C428AB" w:rsidRPr="004718F5">
              <w:t>than</w:t>
            </w:r>
            <w:r w:rsidR="000422D1" w:rsidRPr="004718F5">
              <w:t xml:space="preserve"> </w:t>
            </w:r>
            <w:r w:rsidR="00C428AB" w:rsidRPr="004718F5">
              <w:t>the</w:t>
            </w:r>
            <w:r w:rsidR="000422D1" w:rsidRPr="004718F5">
              <w:t xml:space="preserve"> </w:t>
            </w:r>
            <w:r w:rsidR="00C428AB" w:rsidRPr="004718F5">
              <w:t>device</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as</w:t>
            </w:r>
            <w:r w:rsidR="000422D1" w:rsidRPr="004718F5">
              <w:t xml:space="preserve"> </w:t>
            </w:r>
            <w:r w:rsidR="00C428AB" w:rsidRPr="004718F5">
              <w:t>part</w:t>
            </w:r>
            <w:r w:rsidR="000422D1" w:rsidRPr="004718F5">
              <w:t xml:space="preserve"> </w:t>
            </w:r>
            <w:r w:rsidR="00C428AB" w:rsidRPr="004718F5">
              <w:t>of</w:t>
            </w:r>
            <w:r w:rsidR="000422D1" w:rsidRPr="004718F5">
              <w:t xml:space="preserve"> </w:t>
            </w:r>
            <w:r w:rsidR="00C428AB" w:rsidRPr="004718F5">
              <w:t>OCNG.</w:t>
            </w:r>
          </w:p>
          <w:p w14:paraId="62D6DBAE" w14:textId="4787EDF2" w:rsidR="00C428AB" w:rsidRPr="004718F5" w:rsidRDefault="00733CFD" w:rsidP="000422D1">
            <w:pPr>
              <w:pStyle w:val="TAN"/>
              <w:keepNext w:val="0"/>
              <w:keepLines w:val="0"/>
            </w:pPr>
            <w:r w:rsidRPr="004718F5">
              <w:t>NOTE</w:t>
            </w:r>
            <w:r w:rsidR="000422D1" w:rsidRPr="004718F5">
              <w:t xml:space="preserve"> </w:t>
            </w:r>
            <w:r w:rsidR="00C428AB" w:rsidRPr="004718F5">
              <w:t>7:</w:t>
            </w:r>
            <w:r w:rsidR="00C428AB" w:rsidRPr="004718F5">
              <w:tab/>
              <w:t>SNR</w:t>
            </w:r>
            <w:r w:rsidR="000422D1" w:rsidRPr="004718F5">
              <w:t xml:space="preserve"> </w:t>
            </w:r>
            <w:r w:rsidR="00C428AB" w:rsidRPr="004718F5">
              <w:t>levels</w:t>
            </w:r>
            <w:r w:rsidR="000422D1" w:rsidRPr="004718F5">
              <w:t xml:space="preserve"> </w:t>
            </w:r>
            <w:r w:rsidR="00C428AB" w:rsidRPr="004718F5">
              <w:t>correspon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ignal</w:t>
            </w:r>
            <w:r w:rsidR="000422D1" w:rsidRPr="004718F5">
              <w:t xml:space="preserve"> </w:t>
            </w:r>
            <w:r w:rsidR="00C428AB" w:rsidRPr="004718F5">
              <w:t>to</w:t>
            </w:r>
            <w:r w:rsidR="000422D1" w:rsidRPr="004718F5">
              <w:t xml:space="preserve"> </w:t>
            </w:r>
            <w:r w:rsidR="00C428AB" w:rsidRPr="004718F5">
              <w:t>noise</w:t>
            </w:r>
            <w:r w:rsidR="000422D1" w:rsidRPr="004718F5">
              <w:t xml:space="preserve"> </w:t>
            </w:r>
            <w:r w:rsidR="00C428AB" w:rsidRPr="004718F5">
              <w:t>ratio</w:t>
            </w:r>
            <w:r w:rsidR="000422D1" w:rsidRPr="004718F5">
              <w:t xml:space="preserve"> </w:t>
            </w:r>
            <w:r w:rsidR="00C428AB" w:rsidRPr="004718F5">
              <w:t>over</w:t>
            </w:r>
            <w:r w:rsidR="000422D1" w:rsidRPr="004718F5">
              <w:t xml:space="preserve"> </w:t>
            </w:r>
            <w:r w:rsidR="00C428AB" w:rsidRPr="004718F5">
              <w:t>the</w:t>
            </w:r>
            <w:r w:rsidR="000422D1" w:rsidRPr="004718F5">
              <w:t xml:space="preserve"> </w:t>
            </w:r>
            <w:r w:rsidR="00C428AB" w:rsidRPr="004718F5">
              <w:t>SSS</w:t>
            </w:r>
            <w:r w:rsidR="000422D1" w:rsidRPr="004718F5">
              <w:t xml:space="preserve"> </w:t>
            </w:r>
            <w:r w:rsidR="00C428AB" w:rsidRPr="004718F5">
              <w:t>REs.</w:t>
            </w:r>
          </w:p>
          <w:p w14:paraId="67B681E4" w14:textId="1E8E9CCE" w:rsidR="00C428AB" w:rsidRPr="004718F5" w:rsidRDefault="00733CFD" w:rsidP="000422D1">
            <w:pPr>
              <w:pStyle w:val="TAN"/>
              <w:keepNext w:val="0"/>
              <w:keepLines w:val="0"/>
            </w:pPr>
            <w:r w:rsidRPr="004718F5">
              <w:t>NOTE</w:t>
            </w:r>
            <w:r w:rsidR="000422D1" w:rsidRPr="004718F5">
              <w:t xml:space="preserve"> </w:t>
            </w:r>
            <w:r w:rsidR="00C428AB" w:rsidRPr="004718F5">
              <w:t>8:</w:t>
            </w:r>
            <w:r w:rsidR="00C428AB" w:rsidRPr="004718F5">
              <w:tab/>
              <w:t>The</w:t>
            </w:r>
            <w:r w:rsidR="000422D1" w:rsidRPr="004718F5">
              <w:t xml:space="preserve"> </w:t>
            </w:r>
            <w:r w:rsidR="00C428AB" w:rsidRPr="004718F5">
              <w:t>SNR</w:t>
            </w:r>
            <w:r w:rsidR="000422D1" w:rsidRPr="004718F5">
              <w:t xml:space="preserve"> </w:t>
            </w:r>
            <w:r w:rsidR="00C428AB" w:rsidRPr="004718F5">
              <w:t>in</w:t>
            </w:r>
            <w:r w:rsidR="000422D1" w:rsidRPr="004718F5">
              <w:t xml:space="preserve"> </w:t>
            </w:r>
            <w:r w:rsidR="00C428AB" w:rsidRPr="004718F5">
              <w:t>time</w:t>
            </w:r>
            <w:r w:rsidR="000422D1" w:rsidRPr="004718F5">
              <w:t xml:space="preserve"> </w:t>
            </w:r>
            <w:r w:rsidR="00C428AB" w:rsidRPr="004718F5">
              <w:t>periods</w:t>
            </w:r>
            <w:r w:rsidR="000422D1" w:rsidRPr="004718F5">
              <w:t xml:space="preserve"> </w:t>
            </w:r>
            <w:r w:rsidR="00C428AB" w:rsidRPr="004718F5">
              <w:t>T1,</w:t>
            </w:r>
            <w:r w:rsidR="000422D1" w:rsidRPr="004718F5">
              <w:t xml:space="preserve"> </w:t>
            </w:r>
            <w:r w:rsidR="00C428AB" w:rsidRPr="004718F5">
              <w:t>T2,</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is</w:t>
            </w:r>
            <w:r w:rsidR="000422D1" w:rsidRPr="004718F5">
              <w:t xml:space="preserve"> </w:t>
            </w:r>
            <w:r w:rsidR="00C428AB" w:rsidRPr="004718F5">
              <w:t>denoted</w:t>
            </w:r>
            <w:r w:rsidR="000422D1" w:rsidRPr="004718F5">
              <w:t xml:space="preserve"> </w:t>
            </w:r>
            <w:r w:rsidR="00C428AB" w:rsidRPr="004718F5">
              <w:t>as</w:t>
            </w:r>
            <w:r w:rsidR="000422D1" w:rsidRPr="004718F5">
              <w:t xml:space="preserve"> </w:t>
            </w:r>
            <w:r w:rsidR="00C428AB" w:rsidRPr="004718F5">
              <w:t>SNR1,</w:t>
            </w:r>
            <w:r w:rsidR="000422D1" w:rsidRPr="004718F5">
              <w:t xml:space="preserve"> </w:t>
            </w:r>
            <w:r w:rsidR="00C428AB" w:rsidRPr="004718F5">
              <w:t>SNR2</w:t>
            </w:r>
            <w:r w:rsidR="000422D1" w:rsidRPr="004718F5">
              <w:t xml:space="preserve"> </w:t>
            </w:r>
            <w:r w:rsidR="00C428AB" w:rsidRPr="004718F5">
              <w:t>and</w:t>
            </w:r>
            <w:r w:rsidR="000422D1" w:rsidRPr="004718F5">
              <w:t xml:space="preserve"> </w:t>
            </w:r>
            <w:r w:rsidR="00C428AB" w:rsidRPr="004718F5">
              <w:t>SNR3</w:t>
            </w:r>
            <w:r w:rsidR="000422D1" w:rsidRPr="004718F5">
              <w:t xml:space="preserve"> </w:t>
            </w:r>
            <w:r w:rsidR="00C428AB" w:rsidRPr="004718F5">
              <w:t>respectively</w:t>
            </w:r>
            <w:r w:rsidR="000422D1" w:rsidRPr="004718F5">
              <w:t xml:space="preserve"> </w:t>
            </w:r>
            <w:r w:rsidR="00C428AB" w:rsidRPr="004718F5">
              <w:t>in</w:t>
            </w:r>
            <w:r w:rsidR="000422D1" w:rsidRPr="004718F5">
              <w:t xml:space="preserve"> </w:t>
            </w:r>
            <w:r w:rsidR="00C428AB" w:rsidRPr="004718F5">
              <w:t>figure</w:t>
            </w:r>
            <w:r w:rsidR="000422D1" w:rsidRPr="004718F5">
              <w:t xml:space="preserve"> </w:t>
            </w:r>
            <w:r w:rsidR="00C428AB" w:rsidRPr="004718F5">
              <w:t>4.5.5.1.4-1.</w:t>
            </w:r>
          </w:p>
          <w:p w14:paraId="5FA2064E" w14:textId="1A488C1D" w:rsidR="00C428AB" w:rsidRPr="004718F5" w:rsidRDefault="00733CFD" w:rsidP="000422D1">
            <w:pPr>
              <w:pStyle w:val="TAN"/>
              <w:keepNext w:val="0"/>
              <w:keepLines w:val="0"/>
            </w:pPr>
            <w:r w:rsidRPr="004718F5">
              <w:t>NOTE</w:t>
            </w:r>
            <w:r w:rsidR="000422D1" w:rsidRPr="004718F5">
              <w:t xml:space="preserve"> </w:t>
            </w:r>
            <w:r w:rsidR="00C428AB" w:rsidRPr="004718F5">
              <w:t>9:</w:t>
            </w:r>
            <w:r w:rsidR="00C428AB" w:rsidRPr="004718F5">
              <w:rPr>
                <w:rFonts w:eastAsia="MS Mincho"/>
                <w:snapToGrid w:val="0"/>
              </w:rPr>
              <w:tab/>
            </w:r>
            <w:r w:rsidR="00C428AB" w:rsidRPr="004718F5">
              <w:t>The</w:t>
            </w:r>
            <w:r w:rsidR="000422D1" w:rsidRPr="004718F5">
              <w:t xml:space="preserve"> </w:t>
            </w:r>
            <w:r w:rsidR="00C428AB" w:rsidRPr="004718F5">
              <w:t>SNR</w:t>
            </w:r>
            <w:r w:rsidR="000422D1" w:rsidRPr="004718F5">
              <w:t xml:space="preserve"> </w:t>
            </w:r>
            <w:r w:rsidR="00C428AB" w:rsidRPr="004718F5">
              <w:t>values</w:t>
            </w:r>
            <w:r w:rsidR="000422D1" w:rsidRPr="004718F5">
              <w:t xml:space="preserve"> </w:t>
            </w:r>
            <w:r w:rsidR="00C428AB" w:rsidRPr="004718F5">
              <w:t>are</w:t>
            </w:r>
            <w:r w:rsidR="000422D1" w:rsidRPr="004718F5">
              <w:t xml:space="preserve"> </w:t>
            </w:r>
            <w:r w:rsidR="00C428AB" w:rsidRPr="004718F5">
              <w:t>specified</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2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4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the</w:t>
            </w:r>
            <w:r w:rsidR="000422D1" w:rsidRPr="004718F5">
              <w:t xml:space="preserve"> </w:t>
            </w:r>
            <w:r w:rsidR="00C428AB" w:rsidRPr="004718F5">
              <w:t>SNR</w:t>
            </w:r>
            <w:r w:rsidR="000422D1" w:rsidRPr="004718F5">
              <w:t xml:space="preserve"> </w:t>
            </w:r>
            <w:r w:rsidR="00C428AB" w:rsidRPr="004718F5">
              <w:t>for</w:t>
            </w:r>
            <w:r w:rsidR="000422D1" w:rsidRPr="004718F5">
              <w:t xml:space="preserve"> </w:t>
            </w:r>
            <w:r w:rsidR="00C428AB" w:rsidRPr="004718F5">
              <w:t>RS</w:t>
            </w:r>
            <w:r w:rsidR="000422D1" w:rsidRPr="004718F5">
              <w:t xml:space="preserve"> </w:t>
            </w:r>
            <w:r w:rsidR="00C428AB" w:rsidRPr="004718F5">
              <w:t>in</w:t>
            </w:r>
            <w:r w:rsidR="000422D1" w:rsidRPr="004718F5">
              <w:t xml:space="preserve"> </w:t>
            </w:r>
            <w:r w:rsidR="00C428AB" w:rsidRPr="004718F5">
              <w:t>set</w:t>
            </w:r>
            <w:r w:rsidR="000422D1" w:rsidRPr="004718F5">
              <w:t xml:space="preserve"> </w:t>
            </w:r>
            <w:r w:rsidR="00C428AB" w:rsidRPr="004718F5">
              <w:t>q0</w:t>
            </w:r>
            <w:r w:rsidR="000422D1" w:rsidRPr="004718F5">
              <w:t xml:space="preserve"> </w:t>
            </w:r>
            <w:r w:rsidR="00C428AB" w:rsidRPr="004718F5">
              <w:t>during</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from</w:t>
            </w:r>
            <w:r w:rsidR="000422D1" w:rsidRPr="004718F5">
              <w:t xml:space="preserve"> </w:t>
            </w:r>
            <w:r w:rsidR="00C428AB" w:rsidRPr="004718F5">
              <w:t>D.4.1.1,</w:t>
            </w:r>
            <w:r w:rsidR="000422D1" w:rsidRPr="004718F5">
              <w:t xml:space="preserve"> </w:t>
            </w:r>
            <w:r w:rsidR="00C428AB" w:rsidRPr="004718F5">
              <w:t>is</w:t>
            </w:r>
            <w:r w:rsidR="000422D1" w:rsidRPr="004718F5">
              <w:t xml:space="preserve"> </w:t>
            </w:r>
            <w:r w:rsidR="00C428AB" w:rsidRPr="004718F5">
              <w:t>-15dB-TT</w:t>
            </w:r>
            <w:r w:rsidR="000422D1" w:rsidRPr="004718F5">
              <w:t xml:space="preserve"> </w:t>
            </w:r>
            <w:r w:rsidR="00C428AB" w:rsidRPr="004718F5">
              <w:t>=</w:t>
            </w:r>
            <w:r w:rsidR="000422D1" w:rsidRPr="004718F5">
              <w:t xml:space="preserve"> </w:t>
            </w:r>
            <w:r w:rsidR="00C428AB" w:rsidRPr="004718F5">
              <w:t>-15.8dB</w:t>
            </w:r>
            <w:r w:rsidR="000422D1" w:rsidRPr="004718F5">
              <w:t xml:space="preserve"> </w:t>
            </w:r>
            <w:r w:rsidR="00C428AB" w:rsidRPr="004718F5">
              <w:t>(including</w:t>
            </w:r>
            <w:r w:rsidR="000422D1" w:rsidRPr="004718F5">
              <w:t xml:space="preserve"> </w:t>
            </w:r>
            <w:r w:rsidR="00C428AB" w:rsidRPr="004718F5">
              <w:t>test</w:t>
            </w:r>
            <w:r w:rsidR="000422D1" w:rsidRPr="004718F5">
              <w:t xml:space="preserve"> </w:t>
            </w:r>
            <w:r w:rsidR="00C428AB" w:rsidRPr="004718F5">
              <w:t>tolerances).</w:t>
            </w:r>
          </w:p>
        </w:tc>
      </w:tr>
    </w:tbl>
    <w:p w14:paraId="499F3FAB" w14:textId="77777777" w:rsidR="00C428AB" w:rsidRPr="004718F5" w:rsidRDefault="00C428AB" w:rsidP="000422D1">
      <w:pPr>
        <w:rPr>
          <w:rFonts w:eastAsia="MS Mincho"/>
          <w:lang w:eastAsia="ja-JP"/>
        </w:rPr>
      </w:pPr>
    </w:p>
    <w:p w14:paraId="7D5A6F17" w14:textId="77777777" w:rsidR="00C428AB" w:rsidRPr="004718F5" w:rsidRDefault="00C428AB" w:rsidP="000422D1">
      <w:r w:rsidRPr="004718F5">
        <w:t>The UE behaviour during time durations T1, T2, T3, T4 and T5 shall be as follows:</w:t>
      </w:r>
    </w:p>
    <w:p w14:paraId="1164BBBF" w14:textId="77777777" w:rsidR="00C428AB" w:rsidRPr="004718F5" w:rsidRDefault="00C428AB" w:rsidP="000422D1">
      <w:r w:rsidRPr="004718F5">
        <w:t>During the time duration T1 and T2, the UE shall transmit uplink signal at least in all subframes configured for CSI transmission on Cell 1.</w:t>
      </w:r>
    </w:p>
    <w:p w14:paraId="60834190" w14:textId="77777777" w:rsidR="00C428AB" w:rsidRPr="004718F5" w:rsidRDefault="00C428AB" w:rsidP="000422D1">
      <w:r w:rsidRPr="004718F5">
        <w:t>During the period from time point A to time point B the UE shall transmit uplink signal in Cell 1 in all uplink slots configured for CSI transmission according to the configured periodic CSI reporting for Cell 1.</w:t>
      </w:r>
    </w:p>
    <w:p w14:paraId="26770D7A" w14:textId="77777777" w:rsidR="00C428AB" w:rsidRPr="004718F5" w:rsidRDefault="00C428AB" w:rsidP="000422D1">
      <w:r w:rsidRPr="004718F5">
        <w:t>During T3 the UE shall detect beam failure and initiate link recovery. During T4 and T5 the UE measures and evaluate beam candidate from beam candidate set q</w:t>
      </w:r>
      <w:r w:rsidRPr="004718F5">
        <w:rPr>
          <w:vertAlign w:val="subscript"/>
        </w:rPr>
        <w:t>1</w:t>
      </w:r>
      <w:r w:rsidRPr="004718F5">
        <w:t>.</w:t>
      </w:r>
    </w:p>
    <w:p w14:paraId="404CC4D5" w14:textId="77777777" w:rsidR="00C428AB" w:rsidRPr="004718F5" w:rsidRDefault="00C428AB" w:rsidP="000422D1">
      <w:r w:rsidRPr="004718F5">
        <w:t>No later than time point F occurring no later than D1 = 130 ms after the start of T5, the UE shall transmit preamble on a beam associated with the candidate beam set q</w:t>
      </w:r>
      <w:r w:rsidRPr="004718F5">
        <w:rPr>
          <w:vertAlign w:val="subscript"/>
        </w:rPr>
        <w:t>1</w:t>
      </w:r>
      <w:r w:rsidRPr="004718F5">
        <w:t>. The UE shall not transmit preamble on a beam associated with the candidate beam set q</w:t>
      </w:r>
      <w:r w:rsidRPr="004718F5">
        <w:rPr>
          <w:vertAlign w:val="subscript"/>
        </w:rPr>
        <w:t>1</w:t>
      </w:r>
      <w:r w:rsidRPr="004718F5">
        <w:t xml:space="preserve"> earlier than time point B.</w:t>
      </w:r>
    </w:p>
    <w:p w14:paraId="5C27EC1B" w14:textId="77777777" w:rsidR="00C428AB" w:rsidRPr="004718F5" w:rsidRDefault="00C428AB" w:rsidP="000422D1">
      <w:r w:rsidRPr="004718F5">
        <w:t>Test is concluded once the test equipment has received the initial preamble transmission from the UE. The rate of correct events observed during repeated tests shall be at least 90%.</w:t>
      </w:r>
    </w:p>
    <w:p w14:paraId="0299A1A7" w14:textId="77777777" w:rsidR="00C428AB" w:rsidRPr="004718F5" w:rsidRDefault="00C428AB" w:rsidP="00494BBF">
      <w:pPr>
        <w:pStyle w:val="Heading4"/>
        <w:keepLines w:val="0"/>
      </w:pPr>
      <w:bookmarkStart w:id="1978" w:name="_Toc52295879"/>
      <w:bookmarkStart w:id="1979" w:name="_Toc59027582"/>
      <w:bookmarkStart w:id="1980" w:name="_Toc69328076"/>
      <w:bookmarkStart w:id="1981" w:name="_Toc75989713"/>
      <w:bookmarkStart w:id="1982" w:name="_Toc75992819"/>
      <w:bookmarkStart w:id="1983" w:name="_Toc76018596"/>
      <w:bookmarkStart w:id="1984" w:name="_Toc84513662"/>
      <w:bookmarkStart w:id="1985" w:name="_Toc84514226"/>
      <w:r w:rsidRPr="004718F5">
        <w:lastRenderedPageBreak/>
        <w:t>4.5.5.2</w:t>
      </w:r>
      <w:r w:rsidRPr="004718F5">
        <w:tab/>
        <w:t>EN-DC FR1 SSB-based beam failure detection and link recovery in DRX</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5ADB2EFA" w14:textId="77777777" w:rsidR="00C428AB" w:rsidRPr="004718F5" w:rsidRDefault="00C428AB" w:rsidP="00510C5D">
      <w:pPr>
        <w:pStyle w:val="H6"/>
        <w:rPr>
          <w:lang w:eastAsia="sv-SE"/>
        </w:rPr>
      </w:pPr>
      <w:r w:rsidRPr="004718F5">
        <w:rPr>
          <w:lang w:eastAsia="sv-SE"/>
        </w:rPr>
        <w:t>4.5.5.2.1</w:t>
      </w:r>
      <w:r w:rsidRPr="004718F5">
        <w:rPr>
          <w:lang w:eastAsia="sv-SE"/>
        </w:rPr>
        <w:tab/>
        <w:t>Test purpose</w:t>
      </w:r>
    </w:p>
    <w:p w14:paraId="25A60637" w14:textId="0A8DB7DE" w:rsidR="00C428AB" w:rsidRPr="004718F5" w:rsidRDefault="00C428AB" w:rsidP="000422D1">
      <w:r w:rsidRPr="004718F5">
        <w:t>The purpose of this test is to verify that the UE properly detects SSB-based beam failure in the set q</w:t>
      </w:r>
      <w:r w:rsidRPr="004718F5">
        <w:rPr>
          <w:vertAlign w:val="subscript"/>
        </w:rPr>
        <w:t>0</w:t>
      </w:r>
      <w:r w:rsidRPr="004718F5">
        <w:t xml:space="preserve"> configured for a serving PSCell and that the UE performs correct SSB-based link recovery based on beam candidate set q</w:t>
      </w:r>
      <w:r w:rsidRPr="004718F5">
        <w:rPr>
          <w:vertAlign w:val="subscript"/>
        </w:rPr>
        <w:t>1</w:t>
      </w:r>
      <w:r w:rsidRPr="004718F5">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1 serving cell requirements </w:t>
      </w:r>
      <w:r w:rsidR="009F1B34" w:rsidRPr="004718F5">
        <w:t xml:space="preserve">in </w:t>
      </w:r>
      <w:r w:rsidR="002A717D" w:rsidRPr="004718F5">
        <w:t>TS</w:t>
      </w:r>
      <w:r w:rsidRPr="004718F5">
        <w:t xml:space="preserve"> 38.133 [6] clause 8.5.</w:t>
      </w:r>
    </w:p>
    <w:p w14:paraId="6D492AD8" w14:textId="77777777" w:rsidR="00C428AB" w:rsidRPr="004718F5" w:rsidRDefault="00C428AB" w:rsidP="00510C5D">
      <w:pPr>
        <w:pStyle w:val="H6"/>
        <w:rPr>
          <w:lang w:eastAsia="sv-SE"/>
        </w:rPr>
      </w:pPr>
      <w:r w:rsidRPr="004718F5">
        <w:rPr>
          <w:lang w:eastAsia="sv-SE"/>
        </w:rPr>
        <w:t>4.5.5.2.2</w:t>
      </w:r>
      <w:r w:rsidRPr="004718F5">
        <w:rPr>
          <w:lang w:eastAsia="sv-SE"/>
        </w:rPr>
        <w:tab/>
        <w:t>Test applicability</w:t>
      </w:r>
    </w:p>
    <w:p w14:paraId="2AFD8985" w14:textId="77777777" w:rsidR="00C428AB" w:rsidRPr="004718F5" w:rsidRDefault="00C428AB" w:rsidP="000422D1">
      <w:r w:rsidRPr="004718F5">
        <w:rPr>
          <w:rFonts w:cs="v4.2.0"/>
        </w:rPr>
        <w:t>This test applies to all types of E-UTRA UE release 15 and forward, supporting EN-DC</w:t>
      </w:r>
      <w:r w:rsidRPr="004718F5">
        <w:rPr>
          <w:lang w:eastAsia="zh-CN"/>
        </w:rPr>
        <w:t xml:space="preserve"> FR1, link recovery and long DRX cycle</w:t>
      </w:r>
      <w:r w:rsidRPr="004718F5">
        <w:rPr>
          <w:rFonts w:cs="v4.2.0"/>
        </w:rPr>
        <w:t>.</w:t>
      </w:r>
    </w:p>
    <w:p w14:paraId="5B918044" w14:textId="77777777" w:rsidR="00C428AB" w:rsidRPr="004718F5" w:rsidRDefault="00C428AB" w:rsidP="00510C5D">
      <w:pPr>
        <w:pStyle w:val="H6"/>
        <w:rPr>
          <w:lang w:eastAsia="sv-SE"/>
        </w:rPr>
      </w:pPr>
      <w:r w:rsidRPr="004718F5">
        <w:rPr>
          <w:lang w:eastAsia="sv-SE"/>
        </w:rPr>
        <w:t>4.5.5.2.3</w:t>
      </w:r>
      <w:r w:rsidRPr="004718F5">
        <w:rPr>
          <w:lang w:eastAsia="sv-SE"/>
        </w:rPr>
        <w:tab/>
        <w:t>Minimum conformance requirements</w:t>
      </w:r>
    </w:p>
    <w:p w14:paraId="77F29F72" w14:textId="77777777" w:rsidR="00C428AB" w:rsidRPr="004718F5" w:rsidRDefault="00C428AB" w:rsidP="000422D1">
      <w:pPr>
        <w:rPr>
          <w:lang w:eastAsia="sv-SE"/>
        </w:rPr>
      </w:pPr>
      <w:r w:rsidRPr="004718F5">
        <w:rPr>
          <w:lang w:eastAsia="sv-SE"/>
        </w:rPr>
        <w:t>The minimum conformance requirements are specified in clause 4.5.5.0.1.</w:t>
      </w:r>
    </w:p>
    <w:p w14:paraId="31DBC416" w14:textId="4072DE9B" w:rsidR="00C428AB" w:rsidRPr="004718F5" w:rsidRDefault="00C428A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5.2.</w:t>
      </w:r>
    </w:p>
    <w:p w14:paraId="56FE5A94" w14:textId="77777777" w:rsidR="00C428AB" w:rsidRPr="004718F5" w:rsidRDefault="00C428AB" w:rsidP="00510C5D">
      <w:pPr>
        <w:pStyle w:val="H6"/>
        <w:rPr>
          <w:lang w:eastAsia="sv-SE"/>
        </w:rPr>
      </w:pPr>
      <w:r w:rsidRPr="004718F5">
        <w:rPr>
          <w:lang w:eastAsia="sv-SE"/>
        </w:rPr>
        <w:t>4.5.5.2.4</w:t>
      </w:r>
      <w:r w:rsidRPr="004718F5">
        <w:rPr>
          <w:lang w:eastAsia="sv-SE"/>
        </w:rPr>
        <w:tab/>
        <w:t>Test description</w:t>
      </w:r>
    </w:p>
    <w:p w14:paraId="76E5D0C1" w14:textId="18D77FC2" w:rsidR="00C428AB" w:rsidRPr="004718F5" w:rsidRDefault="00C428AB" w:rsidP="000422D1">
      <w:r w:rsidRPr="004718F5">
        <w:t>The test consists of five successive time periods, with time duration of T1, T2, T3, T4 and T5 respectively. Figure</w:t>
      </w:r>
      <w:r w:rsidR="00813B6C" w:rsidRPr="004718F5">
        <w:t> </w:t>
      </w:r>
      <w:r w:rsidRPr="004718F5">
        <w:t>4.5.5.2.4-1 shows the variation of the downlink SNR of the PCell and the SNR of the SSB in set q</w:t>
      </w:r>
      <w:r w:rsidRPr="004718F5">
        <w:rPr>
          <w:vertAlign w:val="subscript"/>
        </w:rPr>
        <w:t>0</w:t>
      </w:r>
      <w:r w:rsidRPr="004718F5">
        <w:t xml:space="preserve"> in the active PSCell to emulate SSB based beam failure. Figure 4.5.5.2.4-1 additionally shows the variation of the downlink L1-RSRP of the SSB in set q</w:t>
      </w:r>
      <w:r w:rsidRPr="004718F5">
        <w:rPr>
          <w:vertAlign w:val="subscript"/>
        </w:rPr>
        <w:t>1</w:t>
      </w:r>
      <w:r w:rsidRPr="004718F5">
        <w:t xml:space="preserve"> of the candidate beam used for link recovery.</w:t>
      </w:r>
    </w:p>
    <w:p w14:paraId="69867904" w14:textId="77777777" w:rsidR="00C428AB" w:rsidRPr="004718F5" w:rsidRDefault="00C428AB" w:rsidP="000422D1">
      <w:pPr>
        <w:pStyle w:val="TH"/>
        <w:keepNext w:val="0"/>
        <w:keepLines w:val="0"/>
      </w:pPr>
      <w:r w:rsidRPr="004718F5">
        <w:object w:dxaOrig="6360" w:dyaOrig="2655" w14:anchorId="02255117">
          <v:shape id="_x0000_i1128" type="#_x0000_t75" style="width:313.8pt;height:128.4pt" o:ole="">
            <v:imagedata r:id="rId132" o:title=""/>
          </v:shape>
          <o:OLEObject Type="Embed" ProgID="Visio.Drawing.15" ShapeID="_x0000_i1128" DrawAspect="Content" ObjectID="_1774785883" r:id="rId135"/>
        </w:object>
      </w:r>
    </w:p>
    <w:p w14:paraId="66DD86DC" w14:textId="41A3D3FE" w:rsidR="00C428AB" w:rsidRPr="004718F5" w:rsidRDefault="00C428AB" w:rsidP="000422D1">
      <w:pPr>
        <w:pStyle w:val="TF"/>
        <w:keepLines w:val="0"/>
      </w:pPr>
      <w:r w:rsidRPr="004718F5">
        <w:t>Figure 4.5.5.2.4-1: SNR and L1-RSRP variation for SSB-based beam failure detection and</w:t>
      </w:r>
      <w:r w:rsidR="00A307DB" w:rsidRPr="004718F5">
        <w:br/>
      </w:r>
      <w:r w:rsidRPr="004718F5">
        <w:t>link recovery testing in DRX mode</w:t>
      </w:r>
    </w:p>
    <w:p w14:paraId="45088666" w14:textId="77777777" w:rsidR="00FD7E0C" w:rsidRPr="004718F5" w:rsidRDefault="00FD7E0C" w:rsidP="00FD7E0C"/>
    <w:p w14:paraId="16D89227" w14:textId="77777777" w:rsidR="00C428AB" w:rsidRPr="004718F5" w:rsidRDefault="00C428AB" w:rsidP="000422D1">
      <w:pPr>
        <w:pStyle w:val="H6"/>
        <w:keepNext w:val="0"/>
        <w:keepLines w:val="0"/>
      </w:pPr>
      <w:r w:rsidRPr="004718F5">
        <w:t>4.5.5.2.4.1</w:t>
      </w:r>
      <w:r w:rsidRPr="004718F5">
        <w:tab/>
        <w:t>Initial conditions</w:t>
      </w:r>
    </w:p>
    <w:p w14:paraId="0D6BAFCC" w14:textId="77777777" w:rsidR="00C428AB" w:rsidRPr="004718F5" w:rsidRDefault="00C428AB" w:rsidP="000422D1">
      <w:pPr>
        <w:rPr>
          <w:lang w:eastAsia="sv-SE"/>
        </w:rPr>
      </w:pPr>
      <w:r w:rsidRPr="004718F5">
        <w:rPr>
          <w:lang w:eastAsia="sv-SE"/>
        </w:rPr>
        <w:t>This test shall be tested using any of the test configurations in Table 4.5.5.2.4.1-1.</w:t>
      </w:r>
    </w:p>
    <w:p w14:paraId="7743DF7A" w14:textId="603EDDFE" w:rsidR="00C428AB" w:rsidRPr="004718F5" w:rsidRDefault="00C428AB" w:rsidP="000422D1">
      <w:pPr>
        <w:pStyle w:val="TH"/>
        <w:keepNext w:val="0"/>
        <w:keepLines w:val="0"/>
      </w:pPr>
      <w:r w:rsidRPr="004718F5">
        <w:t>Table 4.5.5.2.4.1-1: Supported test configurations for SSB-based beam failure detection and</w:t>
      </w:r>
      <w:r w:rsidR="00A307DB" w:rsidRPr="004718F5">
        <w:br/>
      </w:r>
      <w:r w:rsidRPr="004718F5">
        <w:t>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718F5" w14:paraId="66CA38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1E13845" w14:textId="77777777" w:rsidR="00C428AB" w:rsidRPr="004718F5" w:rsidRDefault="00C428AB" w:rsidP="000422D1">
            <w:pPr>
              <w:pStyle w:val="TAH"/>
              <w:keepNext w:val="0"/>
              <w:keepLines w:val="0"/>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383866BD" w14:textId="77777777" w:rsidR="00C428AB" w:rsidRPr="004718F5" w:rsidRDefault="00C428AB" w:rsidP="000422D1">
            <w:pPr>
              <w:pStyle w:val="TAH"/>
              <w:keepNext w:val="0"/>
              <w:keepLines w:val="0"/>
            </w:pPr>
            <w:r w:rsidRPr="004718F5">
              <w:t>Description</w:t>
            </w:r>
          </w:p>
        </w:tc>
      </w:tr>
      <w:tr w:rsidR="00C428AB" w:rsidRPr="004718F5" w14:paraId="0682C8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6F6CBE3" w14:textId="77777777" w:rsidR="00C428AB" w:rsidRPr="004718F5" w:rsidRDefault="00C428AB" w:rsidP="000422D1">
            <w:pPr>
              <w:pStyle w:val="TAL"/>
              <w:keepNext w:val="0"/>
              <w:keepLines w:val="0"/>
            </w:pPr>
            <w:r w:rsidRPr="004718F5">
              <w:t>4.5.5.2-1</w:t>
            </w:r>
          </w:p>
        </w:tc>
        <w:tc>
          <w:tcPr>
            <w:tcW w:w="6905" w:type="dxa"/>
            <w:tcBorders>
              <w:top w:val="single" w:sz="4" w:space="0" w:color="auto"/>
              <w:left w:val="single" w:sz="4" w:space="0" w:color="auto"/>
              <w:bottom w:val="single" w:sz="4" w:space="0" w:color="auto"/>
              <w:right w:val="single" w:sz="4" w:space="0" w:color="auto"/>
            </w:tcBorders>
            <w:hideMark/>
          </w:tcPr>
          <w:p w14:paraId="74F8C3F7" w14:textId="12B6183E"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151BF1E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24CF4A4" w14:textId="77777777" w:rsidR="00C428AB" w:rsidRPr="004718F5" w:rsidRDefault="00C428AB" w:rsidP="000422D1">
            <w:pPr>
              <w:pStyle w:val="TAL"/>
              <w:keepNext w:val="0"/>
              <w:keepLines w:val="0"/>
            </w:pPr>
            <w:r w:rsidRPr="004718F5">
              <w:t>4.5.5.2-2</w:t>
            </w:r>
          </w:p>
        </w:tc>
        <w:tc>
          <w:tcPr>
            <w:tcW w:w="6905" w:type="dxa"/>
            <w:tcBorders>
              <w:top w:val="single" w:sz="4" w:space="0" w:color="auto"/>
              <w:left w:val="single" w:sz="4" w:space="0" w:color="auto"/>
              <w:bottom w:val="single" w:sz="4" w:space="0" w:color="auto"/>
              <w:right w:val="single" w:sz="4" w:space="0" w:color="auto"/>
            </w:tcBorders>
            <w:hideMark/>
          </w:tcPr>
          <w:p w14:paraId="3D523083" w14:textId="6E8DF655"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5EF3B6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C1AE182" w14:textId="77777777" w:rsidR="00C428AB" w:rsidRPr="004718F5" w:rsidRDefault="00C428AB" w:rsidP="000422D1">
            <w:pPr>
              <w:pStyle w:val="TAL"/>
              <w:keepNext w:val="0"/>
              <w:keepLines w:val="0"/>
            </w:pPr>
            <w:r w:rsidRPr="004718F5">
              <w:t>4.5.5.2-3</w:t>
            </w:r>
          </w:p>
        </w:tc>
        <w:tc>
          <w:tcPr>
            <w:tcW w:w="6905" w:type="dxa"/>
            <w:tcBorders>
              <w:top w:val="single" w:sz="4" w:space="0" w:color="auto"/>
              <w:left w:val="single" w:sz="4" w:space="0" w:color="auto"/>
              <w:bottom w:val="single" w:sz="4" w:space="0" w:color="auto"/>
              <w:right w:val="single" w:sz="4" w:space="0" w:color="auto"/>
            </w:tcBorders>
            <w:hideMark/>
          </w:tcPr>
          <w:p w14:paraId="5E4A2ED6" w14:textId="15E1FC0F"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3F41437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6A3FF1B" w14:textId="77777777" w:rsidR="00C428AB" w:rsidRPr="004718F5" w:rsidRDefault="00C428AB" w:rsidP="000422D1">
            <w:pPr>
              <w:pStyle w:val="TAL"/>
              <w:keepNext w:val="0"/>
              <w:keepLines w:val="0"/>
            </w:pPr>
            <w:r w:rsidRPr="004718F5">
              <w:t>4.5.5.2-4</w:t>
            </w:r>
          </w:p>
        </w:tc>
        <w:tc>
          <w:tcPr>
            <w:tcW w:w="6905" w:type="dxa"/>
            <w:tcBorders>
              <w:top w:val="single" w:sz="4" w:space="0" w:color="auto"/>
              <w:left w:val="single" w:sz="4" w:space="0" w:color="auto"/>
              <w:bottom w:val="single" w:sz="4" w:space="0" w:color="auto"/>
              <w:right w:val="single" w:sz="4" w:space="0" w:color="auto"/>
            </w:tcBorders>
            <w:hideMark/>
          </w:tcPr>
          <w:p w14:paraId="1C7E95B0" w14:textId="1B69EE80"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45AF0A6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5C65E2F" w14:textId="77777777" w:rsidR="00C428AB" w:rsidRPr="004718F5" w:rsidRDefault="00C428AB" w:rsidP="000422D1">
            <w:pPr>
              <w:pStyle w:val="TAL"/>
              <w:keepNext w:val="0"/>
              <w:keepLines w:val="0"/>
            </w:pPr>
            <w:r w:rsidRPr="004718F5">
              <w:t>4.5.5.2-5</w:t>
            </w:r>
          </w:p>
        </w:tc>
        <w:tc>
          <w:tcPr>
            <w:tcW w:w="6905" w:type="dxa"/>
            <w:tcBorders>
              <w:top w:val="single" w:sz="4" w:space="0" w:color="auto"/>
              <w:left w:val="single" w:sz="4" w:space="0" w:color="auto"/>
              <w:bottom w:val="single" w:sz="4" w:space="0" w:color="auto"/>
              <w:right w:val="single" w:sz="4" w:space="0" w:color="auto"/>
            </w:tcBorders>
            <w:hideMark/>
          </w:tcPr>
          <w:p w14:paraId="66181A1F" w14:textId="26744939"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A2425A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72FD867" w14:textId="77777777" w:rsidR="00C428AB" w:rsidRPr="004718F5" w:rsidRDefault="00C428AB" w:rsidP="000422D1">
            <w:pPr>
              <w:pStyle w:val="TAL"/>
              <w:keepNext w:val="0"/>
              <w:keepLines w:val="0"/>
            </w:pPr>
            <w:r w:rsidRPr="004718F5">
              <w:t>4.5.5.2-6</w:t>
            </w:r>
          </w:p>
        </w:tc>
        <w:tc>
          <w:tcPr>
            <w:tcW w:w="6905" w:type="dxa"/>
            <w:tcBorders>
              <w:top w:val="single" w:sz="4" w:space="0" w:color="auto"/>
              <w:left w:val="single" w:sz="4" w:space="0" w:color="auto"/>
              <w:bottom w:val="single" w:sz="4" w:space="0" w:color="auto"/>
              <w:right w:val="single" w:sz="4" w:space="0" w:color="auto"/>
            </w:tcBorders>
            <w:hideMark/>
          </w:tcPr>
          <w:p w14:paraId="318DDB55" w14:textId="2B23E9FF"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A10987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7C4F5A5" w14:textId="620684FE" w:rsidR="00C428AB" w:rsidRPr="004718F5" w:rsidRDefault="009F1B34" w:rsidP="000422D1">
            <w:pPr>
              <w:pStyle w:val="TAN"/>
              <w:keepNext w:val="0"/>
              <w:keepLines w:val="0"/>
            </w:pPr>
            <w:r w:rsidRPr="004718F5">
              <w:t>NOTE:</w:t>
            </w:r>
            <w:r w:rsidR="00A307DB"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pass</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0422D1" w:rsidRPr="004718F5">
              <w:t xml:space="preserve"> </w:t>
            </w:r>
            <w:r w:rsidR="00C428AB" w:rsidRPr="004718F5">
              <w:t>in</w:t>
            </w:r>
            <w:r w:rsidR="000422D1" w:rsidRPr="004718F5">
              <w:t xml:space="preserve"> </w:t>
            </w:r>
            <w:r w:rsidR="00C428AB" w:rsidRPr="004718F5">
              <w:t>FR1</w:t>
            </w:r>
            <w:r w:rsidR="00A307DB" w:rsidRPr="004718F5">
              <w:t>.</w:t>
            </w:r>
          </w:p>
        </w:tc>
      </w:tr>
    </w:tbl>
    <w:p w14:paraId="19B567FE" w14:textId="77777777" w:rsidR="00C428AB" w:rsidRPr="004718F5" w:rsidRDefault="00C428AB" w:rsidP="000422D1"/>
    <w:p w14:paraId="5F634A8C" w14:textId="77777777" w:rsidR="00C428AB" w:rsidRPr="004718F5" w:rsidRDefault="00C428AB" w:rsidP="00A307DB">
      <w:pPr>
        <w:keepNext/>
        <w:keepLines/>
        <w:rPr>
          <w:lang w:eastAsia="sv-SE"/>
        </w:rPr>
      </w:pPr>
      <w:r w:rsidRPr="004718F5">
        <w:rPr>
          <w:lang w:eastAsia="sv-SE"/>
        </w:rPr>
        <w:lastRenderedPageBreak/>
        <w:t>Configure the test equipment and the DUT according to the parameters in Table 4.5.5.2.4.1-2.</w:t>
      </w:r>
    </w:p>
    <w:p w14:paraId="7F2FBD70" w14:textId="4DE66FD2" w:rsidR="00C428AB" w:rsidRPr="004718F5" w:rsidRDefault="00C428AB" w:rsidP="00A307DB">
      <w:pPr>
        <w:pStyle w:val="TH"/>
      </w:pPr>
      <w:r w:rsidRPr="004718F5">
        <w:t>Table 4.5.5.2.4.1-2: Initial conditions for EN-DC FR1 SSB-based beam failure detection and</w:t>
      </w:r>
      <w:r w:rsidR="00A307DB" w:rsidRPr="004718F5">
        <w:br/>
      </w:r>
      <w:r w:rsidRPr="004718F5">
        <w:t>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753633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83770F" w14:textId="77777777" w:rsidR="00C428AB" w:rsidRPr="004718F5" w:rsidRDefault="00C428AB" w:rsidP="00A307DB">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7B6093" w14:textId="77777777" w:rsidR="00C428AB" w:rsidRPr="004718F5" w:rsidRDefault="00C428AB" w:rsidP="00A307DB">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B34D759" w14:textId="77777777" w:rsidR="00C428AB" w:rsidRPr="004718F5" w:rsidRDefault="00C428AB" w:rsidP="00A307DB">
            <w:pPr>
              <w:pStyle w:val="TAH"/>
            </w:pPr>
            <w:r w:rsidRPr="004718F5">
              <w:t>Comment</w:t>
            </w:r>
          </w:p>
        </w:tc>
      </w:tr>
      <w:tr w:rsidR="00C428AB" w:rsidRPr="004718F5" w14:paraId="58E5FF5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56D20B" w14:textId="5F150CEC" w:rsidR="00C428AB" w:rsidRPr="004718F5" w:rsidRDefault="00C428AB" w:rsidP="00A307DB">
            <w:pPr>
              <w:pStyle w:val="TAL"/>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C4B190" w14:textId="77777777" w:rsidR="00C428AB" w:rsidRPr="004718F5" w:rsidRDefault="00C428AB" w:rsidP="00A307DB">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0DC9250" w14:textId="24D13D01" w:rsidR="00C428AB" w:rsidRPr="004718F5" w:rsidRDefault="00C428AB" w:rsidP="00A307DB">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C428AB" w:rsidRPr="004718F5" w14:paraId="0611B45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80DB29" w14:textId="5E2884E4" w:rsidR="00C428AB" w:rsidRPr="004718F5" w:rsidRDefault="00C428AB" w:rsidP="00A307DB">
            <w:pPr>
              <w:pStyle w:val="TAL"/>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647CBA" w14:textId="469529EB" w:rsidR="00C428AB" w:rsidRPr="004718F5" w:rsidRDefault="00C428AB" w:rsidP="00A307DB">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C428AB" w:rsidRPr="004718F5" w14:paraId="0853B0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03FBC4D" w14:textId="7E71DBC0" w:rsidR="00C428AB" w:rsidRPr="004718F5" w:rsidRDefault="00C428AB" w:rsidP="00A307DB">
            <w:pPr>
              <w:pStyle w:val="TAL"/>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27C23E" w14:textId="79CDFD32" w:rsidR="00C428AB" w:rsidRPr="004718F5" w:rsidRDefault="00C428AB" w:rsidP="00A307DB">
            <w:pPr>
              <w:pStyle w:val="TAL"/>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5.2.4.1-1.</w:t>
            </w:r>
          </w:p>
        </w:tc>
      </w:tr>
      <w:tr w:rsidR="00C428AB" w:rsidRPr="004718F5" w14:paraId="077B9AE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A6C82A" w14:textId="76B3E83C" w:rsidR="00C428AB" w:rsidRPr="004718F5" w:rsidRDefault="00C428AB" w:rsidP="00A307DB">
            <w:pPr>
              <w:pStyle w:val="TAL"/>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9A66F" w14:textId="77777777" w:rsidR="00C428AB" w:rsidRPr="004718F5" w:rsidRDefault="00C428AB" w:rsidP="00A307DB">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452CC7C" w14:textId="1CEF713A" w:rsidR="00C428AB" w:rsidRPr="004718F5" w:rsidRDefault="00C428AB" w:rsidP="00A307DB">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C428AB" w:rsidRPr="004718F5" w14:paraId="13802B2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F31C76" w14:textId="21D40C7B" w:rsidR="00C428AB" w:rsidRPr="004718F5" w:rsidRDefault="00C428AB" w:rsidP="00A307DB">
            <w:pPr>
              <w:pStyle w:val="TAL"/>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897B4B5" w14:textId="27A79B76" w:rsidR="00C428AB" w:rsidRPr="004718F5" w:rsidRDefault="00C428AB" w:rsidP="00A307DB">
            <w:pPr>
              <w:pStyle w:val="TAL"/>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EFC556D" w14:textId="77777777" w:rsidR="00C428AB" w:rsidRPr="004718F5" w:rsidRDefault="00C428AB" w:rsidP="00A307DB">
            <w:pPr>
              <w:pStyle w:val="TAL"/>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60FFE" w14:textId="41A10741" w:rsidR="00C428AB" w:rsidRPr="004718F5" w:rsidRDefault="00C428AB" w:rsidP="00A307DB">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C428AB" w:rsidRPr="004718F5" w14:paraId="33D922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03A978" w14:textId="77777777" w:rsidR="00C428AB" w:rsidRPr="004718F5" w:rsidRDefault="00C428AB" w:rsidP="00A307DB">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892C93" w14:textId="0A8018E6" w:rsidR="00C428AB" w:rsidRPr="004718F5" w:rsidRDefault="00C428AB" w:rsidP="00A307DB">
            <w:pPr>
              <w:pStyle w:val="TAL"/>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37FBDED" w14:textId="77777777" w:rsidR="00C428AB" w:rsidRPr="004718F5" w:rsidRDefault="00C428AB" w:rsidP="00A307DB">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A5DB41" w14:textId="77777777" w:rsidR="00C428AB" w:rsidRPr="004718F5" w:rsidRDefault="00C428AB" w:rsidP="00A307DB">
            <w:pPr>
              <w:keepNext/>
              <w:keepLines/>
              <w:overflowPunct/>
              <w:autoSpaceDE/>
              <w:autoSpaceDN/>
              <w:adjustRightInd/>
              <w:spacing w:after="0"/>
              <w:rPr>
                <w:rFonts w:ascii="Arial" w:hAnsi="Arial"/>
                <w:sz w:val="18"/>
              </w:rPr>
            </w:pPr>
          </w:p>
        </w:tc>
      </w:tr>
      <w:tr w:rsidR="00C428AB" w:rsidRPr="004718F5" w14:paraId="486642B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04090E" w14:textId="3A0D0C73" w:rsidR="00C428AB" w:rsidRPr="004718F5" w:rsidRDefault="00C428AB" w:rsidP="00A307DB">
            <w:pPr>
              <w:pStyle w:val="TAL"/>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DC3813" w14:textId="74C8BA28" w:rsidR="00C428AB" w:rsidRPr="004718F5" w:rsidRDefault="00C428AB" w:rsidP="00A307DB">
            <w:pPr>
              <w:pStyle w:val="TAL"/>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68601082" w14:textId="77777777" w:rsidR="00C428AB" w:rsidRPr="004718F5" w:rsidRDefault="00C428AB" w:rsidP="00A307DB">
            <w:pPr>
              <w:pStyle w:val="TAL"/>
            </w:pPr>
          </w:p>
        </w:tc>
      </w:tr>
    </w:tbl>
    <w:p w14:paraId="161B1BA3" w14:textId="77777777" w:rsidR="00C428AB" w:rsidRPr="004718F5" w:rsidRDefault="00C428AB" w:rsidP="000422D1">
      <w:pPr>
        <w:rPr>
          <w:lang w:eastAsia="sv-SE"/>
        </w:rPr>
      </w:pPr>
    </w:p>
    <w:p w14:paraId="290000ED" w14:textId="274C2AC7" w:rsidR="00C428AB" w:rsidRPr="004718F5" w:rsidRDefault="00C428AB" w:rsidP="000422D1">
      <w:pPr>
        <w:pStyle w:val="B10"/>
      </w:pPr>
      <w:r w:rsidRPr="004718F5">
        <w:t>1.</w:t>
      </w:r>
      <w:r w:rsidR="00A307DB" w:rsidRPr="004718F5">
        <w:tab/>
      </w:r>
      <w:r w:rsidRPr="004718F5">
        <w:t>The general test parameter settings are set up according to Table 4.5.5.2.4.1-3.</w:t>
      </w:r>
    </w:p>
    <w:p w14:paraId="00304D3B" w14:textId="3737AA93" w:rsidR="00C428AB" w:rsidRPr="004718F5" w:rsidRDefault="00C428AB" w:rsidP="000422D1">
      <w:pPr>
        <w:pStyle w:val="B10"/>
      </w:pPr>
      <w:r w:rsidRPr="004718F5">
        <w:t>2.</w:t>
      </w:r>
      <w:r w:rsidR="00A307DB" w:rsidRPr="004718F5">
        <w:tab/>
      </w:r>
      <w:r w:rsidRPr="004718F5">
        <w:t>Message contents are defined in clause 4.5.5.2.4.3.</w:t>
      </w:r>
    </w:p>
    <w:p w14:paraId="580F8EB3" w14:textId="1C8AEE10" w:rsidR="00C428AB" w:rsidRPr="004718F5" w:rsidRDefault="00C428AB" w:rsidP="000422D1">
      <w:pPr>
        <w:pStyle w:val="B10"/>
      </w:pPr>
      <w:r w:rsidRPr="004718F5">
        <w:t>3.</w:t>
      </w:r>
      <w:r w:rsidR="00A307DB" w:rsidRPr="004718F5">
        <w:tab/>
      </w:r>
      <w:r w:rsidRPr="004718F5">
        <w:t xml:space="preserve">Cell 1 is the E-UTRA serving cell (PCell) for the EN-DC setup. The power levels and settings for Cell 1 are set according to Annex A.6. Cell 2 is the NR cell (PSCell) with the power level set according to </w:t>
      </w:r>
      <w:r w:rsidR="007246A6" w:rsidRPr="004718F5">
        <w:t>clause</w:t>
      </w:r>
      <w:r w:rsidR="00A307DB" w:rsidRPr="004718F5">
        <w:t>s </w:t>
      </w:r>
      <w:r w:rsidR="007246A6" w:rsidRPr="004718F5">
        <w:t>C.</w:t>
      </w:r>
      <w:r w:rsidRPr="004718F5">
        <w:t>1.2 and C.1.3 for this test</w:t>
      </w:r>
    </w:p>
    <w:p w14:paraId="67E240B1" w14:textId="69509BA2" w:rsidR="00C428AB" w:rsidRPr="004718F5" w:rsidRDefault="00C428AB" w:rsidP="000422D1">
      <w:pPr>
        <w:pStyle w:val="TH"/>
        <w:keepNext w:val="0"/>
        <w:keepLines w:val="0"/>
      </w:pPr>
      <w:r w:rsidRPr="004718F5">
        <w:t>Table 4.5.5.2.4.1-3: General test parameters for FR1 PCell for</w:t>
      </w:r>
      <w:r w:rsidR="00A307DB" w:rsidRPr="004718F5">
        <w:br/>
      </w:r>
      <w:r w:rsidRPr="004718F5">
        <w:t>SSB-based beam failure detection and link recovery testing in DRX mode</w:t>
      </w:r>
    </w:p>
    <w:tbl>
      <w:tblPr>
        <w:tblW w:w="3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9"/>
        <w:gridCol w:w="134"/>
        <w:gridCol w:w="1138"/>
        <w:gridCol w:w="1022"/>
        <w:gridCol w:w="1737"/>
        <w:gridCol w:w="1527"/>
      </w:tblGrid>
      <w:tr w:rsidR="00C428AB" w:rsidRPr="004718F5" w14:paraId="48DED73D" w14:textId="77777777" w:rsidTr="00DF0C46">
        <w:trPr>
          <w:tblHeader/>
          <w:jc w:val="center"/>
        </w:trPr>
        <w:tc>
          <w:tcPr>
            <w:tcW w:w="2058" w:type="pct"/>
            <w:gridSpan w:val="3"/>
            <w:vMerge w:val="restart"/>
            <w:tcBorders>
              <w:top w:val="single" w:sz="4" w:space="0" w:color="auto"/>
              <w:left w:val="single" w:sz="4" w:space="0" w:color="auto"/>
              <w:bottom w:val="single" w:sz="4" w:space="0" w:color="auto"/>
              <w:right w:val="single" w:sz="4" w:space="0" w:color="auto"/>
            </w:tcBorders>
            <w:hideMark/>
          </w:tcPr>
          <w:p w14:paraId="6DD8C274" w14:textId="77777777" w:rsidR="00C428AB" w:rsidRPr="004718F5" w:rsidRDefault="00C428AB" w:rsidP="000422D1">
            <w:pPr>
              <w:pStyle w:val="TAH"/>
              <w:keepNext w:val="0"/>
              <w:keepLines w:val="0"/>
            </w:pPr>
            <w:r w:rsidRPr="004718F5">
              <w:t>Parameter</w:t>
            </w:r>
          </w:p>
        </w:tc>
        <w:tc>
          <w:tcPr>
            <w:tcW w:w="701" w:type="pct"/>
            <w:vMerge w:val="restart"/>
            <w:tcBorders>
              <w:top w:val="single" w:sz="4" w:space="0" w:color="auto"/>
              <w:left w:val="single" w:sz="4" w:space="0" w:color="auto"/>
              <w:bottom w:val="single" w:sz="4" w:space="0" w:color="auto"/>
              <w:right w:val="single" w:sz="4" w:space="0" w:color="auto"/>
            </w:tcBorders>
            <w:hideMark/>
          </w:tcPr>
          <w:p w14:paraId="2FA8DB85" w14:textId="77777777" w:rsidR="00C428AB" w:rsidRPr="004718F5" w:rsidRDefault="00C428AB" w:rsidP="000422D1">
            <w:pPr>
              <w:pStyle w:val="TAH"/>
              <w:keepNext w:val="0"/>
              <w:keepLines w:val="0"/>
            </w:pPr>
            <w:r w:rsidRPr="004718F5">
              <w:t>Unit</w:t>
            </w:r>
          </w:p>
        </w:tc>
        <w:tc>
          <w:tcPr>
            <w:tcW w:w="1192" w:type="pct"/>
            <w:tcBorders>
              <w:top w:val="single" w:sz="4" w:space="0" w:color="auto"/>
              <w:left w:val="single" w:sz="4" w:space="0" w:color="auto"/>
              <w:bottom w:val="single" w:sz="4" w:space="0" w:color="auto"/>
              <w:right w:val="single" w:sz="4" w:space="0" w:color="auto"/>
            </w:tcBorders>
            <w:hideMark/>
          </w:tcPr>
          <w:p w14:paraId="7BFA4F0F" w14:textId="77777777" w:rsidR="00C428AB" w:rsidRPr="004718F5" w:rsidRDefault="00C428AB" w:rsidP="000422D1">
            <w:pPr>
              <w:pStyle w:val="TAH"/>
              <w:keepNext w:val="0"/>
              <w:keepLines w:val="0"/>
            </w:pPr>
            <w:r w:rsidRPr="004718F5">
              <w:t>Value</w:t>
            </w:r>
          </w:p>
        </w:tc>
        <w:tc>
          <w:tcPr>
            <w:tcW w:w="1048" w:type="pct"/>
            <w:tcBorders>
              <w:top w:val="single" w:sz="4" w:space="0" w:color="auto"/>
              <w:left w:val="single" w:sz="4" w:space="0" w:color="auto"/>
              <w:bottom w:val="single" w:sz="4" w:space="0" w:color="auto"/>
              <w:right w:val="single" w:sz="4" w:space="0" w:color="auto"/>
            </w:tcBorders>
            <w:hideMark/>
          </w:tcPr>
          <w:p w14:paraId="4CB7F92B" w14:textId="77777777" w:rsidR="00C428AB" w:rsidRPr="004718F5" w:rsidRDefault="00C428AB" w:rsidP="000422D1">
            <w:pPr>
              <w:pStyle w:val="TAH"/>
              <w:keepNext w:val="0"/>
              <w:keepLines w:val="0"/>
            </w:pPr>
            <w:r w:rsidRPr="004718F5">
              <w:t>Comment</w:t>
            </w:r>
          </w:p>
        </w:tc>
      </w:tr>
      <w:tr w:rsidR="00C428AB" w:rsidRPr="004718F5" w14:paraId="288E3DCE" w14:textId="77777777" w:rsidTr="00DF0C46">
        <w:trPr>
          <w:tblHeader/>
          <w:jc w:val="center"/>
        </w:trPr>
        <w:tc>
          <w:tcPr>
            <w:tcW w:w="2058" w:type="pct"/>
            <w:gridSpan w:val="3"/>
            <w:vMerge/>
            <w:tcBorders>
              <w:top w:val="single" w:sz="4" w:space="0" w:color="auto"/>
              <w:left w:val="single" w:sz="4" w:space="0" w:color="auto"/>
              <w:bottom w:val="single" w:sz="4" w:space="0" w:color="auto"/>
              <w:right w:val="single" w:sz="4" w:space="0" w:color="auto"/>
            </w:tcBorders>
            <w:vAlign w:val="center"/>
            <w:hideMark/>
          </w:tcPr>
          <w:p w14:paraId="27F4193A" w14:textId="77777777" w:rsidR="00C428AB" w:rsidRPr="004718F5" w:rsidRDefault="00C428AB" w:rsidP="000422D1">
            <w:pPr>
              <w:overflowPunct/>
              <w:autoSpaceDE/>
              <w:autoSpaceDN/>
              <w:adjustRightInd/>
              <w:spacing w:after="0"/>
              <w:rPr>
                <w:rFonts w:ascii="Arial" w:hAnsi="Arial"/>
                <w:b/>
                <w:sz w:val="18"/>
              </w:rPr>
            </w:pP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5A788648" w14:textId="77777777" w:rsidR="00C428AB" w:rsidRPr="004718F5" w:rsidRDefault="00C428AB" w:rsidP="000422D1">
            <w:pPr>
              <w:overflowPunct/>
              <w:autoSpaceDE/>
              <w:autoSpaceDN/>
              <w:adjustRightInd/>
              <w:spacing w:after="0"/>
              <w:rPr>
                <w:rFonts w:ascii="Arial" w:hAnsi="Arial"/>
                <w:b/>
                <w:sz w:val="18"/>
              </w:rPr>
            </w:pPr>
          </w:p>
        </w:tc>
        <w:tc>
          <w:tcPr>
            <w:tcW w:w="1192" w:type="pct"/>
            <w:tcBorders>
              <w:top w:val="single" w:sz="4" w:space="0" w:color="auto"/>
              <w:left w:val="single" w:sz="4" w:space="0" w:color="auto"/>
              <w:bottom w:val="single" w:sz="4" w:space="0" w:color="auto"/>
              <w:right w:val="single" w:sz="4" w:space="0" w:color="auto"/>
            </w:tcBorders>
            <w:hideMark/>
          </w:tcPr>
          <w:p w14:paraId="5CC46B8B" w14:textId="699B860B" w:rsidR="00C428AB" w:rsidRPr="004718F5" w:rsidRDefault="00C428AB" w:rsidP="000422D1">
            <w:pPr>
              <w:pStyle w:val="TAH"/>
              <w:keepNext w:val="0"/>
              <w:keepLines w:val="0"/>
            </w:pPr>
            <w:r w:rsidRPr="004718F5">
              <w:t>Test</w:t>
            </w:r>
            <w:r w:rsidR="000422D1" w:rsidRPr="004718F5">
              <w:t xml:space="preserve"> </w:t>
            </w:r>
            <w:r w:rsidRPr="004718F5">
              <w:t>1</w:t>
            </w:r>
          </w:p>
        </w:tc>
        <w:tc>
          <w:tcPr>
            <w:tcW w:w="1048" w:type="pct"/>
            <w:tcBorders>
              <w:top w:val="single" w:sz="4" w:space="0" w:color="auto"/>
              <w:left w:val="single" w:sz="4" w:space="0" w:color="auto"/>
              <w:bottom w:val="single" w:sz="4" w:space="0" w:color="auto"/>
              <w:right w:val="single" w:sz="4" w:space="0" w:color="auto"/>
            </w:tcBorders>
          </w:tcPr>
          <w:p w14:paraId="765EA935" w14:textId="77777777" w:rsidR="00C428AB" w:rsidRPr="004718F5" w:rsidRDefault="00C428AB" w:rsidP="000422D1">
            <w:pPr>
              <w:pStyle w:val="TAH"/>
              <w:keepNext w:val="0"/>
              <w:keepLines w:val="0"/>
            </w:pPr>
          </w:p>
        </w:tc>
      </w:tr>
      <w:tr w:rsidR="00C428AB" w:rsidRPr="004718F5" w14:paraId="4788719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3E5E2DF" w14:textId="1A1D9A5D" w:rsidR="00C428AB" w:rsidRPr="004718F5" w:rsidRDefault="00C428AB" w:rsidP="000422D1">
            <w:pPr>
              <w:pStyle w:val="TAL"/>
              <w:keepNext w:val="0"/>
              <w:keepLines w:val="0"/>
            </w:pPr>
            <w:r w:rsidRPr="004718F5">
              <w:t>Active</w:t>
            </w:r>
            <w:r w:rsidR="000422D1" w:rsidRPr="004718F5">
              <w:t xml:space="preserve"> </w:t>
            </w:r>
            <w:r w:rsidRPr="004718F5">
              <w:t>E-UTRA</w:t>
            </w:r>
            <w:r w:rsidR="000422D1" w:rsidRPr="004718F5">
              <w:t xml:space="preserve"> </w:t>
            </w:r>
            <w:r w:rsidRPr="004718F5">
              <w:t>PCell</w:t>
            </w:r>
            <w:r w:rsidR="000422D1" w:rsidRPr="004718F5">
              <w:t xml:space="preserve"> </w:t>
            </w:r>
          </w:p>
        </w:tc>
        <w:tc>
          <w:tcPr>
            <w:tcW w:w="701" w:type="pct"/>
            <w:tcBorders>
              <w:top w:val="single" w:sz="4" w:space="0" w:color="auto"/>
              <w:left w:val="single" w:sz="4" w:space="0" w:color="auto"/>
              <w:bottom w:val="single" w:sz="4" w:space="0" w:color="auto"/>
              <w:right w:val="single" w:sz="4" w:space="0" w:color="auto"/>
            </w:tcBorders>
          </w:tcPr>
          <w:p w14:paraId="553D7973"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269151C" w14:textId="2E7DA81E" w:rsidR="00C428AB" w:rsidRPr="004718F5" w:rsidRDefault="00C428AB" w:rsidP="000422D1">
            <w:pPr>
              <w:pStyle w:val="TAC"/>
              <w:keepNext w:val="0"/>
              <w:keepLines w:val="0"/>
            </w:pPr>
            <w:r w:rsidRPr="004718F5">
              <w:t>Cell</w:t>
            </w:r>
            <w:r w:rsidR="000422D1" w:rsidRPr="004718F5">
              <w:t xml:space="preserve"> </w:t>
            </w:r>
            <w:r w:rsidRPr="004718F5">
              <w:t>1</w:t>
            </w:r>
          </w:p>
        </w:tc>
        <w:tc>
          <w:tcPr>
            <w:tcW w:w="1048" w:type="pct"/>
            <w:tcBorders>
              <w:top w:val="single" w:sz="4" w:space="0" w:color="auto"/>
              <w:left w:val="single" w:sz="4" w:space="0" w:color="auto"/>
              <w:bottom w:val="single" w:sz="4" w:space="0" w:color="auto"/>
              <w:right w:val="single" w:sz="4" w:space="0" w:color="auto"/>
            </w:tcBorders>
          </w:tcPr>
          <w:p w14:paraId="045B8EF8" w14:textId="77777777" w:rsidR="00C428AB" w:rsidRPr="004718F5" w:rsidRDefault="00C428AB" w:rsidP="000422D1">
            <w:pPr>
              <w:pStyle w:val="TAC"/>
              <w:keepNext w:val="0"/>
              <w:keepLines w:val="0"/>
            </w:pPr>
          </w:p>
        </w:tc>
      </w:tr>
      <w:tr w:rsidR="00C428AB" w:rsidRPr="004718F5" w14:paraId="10675F9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87BBD12" w14:textId="4D00A15B" w:rsidR="00C428AB" w:rsidRPr="004718F5" w:rsidRDefault="00C428AB" w:rsidP="000422D1">
            <w:pPr>
              <w:pStyle w:val="TAL"/>
              <w:keepNext w:val="0"/>
              <w:keepLines w:val="0"/>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1" w:type="pct"/>
            <w:tcBorders>
              <w:top w:val="single" w:sz="4" w:space="0" w:color="auto"/>
              <w:left w:val="single" w:sz="4" w:space="0" w:color="auto"/>
              <w:bottom w:val="single" w:sz="4" w:space="0" w:color="auto"/>
              <w:right w:val="single" w:sz="4" w:space="0" w:color="auto"/>
            </w:tcBorders>
          </w:tcPr>
          <w:p w14:paraId="1E11535A"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9B7682F" w14:textId="77777777" w:rsidR="00C428AB" w:rsidRPr="004718F5" w:rsidRDefault="00C428AB" w:rsidP="000422D1">
            <w:pPr>
              <w:pStyle w:val="TAC"/>
              <w:keepNext w:val="0"/>
              <w:keepLines w:val="0"/>
            </w:pPr>
            <w:r w:rsidRPr="004718F5">
              <w:t>1</w:t>
            </w:r>
          </w:p>
        </w:tc>
        <w:tc>
          <w:tcPr>
            <w:tcW w:w="1048" w:type="pct"/>
            <w:tcBorders>
              <w:top w:val="single" w:sz="4" w:space="0" w:color="auto"/>
              <w:left w:val="single" w:sz="4" w:space="0" w:color="auto"/>
              <w:bottom w:val="single" w:sz="4" w:space="0" w:color="auto"/>
              <w:right w:val="single" w:sz="4" w:space="0" w:color="auto"/>
            </w:tcBorders>
          </w:tcPr>
          <w:p w14:paraId="2C24874D" w14:textId="77777777" w:rsidR="00C428AB" w:rsidRPr="004718F5" w:rsidRDefault="00C428AB" w:rsidP="000422D1">
            <w:pPr>
              <w:pStyle w:val="TAC"/>
              <w:keepNext w:val="0"/>
              <w:keepLines w:val="0"/>
            </w:pPr>
          </w:p>
        </w:tc>
      </w:tr>
      <w:tr w:rsidR="00C428AB" w:rsidRPr="004718F5" w14:paraId="3AC73D8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8CB6D7C" w14:textId="70BC59C1" w:rsidR="00C428AB" w:rsidRPr="004718F5" w:rsidRDefault="00C428AB" w:rsidP="000422D1">
            <w:pPr>
              <w:pStyle w:val="TAL"/>
              <w:keepNext w:val="0"/>
              <w:keepLines w:val="0"/>
            </w:pPr>
            <w:r w:rsidRPr="004718F5">
              <w:t>Active</w:t>
            </w:r>
            <w:r w:rsidR="000422D1" w:rsidRPr="004718F5">
              <w:t xml:space="preserve"> </w:t>
            </w:r>
            <w:r w:rsidRPr="004718F5">
              <w:t>PSCell</w:t>
            </w:r>
          </w:p>
        </w:tc>
        <w:tc>
          <w:tcPr>
            <w:tcW w:w="701" w:type="pct"/>
            <w:tcBorders>
              <w:top w:val="single" w:sz="4" w:space="0" w:color="auto"/>
              <w:left w:val="single" w:sz="4" w:space="0" w:color="auto"/>
              <w:bottom w:val="single" w:sz="4" w:space="0" w:color="auto"/>
              <w:right w:val="single" w:sz="4" w:space="0" w:color="auto"/>
            </w:tcBorders>
          </w:tcPr>
          <w:p w14:paraId="5F342661"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EB14C80" w14:textId="29322659" w:rsidR="00C428AB" w:rsidRPr="004718F5" w:rsidRDefault="00C428AB" w:rsidP="000422D1">
            <w:pPr>
              <w:pStyle w:val="TAC"/>
              <w:keepNext w:val="0"/>
              <w:keepLines w:val="0"/>
            </w:pPr>
            <w:r w:rsidRPr="004718F5">
              <w:t>Cell</w:t>
            </w:r>
            <w:r w:rsidR="000422D1" w:rsidRPr="004718F5">
              <w:t xml:space="preserve"> </w:t>
            </w:r>
            <w:r w:rsidRPr="004718F5">
              <w:t>2</w:t>
            </w:r>
          </w:p>
        </w:tc>
        <w:tc>
          <w:tcPr>
            <w:tcW w:w="1048" w:type="pct"/>
            <w:tcBorders>
              <w:top w:val="single" w:sz="4" w:space="0" w:color="auto"/>
              <w:left w:val="single" w:sz="4" w:space="0" w:color="auto"/>
              <w:bottom w:val="single" w:sz="4" w:space="0" w:color="auto"/>
              <w:right w:val="single" w:sz="4" w:space="0" w:color="auto"/>
            </w:tcBorders>
          </w:tcPr>
          <w:p w14:paraId="22D0AE9B" w14:textId="77777777" w:rsidR="00C428AB" w:rsidRPr="004718F5" w:rsidRDefault="00C428AB" w:rsidP="000422D1">
            <w:pPr>
              <w:pStyle w:val="TAC"/>
              <w:keepNext w:val="0"/>
              <w:keepLines w:val="0"/>
            </w:pPr>
          </w:p>
        </w:tc>
      </w:tr>
      <w:tr w:rsidR="00C428AB" w:rsidRPr="004718F5" w14:paraId="2B0799E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08917B35" w14:textId="2CC9FAF5"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701" w:type="pct"/>
            <w:tcBorders>
              <w:top w:val="single" w:sz="4" w:space="0" w:color="auto"/>
              <w:left w:val="single" w:sz="4" w:space="0" w:color="auto"/>
              <w:bottom w:val="single" w:sz="4" w:space="0" w:color="auto"/>
              <w:right w:val="single" w:sz="4" w:space="0" w:color="auto"/>
            </w:tcBorders>
          </w:tcPr>
          <w:p w14:paraId="50305514"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93CBC46" w14:textId="77777777" w:rsidR="00C428AB" w:rsidRPr="004718F5" w:rsidRDefault="00C428AB" w:rsidP="000422D1">
            <w:pPr>
              <w:pStyle w:val="TAC"/>
              <w:keepNext w:val="0"/>
              <w:keepLines w:val="0"/>
            </w:pPr>
            <w:r w:rsidRPr="004718F5">
              <w:t>2</w:t>
            </w:r>
          </w:p>
        </w:tc>
        <w:tc>
          <w:tcPr>
            <w:tcW w:w="1048" w:type="pct"/>
            <w:tcBorders>
              <w:top w:val="single" w:sz="4" w:space="0" w:color="auto"/>
              <w:left w:val="single" w:sz="4" w:space="0" w:color="auto"/>
              <w:bottom w:val="single" w:sz="4" w:space="0" w:color="auto"/>
              <w:right w:val="single" w:sz="4" w:space="0" w:color="auto"/>
            </w:tcBorders>
          </w:tcPr>
          <w:p w14:paraId="5A0FCBBB" w14:textId="77777777" w:rsidR="00C428AB" w:rsidRPr="004718F5" w:rsidRDefault="00C428AB" w:rsidP="000422D1">
            <w:pPr>
              <w:pStyle w:val="TAC"/>
              <w:keepNext w:val="0"/>
              <w:keepLines w:val="0"/>
            </w:pPr>
          </w:p>
        </w:tc>
      </w:tr>
      <w:tr w:rsidR="00C428AB" w:rsidRPr="004718F5" w14:paraId="15315F5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DA80C02" w14:textId="25E0E834" w:rsidR="00C428AB" w:rsidRPr="004718F5" w:rsidRDefault="00C428AB" w:rsidP="000422D1">
            <w:pPr>
              <w:pStyle w:val="TAL"/>
              <w:keepNext w:val="0"/>
              <w:keepLines w:val="0"/>
            </w:pPr>
            <w:r w:rsidRPr="004718F5">
              <w:t>Duplex</w:t>
            </w:r>
            <w:r w:rsidR="000422D1" w:rsidRPr="004718F5">
              <w:t xml:space="preserve"> </w:t>
            </w:r>
            <w:r w:rsidRPr="004718F5">
              <w:t>mode</w:t>
            </w:r>
          </w:p>
        </w:tc>
        <w:tc>
          <w:tcPr>
            <w:tcW w:w="780" w:type="pct"/>
            <w:tcBorders>
              <w:top w:val="single" w:sz="4" w:space="0" w:color="auto"/>
              <w:left w:val="single" w:sz="4" w:space="0" w:color="auto"/>
              <w:bottom w:val="single" w:sz="4" w:space="0" w:color="auto"/>
              <w:right w:val="single" w:sz="4" w:space="0" w:color="auto"/>
            </w:tcBorders>
            <w:hideMark/>
          </w:tcPr>
          <w:p w14:paraId="12E18172" w14:textId="5645029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1" w:type="pct"/>
            <w:vMerge w:val="restart"/>
            <w:tcBorders>
              <w:top w:val="single" w:sz="4" w:space="0" w:color="auto"/>
              <w:left w:val="single" w:sz="4" w:space="0" w:color="auto"/>
              <w:bottom w:val="single" w:sz="4" w:space="0" w:color="auto"/>
              <w:right w:val="single" w:sz="4" w:space="0" w:color="auto"/>
            </w:tcBorders>
          </w:tcPr>
          <w:p w14:paraId="702FA849"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F57E95C" w14:textId="77777777" w:rsidR="00C428AB" w:rsidRPr="004718F5" w:rsidRDefault="00C428AB" w:rsidP="000422D1">
            <w:pPr>
              <w:pStyle w:val="TAC"/>
              <w:keepNext w:val="0"/>
              <w:keepLines w:val="0"/>
            </w:pPr>
            <w:r w:rsidRPr="004718F5">
              <w:t>FDD</w:t>
            </w:r>
          </w:p>
        </w:tc>
        <w:tc>
          <w:tcPr>
            <w:tcW w:w="1048" w:type="pct"/>
            <w:tcBorders>
              <w:top w:val="single" w:sz="4" w:space="0" w:color="auto"/>
              <w:left w:val="single" w:sz="4" w:space="0" w:color="auto"/>
              <w:bottom w:val="single" w:sz="4" w:space="0" w:color="auto"/>
              <w:right w:val="single" w:sz="4" w:space="0" w:color="auto"/>
            </w:tcBorders>
          </w:tcPr>
          <w:p w14:paraId="1AA05D8B" w14:textId="77777777" w:rsidR="00C428AB" w:rsidRPr="004718F5" w:rsidRDefault="00C428AB" w:rsidP="000422D1">
            <w:pPr>
              <w:pStyle w:val="TAC"/>
              <w:keepNext w:val="0"/>
              <w:keepLines w:val="0"/>
            </w:pPr>
          </w:p>
        </w:tc>
      </w:tr>
      <w:tr w:rsidR="00C428AB" w:rsidRPr="004718F5" w14:paraId="1C5B5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2224194D"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DEB6062" w14:textId="566C070B"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29DD7F65"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16D1FD5" w14:textId="77777777" w:rsidR="00C428AB" w:rsidRPr="004718F5" w:rsidRDefault="00C428AB" w:rsidP="000422D1">
            <w:pPr>
              <w:pStyle w:val="TAC"/>
              <w:keepNext w:val="0"/>
              <w:keepLines w:val="0"/>
            </w:pPr>
            <w:r w:rsidRPr="004718F5">
              <w:t>TDD</w:t>
            </w:r>
          </w:p>
        </w:tc>
        <w:tc>
          <w:tcPr>
            <w:tcW w:w="1048" w:type="pct"/>
            <w:tcBorders>
              <w:top w:val="single" w:sz="4" w:space="0" w:color="auto"/>
              <w:left w:val="single" w:sz="4" w:space="0" w:color="auto"/>
              <w:bottom w:val="single" w:sz="4" w:space="0" w:color="auto"/>
              <w:right w:val="single" w:sz="4" w:space="0" w:color="auto"/>
            </w:tcBorders>
          </w:tcPr>
          <w:p w14:paraId="426AF590" w14:textId="77777777" w:rsidR="00C428AB" w:rsidRPr="004718F5" w:rsidRDefault="00C428AB" w:rsidP="000422D1">
            <w:pPr>
              <w:pStyle w:val="TAC"/>
              <w:keepNext w:val="0"/>
              <w:keepLines w:val="0"/>
            </w:pPr>
          </w:p>
        </w:tc>
      </w:tr>
      <w:tr w:rsidR="00C428AB" w:rsidRPr="004718F5" w14:paraId="5794AA3D"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783A5A10" w14:textId="77777777" w:rsidR="00C428AB" w:rsidRPr="004718F5" w:rsidRDefault="00C428AB" w:rsidP="000422D1">
            <w:pPr>
              <w:pStyle w:val="TAL"/>
              <w:keepNext w:val="0"/>
              <w:keepLines w:val="0"/>
            </w:pPr>
            <w:r w:rsidRPr="004718F5">
              <w:t>BWchannel</w:t>
            </w:r>
          </w:p>
        </w:tc>
        <w:tc>
          <w:tcPr>
            <w:tcW w:w="780" w:type="pct"/>
            <w:tcBorders>
              <w:top w:val="single" w:sz="4" w:space="0" w:color="auto"/>
              <w:left w:val="single" w:sz="4" w:space="0" w:color="auto"/>
              <w:bottom w:val="single" w:sz="4" w:space="0" w:color="auto"/>
              <w:right w:val="single" w:sz="4" w:space="0" w:color="auto"/>
            </w:tcBorders>
            <w:hideMark/>
          </w:tcPr>
          <w:p w14:paraId="719E2234" w14:textId="118F6363"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1" w:type="pct"/>
            <w:vMerge w:val="restart"/>
            <w:tcBorders>
              <w:top w:val="single" w:sz="4" w:space="0" w:color="auto"/>
              <w:left w:val="single" w:sz="4" w:space="0" w:color="auto"/>
              <w:bottom w:val="single" w:sz="4" w:space="0" w:color="auto"/>
              <w:right w:val="single" w:sz="4" w:space="0" w:color="auto"/>
            </w:tcBorders>
            <w:hideMark/>
          </w:tcPr>
          <w:p w14:paraId="5A93119C" w14:textId="77777777" w:rsidR="00C428AB" w:rsidRPr="004718F5" w:rsidRDefault="00C428AB" w:rsidP="000422D1">
            <w:pPr>
              <w:pStyle w:val="TAC"/>
              <w:keepNext w:val="0"/>
              <w:keepLines w:val="0"/>
            </w:pPr>
            <w:r w:rsidRPr="004718F5">
              <w:t>MHz</w:t>
            </w:r>
          </w:p>
        </w:tc>
        <w:tc>
          <w:tcPr>
            <w:tcW w:w="1192" w:type="pct"/>
            <w:tcBorders>
              <w:top w:val="single" w:sz="4" w:space="0" w:color="auto"/>
              <w:left w:val="single" w:sz="4" w:space="0" w:color="auto"/>
              <w:bottom w:val="single" w:sz="4" w:space="0" w:color="auto"/>
              <w:right w:val="single" w:sz="4" w:space="0" w:color="auto"/>
            </w:tcBorders>
            <w:hideMark/>
          </w:tcPr>
          <w:p w14:paraId="57177D17" w14:textId="37C9F96A" w:rsidR="00C428AB" w:rsidRPr="004718F5" w:rsidRDefault="00C428AB" w:rsidP="000422D1">
            <w:pPr>
              <w:pStyle w:val="TAC"/>
              <w:keepNext w:val="0"/>
              <w:keepLines w:val="0"/>
            </w:pPr>
            <w:r w:rsidRPr="004718F5">
              <w:t>10:</w:t>
            </w:r>
            <w:r w:rsidR="000422D1" w:rsidRPr="004718F5">
              <w:t xml:space="preserve"> </w:t>
            </w:r>
            <w:r w:rsidRPr="004718F5">
              <w:t>NRB,c</w:t>
            </w:r>
            <w:r w:rsidR="000422D1" w:rsidRPr="004718F5">
              <w:t xml:space="preserve"> </w:t>
            </w:r>
            <w:r w:rsidRPr="004718F5">
              <w:t>=</w:t>
            </w:r>
            <w:r w:rsidR="000422D1" w:rsidRPr="004718F5">
              <w:t xml:space="preserve"> </w:t>
            </w:r>
            <w:r w:rsidRPr="004718F5">
              <w:t>52</w:t>
            </w:r>
          </w:p>
        </w:tc>
        <w:tc>
          <w:tcPr>
            <w:tcW w:w="1048" w:type="pct"/>
            <w:tcBorders>
              <w:top w:val="single" w:sz="4" w:space="0" w:color="auto"/>
              <w:left w:val="single" w:sz="4" w:space="0" w:color="auto"/>
              <w:bottom w:val="single" w:sz="4" w:space="0" w:color="auto"/>
              <w:right w:val="single" w:sz="4" w:space="0" w:color="auto"/>
            </w:tcBorders>
          </w:tcPr>
          <w:p w14:paraId="3B26B904" w14:textId="77777777" w:rsidR="00C428AB" w:rsidRPr="004718F5" w:rsidRDefault="00C428AB" w:rsidP="000422D1">
            <w:pPr>
              <w:pStyle w:val="TAC"/>
              <w:keepNext w:val="0"/>
              <w:keepLines w:val="0"/>
            </w:pPr>
          </w:p>
        </w:tc>
      </w:tr>
      <w:tr w:rsidR="00C428AB" w:rsidRPr="004718F5" w14:paraId="38733BCA"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7D53D38D"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3E7CFEC" w14:textId="49ABA475"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F20426A"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A0A064" w14:textId="07DA1B80" w:rsidR="00C428AB" w:rsidRPr="004718F5" w:rsidRDefault="00C428AB" w:rsidP="000422D1">
            <w:pPr>
              <w:pStyle w:val="TAC"/>
              <w:keepNext w:val="0"/>
              <w:keepLines w:val="0"/>
            </w:pPr>
            <w:r w:rsidRPr="004718F5">
              <w:t>10:</w:t>
            </w:r>
            <w:r w:rsidR="000422D1" w:rsidRPr="004718F5">
              <w:t xml:space="preserve"> </w:t>
            </w:r>
            <w:r w:rsidRPr="004718F5">
              <w:t>NRB,c</w:t>
            </w:r>
            <w:r w:rsidR="000422D1" w:rsidRPr="004718F5">
              <w:t xml:space="preserve"> </w:t>
            </w:r>
            <w:r w:rsidRPr="004718F5">
              <w:t>=</w:t>
            </w:r>
            <w:r w:rsidR="000422D1" w:rsidRPr="004718F5">
              <w:t xml:space="preserve"> </w:t>
            </w:r>
            <w:r w:rsidRPr="004718F5">
              <w:t>52</w:t>
            </w:r>
          </w:p>
        </w:tc>
        <w:tc>
          <w:tcPr>
            <w:tcW w:w="1048" w:type="pct"/>
            <w:tcBorders>
              <w:top w:val="single" w:sz="4" w:space="0" w:color="auto"/>
              <w:left w:val="single" w:sz="4" w:space="0" w:color="auto"/>
              <w:bottom w:val="single" w:sz="4" w:space="0" w:color="auto"/>
              <w:right w:val="single" w:sz="4" w:space="0" w:color="auto"/>
            </w:tcBorders>
          </w:tcPr>
          <w:p w14:paraId="54360BE5" w14:textId="77777777" w:rsidR="00C428AB" w:rsidRPr="004718F5" w:rsidRDefault="00C428AB" w:rsidP="000422D1">
            <w:pPr>
              <w:pStyle w:val="TAC"/>
              <w:keepNext w:val="0"/>
              <w:keepLines w:val="0"/>
            </w:pPr>
          </w:p>
        </w:tc>
      </w:tr>
      <w:tr w:rsidR="00C428AB" w:rsidRPr="004718F5" w14:paraId="699687A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7C987EE"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707D3E" w14:textId="421A282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B818DCF"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42A39AF" w14:textId="2F90C6EF" w:rsidR="00C428AB" w:rsidRPr="004718F5" w:rsidRDefault="00C428AB" w:rsidP="000422D1">
            <w:pPr>
              <w:pStyle w:val="TAC"/>
              <w:keepNext w:val="0"/>
              <w:keepLines w:val="0"/>
            </w:pPr>
            <w:r w:rsidRPr="004718F5">
              <w:t>40:</w:t>
            </w:r>
            <w:r w:rsidR="000422D1" w:rsidRPr="004718F5">
              <w:t xml:space="preserve"> </w:t>
            </w:r>
            <w:r w:rsidRPr="004718F5">
              <w:t>NRB,c</w:t>
            </w:r>
            <w:r w:rsidR="000422D1" w:rsidRPr="004718F5">
              <w:t xml:space="preserve"> </w:t>
            </w:r>
            <w:r w:rsidRPr="004718F5">
              <w:t>=</w:t>
            </w:r>
            <w:r w:rsidR="000422D1" w:rsidRPr="004718F5">
              <w:t xml:space="preserve"> </w:t>
            </w:r>
            <w:r w:rsidRPr="004718F5">
              <w:t>106</w:t>
            </w:r>
            <w:r w:rsidR="000422D1" w:rsidRPr="004718F5">
              <w:t xml:space="preserve"> </w:t>
            </w:r>
          </w:p>
        </w:tc>
        <w:tc>
          <w:tcPr>
            <w:tcW w:w="1048" w:type="pct"/>
            <w:tcBorders>
              <w:top w:val="single" w:sz="4" w:space="0" w:color="auto"/>
              <w:left w:val="single" w:sz="4" w:space="0" w:color="auto"/>
              <w:bottom w:val="single" w:sz="4" w:space="0" w:color="auto"/>
              <w:right w:val="single" w:sz="4" w:space="0" w:color="auto"/>
            </w:tcBorders>
          </w:tcPr>
          <w:p w14:paraId="52F3AF3D" w14:textId="77777777" w:rsidR="00C428AB" w:rsidRPr="004718F5" w:rsidRDefault="00C428AB" w:rsidP="000422D1">
            <w:pPr>
              <w:pStyle w:val="TAC"/>
              <w:keepNext w:val="0"/>
              <w:keepLines w:val="0"/>
            </w:pPr>
          </w:p>
        </w:tc>
      </w:tr>
      <w:tr w:rsidR="00C428AB" w:rsidRPr="004718F5" w14:paraId="0D3B1DAF"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4EDE2ED6" w14:textId="77A18017" w:rsidR="00C428AB" w:rsidRPr="004718F5" w:rsidRDefault="00C428AB" w:rsidP="000422D1">
            <w:pPr>
              <w:pStyle w:val="TAL"/>
              <w:keepNext w:val="0"/>
              <w:keepLines w:val="0"/>
            </w:pPr>
            <w:r w:rsidRPr="004718F5">
              <w:t>D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780" w:type="pct"/>
            <w:tcBorders>
              <w:top w:val="single" w:sz="4" w:space="0" w:color="auto"/>
              <w:left w:val="single" w:sz="4" w:space="0" w:color="auto"/>
              <w:bottom w:val="single" w:sz="4" w:space="0" w:color="auto"/>
              <w:right w:val="single" w:sz="4" w:space="0" w:color="auto"/>
            </w:tcBorders>
            <w:hideMark/>
          </w:tcPr>
          <w:p w14:paraId="3CB7B18B" w14:textId="0BF17643"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1" w:type="pct"/>
            <w:tcBorders>
              <w:top w:val="single" w:sz="4" w:space="0" w:color="auto"/>
              <w:left w:val="single" w:sz="4" w:space="0" w:color="auto"/>
              <w:bottom w:val="single" w:sz="4" w:space="0" w:color="auto"/>
              <w:right w:val="single" w:sz="4" w:space="0" w:color="auto"/>
            </w:tcBorders>
          </w:tcPr>
          <w:p w14:paraId="6E22E740"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C0E8693" w14:textId="77777777" w:rsidR="00C428AB" w:rsidRPr="004718F5" w:rsidRDefault="00C428AB" w:rsidP="000422D1">
            <w:pPr>
              <w:pStyle w:val="TAC"/>
              <w:keepNext w:val="0"/>
              <w:keepLines w:val="0"/>
            </w:pPr>
            <w:r w:rsidRPr="004718F5">
              <w:t>DLBWP.0.1</w:t>
            </w:r>
          </w:p>
        </w:tc>
        <w:tc>
          <w:tcPr>
            <w:tcW w:w="1048" w:type="pct"/>
            <w:tcBorders>
              <w:top w:val="single" w:sz="4" w:space="0" w:color="auto"/>
              <w:left w:val="single" w:sz="4" w:space="0" w:color="auto"/>
              <w:bottom w:val="single" w:sz="4" w:space="0" w:color="auto"/>
              <w:right w:val="single" w:sz="4" w:space="0" w:color="auto"/>
            </w:tcBorders>
          </w:tcPr>
          <w:p w14:paraId="644D86D9" w14:textId="77777777" w:rsidR="00C428AB" w:rsidRPr="004718F5" w:rsidRDefault="00C428AB" w:rsidP="000422D1">
            <w:pPr>
              <w:pStyle w:val="TAC"/>
              <w:keepNext w:val="0"/>
              <w:keepLines w:val="0"/>
            </w:pPr>
          </w:p>
        </w:tc>
      </w:tr>
      <w:tr w:rsidR="00C428AB" w:rsidRPr="004718F5" w14:paraId="39A5681B"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FEE76CD" w14:textId="5D47B7EA" w:rsidR="00C428AB" w:rsidRPr="004718F5" w:rsidRDefault="00C428AB" w:rsidP="000422D1">
            <w:pPr>
              <w:pStyle w:val="TAL"/>
              <w:keepNext w:val="0"/>
              <w:keepLines w:val="0"/>
            </w:pPr>
            <w:r w:rsidRPr="004718F5">
              <w:t>D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780" w:type="pct"/>
            <w:tcBorders>
              <w:top w:val="single" w:sz="4" w:space="0" w:color="auto"/>
              <w:left w:val="single" w:sz="4" w:space="0" w:color="auto"/>
              <w:bottom w:val="single" w:sz="4" w:space="0" w:color="auto"/>
              <w:right w:val="single" w:sz="4" w:space="0" w:color="auto"/>
            </w:tcBorders>
            <w:hideMark/>
          </w:tcPr>
          <w:p w14:paraId="6A506119" w14:textId="4CA701A3"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1" w:type="pct"/>
            <w:tcBorders>
              <w:top w:val="single" w:sz="4" w:space="0" w:color="auto"/>
              <w:left w:val="single" w:sz="4" w:space="0" w:color="auto"/>
              <w:bottom w:val="single" w:sz="4" w:space="0" w:color="auto"/>
              <w:right w:val="single" w:sz="4" w:space="0" w:color="auto"/>
            </w:tcBorders>
          </w:tcPr>
          <w:p w14:paraId="28A9F8FD"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BC1D3E2" w14:textId="77777777" w:rsidR="00C428AB" w:rsidRPr="004718F5" w:rsidRDefault="00C428AB" w:rsidP="000422D1">
            <w:pPr>
              <w:pStyle w:val="TAC"/>
              <w:keepNext w:val="0"/>
              <w:keepLines w:val="0"/>
            </w:pPr>
            <w:r w:rsidRPr="004718F5">
              <w:t>DLBWP.1.1</w:t>
            </w:r>
          </w:p>
        </w:tc>
        <w:tc>
          <w:tcPr>
            <w:tcW w:w="1048" w:type="pct"/>
            <w:tcBorders>
              <w:top w:val="single" w:sz="4" w:space="0" w:color="auto"/>
              <w:left w:val="single" w:sz="4" w:space="0" w:color="auto"/>
              <w:bottom w:val="single" w:sz="4" w:space="0" w:color="auto"/>
              <w:right w:val="single" w:sz="4" w:space="0" w:color="auto"/>
            </w:tcBorders>
          </w:tcPr>
          <w:p w14:paraId="75EA5400" w14:textId="77777777" w:rsidR="00C428AB" w:rsidRPr="004718F5" w:rsidRDefault="00C428AB" w:rsidP="000422D1">
            <w:pPr>
              <w:pStyle w:val="TAC"/>
              <w:keepNext w:val="0"/>
              <w:keepLines w:val="0"/>
            </w:pPr>
          </w:p>
        </w:tc>
      </w:tr>
      <w:tr w:rsidR="00C428AB" w:rsidRPr="004718F5" w14:paraId="1C05B76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1997A110" w14:textId="7C38865C" w:rsidR="00C428AB" w:rsidRPr="004718F5" w:rsidRDefault="00C428AB" w:rsidP="000422D1">
            <w:pPr>
              <w:pStyle w:val="TAL"/>
              <w:keepNext w:val="0"/>
              <w:keepLines w:val="0"/>
            </w:pPr>
            <w:r w:rsidRPr="004718F5">
              <w:t>UL</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780" w:type="pct"/>
            <w:tcBorders>
              <w:top w:val="single" w:sz="4" w:space="0" w:color="auto"/>
              <w:left w:val="single" w:sz="4" w:space="0" w:color="auto"/>
              <w:bottom w:val="single" w:sz="4" w:space="0" w:color="auto"/>
              <w:right w:val="single" w:sz="4" w:space="0" w:color="auto"/>
            </w:tcBorders>
            <w:hideMark/>
          </w:tcPr>
          <w:p w14:paraId="690AA0B3" w14:textId="0E388AF8"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1" w:type="pct"/>
            <w:tcBorders>
              <w:top w:val="single" w:sz="4" w:space="0" w:color="auto"/>
              <w:left w:val="single" w:sz="4" w:space="0" w:color="auto"/>
              <w:bottom w:val="single" w:sz="4" w:space="0" w:color="auto"/>
              <w:right w:val="single" w:sz="4" w:space="0" w:color="auto"/>
            </w:tcBorders>
          </w:tcPr>
          <w:p w14:paraId="57C3F494"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38AADC8" w14:textId="77777777" w:rsidR="00C428AB" w:rsidRPr="004718F5" w:rsidRDefault="00C428AB" w:rsidP="000422D1">
            <w:pPr>
              <w:pStyle w:val="TAC"/>
              <w:keepNext w:val="0"/>
              <w:keepLines w:val="0"/>
            </w:pPr>
            <w:r w:rsidRPr="004718F5">
              <w:t>ULBWP.0.1</w:t>
            </w:r>
          </w:p>
        </w:tc>
        <w:tc>
          <w:tcPr>
            <w:tcW w:w="1048" w:type="pct"/>
            <w:tcBorders>
              <w:top w:val="single" w:sz="4" w:space="0" w:color="auto"/>
              <w:left w:val="single" w:sz="4" w:space="0" w:color="auto"/>
              <w:bottom w:val="single" w:sz="4" w:space="0" w:color="auto"/>
              <w:right w:val="single" w:sz="4" w:space="0" w:color="auto"/>
            </w:tcBorders>
          </w:tcPr>
          <w:p w14:paraId="4A39873B" w14:textId="77777777" w:rsidR="00C428AB" w:rsidRPr="004718F5" w:rsidRDefault="00C428AB" w:rsidP="000422D1">
            <w:pPr>
              <w:pStyle w:val="TAC"/>
              <w:keepNext w:val="0"/>
              <w:keepLines w:val="0"/>
            </w:pPr>
          </w:p>
        </w:tc>
      </w:tr>
      <w:tr w:rsidR="00C428AB" w:rsidRPr="004718F5" w14:paraId="697A40C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259C383" w14:textId="340D727A" w:rsidR="00C428AB" w:rsidRPr="004718F5" w:rsidRDefault="00C428AB" w:rsidP="000422D1">
            <w:pPr>
              <w:pStyle w:val="TAL"/>
              <w:keepNext w:val="0"/>
              <w:keepLines w:val="0"/>
            </w:pPr>
            <w:r w:rsidRPr="004718F5">
              <w:t>UL</w:t>
            </w:r>
            <w:r w:rsidR="000422D1" w:rsidRPr="004718F5">
              <w:t xml:space="preserve"> </w:t>
            </w:r>
            <w:r w:rsidRPr="004718F5">
              <w:t>dedicated</w:t>
            </w:r>
            <w:r w:rsidR="000422D1" w:rsidRPr="004718F5">
              <w:t xml:space="preserve"> </w:t>
            </w:r>
            <w:r w:rsidRPr="004718F5">
              <w:t>BWP</w:t>
            </w:r>
            <w:r w:rsidR="000422D1" w:rsidRPr="004718F5">
              <w:t xml:space="preserve"> </w:t>
            </w:r>
            <w:r w:rsidRPr="004718F5">
              <w:t>configuration</w:t>
            </w:r>
          </w:p>
        </w:tc>
        <w:tc>
          <w:tcPr>
            <w:tcW w:w="780" w:type="pct"/>
            <w:tcBorders>
              <w:top w:val="single" w:sz="4" w:space="0" w:color="auto"/>
              <w:left w:val="single" w:sz="4" w:space="0" w:color="auto"/>
              <w:bottom w:val="single" w:sz="4" w:space="0" w:color="auto"/>
              <w:right w:val="single" w:sz="4" w:space="0" w:color="auto"/>
            </w:tcBorders>
            <w:hideMark/>
          </w:tcPr>
          <w:p w14:paraId="68AE2AF1" w14:textId="2C2B37CF"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3,</w:t>
            </w:r>
            <w:r w:rsidR="000422D1" w:rsidRPr="004718F5">
              <w:t xml:space="preserve"> </w:t>
            </w:r>
            <w:r w:rsidRPr="004718F5">
              <w:t>4,</w:t>
            </w:r>
            <w:r w:rsidR="000422D1" w:rsidRPr="004718F5">
              <w:t xml:space="preserve"> </w:t>
            </w:r>
            <w:r w:rsidRPr="004718F5">
              <w:t>5,</w:t>
            </w:r>
            <w:r w:rsidR="000422D1" w:rsidRPr="004718F5">
              <w:t xml:space="preserve"> </w:t>
            </w:r>
            <w:r w:rsidRPr="004718F5">
              <w:t>6</w:t>
            </w:r>
          </w:p>
        </w:tc>
        <w:tc>
          <w:tcPr>
            <w:tcW w:w="701" w:type="pct"/>
            <w:tcBorders>
              <w:top w:val="single" w:sz="4" w:space="0" w:color="auto"/>
              <w:left w:val="single" w:sz="4" w:space="0" w:color="auto"/>
              <w:bottom w:val="single" w:sz="4" w:space="0" w:color="auto"/>
              <w:right w:val="single" w:sz="4" w:space="0" w:color="auto"/>
            </w:tcBorders>
          </w:tcPr>
          <w:p w14:paraId="7CB23BC9"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CAC7EDC" w14:textId="77777777" w:rsidR="00C428AB" w:rsidRPr="004718F5" w:rsidRDefault="00C428AB" w:rsidP="000422D1">
            <w:pPr>
              <w:pStyle w:val="TAC"/>
              <w:keepNext w:val="0"/>
              <w:keepLines w:val="0"/>
            </w:pPr>
            <w:r w:rsidRPr="004718F5">
              <w:t>ULBWP.1.1</w:t>
            </w:r>
          </w:p>
        </w:tc>
        <w:tc>
          <w:tcPr>
            <w:tcW w:w="1048" w:type="pct"/>
            <w:tcBorders>
              <w:top w:val="single" w:sz="4" w:space="0" w:color="auto"/>
              <w:left w:val="single" w:sz="4" w:space="0" w:color="auto"/>
              <w:bottom w:val="single" w:sz="4" w:space="0" w:color="auto"/>
              <w:right w:val="single" w:sz="4" w:space="0" w:color="auto"/>
            </w:tcBorders>
          </w:tcPr>
          <w:p w14:paraId="608BAD0A" w14:textId="77777777" w:rsidR="00C428AB" w:rsidRPr="004718F5" w:rsidRDefault="00C428AB" w:rsidP="000422D1">
            <w:pPr>
              <w:pStyle w:val="TAC"/>
              <w:keepNext w:val="0"/>
              <w:keepLines w:val="0"/>
            </w:pPr>
          </w:p>
        </w:tc>
      </w:tr>
      <w:tr w:rsidR="00C428AB" w:rsidRPr="004718F5" w14:paraId="3B1CA390"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121424EE" w14:textId="1B31685A"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780" w:type="pct"/>
            <w:tcBorders>
              <w:top w:val="single" w:sz="4" w:space="0" w:color="auto"/>
              <w:left w:val="single" w:sz="4" w:space="0" w:color="auto"/>
              <w:bottom w:val="single" w:sz="4" w:space="0" w:color="auto"/>
              <w:right w:val="single" w:sz="4" w:space="0" w:color="auto"/>
            </w:tcBorders>
            <w:hideMark/>
          </w:tcPr>
          <w:p w14:paraId="29D983FF" w14:textId="57E4F6E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1" w:type="pct"/>
            <w:vMerge w:val="restart"/>
            <w:tcBorders>
              <w:top w:val="single" w:sz="4" w:space="0" w:color="auto"/>
              <w:left w:val="single" w:sz="4" w:space="0" w:color="auto"/>
              <w:bottom w:val="single" w:sz="4" w:space="0" w:color="auto"/>
              <w:right w:val="single" w:sz="4" w:space="0" w:color="auto"/>
            </w:tcBorders>
          </w:tcPr>
          <w:p w14:paraId="18A996B2"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D06E1F6" w14:textId="2A8FCE3A" w:rsidR="00C428AB" w:rsidRPr="004718F5" w:rsidRDefault="00C428AB" w:rsidP="000422D1">
            <w:pPr>
              <w:pStyle w:val="TAC"/>
              <w:keepNext w:val="0"/>
              <w:keepLines w:val="0"/>
            </w:pPr>
            <w:r w:rsidRPr="004718F5">
              <w:t>Not</w:t>
            </w:r>
            <w:r w:rsidR="000422D1" w:rsidRPr="004718F5">
              <w:t xml:space="preserve"> </w:t>
            </w:r>
            <w:r w:rsidRPr="004718F5">
              <w:t>Applicable</w:t>
            </w:r>
          </w:p>
        </w:tc>
        <w:tc>
          <w:tcPr>
            <w:tcW w:w="1048" w:type="pct"/>
            <w:tcBorders>
              <w:top w:val="single" w:sz="4" w:space="0" w:color="auto"/>
              <w:left w:val="single" w:sz="4" w:space="0" w:color="auto"/>
              <w:bottom w:val="single" w:sz="4" w:space="0" w:color="auto"/>
              <w:right w:val="single" w:sz="4" w:space="0" w:color="auto"/>
            </w:tcBorders>
          </w:tcPr>
          <w:p w14:paraId="4C177627" w14:textId="77777777" w:rsidR="00C428AB" w:rsidRPr="004718F5" w:rsidRDefault="00C428AB" w:rsidP="000422D1">
            <w:pPr>
              <w:pStyle w:val="TAC"/>
              <w:keepNext w:val="0"/>
              <w:keepLines w:val="0"/>
            </w:pPr>
          </w:p>
        </w:tc>
      </w:tr>
      <w:tr w:rsidR="00C428AB" w:rsidRPr="004718F5" w14:paraId="0BD0A0C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4BBACA5"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3EDB0DE8" w14:textId="0183516D"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4B1608F"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D241A3" w14:textId="77777777" w:rsidR="00C428AB" w:rsidRPr="004718F5" w:rsidRDefault="00C428AB" w:rsidP="000422D1">
            <w:pPr>
              <w:pStyle w:val="TAC"/>
              <w:keepNext w:val="0"/>
              <w:keepLines w:val="0"/>
            </w:pPr>
            <w:r w:rsidRPr="004718F5">
              <w:t>TDDConf.1.1</w:t>
            </w:r>
          </w:p>
        </w:tc>
        <w:tc>
          <w:tcPr>
            <w:tcW w:w="1048" w:type="pct"/>
            <w:tcBorders>
              <w:top w:val="single" w:sz="4" w:space="0" w:color="auto"/>
              <w:left w:val="single" w:sz="4" w:space="0" w:color="auto"/>
              <w:bottom w:val="single" w:sz="4" w:space="0" w:color="auto"/>
              <w:right w:val="single" w:sz="4" w:space="0" w:color="auto"/>
            </w:tcBorders>
          </w:tcPr>
          <w:p w14:paraId="442CF570" w14:textId="77777777" w:rsidR="00C428AB" w:rsidRPr="004718F5" w:rsidRDefault="00C428AB" w:rsidP="000422D1">
            <w:pPr>
              <w:pStyle w:val="TAC"/>
              <w:keepNext w:val="0"/>
              <w:keepLines w:val="0"/>
            </w:pPr>
          </w:p>
        </w:tc>
      </w:tr>
      <w:tr w:rsidR="00C428AB" w:rsidRPr="004718F5" w14:paraId="1733EAB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DB3E880"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9EB4EEA" w14:textId="375A3F51"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33F4DBC"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E960043" w14:textId="77777777" w:rsidR="00C428AB" w:rsidRPr="004718F5" w:rsidRDefault="00C428AB" w:rsidP="000422D1">
            <w:pPr>
              <w:pStyle w:val="TAC"/>
              <w:keepNext w:val="0"/>
              <w:keepLines w:val="0"/>
            </w:pPr>
            <w:r w:rsidRPr="004718F5">
              <w:t>TDDConf.2.1</w:t>
            </w:r>
          </w:p>
        </w:tc>
        <w:tc>
          <w:tcPr>
            <w:tcW w:w="1048" w:type="pct"/>
            <w:tcBorders>
              <w:top w:val="single" w:sz="4" w:space="0" w:color="auto"/>
              <w:left w:val="single" w:sz="4" w:space="0" w:color="auto"/>
              <w:bottom w:val="single" w:sz="4" w:space="0" w:color="auto"/>
              <w:right w:val="single" w:sz="4" w:space="0" w:color="auto"/>
            </w:tcBorders>
          </w:tcPr>
          <w:p w14:paraId="7B94D172" w14:textId="77777777" w:rsidR="00C428AB" w:rsidRPr="004718F5" w:rsidRDefault="00C428AB" w:rsidP="000422D1">
            <w:pPr>
              <w:pStyle w:val="TAC"/>
              <w:keepNext w:val="0"/>
              <w:keepLines w:val="0"/>
            </w:pPr>
          </w:p>
        </w:tc>
      </w:tr>
      <w:tr w:rsidR="00C428AB" w:rsidRPr="004718F5" w14:paraId="17423868"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DC04253" w14:textId="58C1D6E2" w:rsidR="00C428AB" w:rsidRPr="004718F5" w:rsidRDefault="00C428AB" w:rsidP="000422D1">
            <w:pPr>
              <w:pStyle w:val="TAL"/>
              <w:keepNext w:val="0"/>
              <w:keepLines w:val="0"/>
            </w:pPr>
            <w:r w:rsidRPr="004718F5">
              <w:t>CORESET</w:t>
            </w:r>
            <w:r w:rsidR="000422D1" w:rsidRPr="004718F5">
              <w:t xml:space="preserve"> </w:t>
            </w:r>
            <w:r w:rsidRPr="004718F5">
              <w:t>Reference</w:t>
            </w:r>
            <w:r w:rsidR="000422D1" w:rsidRPr="004718F5">
              <w:t xml:space="preserve"> </w:t>
            </w:r>
            <w:r w:rsidRPr="004718F5">
              <w:t>Channel</w:t>
            </w:r>
          </w:p>
        </w:tc>
        <w:tc>
          <w:tcPr>
            <w:tcW w:w="780" w:type="pct"/>
            <w:tcBorders>
              <w:top w:val="single" w:sz="4" w:space="0" w:color="auto"/>
              <w:left w:val="single" w:sz="4" w:space="0" w:color="auto"/>
              <w:bottom w:val="single" w:sz="4" w:space="0" w:color="auto"/>
              <w:right w:val="single" w:sz="4" w:space="0" w:color="auto"/>
            </w:tcBorders>
            <w:hideMark/>
          </w:tcPr>
          <w:p w14:paraId="13BD4DCF" w14:textId="32E50524"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701" w:type="pct"/>
            <w:vMerge w:val="restart"/>
            <w:tcBorders>
              <w:top w:val="single" w:sz="4" w:space="0" w:color="auto"/>
              <w:left w:val="single" w:sz="4" w:space="0" w:color="auto"/>
              <w:bottom w:val="single" w:sz="4" w:space="0" w:color="auto"/>
              <w:right w:val="single" w:sz="4" w:space="0" w:color="auto"/>
            </w:tcBorders>
          </w:tcPr>
          <w:p w14:paraId="605EC800" w14:textId="77777777" w:rsidR="00C428AB" w:rsidRPr="004718F5"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F2BA4FB" w14:textId="3DD3B1DD" w:rsidR="00C428AB" w:rsidRPr="004718F5" w:rsidRDefault="00C428AB" w:rsidP="000422D1">
            <w:pPr>
              <w:pStyle w:val="TAC"/>
              <w:keepNext w:val="0"/>
              <w:keepLines w:val="0"/>
            </w:pPr>
            <w:r w:rsidRPr="004718F5">
              <w:t>CR.</w:t>
            </w:r>
            <w:r w:rsidR="000422D1" w:rsidRPr="004718F5">
              <w:t xml:space="preserve"> </w:t>
            </w:r>
            <w:r w:rsidRPr="004718F5">
              <w:t>1.1</w:t>
            </w:r>
            <w:r w:rsidR="000422D1" w:rsidRPr="004718F5">
              <w:t xml:space="preserve"> </w:t>
            </w:r>
            <w:r w:rsidRPr="004718F5">
              <w:t>FDD</w:t>
            </w:r>
          </w:p>
        </w:tc>
        <w:tc>
          <w:tcPr>
            <w:tcW w:w="1048" w:type="pct"/>
            <w:tcBorders>
              <w:top w:val="single" w:sz="4" w:space="0" w:color="auto"/>
              <w:left w:val="single" w:sz="4" w:space="0" w:color="auto"/>
              <w:bottom w:val="single" w:sz="4" w:space="0" w:color="auto"/>
              <w:right w:val="single" w:sz="4" w:space="0" w:color="auto"/>
            </w:tcBorders>
          </w:tcPr>
          <w:p w14:paraId="38650A20" w14:textId="77777777" w:rsidR="00C428AB" w:rsidRPr="004718F5" w:rsidRDefault="00C428AB" w:rsidP="000422D1">
            <w:pPr>
              <w:pStyle w:val="TAC"/>
              <w:keepNext w:val="0"/>
              <w:keepLines w:val="0"/>
            </w:pPr>
          </w:p>
        </w:tc>
      </w:tr>
      <w:tr w:rsidR="00C428AB" w:rsidRPr="004718F5" w14:paraId="1CEA93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27AABE5"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7216049" w14:textId="6AA65A62"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677A02A"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6486EAE" w14:textId="0E95E8DE" w:rsidR="00C428AB" w:rsidRPr="004718F5" w:rsidRDefault="00C428AB" w:rsidP="000422D1">
            <w:pPr>
              <w:pStyle w:val="TAC"/>
              <w:keepNext w:val="0"/>
              <w:keepLines w:val="0"/>
            </w:pPr>
            <w:r w:rsidRPr="004718F5">
              <w:t>CR.</w:t>
            </w:r>
            <w:r w:rsidR="000422D1" w:rsidRPr="004718F5">
              <w:t xml:space="preserve"> </w:t>
            </w:r>
            <w:r w:rsidRPr="004718F5">
              <w:t>1.1</w:t>
            </w:r>
            <w:r w:rsidR="000422D1" w:rsidRPr="004718F5">
              <w:t xml:space="preserve"> </w:t>
            </w:r>
            <w:r w:rsidRPr="004718F5">
              <w:t>TDD</w:t>
            </w:r>
          </w:p>
        </w:tc>
        <w:tc>
          <w:tcPr>
            <w:tcW w:w="1048" w:type="pct"/>
            <w:tcBorders>
              <w:top w:val="single" w:sz="4" w:space="0" w:color="auto"/>
              <w:left w:val="single" w:sz="4" w:space="0" w:color="auto"/>
              <w:bottom w:val="single" w:sz="4" w:space="0" w:color="auto"/>
              <w:right w:val="single" w:sz="4" w:space="0" w:color="auto"/>
            </w:tcBorders>
          </w:tcPr>
          <w:p w14:paraId="03CAFA22" w14:textId="77777777" w:rsidR="00C428AB" w:rsidRPr="004718F5" w:rsidRDefault="00C428AB" w:rsidP="000422D1">
            <w:pPr>
              <w:pStyle w:val="TAC"/>
              <w:keepNext w:val="0"/>
              <w:keepLines w:val="0"/>
            </w:pPr>
          </w:p>
        </w:tc>
      </w:tr>
      <w:tr w:rsidR="00C428AB" w:rsidRPr="004718F5" w14:paraId="30079C8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E2BD167" w14:textId="77777777" w:rsidR="00C428AB" w:rsidRPr="004718F5"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20D514F" w14:textId="4110382C"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3F504F5" w14:textId="77777777" w:rsidR="00C428AB" w:rsidRPr="004718F5"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9CC333A" w14:textId="6714CD91" w:rsidR="00C428AB" w:rsidRPr="004718F5" w:rsidRDefault="00C428AB" w:rsidP="000422D1">
            <w:pPr>
              <w:pStyle w:val="TAC"/>
              <w:keepNext w:val="0"/>
              <w:keepLines w:val="0"/>
            </w:pPr>
            <w:r w:rsidRPr="004718F5">
              <w:t>CR.</w:t>
            </w:r>
            <w:r w:rsidR="000422D1" w:rsidRPr="004718F5">
              <w:t xml:space="preserve"> </w:t>
            </w:r>
            <w:r w:rsidRPr="004718F5">
              <w:t>2.1</w:t>
            </w:r>
            <w:r w:rsidR="000422D1" w:rsidRPr="004718F5">
              <w:t xml:space="preserve"> </w:t>
            </w:r>
            <w:r w:rsidRPr="004718F5">
              <w:t>TDD</w:t>
            </w:r>
          </w:p>
        </w:tc>
        <w:tc>
          <w:tcPr>
            <w:tcW w:w="1048" w:type="pct"/>
            <w:tcBorders>
              <w:top w:val="single" w:sz="4" w:space="0" w:color="auto"/>
              <w:left w:val="single" w:sz="4" w:space="0" w:color="auto"/>
              <w:bottom w:val="single" w:sz="4" w:space="0" w:color="auto"/>
              <w:right w:val="single" w:sz="4" w:space="0" w:color="auto"/>
            </w:tcBorders>
          </w:tcPr>
          <w:p w14:paraId="49D5F43D" w14:textId="77777777" w:rsidR="00C428AB" w:rsidRPr="004718F5" w:rsidRDefault="00C428AB" w:rsidP="000422D1">
            <w:pPr>
              <w:pStyle w:val="TAC"/>
              <w:keepNext w:val="0"/>
              <w:keepLines w:val="0"/>
            </w:pPr>
          </w:p>
        </w:tc>
      </w:tr>
      <w:tr w:rsidR="00DF0C46" w:rsidRPr="004718F5" w14:paraId="01ECCA6A" w14:textId="77777777" w:rsidTr="004718F5">
        <w:trPr>
          <w:jc w:val="center"/>
        </w:trPr>
        <w:tc>
          <w:tcPr>
            <w:tcW w:w="1278" w:type="pct"/>
            <w:gridSpan w:val="2"/>
            <w:tcBorders>
              <w:top w:val="single" w:sz="4" w:space="0" w:color="auto"/>
              <w:left w:val="single" w:sz="4" w:space="0" w:color="auto"/>
              <w:bottom w:val="nil"/>
              <w:right w:val="single" w:sz="4" w:space="0" w:color="auto"/>
            </w:tcBorders>
          </w:tcPr>
          <w:p w14:paraId="1FF30E3C" w14:textId="77777777" w:rsidR="00DF0C46" w:rsidRPr="004718F5" w:rsidRDefault="00DF0C46" w:rsidP="00DF0C46">
            <w:pPr>
              <w:overflowPunct/>
              <w:autoSpaceDE/>
              <w:autoSpaceDN/>
              <w:adjustRightInd/>
              <w:spacing w:after="0"/>
              <w:jc w:val="both"/>
              <w:rPr>
                <w:rFonts w:ascii="Arial" w:eastAsiaTheme="minorEastAsia" w:hAnsi="Arial"/>
                <w:sz w:val="18"/>
                <w:lang w:eastAsia="ja-JP"/>
              </w:rPr>
            </w:pPr>
            <w:r w:rsidRPr="004718F5">
              <w:rPr>
                <w:rFonts w:ascii="Arial" w:eastAsiaTheme="minorEastAsia" w:hAnsi="Arial"/>
                <w:sz w:val="18"/>
                <w:lang w:eastAsia="ja-JP"/>
              </w:rPr>
              <w:t>Dedicated CORESET</w:t>
            </w:r>
          </w:p>
          <w:p w14:paraId="330E94FC" w14:textId="4A75D5BC" w:rsidR="00DF0C46" w:rsidRPr="004718F5" w:rsidRDefault="00DF0C46" w:rsidP="00DF0C46">
            <w:pPr>
              <w:overflowPunct/>
              <w:autoSpaceDE/>
              <w:autoSpaceDN/>
              <w:adjustRightInd/>
              <w:spacing w:after="0"/>
              <w:rPr>
                <w:rFonts w:ascii="Arial" w:hAnsi="Arial"/>
                <w:sz w:val="18"/>
              </w:rPr>
            </w:pPr>
            <w:r w:rsidRPr="004718F5">
              <w:rPr>
                <w:rFonts w:ascii="Arial" w:eastAsiaTheme="minorEastAsia" w:hAnsi="Arial"/>
                <w:sz w:val="18"/>
                <w:lang w:eastAsia="ja-JP"/>
              </w:rPr>
              <w:t>Reference Channel</w:t>
            </w:r>
          </w:p>
        </w:tc>
        <w:tc>
          <w:tcPr>
            <w:tcW w:w="780" w:type="pct"/>
            <w:tcBorders>
              <w:top w:val="single" w:sz="4" w:space="0" w:color="auto"/>
              <w:left w:val="single" w:sz="4" w:space="0" w:color="auto"/>
              <w:bottom w:val="single" w:sz="4" w:space="0" w:color="auto"/>
              <w:right w:val="single" w:sz="4" w:space="0" w:color="auto"/>
            </w:tcBorders>
          </w:tcPr>
          <w:p w14:paraId="51766774" w14:textId="25956125" w:rsidR="00DF0C46" w:rsidRPr="004718F5" w:rsidRDefault="00DF0C46" w:rsidP="00DF0C46">
            <w:pPr>
              <w:pStyle w:val="TAL"/>
              <w:keepNext w:val="0"/>
              <w:keepLines w:val="0"/>
            </w:pPr>
            <w:r w:rsidRPr="004718F5">
              <w:rPr>
                <w:rFonts w:eastAsiaTheme="minorEastAsia"/>
                <w:lang w:eastAsia="ja-JP"/>
              </w:rPr>
              <w:t>Config 1, 4</w:t>
            </w:r>
          </w:p>
        </w:tc>
        <w:tc>
          <w:tcPr>
            <w:tcW w:w="701" w:type="pct"/>
            <w:tcBorders>
              <w:top w:val="single" w:sz="4" w:space="0" w:color="auto"/>
              <w:left w:val="single" w:sz="4" w:space="0" w:color="auto"/>
              <w:bottom w:val="nil"/>
              <w:right w:val="single" w:sz="4" w:space="0" w:color="auto"/>
            </w:tcBorders>
          </w:tcPr>
          <w:p w14:paraId="466BBA29"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2DD19BC0" w14:textId="6EBC85BB" w:rsidR="00DF0C46" w:rsidRPr="004718F5" w:rsidRDefault="00DF0C46" w:rsidP="00DF0C46">
            <w:pPr>
              <w:pStyle w:val="TAC"/>
              <w:keepNext w:val="0"/>
              <w:keepLines w:val="0"/>
            </w:pPr>
            <w:r w:rsidRPr="004718F5">
              <w:rPr>
                <w:rFonts w:eastAsiaTheme="minorEastAsia"/>
                <w:lang w:eastAsia="ja-JP"/>
              </w:rPr>
              <w:t>CCR.1.1 FDD</w:t>
            </w:r>
          </w:p>
        </w:tc>
        <w:tc>
          <w:tcPr>
            <w:tcW w:w="1048" w:type="pct"/>
            <w:tcBorders>
              <w:top w:val="single" w:sz="4" w:space="0" w:color="auto"/>
              <w:left w:val="single" w:sz="4" w:space="0" w:color="auto"/>
              <w:bottom w:val="single" w:sz="4" w:space="0" w:color="auto"/>
              <w:right w:val="single" w:sz="4" w:space="0" w:color="auto"/>
            </w:tcBorders>
          </w:tcPr>
          <w:p w14:paraId="5D50DAF5" w14:textId="77777777" w:rsidR="00DF0C46" w:rsidRPr="004718F5" w:rsidRDefault="00DF0C46" w:rsidP="00DF0C46">
            <w:pPr>
              <w:pStyle w:val="TAC"/>
              <w:keepNext w:val="0"/>
              <w:keepLines w:val="0"/>
            </w:pPr>
          </w:p>
        </w:tc>
      </w:tr>
      <w:tr w:rsidR="00DF0C46" w:rsidRPr="004718F5" w14:paraId="5EF2CF0B" w14:textId="77777777" w:rsidTr="00DF0C46">
        <w:trPr>
          <w:jc w:val="center"/>
        </w:trPr>
        <w:tc>
          <w:tcPr>
            <w:tcW w:w="1278" w:type="pct"/>
            <w:gridSpan w:val="2"/>
            <w:tcBorders>
              <w:top w:val="nil"/>
              <w:left w:val="single" w:sz="4" w:space="0" w:color="auto"/>
              <w:bottom w:val="nil"/>
              <w:right w:val="single" w:sz="4" w:space="0" w:color="auto"/>
            </w:tcBorders>
            <w:vAlign w:val="center"/>
          </w:tcPr>
          <w:p w14:paraId="5711C8DD"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60539E53" w14:textId="5163471A" w:rsidR="00DF0C46" w:rsidRPr="004718F5" w:rsidRDefault="00DF0C46" w:rsidP="00DF0C46">
            <w:pPr>
              <w:pStyle w:val="TAL"/>
              <w:keepNext w:val="0"/>
              <w:keepLines w:val="0"/>
            </w:pPr>
            <w:r w:rsidRPr="004718F5">
              <w:rPr>
                <w:rFonts w:eastAsiaTheme="minorEastAsia"/>
                <w:lang w:eastAsia="ja-JP"/>
              </w:rPr>
              <w:t>Config 2, 5</w:t>
            </w:r>
          </w:p>
        </w:tc>
        <w:tc>
          <w:tcPr>
            <w:tcW w:w="701" w:type="pct"/>
            <w:tcBorders>
              <w:top w:val="nil"/>
              <w:left w:val="single" w:sz="4" w:space="0" w:color="auto"/>
              <w:bottom w:val="nil"/>
              <w:right w:val="single" w:sz="4" w:space="0" w:color="auto"/>
            </w:tcBorders>
            <w:vAlign w:val="center"/>
          </w:tcPr>
          <w:p w14:paraId="02EDC068"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75FAF89F" w14:textId="68AB8723" w:rsidR="00DF0C46" w:rsidRPr="004718F5" w:rsidRDefault="00DF0C46" w:rsidP="00DF0C46">
            <w:pPr>
              <w:pStyle w:val="TAC"/>
              <w:keepNext w:val="0"/>
              <w:keepLines w:val="0"/>
            </w:pPr>
            <w:r w:rsidRPr="004718F5">
              <w:rPr>
                <w:rFonts w:eastAsiaTheme="minorEastAsia"/>
                <w:lang w:eastAsia="ja-JP"/>
              </w:rPr>
              <w:t>CCR.1.1 TDD</w:t>
            </w:r>
          </w:p>
        </w:tc>
        <w:tc>
          <w:tcPr>
            <w:tcW w:w="1048" w:type="pct"/>
            <w:tcBorders>
              <w:top w:val="single" w:sz="4" w:space="0" w:color="auto"/>
              <w:left w:val="single" w:sz="4" w:space="0" w:color="auto"/>
              <w:bottom w:val="single" w:sz="4" w:space="0" w:color="auto"/>
              <w:right w:val="single" w:sz="4" w:space="0" w:color="auto"/>
            </w:tcBorders>
          </w:tcPr>
          <w:p w14:paraId="3820D75D" w14:textId="77777777" w:rsidR="00DF0C46" w:rsidRPr="004718F5" w:rsidRDefault="00DF0C46" w:rsidP="00DF0C46">
            <w:pPr>
              <w:pStyle w:val="TAC"/>
              <w:keepNext w:val="0"/>
              <w:keepLines w:val="0"/>
            </w:pPr>
          </w:p>
        </w:tc>
      </w:tr>
      <w:tr w:rsidR="00DF0C46" w:rsidRPr="004718F5" w14:paraId="4DBF3FC2" w14:textId="77777777" w:rsidTr="00DF0C46">
        <w:trPr>
          <w:jc w:val="center"/>
        </w:trPr>
        <w:tc>
          <w:tcPr>
            <w:tcW w:w="1278" w:type="pct"/>
            <w:gridSpan w:val="2"/>
            <w:tcBorders>
              <w:top w:val="nil"/>
              <w:left w:val="single" w:sz="4" w:space="0" w:color="auto"/>
              <w:bottom w:val="single" w:sz="4" w:space="0" w:color="auto"/>
              <w:right w:val="single" w:sz="4" w:space="0" w:color="auto"/>
            </w:tcBorders>
            <w:vAlign w:val="center"/>
          </w:tcPr>
          <w:p w14:paraId="260C4B5A"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40B373AB" w14:textId="176C29A0" w:rsidR="00DF0C46" w:rsidRPr="004718F5" w:rsidRDefault="00DF0C46" w:rsidP="00DF0C46">
            <w:pPr>
              <w:pStyle w:val="TAL"/>
              <w:keepNext w:val="0"/>
              <w:keepLines w:val="0"/>
            </w:pPr>
            <w:r w:rsidRPr="004718F5">
              <w:rPr>
                <w:rFonts w:eastAsiaTheme="minorEastAsia"/>
                <w:lang w:eastAsia="ja-JP"/>
              </w:rPr>
              <w:t>Config 3, 6</w:t>
            </w:r>
          </w:p>
        </w:tc>
        <w:tc>
          <w:tcPr>
            <w:tcW w:w="701" w:type="pct"/>
            <w:tcBorders>
              <w:top w:val="nil"/>
              <w:left w:val="single" w:sz="4" w:space="0" w:color="auto"/>
              <w:bottom w:val="single" w:sz="4" w:space="0" w:color="auto"/>
              <w:right w:val="single" w:sz="4" w:space="0" w:color="auto"/>
            </w:tcBorders>
            <w:vAlign w:val="center"/>
          </w:tcPr>
          <w:p w14:paraId="3F6934E6"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421F23DC" w14:textId="2B85A5C9" w:rsidR="00DF0C46" w:rsidRPr="004718F5" w:rsidRDefault="00DF0C46" w:rsidP="00DF0C46">
            <w:pPr>
              <w:pStyle w:val="TAC"/>
              <w:keepNext w:val="0"/>
              <w:keepLines w:val="0"/>
            </w:pPr>
            <w:r w:rsidRPr="004718F5">
              <w:rPr>
                <w:rFonts w:eastAsiaTheme="minorEastAsia"/>
                <w:lang w:eastAsia="ja-JP"/>
              </w:rPr>
              <w:t>CCR.2.1 TDD</w:t>
            </w:r>
          </w:p>
        </w:tc>
        <w:tc>
          <w:tcPr>
            <w:tcW w:w="1048" w:type="pct"/>
            <w:tcBorders>
              <w:top w:val="single" w:sz="4" w:space="0" w:color="auto"/>
              <w:left w:val="single" w:sz="4" w:space="0" w:color="auto"/>
              <w:bottom w:val="single" w:sz="4" w:space="0" w:color="auto"/>
              <w:right w:val="single" w:sz="4" w:space="0" w:color="auto"/>
            </w:tcBorders>
          </w:tcPr>
          <w:p w14:paraId="3FAF93A0" w14:textId="77777777" w:rsidR="00DF0C46" w:rsidRPr="004718F5" w:rsidRDefault="00DF0C46" w:rsidP="00DF0C46">
            <w:pPr>
              <w:pStyle w:val="TAC"/>
              <w:keepNext w:val="0"/>
              <w:keepLines w:val="0"/>
            </w:pPr>
          </w:p>
        </w:tc>
      </w:tr>
      <w:tr w:rsidR="00DF0C46" w:rsidRPr="004718F5" w14:paraId="21470EF9"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F0CD51D" w14:textId="59CBAACB" w:rsidR="00DF0C46" w:rsidRPr="004718F5" w:rsidRDefault="00DF0C46" w:rsidP="00DF0C46">
            <w:pPr>
              <w:pStyle w:val="TAL"/>
              <w:keepNext w:val="0"/>
              <w:keepLines w:val="0"/>
            </w:pPr>
            <w:r w:rsidRPr="004718F5">
              <w:t>SSB Configuration</w:t>
            </w:r>
          </w:p>
        </w:tc>
        <w:tc>
          <w:tcPr>
            <w:tcW w:w="780" w:type="pct"/>
            <w:tcBorders>
              <w:top w:val="single" w:sz="4" w:space="0" w:color="auto"/>
              <w:left w:val="single" w:sz="4" w:space="0" w:color="auto"/>
              <w:bottom w:val="single" w:sz="4" w:space="0" w:color="auto"/>
              <w:right w:val="single" w:sz="4" w:space="0" w:color="auto"/>
            </w:tcBorders>
            <w:hideMark/>
          </w:tcPr>
          <w:p w14:paraId="1A588CDC" w14:textId="6AC8E764" w:rsidR="00DF0C46" w:rsidRPr="004718F5" w:rsidRDefault="00DF0C46" w:rsidP="00DF0C46">
            <w:pPr>
              <w:pStyle w:val="TAL"/>
              <w:keepNext w:val="0"/>
              <w:keepLines w:val="0"/>
            </w:pPr>
            <w:r w:rsidRPr="004718F5">
              <w:t>Config 1, 4</w:t>
            </w:r>
          </w:p>
        </w:tc>
        <w:tc>
          <w:tcPr>
            <w:tcW w:w="701" w:type="pct"/>
            <w:vMerge w:val="restart"/>
            <w:tcBorders>
              <w:top w:val="single" w:sz="4" w:space="0" w:color="auto"/>
              <w:left w:val="single" w:sz="4" w:space="0" w:color="auto"/>
              <w:bottom w:val="single" w:sz="4" w:space="0" w:color="auto"/>
              <w:right w:val="single" w:sz="4" w:space="0" w:color="auto"/>
            </w:tcBorders>
          </w:tcPr>
          <w:p w14:paraId="522086CC"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4E026C3" w14:textId="1A8411A1" w:rsidR="00DF0C46" w:rsidRPr="004718F5" w:rsidRDefault="00DF0C46" w:rsidP="00DF0C46">
            <w:pPr>
              <w:pStyle w:val="TAC"/>
              <w:keepNext w:val="0"/>
              <w:keepLines w:val="0"/>
            </w:pPr>
            <w:r w:rsidRPr="004718F5">
              <w:t>SSB.3 FR1</w:t>
            </w:r>
          </w:p>
        </w:tc>
        <w:tc>
          <w:tcPr>
            <w:tcW w:w="1048" w:type="pct"/>
            <w:tcBorders>
              <w:top w:val="single" w:sz="4" w:space="0" w:color="auto"/>
              <w:left w:val="single" w:sz="4" w:space="0" w:color="auto"/>
              <w:bottom w:val="single" w:sz="4" w:space="0" w:color="auto"/>
              <w:right w:val="single" w:sz="4" w:space="0" w:color="auto"/>
            </w:tcBorders>
          </w:tcPr>
          <w:p w14:paraId="663BDAD5" w14:textId="77777777" w:rsidR="00DF0C46" w:rsidRPr="004718F5" w:rsidRDefault="00DF0C46" w:rsidP="00DF0C46">
            <w:pPr>
              <w:pStyle w:val="TAC"/>
              <w:keepNext w:val="0"/>
              <w:keepLines w:val="0"/>
            </w:pPr>
          </w:p>
        </w:tc>
      </w:tr>
      <w:tr w:rsidR="00DF0C46" w:rsidRPr="004718F5" w14:paraId="7BAF07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E162805"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730A1F2E" w14:textId="541C00AA" w:rsidR="00DF0C46" w:rsidRPr="004718F5" w:rsidRDefault="00DF0C46" w:rsidP="00DF0C46">
            <w:pPr>
              <w:pStyle w:val="TAL"/>
              <w:keepNext w:val="0"/>
              <w:keepLines w:val="0"/>
            </w:pPr>
            <w:r w:rsidRPr="004718F5">
              <w:t>Config 2, 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65B1FF8"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0E65B76" w14:textId="61ADE01A" w:rsidR="00DF0C46" w:rsidRPr="004718F5" w:rsidRDefault="00DF0C46" w:rsidP="00DF0C46">
            <w:pPr>
              <w:pStyle w:val="TAC"/>
              <w:keepNext w:val="0"/>
              <w:keepLines w:val="0"/>
            </w:pPr>
            <w:r w:rsidRPr="004718F5">
              <w:t>SSB.3 FR1</w:t>
            </w:r>
          </w:p>
        </w:tc>
        <w:tc>
          <w:tcPr>
            <w:tcW w:w="1048" w:type="pct"/>
            <w:tcBorders>
              <w:top w:val="single" w:sz="4" w:space="0" w:color="auto"/>
              <w:left w:val="single" w:sz="4" w:space="0" w:color="auto"/>
              <w:bottom w:val="single" w:sz="4" w:space="0" w:color="auto"/>
              <w:right w:val="single" w:sz="4" w:space="0" w:color="auto"/>
            </w:tcBorders>
          </w:tcPr>
          <w:p w14:paraId="304FAD10" w14:textId="77777777" w:rsidR="00DF0C46" w:rsidRPr="004718F5" w:rsidRDefault="00DF0C46" w:rsidP="00DF0C46">
            <w:pPr>
              <w:pStyle w:val="TAC"/>
              <w:keepNext w:val="0"/>
              <w:keepLines w:val="0"/>
            </w:pPr>
          </w:p>
        </w:tc>
      </w:tr>
      <w:tr w:rsidR="00DF0C46" w:rsidRPr="004718F5" w14:paraId="557DAC13"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04C22DD4"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864E413" w14:textId="34CCCF0D" w:rsidR="00DF0C46" w:rsidRPr="004718F5" w:rsidRDefault="00DF0C46" w:rsidP="00DF0C46">
            <w:pPr>
              <w:pStyle w:val="TAL"/>
              <w:keepNext w:val="0"/>
              <w:keepLines w:val="0"/>
            </w:pPr>
            <w:r w:rsidRPr="004718F5">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18E805F"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2DFA3B1" w14:textId="3A0D8446" w:rsidR="00DF0C46" w:rsidRPr="004718F5" w:rsidRDefault="00DF0C46" w:rsidP="00DF0C46">
            <w:pPr>
              <w:pStyle w:val="TAC"/>
              <w:keepNext w:val="0"/>
              <w:keepLines w:val="0"/>
            </w:pPr>
            <w:r w:rsidRPr="004718F5">
              <w:t>SSB.4 FR1</w:t>
            </w:r>
          </w:p>
        </w:tc>
        <w:tc>
          <w:tcPr>
            <w:tcW w:w="1048" w:type="pct"/>
            <w:tcBorders>
              <w:top w:val="single" w:sz="4" w:space="0" w:color="auto"/>
              <w:left w:val="single" w:sz="4" w:space="0" w:color="auto"/>
              <w:bottom w:val="single" w:sz="4" w:space="0" w:color="auto"/>
              <w:right w:val="single" w:sz="4" w:space="0" w:color="auto"/>
            </w:tcBorders>
          </w:tcPr>
          <w:p w14:paraId="28977559" w14:textId="77777777" w:rsidR="00DF0C46" w:rsidRPr="004718F5" w:rsidRDefault="00DF0C46" w:rsidP="00DF0C46">
            <w:pPr>
              <w:pStyle w:val="TAC"/>
              <w:keepNext w:val="0"/>
              <w:keepLines w:val="0"/>
            </w:pPr>
          </w:p>
        </w:tc>
      </w:tr>
      <w:tr w:rsidR="00DF0C46" w:rsidRPr="004718F5" w14:paraId="12D88357"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13F3F73" w14:textId="728F9EA0" w:rsidR="00DF0C46" w:rsidRPr="004718F5" w:rsidRDefault="00DF0C46" w:rsidP="00DF0C46">
            <w:pPr>
              <w:pStyle w:val="TAL"/>
              <w:keepNext w:val="0"/>
              <w:keepLines w:val="0"/>
            </w:pPr>
            <w:r w:rsidRPr="004718F5">
              <w:t>SMTC Configuration</w:t>
            </w:r>
          </w:p>
        </w:tc>
        <w:tc>
          <w:tcPr>
            <w:tcW w:w="780" w:type="pct"/>
            <w:tcBorders>
              <w:top w:val="single" w:sz="4" w:space="0" w:color="auto"/>
              <w:left w:val="single" w:sz="4" w:space="0" w:color="auto"/>
              <w:bottom w:val="single" w:sz="4" w:space="0" w:color="auto"/>
              <w:right w:val="single" w:sz="4" w:space="0" w:color="auto"/>
            </w:tcBorders>
            <w:hideMark/>
          </w:tcPr>
          <w:p w14:paraId="027203DC" w14:textId="1136FD6D" w:rsidR="00DF0C46" w:rsidRPr="004718F5" w:rsidRDefault="00DF0C46" w:rsidP="00DF0C46">
            <w:pPr>
              <w:pStyle w:val="TAL"/>
              <w:keepNext w:val="0"/>
              <w:keepLines w:val="0"/>
            </w:pPr>
            <w:r w:rsidRPr="004718F5">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B0AC3AB"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017288" w14:textId="77777777" w:rsidR="00DF0C46" w:rsidRPr="004718F5" w:rsidRDefault="00DF0C46" w:rsidP="00DF0C46">
            <w:pPr>
              <w:pStyle w:val="TAC"/>
              <w:keepNext w:val="0"/>
              <w:keepLines w:val="0"/>
            </w:pPr>
            <w:r w:rsidRPr="004718F5">
              <w:t>SMTC.1</w:t>
            </w:r>
          </w:p>
        </w:tc>
        <w:tc>
          <w:tcPr>
            <w:tcW w:w="1048" w:type="pct"/>
            <w:tcBorders>
              <w:top w:val="single" w:sz="4" w:space="0" w:color="auto"/>
              <w:left w:val="single" w:sz="4" w:space="0" w:color="auto"/>
              <w:bottom w:val="single" w:sz="4" w:space="0" w:color="auto"/>
              <w:right w:val="single" w:sz="4" w:space="0" w:color="auto"/>
            </w:tcBorders>
          </w:tcPr>
          <w:p w14:paraId="2D939C1B" w14:textId="77777777" w:rsidR="00DF0C46" w:rsidRPr="004718F5" w:rsidRDefault="00DF0C46" w:rsidP="00DF0C46">
            <w:pPr>
              <w:pStyle w:val="TAC"/>
              <w:keepNext w:val="0"/>
              <w:keepLines w:val="0"/>
            </w:pPr>
          </w:p>
        </w:tc>
      </w:tr>
      <w:tr w:rsidR="00DF0C46" w:rsidRPr="004718F5" w14:paraId="1812C3F5"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73357AE"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7B77518" w14:textId="7F109A22" w:rsidR="00DF0C46" w:rsidRPr="004718F5" w:rsidRDefault="00DF0C46" w:rsidP="00DF0C46">
            <w:pPr>
              <w:pStyle w:val="TAL"/>
              <w:keepNext w:val="0"/>
              <w:keepLines w:val="0"/>
            </w:pPr>
            <w:r w:rsidRPr="004718F5">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413ED1D"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4B7C51BE" w14:textId="77777777" w:rsidR="00DF0C46" w:rsidRPr="004718F5" w:rsidRDefault="00DF0C46" w:rsidP="00DF0C46">
            <w:pPr>
              <w:pStyle w:val="TAC"/>
              <w:keepNext w:val="0"/>
              <w:keepLines w:val="0"/>
            </w:pPr>
            <w:r w:rsidRPr="004718F5">
              <w:t>SMTC.1</w:t>
            </w:r>
          </w:p>
        </w:tc>
        <w:tc>
          <w:tcPr>
            <w:tcW w:w="1048" w:type="pct"/>
            <w:tcBorders>
              <w:top w:val="single" w:sz="4" w:space="0" w:color="auto"/>
              <w:left w:val="single" w:sz="4" w:space="0" w:color="auto"/>
              <w:bottom w:val="single" w:sz="4" w:space="0" w:color="auto"/>
              <w:right w:val="single" w:sz="4" w:space="0" w:color="auto"/>
            </w:tcBorders>
          </w:tcPr>
          <w:p w14:paraId="7B58C88D" w14:textId="77777777" w:rsidR="00DF0C46" w:rsidRPr="004718F5" w:rsidRDefault="00DF0C46" w:rsidP="00DF0C46">
            <w:pPr>
              <w:pStyle w:val="TAC"/>
              <w:keepNext w:val="0"/>
              <w:keepLines w:val="0"/>
            </w:pPr>
          </w:p>
        </w:tc>
      </w:tr>
      <w:tr w:rsidR="00DF0C46" w:rsidRPr="004718F5" w14:paraId="42D3FE6E"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2F455DD" w14:textId="519ED73E" w:rsidR="00DF0C46" w:rsidRPr="004718F5" w:rsidRDefault="00DF0C46" w:rsidP="00DF0C46">
            <w:pPr>
              <w:pStyle w:val="TAL"/>
              <w:keepNext w:val="0"/>
              <w:keepLines w:val="0"/>
            </w:pPr>
            <w:r w:rsidRPr="004718F5">
              <w:lastRenderedPageBreak/>
              <w:t>PDSCH/PDCCH subcarrier spacing</w:t>
            </w:r>
          </w:p>
        </w:tc>
        <w:tc>
          <w:tcPr>
            <w:tcW w:w="780" w:type="pct"/>
            <w:tcBorders>
              <w:top w:val="single" w:sz="4" w:space="0" w:color="auto"/>
              <w:left w:val="single" w:sz="4" w:space="0" w:color="auto"/>
              <w:bottom w:val="single" w:sz="4" w:space="0" w:color="auto"/>
              <w:right w:val="single" w:sz="4" w:space="0" w:color="auto"/>
            </w:tcBorders>
            <w:hideMark/>
          </w:tcPr>
          <w:p w14:paraId="128EBA2F" w14:textId="057A85AF" w:rsidR="00DF0C46" w:rsidRPr="004718F5" w:rsidRDefault="00DF0C46" w:rsidP="00DF0C46">
            <w:pPr>
              <w:pStyle w:val="TAL"/>
              <w:keepNext w:val="0"/>
              <w:keepLines w:val="0"/>
            </w:pPr>
            <w:r w:rsidRPr="004718F5">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088947B6"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590D228" w14:textId="3CAA400D" w:rsidR="00DF0C46" w:rsidRPr="004718F5" w:rsidRDefault="00DF0C46" w:rsidP="00DF0C46">
            <w:pPr>
              <w:pStyle w:val="TAC"/>
              <w:keepNext w:val="0"/>
              <w:keepLines w:val="0"/>
            </w:pPr>
            <w:r w:rsidRPr="004718F5">
              <w:t>15 KHz</w:t>
            </w:r>
          </w:p>
        </w:tc>
        <w:tc>
          <w:tcPr>
            <w:tcW w:w="1048" w:type="pct"/>
            <w:tcBorders>
              <w:top w:val="single" w:sz="4" w:space="0" w:color="auto"/>
              <w:left w:val="single" w:sz="4" w:space="0" w:color="auto"/>
              <w:bottom w:val="single" w:sz="4" w:space="0" w:color="auto"/>
              <w:right w:val="single" w:sz="4" w:space="0" w:color="auto"/>
            </w:tcBorders>
          </w:tcPr>
          <w:p w14:paraId="6FDB157B" w14:textId="77777777" w:rsidR="00DF0C46" w:rsidRPr="004718F5" w:rsidRDefault="00DF0C46" w:rsidP="00DF0C46">
            <w:pPr>
              <w:pStyle w:val="TAC"/>
              <w:keepNext w:val="0"/>
              <w:keepLines w:val="0"/>
            </w:pPr>
          </w:p>
        </w:tc>
      </w:tr>
      <w:tr w:rsidR="00DF0C46" w:rsidRPr="004718F5" w14:paraId="2F49A73D"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9D4876B"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5BFC52" w14:textId="504CDB8E" w:rsidR="00DF0C46" w:rsidRPr="004718F5" w:rsidRDefault="00DF0C46" w:rsidP="00DF0C46">
            <w:pPr>
              <w:pStyle w:val="TAL"/>
              <w:keepNext w:val="0"/>
              <w:keepLines w:val="0"/>
            </w:pPr>
            <w:r w:rsidRPr="004718F5">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8EBB791"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5EE3774" w14:textId="36F45152" w:rsidR="00DF0C46" w:rsidRPr="004718F5" w:rsidRDefault="00DF0C46" w:rsidP="00DF0C46">
            <w:pPr>
              <w:pStyle w:val="TAC"/>
              <w:keepNext w:val="0"/>
              <w:keepLines w:val="0"/>
            </w:pPr>
            <w:r w:rsidRPr="004718F5">
              <w:t>30 KHz</w:t>
            </w:r>
          </w:p>
        </w:tc>
        <w:tc>
          <w:tcPr>
            <w:tcW w:w="1048" w:type="pct"/>
            <w:tcBorders>
              <w:top w:val="single" w:sz="4" w:space="0" w:color="auto"/>
              <w:left w:val="single" w:sz="4" w:space="0" w:color="auto"/>
              <w:bottom w:val="single" w:sz="4" w:space="0" w:color="auto"/>
              <w:right w:val="single" w:sz="4" w:space="0" w:color="auto"/>
            </w:tcBorders>
          </w:tcPr>
          <w:p w14:paraId="0ED227B3" w14:textId="77777777" w:rsidR="00DF0C46" w:rsidRPr="004718F5" w:rsidRDefault="00DF0C46" w:rsidP="00DF0C46">
            <w:pPr>
              <w:pStyle w:val="TAC"/>
              <w:keepNext w:val="0"/>
              <w:keepLines w:val="0"/>
            </w:pPr>
          </w:p>
        </w:tc>
      </w:tr>
      <w:tr w:rsidR="00DF0C46" w:rsidRPr="004718F5" w14:paraId="502E186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7A1A541" w14:textId="235E3F0F" w:rsidR="00DF0C46" w:rsidRPr="004718F5" w:rsidRDefault="00DF0C46" w:rsidP="00DF0C46">
            <w:pPr>
              <w:pStyle w:val="TAL"/>
              <w:keepNext w:val="0"/>
              <w:keepLines w:val="0"/>
            </w:pPr>
            <w:r w:rsidRPr="004718F5">
              <w:t>PRACH Configuration</w:t>
            </w:r>
          </w:p>
        </w:tc>
        <w:tc>
          <w:tcPr>
            <w:tcW w:w="780" w:type="pct"/>
            <w:tcBorders>
              <w:top w:val="single" w:sz="4" w:space="0" w:color="auto"/>
              <w:left w:val="single" w:sz="4" w:space="0" w:color="auto"/>
              <w:bottom w:val="single" w:sz="4" w:space="0" w:color="auto"/>
              <w:right w:val="single" w:sz="4" w:space="0" w:color="auto"/>
            </w:tcBorders>
            <w:hideMark/>
          </w:tcPr>
          <w:p w14:paraId="4F4D7D23" w14:textId="57EAB6B3" w:rsidR="00DF0C46" w:rsidRPr="004718F5" w:rsidRDefault="00DF0C46" w:rsidP="00DF0C46">
            <w:pPr>
              <w:pStyle w:val="TAL"/>
              <w:keepNext w:val="0"/>
              <w:keepLines w:val="0"/>
            </w:pPr>
            <w:r w:rsidRPr="004718F5">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AC68F57"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E75DE76" w14:textId="755EFCF9" w:rsidR="00DF0C46" w:rsidRPr="004718F5" w:rsidRDefault="00DF0C46" w:rsidP="00DF0C46">
            <w:pPr>
              <w:pStyle w:val="TAC"/>
              <w:keepNext w:val="0"/>
              <w:keepLines w:val="0"/>
            </w:pPr>
            <w:r w:rsidRPr="004718F5">
              <w:t>PRACH.2 FR1</w:t>
            </w:r>
          </w:p>
        </w:tc>
        <w:tc>
          <w:tcPr>
            <w:tcW w:w="1048" w:type="pct"/>
            <w:tcBorders>
              <w:top w:val="single" w:sz="4" w:space="0" w:color="auto"/>
              <w:left w:val="single" w:sz="4" w:space="0" w:color="auto"/>
              <w:bottom w:val="single" w:sz="4" w:space="0" w:color="auto"/>
              <w:right w:val="single" w:sz="4" w:space="0" w:color="auto"/>
            </w:tcBorders>
          </w:tcPr>
          <w:p w14:paraId="6AE43765" w14:textId="69AE8EDE" w:rsidR="00DF0C46" w:rsidRPr="004718F5" w:rsidRDefault="00DF0C46" w:rsidP="00DF0C46">
            <w:pPr>
              <w:pStyle w:val="TAC"/>
              <w:keepNext w:val="0"/>
              <w:keepLines w:val="0"/>
            </w:pPr>
            <w:r w:rsidRPr="004718F5">
              <w:t>CFRA for BFR</w:t>
            </w:r>
          </w:p>
        </w:tc>
      </w:tr>
      <w:tr w:rsidR="00DF0C46" w:rsidRPr="004718F5" w14:paraId="7478B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36BD575" w14:textId="77777777" w:rsidR="00DF0C46" w:rsidRPr="004718F5"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AE8A466" w14:textId="189ECDCA" w:rsidR="00DF0C46" w:rsidRPr="004718F5" w:rsidRDefault="00DF0C46" w:rsidP="00DF0C46">
            <w:pPr>
              <w:pStyle w:val="TAL"/>
              <w:keepNext w:val="0"/>
              <w:keepLines w:val="0"/>
            </w:pPr>
            <w:r w:rsidRPr="004718F5">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9F7AE0E" w14:textId="77777777" w:rsidR="00DF0C46" w:rsidRPr="004718F5"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DDD101F" w14:textId="6222D9C1" w:rsidR="00DF0C46" w:rsidRPr="004718F5" w:rsidRDefault="00DF0C46" w:rsidP="00DF0C46">
            <w:pPr>
              <w:pStyle w:val="TAC"/>
              <w:keepNext w:val="0"/>
              <w:keepLines w:val="0"/>
            </w:pPr>
            <w:r w:rsidRPr="004718F5">
              <w:t>PRACH.2 FR1</w:t>
            </w:r>
          </w:p>
        </w:tc>
        <w:tc>
          <w:tcPr>
            <w:tcW w:w="1048" w:type="pct"/>
            <w:tcBorders>
              <w:top w:val="single" w:sz="4" w:space="0" w:color="auto"/>
              <w:left w:val="single" w:sz="4" w:space="0" w:color="auto"/>
              <w:bottom w:val="single" w:sz="4" w:space="0" w:color="auto"/>
              <w:right w:val="single" w:sz="4" w:space="0" w:color="auto"/>
            </w:tcBorders>
          </w:tcPr>
          <w:p w14:paraId="54C06893" w14:textId="5B108755" w:rsidR="00DF0C46" w:rsidRPr="004718F5" w:rsidRDefault="00DF0C46" w:rsidP="00DF0C46">
            <w:pPr>
              <w:pStyle w:val="TAC"/>
              <w:keepNext w:val="0"/>
              <w:keepLines w:val="0"/>
            </w:pPr>
            <w:r w:rsidRPr="004718F5">
              <w:t>CFRA for BFR</w:t>
            </w:r>
          </w:p>
        </w:tc>
      </w:tr>
      <w:tr w:rsidR="00DF0C46" w:rsidRPr="004718F5" w14:paraId="49F5B95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7265CFC" w14:textId="37A9ADA3" w:rsidR="00DF0C46" w:rsidRPr="004718F5" w:rsidRDefault="00DF0C46" w:rsidP="00DF0C46">
            <w:pPr>
              <w:pStyle w:val="TAL"/>
              <w:keepNext w:val="0"/>
              <w:keepLines w:val="0"/>
            </w:pPr>
            <w:r w:rsidRPr="004718F5">
              <w:t>SSB Index assigned as BFD RS (q</w:t>
            </w:r>
            <w:r w:rsidRPr="004718F5">
              <w:rPr>
                <w:vertAlign w:val="subscript"/>
              </w:rPr>
              <w:t>0</w:t>
            </w:r>
            <w:r w:rsidRPr="004718F5">
              <w:t>)</w:t>
            </w:r>
          </w:p>
        </w:tc>
        <w:tc>
          <w:tcPr>
            <w:tcW w:w="701" w:type="pct"/>
            <w:tcBorders>
              <w:top w:val="single" w:sz="4" w:space="0" w:color="auto"/>
              <w:left w:val="single" w:sz="4" w:space="0" w:color="auto"/>
              <w:bottom w:val="single" w:sz="4" w:space="0" w:color="auto"/>
              <w:right w:val="single" w:sz="4" w:space="0" w:color="auto"/>
            </w:tcBorders>
          </w:tcPr>
          <w:p w14:paraId="75CA0616"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2587253" w14:textId="77777777" w:rsidR="00DF0C46" w:rsidRPr="004718F5" w:rsidRDefault="00DF0C46" w:rsidP="00DF0C46">
            <w:pPr>
              <w:pStyle w:val="TAC"/>
              <w:keepNext w:val="0"/>
              <w:keepLines w:val="0"/>
            </w:pPr>
            <w:r w:rsidRPr="004718F5">
              <w:t>0</w:t>
            </w:r>
          </w:p>
        </w:tc>
        <w:tc>
          <w:tcPr>
            <w:tcW w:w="1048" w:type="pct"/>
            <w:tcBorders>
              <w:top w:val="single" w:sz="4" w:space="0" w:color="auto"/>
              <w:left w:val="single" w:sz="4" w:space="0" w:color="auto"/>
              <w:bottom w:val="single" w:sz="4" w:space="0" w:color="auto"/>
              <w:right w:val="single" w:sz="4" w:space="0" w:color="auto"/>
            </w:tcBorders>
          </w:tcPr>
          <w:p w14:paraId="7626CF90" w14:textId="77777777" w:rsidR="00DF0C46" w:rsidRPr="004718F5" w:rsidRDefault="00DF0C46" w:rsidP="00DF0C46">
            <w:pPr>
              <w:pStyle w:val="TAC"/>
              <w:keepNext w:val="0"/>
              <w:keepLines w:val="0"/>
            </w:pPr>
          </w:p>
        </w:tc>
      </w:tr>
      <w:tr w:rsidR="00DF0C46" w:rsidRPr="004718F5" w14:paraId="6A71B768"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D49D37" w14:textId="10EF9AD1" w:rsidR="00DF0C46" w:rsidRPr="004718F5" w:rsidRDefault="00DF0C46" w:rsidP="00DF0C46">
            <w:pPr>
              <w:pStyle w:val="TAL"/>
              <w:keepNext w:val="0"/>
              <w:keepLines w:val="0"/>
            </w:pPr>
            <w:r w:rsidRPr="004718F5">
              <w:t>SSB Index assigned as CBD RS (q</w:t>
            </w:r>
            <w:r w:rsidRPr="004718F5">
              <w:rPr>
                <w:vertAlign w:val="subscript"/>
              </w:rPr>
              <w:t>1</w:t>
            </w:r>
            <w:r w:rsidRPr="004718F5">
              <w:t>)</w:t>
            </w:r>
          </w:p>
        </w:tc>
        <w:tc>
          <w:tcPr>
            <w:tcW w:w="701" w:type="pct"/>
            <w:tcBorders>
              <w:top w:val="single" w:sz="4" w:space="0" w:color="auto"/>
              <w:left w:val="single" w:sz="4" w:space="0" w:color="auto"/>
              <w:bottom w:val="single" w:sz="4" w:space="0" w:color="auto"/>
              <w:right w:val="single" w:sz="4" w:space="0" w:color="auto"/>
            </w:tcBorders>
          </w:tcPr>
          <w:p w14:paraId="61A039EB"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ADADEC9" w14:textId="77777777" w:rsidR="00DF0C46" w:rsidRPr="004718F5" w:rsidRDefault="00DF0C46" w:rsidP="00DF0C46">
            <w:pPr>
              <w:pStyle w:val="TAC"/>
              <w:keepNext w:val="0"/>
              <w:keepLines w:val="0"/>
            </w:pPr>
            <w:r w:rsidRPr="004718F5">
              <w:t>1</w:t>
            </w:r>
          </w:p>
        </w:tc>
        <w:tc>
          <w:tcPr>
            <w:tcW w:w="1048" w:type="pct"/>
            <w:tcBorders>
              <w:top w:val="single" w:sz="4" w:space="0" w:color="auto"/>
              <w:left w:val="single" w:sz="4" w:space="0" w:color="auto"/>
              <w:bottom w:val="single" w:sz="4" w:space="0" w:color="auto"/>
              <w:right w:val="single" w:sz="4" w:space="0" w:color="auto"/>
            </w:tcBorders>
          </w:tcPr>
          <w:p w14:paraId="19A1ACDF" w14:textId="77777777" w:rsidR="00DF0C46" w:rsidRPr="004718F5" w:rsidRDefault="00DF0C46" w:rsidP="00DF0C46">
            <w:pPr>
              <w:pStyle w:val="TAC"/>
              <w:keepNext w:val="0"/>
              <w:keepLines w:val="0"/>
            </w:pPr>
          </w:p>
        </w:tc>
      </w:tr>
      <w:tr w:rsidR="00DF0C46" w:rsidRPr="004718F5" w14:paraId="3E22A89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7960D2A" w14:textId="18A187FE" w:rsidR="00DF0C46" w:rsidRPr="004718F5" w:rsidRDefault="00DF0C46" w:rsidP="00DF0C46">
            <w:pPr>
              <w:pStyle w:val="TAL"/>
              <w:keepNext w:val="0"/>
              <w:keepLines w:val="0"/>
            </w:pPr>
            <w:r w:rsidRPr="004718F5">
              <w:t>OCNG parameters</w:t>
            </w:r>
          </w:p>
        </w:tc>
        <w:tc>
          <w:tcPr>
            <w:tcW w:w="701" w:type="pct"/>
            <w:tcBorders>
              <w:top w:val="single" w:sz="4" w:space="0" w:color="auto"/>
              <w:left w:val="single" w:sz="4" w:space="0" w:color="auto"/>
              <w:bottom w:val="single" w:sz="4" w:space="0" w:color="auto"/>
              <w:right w:val="single" w:sz="4" w:space="0" w:color="auto"/>
            </w:tcBorders>
          </w:tcPr>
          <w:p w14:paraId="4283CBD1"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52ED64F" w14:textId="77777777" w:rsidR="00DF0C46" w:rsidRPr="004718F5" w:rsidRDefault="00DF0C46" w:rsidP="00DF0C46">
            <w:pPr>
              <w:pStyle w:val="TAC"/>
              <w:keepNext w:val="0"/>
              <w:keepLines w:val="0"/>
            </w:pPr>
            <w:r w:rsidRPr="004718F5">
              <w:t>OP.1</w:t>
            </w:r>
          </w:p>
        </w:tc>
        <w:tc>
          <w:tcPr>
            <w:tcW w:w="1048" w:type="pct"/>
            <w:tcBorders>
              <w:top w:val="single" w:sz="4" w:space="0" w:color="auto"/>
              <w:left w:val="single" w:sz="4" w:space="0" w:color="auto"/>
              <w:bottom w:val="single" w:sz="4" w:space="0" w:color="auto"/>
              <w:right w:val="single" w:sz="4" w:space="0" w:color="auto"/>
            </w:tcBorders>
          </w:tcPr>
          <w:p w14:paraId="00E0762F" w14:textId="77777777" w:rsidR="00DF0C46" w:rsidRPr="004718F5" w:rsidRDefault="00DF0C46" w:rsidP="00DF0C46">
            <w:pPr>
              <w:pStyle w:val="TAC"/>
              <w:keepNext w:val="0"/>
              <w:keepLines w:val="0"/>
            </w:pPr>
          </w:p>
        </w:tc>
      </w:tr>
      <w:tr w:rsidR="00DF0C46" w:rsidRPr="004718F5" w14:paraId="04207281"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2AB6A13" w14:textId="554CB5F5" w:rsidR="00DF0C46" w:rsidRPr="004718F5" w:rsidRDefault="00DF0C46" w:rsidP="00DF0C46">
            <w:pPr>
              <w:pStyle w:val="TAL"/>
              <w:keepNext w:val="0"/>
              <w:keepLines w:val="0"/>
            </w:pPr>
            <w:r w:rsidRPr="004718F5">
              <w:t>CP length</w:t>
            </w:r>
            <w:r w:rsidRPr="004718F5">
              <w:tab/>
            </w:r>
          </w:p>
        </w:tc>
        <w:tc>
          <w:tcPr>
            <w:tcW w:w="701" w:type="pct"/>
            <w:tcBorders>
              <w:top w:val="single" w:sz="4" w:space="0" w:color="auto"/>
              <w:left w:val="single" w:sz="4" w:space="0" w:color="auto"/>
              <w:bottom w:val="single" w:sz="4" w:space="0" w:color="auto"/>
              <w:right w:val="single" w:sz="4" w:space="0" w:color="auto"/>
            </w:tcBorders>
          </w:tcPr>
          <w:p w14:paraId="15113472"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015AF36" w14:textId="77777777" w:rsidR="00DF0C46" w:rsidRPr="004718F5" w:rsidRDefault="00DF0C46" w:rsidP="00DF0C46">
            <w:pPr>
              <w:pStyle w:val="TAC"/>
              <w:keepNext w:val="0"/>
              <w:keepLines w:val="0"/>
            </w:pPr>
            <w:r w:rsidRPr="004718F5">
              <w:t>Normal</w:t>
            </w:r>
          </w:p>
        </w:tc>
        <w:tc>
          <w:tcPr>
            <w:tcW w:w="1048" w:type="pct"/>
            <w:tcBorders>
              <w:top w:val="single" w:sz="4" w:space="0" w:color="auto"/>
              <w:left w:val="single" w:sz="4" w:space="0" w:color="auto"/>
              <w:bottom w:val="single" w:sz="4" w:space="0" w:color="auto"/>
              <w:right w:val="single" w:sz="4" w:space="0" w:color="auto"/>
            </w:tcBorders>
          </w:tcPr>
          <w:p w14:paraId="6AEF947D" w14:textId="77777777" w:rsidR="00DF0C46" w:rsidRPr="004718F5" w:rsidRDefault="00DF0C46" w:rsidP="00DF0C46">
            <w:pPr>
              <w:pStyle w:val="TAC"/>
              <w:keepNext w:val="0"/>
              <w:keepLines w:val="0"/>
            </w:pPr>
          </w:p>
        </w:tc>
      </w:tr>
      <w:tr w:rsidR="00DF0C46" w:rsidRPr="004718F5" w14:paraId="05875C6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D57256" w14:textId="0189EE3C" w:rsidR="00DF0C46" w:rsidRPr="004718F5" w:rsidRDefault="00DF0C46" w:rsidP="00DF0C46">
            <w:pPr>
              <w:pStyle w:val="TAL"/>
              <w:keepNext w:val="0"/>
              <w:keepLines w:val="0"/>
            </w:pPr>
            <w:r w:rsidRPr="004718F5">
              <w:t>Correlation Matrix and Antenna Configuration</w:t>
            </w:r>
          </w:p>
        </w:tc>
        <w:tc>
          <w:tcPr>
            <w:tcW w:w="701" w:type="pct"/>
            <w:tcBorders>
              <w:top w:val="single" w:sz="4" w:space="0" w:color="auto"/>
              <w:left w:val="single" w:sz="4" w:space="0" w:color="auto"/>
              <w:bottom w:val="single" w:sz="4" w:space="0" w:color="auto"/>
              <w:right w:val="single" w:sz="4" w:space="0" w:color="auto"/>
            </w:tcBorders>
          </w:tcPr>
          <w:p w14:paraId="76904546"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BE8E56" w14:textId="466E7809" w:rsidR="00DF0C46" w:rsidRPr="004718F5" w:rsidRDefault="00DF0C46" w:rsidP="00DF0C46">
            <w:pPr>
              <w:pStyle w:val="TAC"/>
              <w:keepNext w:val="0"/>
              <w:keepLines w:val="0"/>
            </w:pPr>
            <w:r w:rsidRPr="004718F5">
              <w:t>2x2 Low</w:t>
            </w:r>
          </w:p>
        </w:tc>
        <w:tc>
          <w:tcPr>
            <w:tcW w:w="1048" w:type="pct"/>
            <w:tcBorders>
              <w:top w:val="single" w:sz="4" w:space="0" w:color="auto"/>
              <w:left w:val="single" w:sz="4" w:space="0" w:color="auto"/>
              <w:bottom w:val="single" w:sz="4" w:space="0" w:color="auto"/>
              <w:right w:val="single" w:sz="4" w:space="0" w:color="auto"/>
            </w:tcBorders>
          </w:tcPr>
          <w:p w14:paraId="04672F1F" w14:textId="77777777" w:rsidR="00DF0C46" w:rsidRPr="004718F5" w:rsidRDefault="00DF0C46" w:rsidP="00DF0C46">
            <w:pPr>
              <w:pStyle w:val="TAC"/>
              <w:keepNext w:val="0"/>
              <w:keepLines w:val="0"/>
            </w:pPr>
          </w:p>
        </w:tc>
      </w:tr>
      <w:tr w:rsidR="00DF0C46" w:rsidRPr="004718F5" w14:paraId="316FA7EE"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EFBDD8" w14:textId="7053F441" w:rsidR="00DF0C46" w:rsidRPr="004718F5" w:rsidRDefault="00DF0C46" w:rsidP="00DF0C46">
            <w:pPr>
              <w:pStyle w:val="TAL"/>
              <w:keepNext w:val="0"/>
              <w:keepLines w:val="0"/>
            </w:pPr>
            <w:r w:rsidRPr="004718F5">
              <w:t>Beam failure detection transmission parameters</w:t>
            </w:r>
          </w:p>
        </w:tc>
        <w:tc>
          <w:tcPr>
            <w:tcW w:w="873" w:type="pct"/>
            <w:gridSpan w:val="2"/>
            <w:tcBorders>
              <w:top w:val="single" w:sz="4" w:space="0" w:color="auto"/>
              <w:left w:val="single" w:sz="4" w:space="0" w:color="auto"/>
              <w:bottom w:val="single" w:sz="4" w:space="0" w:color="auto"/>
              <w:right w:val="single" w:sz="4" w:space="0" w:color="auto"/>
            </w:tcBorders>
            <w:hideMark/>
          </w:tcPr>
          <w:p w14:paraId="6C52E1AE" w14:textId="09D0B498" w:rsidR="00DF0C46" w:rsidRPr="004718F5" w:rsidRDefault="00DF0C46" w:rsidP="00DF0C46">
            <w:pPr>
              <w:pStyle w:val="TAL"/>
              <w:keepNext w:val="0"/>
              <w:keepLines w:val="0"/>
            </w:pPr>
            <w:r w:rsidRPr="004718F5">
              <w:t>DCI format</w:t>
            </w:r>
          </w:p>
        </w:tc>
        <w:tc>
          <w:tcPr>
            <w:tcW w:w="701" w:type="pct"/>
            <w:tcBorders>
              <w:top w:val="single" w:sz="4" w:space="0" w:color="auto"/>
              <w:left w:val="single" w:sz="4" w:space="0" w:color="auto"/>
              <w:bottom w:val="single" w:sz="4" w:space="0" w:color="auto"/>
              <w:right w:val="single" w:sz="4" w:space="0" w:color="auto"/>
            </w:tcBorders>
          </w:tcPr>
          <w:p w14:paraId="42A8C4B9"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F8FD86E" w14:textId="77777777" w:rsidR="00DF0C46" w:rsidRPr="004718F5" w:rsidRDefault="00DF0C46" w:rsidP="00DF0C46">
            <w:pPr>
              <w:pStyle w:val="TAC"/>
              <w:keepNext w:val="0"/>
              <w:keepLines w:val="0"/>
            </w:pPr>
            <w:r w:rsidRPr="004718F5">
              <w:t>1-0</w:t>
            </w:r>
          </w:p>
        </w:tc>
        <w:tc>
          <w:tcPr>
            <w:tcW w:w="1048" w:type="pct"/>
            <w:tcBorders>
              <w:top w:val="single" w:sz="4" w:space="0" w:color="auto"/>
              <w:left w:val="single" w:sz="4" w:space="0" w:color="auto"/>
              <w:bottom w:val="single" w:sz="4" w:space="0" w:color="auto"/>
              <w:right w:val="single" w:sz="4" w:space="0" w:color="auto"/>
            </w:tcBorders>
          </w:tcPr>
          <w:p w14:paraId="2C6ECB07" w14:textId="77777777" w:rsidR="00DF0C46" w:rsidRPr="004718F5" w:rsidRDefault="00DF0C46" w:rsidP="00DF0C46">
            <w:pPr>
              <w:pStyle w:val="TAC"/>
              <w:keepNext w:val="0"/>
              <w:keepLines w:val="0"/>
            </w:pPr>
          </w:p>
        </w:tc>
      </w:tr>
      <w:tr w:rsidR="00DF0C46" w:rsidRPr="004718F5" w14:paraId="12C5541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38A2DE1"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70ED11B" w14:textId="1FD71450" w:rsidR="00DF0C46" w:rsidRPr="004718F5" w:rsidRDefault="00DF0C46" w:rsidP="00DF0C46">
            <w:pPr>
              <w:pStyle w:val="TAL"/>
              <w:keepNext w:val="0"/>
              <w:keepLines w:val="0"/>
            </w:pPr>
            <w:r w:rsidRPr="004718F5">
              <w:t>Number of Control OFDM symbols</w:t>
            </w:r>
          </w:p>
        </w:tc>
        <w:tc>
          <w:tcPr>
            <w:tcW w:w="701" w:type="pct"/>
            <w:tcBorders>
              <w:top w:val="single" w:sz="4" w:space="0" w:color="auto"/>
              <w:left w:val="single" w:sz="4" w:space="0" w:color="auto"/>
              <w:bottom w:val="single" w:sz="4" w:space="0" w:color="auto"/>
              <w:right w:val="single" w:sz="4" w:space="0" w:color="auto"/>
            </w:tcBorders>
          </w:tcPr>
          <w:p w14:paraId="5E78AD68"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6A15C40" w14:textId="77777777" w:rsidR="00DF0C46" w:rsidRPr="004718F5" w:rsidRDefault="00DF0C46" w:rsidP="00DF0C46">
            <w:pPr>
              <w:pStyle w:val="TAC"/>
              <w:keepNext w:val="0"/>
              <w:keepLines w:val="0"/>
            </w:pPr>
            <w:r w:rsidRPr="004718F5">
              <w:t>2</w:t>
            </w:r>
          </w:p>
        </w:tc>
        <w:tc>
          <w:tcPr>
            <w:tcW w:w="1048" w:type="pct"/>
            <w:tcBorders>
              <w:top w:val="single" w:sz="4" w:space="0" w:color="auto"/>
              <w:left w:val="single" w:sz="4" w:space="0" w:color="auto"/>
              <w:bottom w:val="single" w:sz="4" w:space="0" w:color="auto"/>
              <w:right w:val="single" w:sz="4" w:space="0" w:color="auto"/>
            </w:tcBorders>
          </w:tcPr>
          <w:p w14:paraId="075CEB8E" w14:textId="77777777" w:rsidR="00DF0C46" w:rsidRPr="004718F5" w:rsidRDefault="00DF0C46" w:rsidP="00DF0C46">
            <w:pPr>
              <w:pStyle w:val="TAC"/>
              <w:keepNext w:val="0"/>
              <w:keepLines w:val="0"/>
            </w:pPr>
          </w:p>
        </w:tc>
      </w:tr>
      <w:tr w:rsidR="00DF0C46" w:rsidRPr="004718F5" w14:paraId="6E19C77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736F3D5"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234FC2F" w14:textId="0D9CA771" w:rsidR="00DF0C46" w:rsidRPr="004718F5" w:rsidRDefault="00DF0C46" w:rsidP="00DF0C46">
            <w:pPr>
              <w:pStyle w:val="TAL"/>
              <w:keepNext w:val="0"/>
              <w:keepLines w:val="0"/>
            </w:pPr>
            <w:r w:rsidRPr="004718F5">
              <w:t xml:space="preserve">Aggregation level </w:t>
            </w:r>
          </w:p>
        </w:tc>
        <w:tc>
          <w:tcPr>
            <w:tcW w:w="701" w:type="pct"/>
            <w:tcBorders>
              <w:top w:val="single" w:sz="4" w:space="0" w:color="auto"/>
              <w:left w:val="single" w:sz="4" w:space="0" w:color="auto"/>
              <w:bottom w:val="single" w:sz="4" w:space="0" w:color="auto"/>
              <w:right w:val="single" w:sz="4" w:space="0" w:color="auto"/>
            </w:tcBorders>
            <w:hideMark/>
          </w:tcPr>
          <w:p w14:paraId="55BB6DB1" w14:textId="77777777" w:rsidR="00DF0C46" w:rsidRPr="004718F5" w:rsidRDefault="00DF0C46" w:rsidP="00DF0C46">
            <w:pPr>
              <w:pStyle w:val="TAC"/>
              <w:keepNext w:val="0"/>
              <w:keepLines w:val="0"/>
            </w:pPr>
            <w:r w:rsidRPr="004718F5">
              <w:t>CCE</w:t>
            </w:r>
          </w:p>
        </w:tc>
        <w:tc>
          <w:tcPr>
            <w:tcW w:w="1192" w:type="pct"/>
            <w:tcBorders>
              <w:top w:val="single" w:sz="4" w:space="0" w:color="auto"/>
              <w:left w:val="single" w:sz="4" w:space="0" w:color="auto"/>
              <w:bottom w:val="single" w:sz="4" w:space="0" w:color="auto"/>
              <w:right w:val="single" w:sz="4" w:space="0" w:color="auto"/>
            </w:tcBorders>
            <w:hideMark/>
          </w:tcPr>
          <w:p w14:paraId="126BF83E" w14:textId="77777777" w:rsidR="00DF0C46" w:rsidRPr="004718F5" w:rsidRDefault="00DF0C46" w:rsidP="00DF0C46">
            <w:pPr>
              <w:pStyle w:val="TAC"/>
              <w:keepNext w:val="0"/>
              <w:keepLines w:val="0"/>
            </w:pPr>
            <w:r w:rsidRPr="004718F5">
              <w:t>8</w:t>
            </w:r>
          </w:p>
        </w:tc>
        <w:tc>
          <w:tcPr>
            <w:tcW w:w="1048" w:type="pct"/>
            <w:tcBorders>
              <w:top w:val="single" w:sz="4" w:space="0" w:color="auto"/>
              <w:left w:val="single" w:sz="4" w:space="0" w:color="auto"/>
              <w:bottom w:val="single" w:sz="4" w:space="0" w:color="auto"/>
              <w:right w:val="single" w:sz="4" w:space="0" w:color="auto"/>
            </w:tcBorders>
          </w:tcPr>
          <w:p w14:paraId="531F2D4D" w14:textId="77777777" w:rsidR="00DF0C46" w:rsidRPr="004718F5" w:rsidRDefault="00DF0C46" w:rsidP="00DF0C46">
            <w:pPr>
              <w:pStyle w:val="TAC"/>
              <w:keepNext w:val="0"/>
              <w:keepLines w:val="0"/>
            </w:pPr>
          </w:p>
        </w:tc>
      </w:tr>
      <w:tr w:rsidR="00DF0C46" w:rsidRPr="004718F5" w14:paraId="769E5EB1"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E0576DE"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62AE18A9" w14:textId="280FC7C3" w:rsidR="00DF0C46" w:rsidRPr="004718F5" w:rsidRDefault="00DF0C46" w:rsidP="00DF0C46">
            <w:pPr>
              <w:pStyle w:val="TAL"/>
              <w:keepNext w:val="0"/>
              <w:keepLines w:val="0"/>
            </w:pPr>
            <w:r w:rsidRPr="004718F5">
              <w:rPr>
                <w:rFonts w:eastAsia="?? ??"/>
              </w:rPr>
              <w:t>Ratio of hypothetical PDCCH RE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4BF4E888" w14:textId="77777777" w:rsidR="00DF0C46" w:rsidRPr="004718F5" w:rsidRDefault="00DF0C46" w:rsidP="00DF0C46">
            <w:pPr>
              <w:pStyle w:val="TAC"/>
              <w:keepNext w:val="0"/>
              <w:keepLines w:val="0"/>
            </w:pPr>
            <w:r w:rsidRPr="004718F5">
              <w:t>dB</w:t>
            </w:r>
          </w:p>
        </w:tc>
        <w:tc>
          <w:tcPr>
            <w:tcW w:w="1192" w:type="pct"/>
            <w:tcBorders>
              <w:top w:val="single" w:sz="4" w:space="0" w:color="auto"/>
              <w:left w:val="single" w:sz="4" w:space="0" w:color="auto"/>
              <w:bottom w:val="single" w:sz="4" w:space="0" w:color="auto"/>
              <w:right w:val="single" w:sz="4" w:space="0" w:color="auto"/>
            </w:tcBorders>
            <w:hideMark/>
          </w:tcPr>
          <w:p w14:paraId="0D897AC8" w14:textId="77777777" w:rsidR="00DF0C46" w:rsidRPr="004718F5" w:rsidRDefault="00DF0C46" w:rsidP="00DF0C46">
            <w:pPr>
              <w:pStyle w:val="TAC"/>
              <w:keepNext w:val="0"/>
              <w:keepLines w:val="0"/>
            </w:pPr>
            <w:r w:rsidRPr="004718F5">
              <w:t>0</w:t>
            </w:r>
          </w:p>
        </w:tc>
        <w:tc>
          <w:tcPr>
            <w:tcW w:w="1048" w:type="pct"/>
            <w:tcBorders>
              <w:top w:val="single" w:sz="4" w:space="0" w:color="auto"/>
              <w:left w:val="single" w:sz="4" w:space="0" w:color="auto"/>
              <w:bottom w:val="single" w:sz="4" w:space="0" w:color="auto"/>
              <w:right w:val="single" w:sz="4" w:space="0" w:color="auto"/>
            </w:tcBorders>
          </w:tcPr>
          <w:p w14:paraId="6E38082B" w14:textId="77777777" w:rsidR="00DF0C46" w:rsidRPr="004718F5" w:rsidRDefault="00DF0C46" w:rsidP="00DF0C46">
            <w:pPr>
              <w:pStyle w:val="TAC"/>
              <w:keepNext w:val="0"/>
              <w:keepLines w:val="0"/>
            </w:pPr>
          </w:p>
        </w:tc>
      </w:tr>
      <w:tr w:rsidR="00DF0C46" w:rsidRPr="004718F5" w14:paraId="7FC9DF4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4A39CEB"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3C7BD84" w14:textId="4D009D1C" w:rsidR="00DF0C46" w:rsidRPr="004718F5" w:rsidRDefault="00DF0C46" w:rsidP="00DF0C46">
            <w:pPr>
              <w:pStyle w:val="TAL"/>
              <w:keepNext w:val="0"/>
              <w:keepLines w:val="0"/>
            </w:pPr>
            <w:r w:rsidRPr="004718F5">
              <w:rPr>
                <w:rFonts w:eastAsia="?? ??"/>
              </w:rPr>
              <w:t>Ratio of hypothetical PDCCH DMRS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20BE11C6" w14:textId="77777777" w:rsidR="00DF0C46" w:rsidRPr="004718F5" w:rsidRDefault="00DF0C46" w:rsidP="00DF0C46">
            <w:pPr>
              <w:pStyle w:val="TAC"/>
              <w:keepNext w:val="0"/>
              <w:keepLines w:val="0"/>
            </w:pPr>
            <w:r w:rsidRPr="004718F5">
              <w:t>dB</w:t>
            </w:r>
          </w:p>
        </w:tc>
        <w:tc>
          <w:tcPr>
            <w:tcW w:w="1192" w:type="pct"/>
            <w:tcBorders>
              <w:top w:val="single" w:sz="4" w:space="0" w:color="auto"/>
              <w:left w:val="single" w:sz="4" w:space="0" w:color="auto"/>
              <w:bottom w:val="single" w:sz="4" w:space="0" w:color="auto"/>
              <w:right w:val="single" w:sz="4" w:space="0" w:color="auto"/>
            </w:tcBorders>
            <w:hideMark/>
          </w:tcPr>
          <w:p w14:paraId="36BCA1D6" w14:textId="77777777" w:rsidR="00DF0C46" w:rsidRPr="004718F5" w:rsidRDefault="00DF0C46" w:rsidP="00DF0C46">
            <w:pPr>
              <w:pStyle w:val="TAC"/>
              <w:keepNext w:val="0"/>
              <w:keepLines w:val="0"/>
            </w:pPr>
            <w:r w:rsidRPr="004718F5">
              <w:t>0</w:t>
            </w:r>
          </w:p>
        </w:tc>
        <w:tc>
          <w:tcPr>
            <w:tcW w:w="1048" w:type="pct"/>
            <w:tcBorders>
              <w:top w:val="single" w:sz="4" w:space="0" w:color="auto"/>
              <w:left w:val="single" w:sz="4" w:space="0" w:color="auto"/>
              <w:bottom w:val="single" w:sz="4" w:space="0" w:color="auto"/>
              <w:right w:val="single" w:sz="4" w:space="0" w:color="auto"/>
            </w:tcBorders>
          </w:tcPr>
          <w:p w14:paraId="7D995E76" w14:textId="77777777" w:rsidR="00DF0C46" w:rsidRPr="004718F5" w:rsidRDefault="00DF0C46" w:rsidP="00DF0C46">
            <w:pPr>
              <w:pStyle w:val="TAC"/>
              <w:keepNext w:val="0"/>
              <w:keepLines w:val="0"/>
            </w:pPr>
          </w:p>
        </w:tc>
      </w:tr>
      <w:tr w:rsidR="00DF0C46" w:rsidRPr="004718F5" w14:paraId="635AF690"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7E86D3B2"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15744316" w14:textId="17CF8F43" w:rsidR="00DF0C46" w:rsidRPr="004718F5" w:rsidRDefault="00DF0C46" w:rsidP="00DF0C46">
            <w:pPr>
              <w:pStyle w:val="TAL"/>
              <w:keepNext w:val="0"/>
              <w:keepLines w:val="0"/>
              <w:rPr>
                <w:rFonts w:eastAsia="?? ??"/>
              </w:rPr>
            </w:pPr>
            <w:r w:rsidRPr="004718F5">
              <w:rPr>
                <w:rFonts w:eastAsia="?? ??"/>
              </w:rPr>
              <w:t>DMRS precoder granularity</w:t>
            </w:r>
          </w:p>
        </w:tc>
        <w:tc>
          <w:tcPr>
            <w:tcW w:w="701" w:type="pct"/>
            <w:tcBorders>
              <w:top w:val="single" w:sz="4" w:space="0" w:color="auto"/>
              <w:left w:val="single" w:sz="4" w:space="0" w:color="auto"/>
              <w:bottom w:val="single" w:sz="4" w:space="0" w:color="auto"/>
              <w:right w:val="single" w:sz="4" w:space="0" w:color="auto"/>
            </w:tcBorders>
            <w:vAlign w:val="center"/>
          </w:tcPr>
          <w:p w14:paraId="283E5A5E" w14:textId="77777777" w:rsidR="00DF0C46" w:rsidRPr="004718F5"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7B1D848A" w14:textId="49091020" w:rsidR="00DF0C46" w:rsidRPr="004718F5" w:rsidRDefault="00DF0C46" w:rsidP="00DF0C46">
            <w:pPr>
              <w:pStyle w:val="TAC"/>
              <w:keepNext w:val="0"/>
              <w:keepLines w:val="0"/>
            </w:pPr>
            <w:r w:rsidRPr="004718F5">
              <w:rPr>
                <w:rFonts w:eastAsia="?? ??"/>
              </w:rPr>
              <w:t>REG bundle size</w:t>
            </w:r>
          </w:p>
        </w:tc>
        <w:tc>
          <w:tcPr>
            <w:tcW w:w="1048" w:type="pct"/>
            <w:tcBorders>
              <w:top w:val="single" w:sz="4" w:space="0" w:color="auto"/>
              <w:left w:val="single" w:sz="4" w:space="0" w:color="auto"/>
              <w:bottom w:val="single" w:sz="4" w:space="0" w:color="auto"/>
              <w:right w:val="single" w:sz="4" w:space="0" w:color="auto"/>
            </w:tcBorders>
          </w:tcPr>
          <w:p w14:paraId="36728B68" w14:textId="77777777" w:rsidR="00DF0C46" w:rsidRPr="004718F5" w:rsidRDefault="00DF0C46" w:rsidP="00DF0C46">
            <w:pPr>
              <w:pStyle w:val="TAC"/>
              <w:keepNext w:val="0"/>
              <w:keepLines w:val="0"/>
              <w:rPr>
                <w:rFonts w:eastAsia="?? ??"/>
              </w:rPr>
            </w:pPr>
          </w:p>
        </w:tc>
      </w:tr>
      <w:tr w:rsidR="00DF0C46" w:rsidRPr="004718F5" w14:paraId="64C81625"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3B1CDBA"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472E2320" w14:textId="53BBAD69" w:rsidR="00DF0C46" w:rsidRPr="004718F5" w:rsidRDefault="00DF0C46" w:rsidP="00DF0C46">
            <w:pPr>
              <w:pStyle w:val="TAL"/>
              <w:keepNext w:val="0"/>
              <w:keepLines w:val="0"/>
              <w:rPr>
                <w:rFonts w:eastAsia="?? ??"/>
              </w:rPr>
            </w:pPr>
            <w:r w:rsidRPr="004718F5">
              <w:rPr>
                <w:rFonts w:eastAsia="?? ??"/>
              </w:rPr>
              <w:t>REG bundle size</w:t>
            </w:r>
          </w:p>
        </w:tc>
        <w:tc>
          <w:tcPr>
            <w:tcW w:w="701" w:type="pct"/>
            <w:tcBorders>
              <w:top w:val="single" w:sz="4" w:space="0" w:color="auto"/>
              <w:left w:val="single" w:sz="4" w:space="0" w:color="auto"/>
              <w:bottom w:val="single" w:sz="4" w:space="0" w:color="auto"/>
              <w:right w:val="single" w:sz="4" w:space="0" w:color="auto"/>
            </w:tcBorders>
            <w:vAlign w:val="center"/>
          </w:tcPr>
          <w:p w14:paraId="50065233" w14:textId="77777777" w:rsidR="00DF0C46" w:rsidRPr="004718F5"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1D8C449F" w14:textId="77777777" w:rsidR="00DF0C46" w:rsidRPr="004718F5" w:rsidRDefault="00DF0C46" w:rsidP="00DF0C46">
            <w:pPr>
              <w:pStyle w:val="TAC"/>
              <w:keepNext w:val="0"/>
              <w:keepLines w:val="0"/>
            </w:pPr>
            <w:r w:rsidRPr="004718F5">
              <w:t>6</w:t>
            </w:r>
          </w:p>
        </w:tc>
        <w:tc>
          <w:tcPr>
            <w:tcW w:w="1048" w:type="pct"/>
            <w:tcBorders>
              <w:top w:val="single" w:sz="4" w:space="0" w:color="auto"/>
              <w:left w:val="single" w:sz="4" w:space="0" w:color="auto"/>
              <w:bottom w:val="single" w:sz="4" w:space="0" w:color="auto"/>
              <w:right w:val="single" w:sz="4" w:space="0" w:color="auto"/>
            </w:tcBorders>
          </w:tcPr>
          <w:p w14:paraId="2931564A" w14:textId="77777777" w:rsidR="00DF0C46" w:rsidRPr="004718F5" w:rsidRDefault="00DF0C46" w:rsidP="00DF0C46">
            <w:pPr>
              <w:pStyle w:val="TAC"/>
              <w:keepNext w:val="0"/>
              <w:keepLines w:val="0"/>
            </w:pPr>
          </w:p>
        </w:tc>
      </w:tr>
      <w:tr w:rsidR="00DF0C46" w:rsidRPr="004718F5" w14:paraId="1300A2B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066B4C" w14:textId="77777777" w:rsidR="00DF0C46" w:rsidRPr="004718F5" w:rsidRDefault="00DF0C46" w:rsidP="00DF0C46">
            <w:pPr>
              <w:pStyle w:val="TAL"/>
              <w:keepNext w:val="0"/>
              <w:keepLines w:val="0"/>
            </w:pPr>
            <w:r w:rsidRPr="004718F5">
              <w:t>DRX</w:t>
            </w:r>
          </w:p>
        </w:tc>
        <w:tc>
          <w:tcPr>
            <w:tcW w:w="701" w:type="pct"/>
            <w:tcBorders>
              <w:top w:val="single" w:sz="4" w:space="0" w:color="auto"/>
              <w:left w:val="single" w:sz="4" w:space="0" w:color="auto"/>
              <w:bottom w:val="single" w:sz="4" w:space="0" w:color="auto"/>
              <w:right w:val="single" w:sz="4" w:space="0" w:color="auto"/>
            </w:tcBorders>
          </w:tcPr>
          <w:p w14:paraId="704F24FD"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74AEAC8" w14:textId="77777777" w:rsidR="00DF0C46" w:rsidRPr="004718F5" w:rsidRDefault="00DF0C46" w:rsidP="00DF0C46">
            <w:pPr>
              <w:pStyle w:val="TAC"/>
              <w:keepNext w:val="0"/>
              <w:keepLines w:val="0"/>
              <w:rPr>
                <w:iCs/>
              </w:rPr>
            </w:pPr>
            <w:r w:rsidRPr="004718F5">
              <w:rPr>
                <w:iCs/>
              </w:rPr>
              <w:t>DRX.7</w:t>
            </w:r>
          </w:p>
        </w:tc>
        <w:tc>
          <w:tcPr>
            <w:tcW w:w="1048" w:type="pct"/>
            <w:tcBorders>
              <w:top w:val="single" w:sz="4" w:space="0" w:color="auto"/>
              <w:left w:val="single" w:sz="4" w:space="0" w:color="auto"/>
              <w:bottom w:val="single" w:sz="4" w:space="0" w:color="auto"/>
              <w:right w:val="single" w:sz="4" w:space="0" w:color="auto"/>
            </w:tcBorders>
            <w:hideMark/>
          </w:tcPr>
          <w:p w14:paraId="001DD1A7" w14:textId="77777777" w:rsidR="00DF0C46" w:rsidRPr="004718F5" w:rsidRDefault="00DF0C46" w:rsidP="00DF0C46">
            <w:pPr>
              <w:rPr>
                <w:iCs/>
              </w:rPr>
            </w:pPr>
          </w:p>
        </w:tc>
      </w:tr>
      <w:tr w:rsidR="00DF0C46" w:rsidRPr="004718F5" w14:paraId="18B43DC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A6F6FBF" w14:textId="01CACB77" w:rsidR="00DF0C46" w:rsidRPr="004718F5" w:rsidRDefault="00DF0C46" w:rsidP="00DF0C46">
            <w:pPr>
              <w:pStyle w:val="TAL"/>
              <w:keepNext w:val="0"/>
              <w:keepLines w:val="0"/>
            </w:pPr>
            <w:r w:rsidRPr="004718F5">
              <w:t>Gap pattern ID</w:t>
            </w:r>
          </w:p>
        </w:tc>
        <w:tc>
          <w:tcPr>
            <w:tcW w:w="701" w:type="pct"/>
            <w:tcBorders>
              <w:top w:val="single" w:sz="4" w:space="0" w:color="auto"/>
              <w:left w:val="single" w:sz="4" w:space="0" w:color="auto"/>
              <w:bottom w:val="single" w:sz="4" w:space="0" w:color="auto"/>
              <w:right w:val="single" w:sz="4" w:space="0" w:color="auto"/>
            </w:tcBorders>
          </w:tcPr>
          <w:p w14:paraId="401EC0BE"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76D51A8F" w14:textId="77777777" w:rsidR="00DF0C46" w:rsidRPr="004718F5" w:rsidRDefault="00DF0C46" w:rsidP="00DF0C46">
            <w:pPr>
              <w:pStyle w:val="TAC"/>
              <w:keepNext w:val="0"/>
              <w:keepLines w:val="0"/>
              <w:rPr>
                <w:iCs/>
              </w:rPr>
            </w:pPr>
            <w:r w:rsidRPr="004718F5">
              <w:rPr>
                <w:iCs/>
              </w:rPr>
              <w:t>N.A.</w:t>
            </w:r>
          </w:p>
        </w:tc>
        <w:tc>
          <w:tcPr>
            <w:tcW w:w="1048" w:type="pct"/>
            <w:tcBorders>
              <w:top w:val="single" w:sz="4" w:space="0" w:color="auto"/>
              <w:left w:val="single" w:sz="4" w:space="0" w:color="auto"/>
              <w:bottom w:val="single" w:sz="4" w:space="0" w:color="auto"/>
              <w:right w:val="single" w:sz="4" w:space="0" w:color="auto"/>
            </w:tcBorders>
          </w:tcPr>
          <w:p w14:paraId="6868D4AF" w14:textId="77777777" w:rsidR="00DF0C46" w:rsidRPr="004718F5" w:rsidRDefault="00DF0C46" w:rsidP="00DF0C46">
            <w:pPr>
              <w:pStyle w:val="TAC"/>
              <w:keepNext w:val="0"/>
              <w:keepLines w:val="0"/>
              <w:rPr>
                <w:iCs/>
              </w:rPr>
            </w:pPr>
          </w:p>
        </w:tc>
      </w:tr>
      <w:tr w:rsidR="00DF0C46" w:rsidRPr="004718F5" w14:paraId="1DD94A3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5B2CCF7" w14:textId="77777777" w:rsidR="00DF0C46" w:rsidRPr="004718F5" w:rsidRDefault="00DF0C46" w:rsidP="00DF0C46">
            <w:pPr>
              <w:pStyle w:val="TAL"/>
              <w:keepNext w:val="0"/>
              <w:keepLines w:val="0"/>
            </w:pPr>
            <w:r w:rsidRPr="004718F5">
              <w:t>rlmInSyncOutOfSyncThreshold</w:t>
            </w:r>
          </w:p>
        </w:tc>
        <w:tc>
          <w:tcPr>
            <w:tcW w:w="701" w:type="pct"/>
            <w:tcBorders>
              <w:top w:val="single" w:sz="4" w:space="0" w:color="auto"/>
              <w:left w:val="single" w:sz="4" w:space="0" w:color="auto"/>
              <w:bottom w:val="single" w:sz="4" w:space="0" w:color="auto"/>
              <w:right w:val="single" w:sz="4" w:space="0" w:color="auto"/>
            </w:tcBorders>
          </w:tcPr>
          <w:p w14:paraId="476DF91F"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0FAE87C" w14:textId="77777777" w:rsidR="00DF0C46" w:rsidRPr="004718F5" w:rsidRDefault="00DF0C46" w:rsidP="00DF0C46">
            <w:pPr>
              <w:pStyle w:val="TAC"/>
              <w:keepNext w:val="0"/>
              <w:keepLines w:val="0"/>
              <w:rPr>
                <w:iCs/>
              </w:rPr>
            </w:pPr>
            <w:r w:rsidRPr="004718F5">
              <w:rPr>
                <w:iCs/>
              </w:rPr>
              <w:t>absent</w:t>
            </w:r>
          </w:p>
        </w:tc>
        <w:tc>
          <w:tcPr>
            <w:tcW w:w="1048" w:type="pct"/>
            <w:tcBorders>
              <w:top w:val="single" w:sz="4" w:space="0" w:color="auto"/>
              <w:left w:val="single" w:sz="4" w:space="0" w:color="auto"/>
              <w:bottom w:val="single" w:sz="4" w:space="0" w:color="auto"/>
              <w:right w:val="single" w:sz="4" w:space="0" w:color="auto"/>
            </w:tcBorders>
            <w:hideMark/>
          </w:tcPr>
          <w:p w14:paraId="14B5CF2A" w14:textId="2986DC6D" w:rsidR="00DF0C46" w:rsidRPr="004718F5" w:rsidRDefault="00DF0C46" w:rsidP="00DF0C46">
            <w:pPr>
              <w:pStyle w:val="TAC"/>
              <w:keepNext w:val="0"/>
              <w:keepLines w:val="0"/>
              <w:rPr>
                <w:iCs/>
              </w:rPr>
            </w:pPr>
            <w:r w:rsidRPr="004718F5">
              <w:rPr>
                <w:iCs/>
              </w:rPr>
              <w:t>When the field is absent, the UE applies the value 0.</w:t>
            </w:r>
          </w:p>
        </w:tc>
      </w:tr>
      <w:tr w:rsidR="00DF0C46" w:rsidRPr="004718F5" w14:paraId="6C9F161C"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01C0AE" w14:textId="77777777" w:rsidR="00DF0C46" w:rsidRPr="004718F5" w:rsidRDefault="00DF0C46" w:rsidP="00DF0C46">
            <w:pPr>
              <w:pStyle w:val="TAL"/>
              <w:keepNext w:val="0"/>
              <w:keepLines w:val="0"/>
            </w:pPr>
            <w:r w:rsidRPr="004718F5">
              <w:t>rsrp-ThresholdSSB</w:t>
            </w:r>
          </w:p>
        </w:tc>
        <w:tc>
          <w:tcPr>
            <w:tcW w:w="873" w:type="pct"/>
            <w:gridSpan w:val="2"/>
            <w:tcBorders>
              <w:top w:val="single" w:sz="4" w:space="0" w:color="auto"/>
              <w:left w:val="single" w:sz="4" w:space="0" w:color="auto"/>
              <w:bottom w:val="single" w:sz="4" w:space="0" w:color="auto"/>
              <w:right w:val="single" w:sz="4" w:space="0" w:color="auto"/>
            </w:tcBorders>
            <w:hideMark/>
          </w:tcPr>
          <w:p w14:paraId="4249A7BB" w14:textId="4CD0D633" w:rsidR="00DF0C46" w:rsidRPr="004718F5" w:rsidRDefault="00DF0C46" w:rsidP="00DF0C46">
            <w:pPr>
              <w:pStyle w:val="TAL"/>
              <w:keepNext w:val="0"/>
              <w:keepLines w:val="0"/>
            </w:pPr>
            <w:r w:rsidRPr="004718F5">
              <w:t>Config 1, 2, 4, 5</w:t>
            </w:r>
          </w:p>
        </w:tc>
        <w:tc>
          <w:tcPr>
            <w:tcW w:w="701" w:type="pct"/>
            <w:tcBorders>
              <w:top w:val="single" w:sz="4" w:space="0" w:color="auto"/>
              <w:left w:val="single" w:sz="4" w:space="0" w:color="auto"/>
              <w:bottom w:val="single" w:sz="4" w:space="0" w:color="auto"/>
              <w:right w:val="single" w:sz="4" w:space="0" w:color="auto"/>
            </w:tcBorders>
            <w:hideMark/>
          </w:tcPr>
          <w:p w14:paraId="1EB48694" w14:textId="2776DE6B" w:rsidR="00DF0C46" w:rsidRPr="004718F5" w:rsidRDefault="00DF0C46" w:rsidP="00DF0C46">
            <w:pPr>
              <w:pStyle w:val="TAC"/>
              <w:keepNext w:val="0"/>
              <w:keepLines w:val="0"/>
            </w:pPr>
            <w:r w:rsidRPr="004718F5">
              <w:t>dBm/SCS kHz</w:t>
            </w:r>
          </w:p>
        </w:tc>
        <w:tc>
          <w:tcPr>
            <w:tcW w:w="1192" w:type="pct"/>
            <w:tcBorders>
              <w:top w:val="single" w:sz="4" w:space="0" w:color="auto"/>
              <w:left w:val="single" w:sz="4" w:space="0" w:color="auto"/>
              <w:bottom w:val="single" w:sz="4" w:space="0" w:color="auto"/>
              <w:right w:val="single" w:sz="4" w:space="0" w:color="auto"/>
            </w:tcBorders>
            <w:hideMark/>
          </w:tcPr>
          <w:p w14:paraId="0E9BA6D9" w14:textId="77777777" w:rsidR="00DF0C46" w:rsidRPr="004718F5" w:rsidRDefault="00DF0C46" w:rsidP="00DF0C46">
            <w:pPr>
              <w:pStyle w:val="TAC"/>
              <w:keepNext w:val="0"/>
              <w:keepLines w:val="0"/>
            </w:pPr>
            <w:r w:rsidRPr="004718F5">
              <w:rPr>
                <w:iCs/>
              </w:rPr>
              <w:t>-98</w:t>
            </w:r>
          </w:p>
        </w:tc>
        <w:tc>
          <w:tcPr>
            <w:tcW w:w="1048" w:type="pct"/>
            <w:tcBorders>
              <w:top w:val="single" w:sz="4" w:space="0" w:color="auto"/>
              <w:left w:val="single" w:sz="4" w:space="0" w:color="auto"/>
              <w:bottom w:val="single" w:sz="4" w:space="0" w:color="auto"/>
              <w:right w:val="single" w:sz="4" w:space="0" w:color="auto"/>
            </w:tcBorders>
            <w:hideMark/>
          </w:tcPr>
          <w:p w14:paraId="045C8676" w14:textId="5F2DB695" w:rsidR="00DF0C46" w:rsidRPr="004718F5" w:rsidRDefault="00DF0C46" w:rsidP="00DF0C46">
            <w:pPr>
              <w:pStyle w:val="TAC"/>
              <w:keepNext w:val="0"/>
              <w:keepLines w:val="0"/>
              <w:rPr>
                <w:iCs/>
              </w:rPr>
            </w:pPr>
            <w:r w:rsidRPr="004718F5">
              <w:t>Threshold used for Q</w:t>
            </w:r>
            <w:r w:rsidRPr="004718F5">
              <w:rPr>
                <w:vertAlign w:val="subscript"/>
              </w:rPr>
              <w:t>in_LR_SSB</w:t>
            </w:r>
          </w:p>
        </w:tc>
      </w:tr>
      <w:tr w:rsidR="00DF0C46" w:rsidRPr="004718F5" w14:paraId="2E39C41A"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E2027AF" w14:textId="77777777" w:rsidR="00DF0C46" w:rsidRPr="004718F5"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29F33A0" w14:textId="4BDFBF72" w:rsidR="00DF0C46" w:rsidRPr="004718F5" w:rsidRDefault="00DF0C46" w:rsidP="00DF0C46">
            <w:pPr>
              <w:pStyle w:val="TAL"/>
              <w:keepNext w:val="0"/>
              <w:keepLines w:val="0"/>
            </w:pPr>
            <w:r w:rsidRPr="004718F5">
              <w:t>Config 3, 6</w:t>
            </w:r>
          </w:p>
        </w:tc>
        <w:tc>
          <w:tcPr>
            <w:tcW w:w="701" w:type="pct"/>
            <w:tcBorders>
              <w:top w:val="single" w:sz="4" w:space="0" w:color="auto"/>
              <w:left w:val="single" w:sz="4" w:space="0" w:color="auto"/>
              <w:bottom w:val="single" w:sz="4" w:space="0" w:color="auto"/>
              <w:right w:val="single" w:sz="4" w:space="0" w:color="auto"/>
            </w:tcBorders>
            <w:hideMark/>
          </w:tcPr>
          <w:p w14:paraId="508C4CCD" w14:textId="29AA7E97" w:rsidR="00DF0C46" w:rsidRPr="004718F5" w:rsidRDefault="00DF0C46" w:rsidP="00DF0C46">
            <w:pPr>
              <w:pStyle w:val="TAL"/>
              <w:keepNext w:val="0"/>
              <w:keepLines w:val="0"/>
              <w:jc w:val="center"/>
            </w:pPr>
            <w:r w:rsidRPr="004718F5">
              <w:t>dBm/SCS kHz</w:t>
            </w:r>
          </w:p>
        </w:tc>
        <w:tc>
          <w:tcPr>
            <w:tcW w:w="1192" w:type="pct"/>
            <w:tcBorders>
              <w:top w:val="single" w:sz="4" w:space="0" w:color="auto"/>
              <w:left w:val="single" w:sz="4" w:space="0" w:color="auto"/>
              <w:bottom w:val="single" w:sz="4" w:space="0" w:color="auto"/>
              <w:right w:val="single" w:sz="4" w:space="0" w:color="auto"/>
            </w:tcBorders>
            <w:hideMark/>
          </w:tcPr>
          <w:p w14:paraId="316B3FD9" w14:textId="77777777" w:rsidR="00DF0C46" w:rsidRPr="004718F5" w:rsidRDefault="00DF0C46" w:rsidP="00DF0C46">
            <w:pPr>
              <w:pStyle w:val="TAC"/>
              <w:keepNext w:val="0"/>
              <w:keepLines w:val="0"/>
              <w:rPr>
                <w:iCs/>
              </w:rPr>
            </w:pPr>
            <w:r w:rsidRPr="004718F5">
              <w:rPr>
                <w:iCs/>
              </w:rPr>
              <w:t>-95</w:t>
            </w:r>
          </w:p>
        </w:tc>
        <w:tc>
          <w:tcPr>
            <w:tcW w:w="1048" w:type="pct"/>
            <w:tcBorders>
              <w:top w:val="single" w:sz="4" w:space="0" w:color="auto"/>
              <w:left w:val="single" w:sz="4" w:space="0" w:color="auto"/>
              <w:bottom w:val="single" w:sz="4" w:space="0" w:color="auto"/>
              <w:right w:val="single" w:sz="4" w:space="0" w:color="auto"/>
            </w:tcBorders>
            <w:hideMark/>
          </w:tcPr>
          <w:p w14:paraId="7A7D2678" w14:textId="3C1649E4" w:rsidR="00DF0C46" w:rsidRPr="004718F5" w:rsidRDefault="00DF0C46" w:rsidP="00DF0C46">
            <w:pPr>
              <w:pStyle w:val="TAC"/>
              <w:keepNext w:val="0"/>
              <w:keepLines w:val="0"/>
            </w:pPr>
            <w:r w:rsidRPr="004718F5">
              <w:t>Threshold used for Q</w:t>
            </w:r>
            <w:r w:rsidRPr="004718F5">
              <w:rPr>
                <w:vertAlign w:val="subscript"/>
              </w:rPr>
              <w:t>in_LR_SSB</w:t>
            </w:r>
          </w:p>
        </w:tc>
      </w:tr>
      <w:tr w:rsidR="00DF0C46" w:rsidRPr="004718F5" w14:paraId="7287651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924F2AF" w14:textId="77777777" w:rsidR="00DF0C46" w:rsidRPr="004718F5" w:rsidRDefault="00DF0C46" w:rsidP="00DF0C46">
            <w:pPr>
              <w:pStyle w:val="TAL"/>
              <w:keepNext w:val="0"/>
              <w:keepLines w:val="0"/>
            </w:pPr>
            <w:r w:rsidRPr="004718F5">
              <w:t>powerControlOffsetSS</w:t>
            </w:r>
          </w:p>
        </w:tc>
        <w:tc>
          <w:tcPr>
            <w:tcW w:w="701" w:type="pct"/>
            <w:tcBorders>
              <w:top w:val="single" w:sz="4" w:space="0" w:color="auto"/>
              <w:left w:val="single" w:sz="4" w:space="0" w:color="auto"/>
              <w:bottom w:val="single" w:sz="4" w:space="0" w:color="auto"/>
              <w:right w:val="single" w:sz="4" w:space="0" w:color="auto"/>
            </w:tcBorders>
          </w:tcPr>
          <w:p w14:paraId="197F0A3B" w14:textId="77777777" w:rsidR="00DF0C46" w:rsidRPr="004718F5"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9B82737" w14:textId="77777777" w:rsidR="00DF0C46" w:rsidRPr="004718F5" w:rsidRDefault="00DF0C46" w:rsidP="00DF0C46">
            <w:pPr>
              <w:pStyle w:val="TAC"/>
              <w:keepNext w:val="0"/>
              <w:keepLines w:val="0"/>
              <w:rPr>
                <w:iCs/>
              </w:rPr>
            </w:pPr>
            <w:r w:rsidRPr="004718F5">
              <w:rPr>
                <w:iCs/>
              </w:rPr>
              <w:t>db0</w:t>
            </w:r>
          </w:p>
        </w:tc>
        <w:tc>
          <w:tcPr>
            <w:tcW w:w="1048" w:type="pct"/>
            <w:tcBorders>
              <w:top w:val="single" w:sz="4" w:space="0" w:color="auto"/>
              <w:left w:val="single" w:sz="4" w:space="0" w:color="auto"/>
              <w:bottom w:val="single" w:sz="4" w:space="0" w:color="auto"/>
              <w:right w:val="single" w:sz="4" w:space="0" w:color="auto"/>
            </w:tcBorders>
            <w:hideMark/>
          </w:tcPr>
          <w:p w14:paraId="68C54225" w14:textId="44A1B968" w:rsidR="00DF0C46" w:rsidRPr="004718F5" w:rsidRDefault="00DF0C46" w:rsidP="00DF0C46">
            <w:pPr>
              <w:pStyle w:val="TAC"/>
              <w:keepNext w:val="0"/>
              <w:keepLines w:val="0"/>
            </w:pPr>
            <w:r w:rsidRPr="004718F5">
              <w:t>Used for deriving rsrp-ThresholdCSI-RS</w:t>
            </w:r>
          </w:p>
        </w:tc>
      </w:tr>
      <w:tr w:rsidR="00DF0C46" w:rsidRPr="004718F5" w14:paraId="68C06D5C"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F3F54BD" w14:textId="77777777" w:rsidR="00DF0C46" w:rsidRPr="004718F5" w:rsidRDefault="00DF0C46" w:rsidP="00DF0C46">
            <w:pPr>
              <w:pStyle w:val="TAL"/>
              <w:keepNext w:val="0"/>
              <w:keepLines w:val="0"/>
            </w:pPr>
            <w:r w:rsidRPr="004718F5">
              <w:t>beamFailureInstanceMaxCount</w:t>
            </w:r>
          </w:p>
        </w:tc>
        <w:tc>
          <w:tcPr>
            <w:tcW w:w="701" w:type="pct"/>
            <w:tcBorders>
              <w:top w:val="single" w:sz="4" w:space="0" w:color="auto"/>
              <w:left w:val="single" w:sz="4" w:space="0" w:color="auto"/>
              <w:bottom w:val="single" w:sz="4" w:space="0" w:color="auto"/>
              <w:right w:val="single" w:sz="4" w:space="0" w:color="auto"/>
            </w:tcBorders>
          </w:tcPr>
          <w:p w14:paraId="4BA2C7E0" w14:textId="77777777" w:rsidR="00DF0C46" w:rsidRPr="004718F5"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3EDAC7D3" w14:textId="77777777" w:rsidR="00DF0C46" w:rsidRPr="004718F5" w:rsidRDefault="00DF0C46" w:rsidP="00DF0C46">
            <w:pPr>
              <w:pStyle w:val="TAC"/>
              <w:keepNext w:val="0"/>
              <w:keepLines w:val="0"/>
              <w:rPr>
                <w:iCs/>
              </w:rPr>
            </w:pPr>
            <w:r w:rsidRPr="004718F5">
              <w:rPr>
                <w:iCs/>
              </w:rPr>
              <w:t>n1</w:t>
            </w:r>
          </w:p>
        </w:tc>
        <w:tc>
          <w:tcPr>
            <w:tcW w:w="1048" w:type="pct"/>
            <w:tcBorders>
              <w:top w:val="single" w:sz="4" w:space="0" w:color="auto"/>
              <w:left w:val="single" w:sz="4" w:space="0" w:color="auto"/>
              <w:bottom w:val="single" w:sz="4" w:space="0" w:color="auto"/>
              <w:right w:val="single" w:sz="4" w:space="0" w:color="auto"/>
            </w:tcBorders>
            <w:hideMark/>
          </w:tcPr>
          <w:p w14:paraId="6A30AF42" w14:textId="58B3BB6C" w:rsidR="00DF0C46" w:rsidRPr="004718F5" w:rsidRDefault="00DF0C46" w:rsidP="00DF0C46">
            <w:pPr>
              <w:pStyle w:val="TAC"/>
              <w:keepNext w:val="0"/>
              <w:keepLines w:val="0"/>
              <w:rPr>
                <w:iCs/>
              </w:rPr>
            </w:pPr>
            <w:r w:rsidRPr="004718F5">
              <w:rPr>
                <w:iCs/>
              </w:rPr>
              <w:t>see TS 38.321 [12], clause 5.17</w:t>
            </w:r>
          </w:p>
        </w:tc>
      </w:tr>
      <w:tr w:rsidR="00DF0C46" w:rsidRPr="004718F5" w14:paraId="51FFD5D9"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39306253" w14:textId="77777777" w:rsidR="00DF0C46" w:rsidRPr="004718F5" w:rsidRDefault="00DF0C46" w:rsidP="00DF0C46">
            <w:pPr>
              <w:pStyle w:val="TAL"/>
              <w:keepNext w:val="0"/>
              <w:keepLines w:val="0"/>
            </w:pPr>
            <w:r w:rsidRPr="004718F5">
              <w:t>beamFailureDetectionTimer</w:t>
            </w:r>
          </w:p>
        </w:tc>
        <w:tc>
          <w:tcPr>
            <w:tcW w:w="701" w:type="pct"/>
            <w:tcBorders>
              <w:top w:val="single" w:sz="4" w:space="0" w:color="auto"/>
              <w:left w:val="single" w:sz="4" w:space="0" w:color="auto"/>
              <w:bottom w:val="single" w:sz="4" w:space="0" w:color="auto"/>
              <w:right w:val="single" w:sz="4" w:space="0" w:color="auto"/>
            </w:tcBorders>
          </w:tcPr>
          <w:p w14:paraId="1038E651" w14:textId="77777777" w:rsidR="00DF0C46" w:rsidRPr="004718F5"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71E874EF" w14:textId="77777777" w:rsidR="00DF0C46" w:rsidRPr="004718F5" w:rsidRDefault="00DF0C46" w:rsidP="00DF0C46">
            <w:pPr>
              <w:pStyle w:val="TAC"/>
              <w:keepNext w:val="0"/>
              <w:keepLines w:val="0"/>
              <w:rPr>
                <w:i/>
                <w:iCs/>
              </w:rPr>
            </w:pPr>
            <w:r w:rsidRPr="004718F5">
              <w:t>pbfd4</w:t>
            </w:r>
          </w:p>
        </w:tc>
        <w:tc>
          <w:tcPr>
            <w:tcW w:w="1048" w:type="pct"/>
            <w:tcBorders>
              <w:top w:val="single" w:sz="4" w:space="0" w:color="auto"/>
              <w:left w:val="single" w:sz="4" w:space="0" w:color="auto"/>
              <w:bottom w:val="single" w:sz="4" w:space="0" w:color="auto"/>
              <w:right w:val="single" w:sz="4" w:space="0" w:color="auto"/>
            </w:tcBorders>
            <w:hideMark/>
          </w:tcPr>
          <w:p w14:paraId="7DDAE7E9" w14:textId="70D1B67D" w:rsidR="00DF0C46" w:rsidRPr="004718F5" w:rsidRDefault="00DF0C46" w:rsidP="00DF0C46">
            <w:pPr>
              <w:pStyle w:val="TAC"/>
              <w:keepNext w:val="0"/>
              <w:keepLines w:val="0"/>
            </w:pPr>
            <w:r w:rsidRPr="004718F5">
              <w:rPr>
                <w:iCs/>
              </w:rPr>
              <w:t>see TS 38.321 [12], clause 5.17</w:t>
            </w:r>
          </w:p>
        </w:tc>
      </w:tr>
      <w:tr w:rsidR="00DF0C46" w:rsidRPr="004718F5" w14:paraId="59B27D58"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5EBBB794" w14:textId="415185B8" w:rsidR="00DF0C46" w:rsidRPr="004718F5" w:rsidRDefault="00DF0C46" w:rsidP="00DF0C46">
            <w:pPr>
              <w:pStyle w:val="TAL"/>
              <w:keepNext w:val="0"/>
              <w:keepLines w:val="0"/>
              <w:rPr>
                <w:rFonts w:cs="Arial"/>
                <w:szCs w:val="18"/>
              </w:rPr>
            </w:pPr>
            <w:r w:rsidRPr="004718F5">
              <w:rPr>
                <w:rFonts w:cs="Arial"/>
                <w:szCs w:val="18"/>
              </w:rPr>
              <w:t>CSI-RS configuration for CSI reporting</w:t>
            </w:r>
          </w:p>
        </w:tc>
        <w:tc>
          <w:tcPr>
            <w:tcW w:w="873" w:type="pct"/>
            <w:gridSpan w:val="2"/>
            <w:tcBorders>
              <w:top w:val="single" w:sz="4" w:space="0" w:color="auto"/>
              <w:left w:val="single" w:sz="4" w:space="0" w:color="auto"/>
              <w:bottom w:val="single" w:sz="4" w:space="0" w:color="auto"/>
              <w:right w:val="single" w:sz="4" w:space="0" w:color="auto"/>
            </w:tcBorders>
            <w:hideMark/>
          </w:tcPr>
          <w:p w14:paraId="627E891F" w14:textId="68CF6F47" w:rsidR="00DF0C46" w:rsidRPr="004718F5" w:rsidRDefault="00DF0C46" w:rsidP="00DF0C46">
            <w:pPr>
              <w:pStyle w:val="TAL"/>
              <w:keepNext w:val="0"/>
              <w:keepLines w:val="0"/>
              <w:rPr>
                <w:rFonts w:cs="Arial"/>
                <w:szCs w:val="18"/>
              </w:rPr>
            </w:pPr>
            <w:r w:rsidRPr="004718F5">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2B5F5ABB"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04288411" w14:textId="34D5316E" w:rsidR="00DF0C46" w:rsidRPr="004718F5" w:rsidRDefault="00DF0C46" w:rsidP="00DF0C46">
            <w:pPr>
              <w:pStyle w:val="TAC"/>
              <w:keepNext w:val="0"/>
              <w:keepLines w:val="0"/>
              <w:rPr>
                <w:rFonts w:cs="Arial"/>
                <w:iCs/>
                <w:szCs w:val="18"/>
              </w:rPr>
            </w:pPr>
            <w:r w:rsidRPr="004718F5">
              <w:rPr>
                <w:rFonts w:cs="Arial"/>
                <w:szCs w:val="18"/>
              </w:rPr>
              <w:t>CSI-RS.1.1 FDD</w:t>
            </w:r>
          </w:p>
        </w:tc>
        <w:tc>
          <w:tcPr>
            <w:tcW w:w="1048" w:type="pct"/>
            <w:tcBorders>
              <w:top w:val="single" w:sz="4" w:space="0" w:color="auto"/>
              <w:left w:val="single" w:sz="4" w:space="0" w:color="auto"/>
              <w:bottom w:val="single" w:sz="4" w:space="0" w:color="auto"/>
              <w:right w:val="single" w:sz="4" w:space="0" w:color="auto"/>
            </w:tcBorders>
          </w:tcPr>
          <w:p w14:paraId="215F2245" w14:textId="77777777" w:rsidR="00DF0C46" w:rsidRPr="004718F5" w:rsidRDefault="00DF0C46" w:rsidP="00DF0C46">
            <w:pPr>
              <w:pStyle w:val="TAC"/>
              <w:keepNext w:val="0"/>
              <w:keepLines w:val="0"/>
              <w:rPr>
                <w:rFonts w:cs="Arial"/>
                <w:iCs/>
                <w:szCs w:val="18"/>
              </w:rPr>
            </w:pPr>
          </w:p>
        </w:tc>
      </w:tr>
      <w:tr w:rsidR="00DF0C46" w:rsidRPr="004718F5" w14:paraId="03FB3CF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F7F6F5D" w14:textId="77777777" w:rsidR="00DF0C46" w:rsidRPr="004718F5"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46E006D2" w14:textId="241D28DE" w:rsidR="00DF0C46" w:rsidRPr="004718F5" w:rsidRDefault="00DF0C46" w:rsidP="00DF0C46">
            <w:pPr>
              <w:pStyle w:val="TAL"/>
              <w:keepNext w:val="0"/>
              <w:keepLines w:val="0"/>
              <w:rPr>
                <w:rFonts w:cs="Arial"/>
                <w:szCs w:val="18"/>
              </w:rPr>
            </w:pPr>
            <w:r w:rsidRPr="004718F5">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1B727D6F"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1242C852" w14:textId="0B6DAA59" w:rsidR="00DF0C46" w:rsidRPr="004718F5" w:rsidRDefault="00DF0C46" w:rsidP="00DF0C46">
            <w:pPr>
              <w:pStyle w:val="TAC"/>
              <w:keepNext w:val="0"/>
              <w:keepLines w:val="0"/>
              <w:rPr>
                <w:rFonts w:cs="Arial"/>
                <w:iCs/>
                <w:szCs w:val="18"/>
              </w:rPr>
            </w:pPr>
            <w:r w:rsidRPr="004718F5">
              <w:rPr>
                <w:rFonts w:cs="Arial"/>
                <w:szCs w:val="18"/>
              </w:rPr>
              <w:t>CSI-RS.1.1 TDD</w:t>
            </w:r>
          </w:p>
        </w:tc>
        <w:tc>
          <w:tcPr>
            <w:tcW w:w="1048" w:type="pct"/>
            <w:tcBorders>
              <w:top w:val="single" w:sz="4" w:space="0" w:color="auto"/>
              <w:left w:val="single" w:sz="4" w:space="0" w:color="auto"/>
              <w:bottom w:val="single" w:sz="4" w:space="0" w:color="auto"/>
              <w:right w:val="single" w:sz="4" w:space="0" w:color="auto"/>
            </w:tcBorders>
          </w:tcPr>
          <w:p w14:paraId="270B9FB9" w14:textId="77777777" w:rsidR="00DF0C46" w:rsidRPr="004718F5" w:rsidRDefault="00DF0C46" w:rsidP="00DF0C46">
            <w:pPr>
              <w:pStyle w:val="TAC"/>
              <w:keepNext w:val="0"/>
              <w:keepLines w:val="0"/>
              <w:rPr>
                <w:rFonts w:cs="Arial"/>
                <w:iCs/>
                <w:szCs w:val="18"/>
              </w:rPr>
            </w:pPr>
          </w:p>
        </w:tc>
      </w:tr>
      <w:tr w:rsidR="00DF0C46" w:rsidRPr="004718F5" w14:paraId="795CBBAC"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585DE75B" w14:textId="77777777" w:rsidR="00DF0C46" w:rsidRPr="004718F5"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58166ED" w14:textId="7B9E0BC4" w:rsidR="00DF0C46" w:rsidRPr="004718F5" w:rsidRDefault="00DF0C46" w:rsidP="00DF0C46">
            <w:pPr>
              <w:pStyle w:val="TAL"/>
              <w:keepNext w:val="0"/>
              <w:keepLines w:val="0"/>
              <w:rPr>
                <w:rFonts w:cs="Arial"/>
                <w:szCs w:val="18"/>
              </w:rPr>
            </w:pPr>
            <w:r w:rsidRPr="004718F5">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705655E8"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B2A8DE2" w14:textId="327DB3CF" w:rsidR="00DF0C46" w:rsidRPr="004718F5" w:rsidRDefault="00DF0C46" w:rsidP="00DF0C46">
            <w:pPr>
              <w:pStyle w:val="TAC"/>
              <w:keepNext w:val="0"/>
              <w:keepLines w:val="0"/>
              <w:rPr>
                <w:rFonts w:cs="Arial"/>
                <w:iCs/>
                <w:szCs w:val="18"/>
              </w:rPr>
            </w:pPr>
            <w:r w:rsidRPr="004718F5">
              <w:rPr>
                <w:rFonts w:cs="Arial"/>
                <w:szCs w:val="18"/>
              </w:rPr>
              <w:t>CSI-RS.2.1 TDD</w:t>
            </w:r>
          </w:p>
        </w:tc>
        <w:tc>
          <w:tcPr>
            <w:tcW w:w="1048" w:type="pct"/>
            <w:tcBorders>
              <w:top w:val="single" w:sz="4" w:space="0" w:color="auto"/>
              <w:left w:val="single" w:sz="4" w:space="0" w:color="auto"/>
              <w:bottom w:val="single" w:sz="4" w:space="0" w:color="auto"/>
              <w:right w:val="single" w:sz="4" w:space="0" w:color="auto"/>
            </w:tcBorders>
          </w:tcPr>
          <w:p w14:paraId="6A91E074" w14:textId="77777777" w:rsidR="00DF0C46" w:rsidRPr="004718F5" w:rsidRDefault="00DF0C46" w:rsidP="00DF0C46">
            <w:pPr>
              <w:pStyle w:val="TAC"/>
              <w:keepNext w:val="0"/>
              <w:keepLines w:val="0"/>
              <w:rPr>
                <w:rFonts w:cs="Arial"/>
                <w:iCs/>
                <w:szCs w:val="18"/>
              </w:rPr>
            </w:pPr>
          </w:p>
        </w:tc>
      </w:tr>
      <w:tr w:rsidR="00DF0C46" w:rsidRPr="004718F5" w14:paraId="297E468F"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7598A726" w14:textId="562C5F85" w:rsidR="00DF0C46" w:rsidRPr="004718F5" w:rsidRDefault="00DF0C46" w:rsidP="00DF0C46">
            <w:pPr>
              <w:pStyle w:val="TAL"/>
              <w:keepNext w:val="0"/>
              <w:keepLines w:val="0"/>
              <w:rPr>
                <w:rFonts w:cs="Arial"/>
                <w:szCs w:val="18"/>
              </w:rPr>
            </w:pPr>
            <w:r w:rsidRPr="004718F5">
              <w:rPr>
                <w:rFonts w:cs="Arial"/>
                <w:szCs w:val="18"/>
              </w:rPr>
              <w:t xml:space="preserve">CSI-RS for tracking </w:t>
            </w:r>
          </w:p>
        </w:tc>
        <w:tc>
          <w:tcPr>
            <w:tcW w:w="873" w:type="pct"/>
            <w:gridSpan w:val="2"/>
            <w:tcBorders>
              <w:top w:val="single" w:sz="4" w:space="0" w:color="auto"/>
              <w:left w:val="single" w:sz="4" w:space="0" w:color="auto"/>
              <w:bottom w:val="single" w:sz="4" w:space="0" w:color="auto"/>
              <w:right w:val="single" w:sz="4" w:space="0" w:color="auto"/>
            </w:tcBorders>
            <w:hideMark/>
          </w:tcPr>
          <w:p w14:paraId="7C514BC5" w14:textId="6A2192C1" w:rsidR="00DF0C46" w:rsidRPr="004718F5" w:rsidRDefault="00DF0C46" w:rsidP="00DF0C46">
            <w:pPr>
              <w:pStyle w:val="TAL"/>
              <w:keepNext w:val="0"/>
              <w:keepLines w:val="0"/>
              <w:rPr>
                <w:rFonts w:cs="Arial"/>
                <w:szCs w:val="18"/>
              </w:rPr>
            </w:pPr>
            <w:r w:rsidRPr="004718F5">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55D4C538"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E9ECA89" w14:textId="38514ED9" w:rsidR="00DF0C46" w:rsidRPr="004718F5" w:rsidRDefault="00DF0C46" w:rsidP="00DF0C46">
            <w:pPr>
              <w:pStyle w:val="TAC"/>
              <w:keepNext w:val="0"/>
              <w:keepLines w:val="0"/>
              <w:rPr>
                <w:rFonts w:cs="Arial"/>
                <w:szCs w:val="18"/>
              </w:rPr>
            </w:pPr>
            <w:r w:rsidRPr="004718F5">
              <w:rPr>
                <w:rFonts w:cs="Arial"/>
                <w:szCs w:val="18"/>
              </w:rPr>
              <w:t>TRS.1.1 FDD</w:t>
            </w:r>
          </w:p>
        </w:tc>
        <w:tc>
          <w:tcPr>
            <w:tcW w:w="1048" w:type="pct"/>
            <w:tcBorders>
              <w:top w:val="single" w:sz="4" w:space="0" w:color="auto"/>
              <w:left w:val="single" w:sz="4" w:space="0" w:color="auto"/>
              <w:bottom w:val="single" w:sz="4" w:space="0" w:color="auto"/>
              <w:right w:val="single" w:sz="4" w:space="0" w:color="auto"/>
            </w:tcBorders>
          </w:tcPr>
          <w:p w14:paraId="0CCCD7C5" w14:textId="77777777" w:rsidR="00DF0C46" w:rsidRPr="004718F5" w:rsidRDefault="00DF0C46" w:rsidP="00DF0C46">
            <w:pPr>
              <w:pStyle w:val="TAC"/>
              <w:keepNext w:val="0"/>
              <w:keepLines w:val="0"/>
              <w:rPr>
                <w:rFonts w:cs="Arial"/>
                <w:iCs/>
                <w:szCs w:val="18"/>
              </w:rPr>
            </w:pPr>
          </w:p>
        </w:tc>
      </w:tr>
      <w:tr w:rsidR="00DF0C46" w:rsidRPr="004718F5" w14:paraId="43DE61B8"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C6592F2" w14:textId="77777777" w:rsidR="00DF0C46" w:rsidRPr="004718F5"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FC33432" w14:textId="521FBB37" w:rsidR="00DF0C46" w:rsidRPr="004718F5" w:rsidRDefault="00DF0C46" w:rsidP="00DF0C46">
            <w:pPr>
              <w:pStyle w:val="TAL"/>
              <w:keepNext w:val="0"/>
              <w:keepLines w:val="0"/>
              <w:rPr>
                <w:rFonts w:cs="Arial"/>
                <w:szCs w:val="18"/>
              </w:rPr>
            </w:pPr>
            <w:r w:rsidRPr="004718F5">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4EB61364"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A12CA21" w14:textId="03D04E95" w:rsidR="00DF0C46" w:rsidRPr="004718F5" w:rsidRDefault="00DF0C46" w:rsidP="00DF0C46">
            <w:pPr>
              <w:pStyle w:val="TAC"/>
              <w:keepNext w:val="0"/>
              <w:keepLines w:val="0"/>
              <w:rPr>
                <w:rFonts w:cs="Arial"/>
                <w:szCs w:val="18"/>
              </w:rPr>
            </w:pPr>
            <w:r w:rsidRPr="004718F5">
              <w:rPr>
                <w:rFonts w:cs="Arial"/>
                <w:szCs w:val="18"/>
              </w:rPr>
              <w:t>TRS.1.1 TDD</w:t>
            </w:r>
          </w:p>
        </w:tc>
        <w:tc>
          <w:tcPr>
            <w:tcW w:w="1048" w:type="pct"/>
            <w:tcBorders>
              <w:top w:val="single" w:sz="4" w:space="0" w:color="auto"/>
              <w:left w:val="single" w:sz="4" w:space="0" w:color="auto"/>
              <w:bottom w:val="single" w:sz="4" w:space="0" w:color="auto"/>
              <w:right w:val="single" w:sz="4" w:space="0" w:color="auto"/>
            </w:tcBorders>
          </w:tcPr>
          <w:p w14:paraId="7DE135EB" w14:textId="77777777" w:rsidR="00DF0C46" w:rsidRPr="004718F5" w:rsidRDefault="00DF0C46" w:rsidP="00DF0C46">
            <w:pPr>
              <w:pStyle w:val="TAC"/>
              <w:keepNext w:val="0"/>
              <w:keepLines w:val="0"/>
              <w:rPr>
                <w:rFonts w:cs="Arial"/>
                <w:iCs/>
                <w:szCs w:val="18"/>
              </w:rPr>
            </w:pPr>
          </w:p>
        </w:tc>
      </w:tr>
      <w:tr w:rsidR="00DF0C46" w:rsidRPr="004718F5" w14:paraId="43F6D54E"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4557B8AB" w14:textId="77777777" w:rsidR="00DF0C46" w:rsidRPr="004718F5"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1545661" w14:textId="63FA1F7A" w:rsidR="00DF0C46" w:rsidRPr="004718F5" w:rsidRDefault="00DF0C46" w:rsidP="00DF0C46">
            <w:pPr>
              <w:pStyle w:val="TAL"/>
              <w:keepNext w:val="0"/>
              <w:keepLines w:val="0"/>
              <w:rPr>
                <w:rFonts w:cs="Arial"/>
                <w:szCs w:val="18"/>
              </w:rPr>
            </w:pPr>
            <w:r w:rsidRPr="004718F5">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2B82B469"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04FEC92" w14:textId="6259B206" w:rsidR="00DF0C46" w:rsidRPr="004718F5" w:rsidRDefault="00DF0C46" w:rsidP="00DF0C46">
            <w:pPr>
              <w:pStyle w:val="TAC"/>
              <w:keepNext w:val="0"/>
              <w:keepLines w:val="0"/>
              <w:rPr>
                <w:rFonts w:cs="Arial"/>
                <w:szCs w:val="18"/>
              </w:rPr>
            </w:pPr>
            <w:r w:rsidRPr="004718F5">
              <w:rPr>
                <w:rFonts w:cs="Arial"/>
                <w:szCs w:val="18"/>
              </w:rPr>
              <w:t>TRS.1.2 TDD</w:t>
            </w:r>
          </w:p>
        </w:tc>
        <w:tc>
          <w:tcPr>
            <w:tcW w:w="1048" w:type="pct"/>
            <w:tcBorders>
              <w:top w:val="single" w:sz="4" w:space="0" w:color="auto"/>
              <w:left w:val="single" w:sz="4" w:space="0" w:color="auto"/>
              <w:bottom w:val="single" w:sz="4" w:space="0" w:color="auto"/>
              <w:right w:val="single" w:sz="4" w:space="0" w:color="auto"/>
            </w:tcBorders>
          </w:tcPr>
          <w:p w14:paraId="2533815F" w14:textId="77777777" w:rsidR="00DF0C46" w:rsidRPr="004718F5" w:rsidRDefault="00DF0C46" w:rsidP="00DF0C46">
            <w:pPr>
              <w:pStyle w:val="TAC"/>
              <w:keepNext w:val="0"/>
              <w:keepLines w:val="0"/>
              <w:rPr>
                <w:rFonts w:cs="Arial"/>
                <w:iCs/>
                <w:szCs w:val="18"/>
              </w:rPr>
            </w:pPr>
          </w:p>
        </w:tc>
      </w:tr>
      <w:tr w:rsidR="00DF0C46" w:rsidRPr="004718F5" w14:paraId="7CAE89D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F61E939" w14:textId="1AD28F1C" w:rsidR="00DF0C46" w:rsidRPr="004718F5" w:rsidRDefault="00DF0C46" w:rsidP="00DF0C46">
            <w:pPr>
              <w:pStyle w:val="TAL"/>
              <w:keepNext w:val="0"/>
              <w:keepLines w:val="0"/>
              <w:rPr>
                <w:rFonts w:cs="Arial"/>
                <w:szCs w:val="18"/>
              </w:rPr>
            </w:pPr>
            <w:r w:rsidRPr="004718F5">
              <w:lastRenderedPageBreak/>
              <w:t>SSB Index assigned as RLM RS</w:t>
            </w:r>
          </w:p>
        </w:tc>
        <w:tc>
          <w:tcPr>
            <w:tcW w:w="701" w:type="pct"/>
            <w:tcBorders>
              <w:top w:val="single" w:sz="4" w:space="0" w:color="auto"/>
              <w:left w:val="single" w:sz="4" w:space="0" w:color="auto"/>
              <w:bottom w:val="single" w:sz="4" w:space="0" w:color="auto"/>
              <w:right w:val="single" w:sz="4" w:space="0" w:color="auto"/>
            </w:tcBorders>
          </w:tcPr>
          <w:p w14:paraId="1A3D3262"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8C2AB0D" w14:textId="77777777" w:rsidR="00DF0C46" w:rsidRPr="004718F5" w:rsidRDefault="00DF0C46" w:rsidP="00DF0C46">
            <w:pPr>
              <w:pStyle w:val="TAC"/>
              <w:keepNext w:val="0"/>
              <w:keepLines w:val="0"/>
              <w:rPr>
                <w:rFonts w:cs="Arial"/>
                <w:szCs w:val="18"/>
              </w:rPr>
            </w:pPr>
            <w:r w:rsidRPr="004718F5">
              <w:rPr>
                <w:rFonts w:cs="Arial"/>
                <w:szCs w:val="18"/>
              </w:rPr>
              <w:t>0,1</w:t>
            </w:r>
          </w:p>
        </w:tc>
        <w:tc>
          <w:tcPr>
            <w:tcW w:w="1048" w:type="pct"/>
            <w:tcBorders>
              <w:top w:val="single" w:sz="4" w:space="0" w:color="auto"/>
              <w:left w:val="single" w:sz="4" w:space="0" w:color="auto"/>
              <w:bottom w:val="single" w:sz="4" w:space="0" w:color="auto"/>
              <w:right w:val="single" w:sz="4" w:space="0" w:color="auto"/>
            </w:tcBorders>
          </w:tcPr>
          <w:p w14:paraId="1F28D636" w14:textId="77777777" w:rsidR="00DF0C46" w:rsidRPr="004718F5" w:rsidRDefault="00DF0C46" w:rsidP="00DF0C46">
            <w:pPr>
              <w:pStyle w:val="TAC"/>
              <w:keepNext w:val="0"/>
              <w:keepLines w:val="0"/>
              <w:rPr>
                <w:rFonts w:cs="Arial"/>
                <w:iCs/>
                <w:szCs w:val="18"/>
              </w:rPr>
            </w:pPr>
          </w:p>
        </w:tc>
      </w:tr>
      <w:tr w:rsidR="00DF0C46" w:rsidRPr="004718F5" w14:paraId="11ED1D4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EEAEE19" w14:textId="26FE008A" w:rsidR="00DF0C46" w:rsidRPr="004718F5" w:rsidRDefault="00DF0C46" w:rsidP="00DF0C46">
            <w:pPr>
              <w:pStyle w:val="TAL"/>
              <w:keepNext w:val="0"/>
              <w:keepLines w:val="0"/>
            </w:pPr>
            <w:r w:rsidRPr="004718F5">
              <w:t>T310 Timer</w:t>
            </w:r>
          </w:p>
        </w:tc>
        <w:tc>
          <w:tcPr>
            <w:tcW w:w="701" w:type="pct"/>
            <w:tcBorders>
              <w:top w:val="single" w:sz="4" w:space="0" w:color="auto"/>
              <w:left w:val="single" w:sz="4" w:space="0" w:color="auto"/>
              <w:bottom w:val="single" w:sz="4" w:space="0" w:color="auto"/>
              <w:right w:val="single" w:sz="4" w:space="0" w:color="auto"/>
            </w:tcBorders>
            <w:hideMark/>
          </w:tcPr>
          <w:p w14:paraId="25BD0BA0" w14:textId="77777777" w:rsidR="00DF0C46" w:rsidRPr="004718F5" w:rsidRDefault="00DF0C46" w:rsidP="00DF0C46">
            <w:pPr>
              <w:pStyle w:val="TAC"/>
              <w:keepNext w:val="0"/>
              <w:keepLines w:val="0"/>
              <w:rPr>
                <w:rFonts w:cs="Arial"/>
                <w:szCs w:val="18"/>
              </w:rPr>
            </w:pPr>
            <w:r w:rsidRPr="004718F5">
              <w:rPr>
                <w:rFonts w:cs="Arial"/>
                <w:szCs w:val="18"/>
              </w:rPr>
              <w:t>ms</w:t>
            </w:r>
          </w:p>
        </w:tc>
        <w:tc>
          <w:tcPr>
            <w:tcW w:w="1192" w:type="pct"/>
            <w:tcBorders>
              <w:top w:val="single" w:sz="4" w:space="0" w:color="auto"/>
              <w:left w:val="single" w:sz="4" w:space="0" w:color="auto"/>
              <w:bottom w:val="single" w:sz="4" w:space="0" w:color="auto"/>
              <w:right w:val="single" w:sz="4" w:space="0" w:color="auto"/>
            </w:tcBorders>
            <w:hideMark/>
          </w:tcPr>
          <w:p w14:paraId="6073CB18" w14:textId="77777777" w:rsidR="00DF0C46" w:rsidRPr="004718F5" w:rsidRDefault="00DF0C46" w:rsidP="00DF0C46">
            <w:pPr>
              <w:pStyle w:val="TAC"/>
              <w:keepNext w:val="0"/>
              <w:keepLines w:val="0"/>
              <w:rPr>
                <w:rFonts w:cs="Arial"/>
                <w:szCs w:val="18"/>
              </w:rPr>
            </w:pPr>
            <w:r w:rsidRPr="004718F5">
              <w:rPr>
                <w:rFonts w:cs="Arial"/>
                <w:szCs w:val="18"/>
              </w:rPr>
              <w:t>1000</w:t>
            </w:r>
          </w:p>
        </w:tc>
        <w:tc>
          <w:tcPr>
            <w:tcW w:w="1048" w:type="pct"/>
            <w:tcBorders>
              <w:top w:val="single" w:sz="4" w:space="0" w:color="auto"/>
              <w:left w:val="single" w:sz="4" w:space="0" w:color="auto"/>
              <w:bottom w:val="single" w:sz="4" w:space="0" w:color="auto"/>
              <w:right w:val="single" w:sz="4" w:space="0" w:color="auto"/>
            </w:tcBorders>
          </w:tcPr>
          <w:p w14:paraId="55434CFB" w14:textId="77777777" w:rsidR="00DF0C46" w:rsidRPr="004718F5" w:rsidRDefault="00DF0C46" w:rsidP="00DF0C46">
            <w:pPr>
              <w:pStyle w:val="TAC"/>
              <w:keepNext w:val="0"/>
              <w:keepLines w:val="0"/>
              <w:rPr>
                <w:rFonts w:cs="Arial"/>
                <w:iCs/>
                <w:szCs w:val="18"/>
              </w:rPr>
            </w:pPr>
          </w:p>
        </w:tc>
      </w:tr>
      <w:tr w:rsidR="00DF0C46" w:rsidRPr="004718F5" w14:paraId="429CC7BE"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0896D22" w14:textId="77777777" w:rsidR="00DF0C46" w:rsidRPr="004718F5" w:rsidRDefault="00DF0C46" w:rsidP="00DF0C46">
            <w:pPr>
              <w:pStyle w:val="TAL"/>
              <w:keepNext w:val="0"/>
              <w:keepLines w:val="0"/>
            </w:pPr>
            <w:r w:rsidRPr="004718F5">
              <w:t>N310</w:t>
            </w:r>
          </w:p>
        </w:tc>
        <w:tc>
          <w:tcPr>
            <w:tcW w:w="701" w:type="pct"/>
            <w:tcBorders>
              <w:top w:val="single" w:sz="4" w:space="0" w:color="auto"/>
              <w:left w:val="single" w:sz="4" w:space="0" w:color="auto"/>
              <w:bottom w:val="single" w:sz="4" w:space="0" w:color="auto"/>
              <w:right w:val="single" w:sz="4" w:space="0" w:color="auto"/>
            </w:tcBorders>
          </w:tcPr>
          <w:p w14:paraId="432C959B" w14:textId="77777777" w:rsidR="00DF0C46" w:rsidRPr="004718F5"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20743680" w14:textId="77777777" w:rsidR="00DF0C46" w:rsidRPr="004718F5" w:rsidRDefault="00DF0C46" w:rsidP="00DF0C46">
            <w:pPr>
              <w:pStyle w:val="TAC"/>
              <w:keepNext w:val="0"/>
              <w:keepLines w:val="0"/>
              <w:rPr>
                <w:rFonts w:cs="Arial"/>
                <w:szCs w:val="18"/>
              </w:rPr>
            </w:pPr>
            <w:r w:rsidRPr="004718F5">
              <w:rPr>
                <w:rFonts w:cs="Arial"/>
                <w:szCs w:val="18"/>
              </w:rPr>
              <w:t>2</w:t>
            </w:r>
          </w:p>
        </w:tc>
        <w:tc>
          <w:tcPr>
            <w:tcW w:w="1048" w:type="pct"/>
            <w:tcBorders>
              <w:top w:val="single" w:sz="4" w:space="0" w:color="auto"/>
              <w:left w:val="single" w:sz="4" w:space="0" w:color="auto"/>
              <w:bottom w:val="single" w:sz="4" w:space="0" w:color="auto"/>
              <w:right w:val="single" w:sz="4" w:space="0" w:color="auto"/>
            </w:tcBorders>
          </w:tcPr>
          <w:p w14:paraId="255B8227" w14:textId="77777777" w:rsidR="00DF0C46" w:rsidRPr="004718F5" w:rsidRDefault="00DF0C46" w:rsidP="00DF0C46">
            <w:pPr>
              <w:pStyle w:val="TAC"/>
              <w:keepNext w:val="0"/>
              <w:keepLines w:val="0"/>
              <w:rPr>
                <w:rFonts w:cs="Arial"/>
                <w:iCs/>
                <w:szCs w:val="18"/>
              </w:rPr>
            </w:pPr>
          </w:p>
        </w:tc>
      </w:tr>
      <w:tr w:rsidR="00DF0C46" w:rsidRPr="004718F5" w14:paraId="4FF96C2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3A798FF" w14:textId="77777777" w:rsidR="00DF0C46" w:rsidRPr="004718F5" w:rsidRDefault="00DF0C46" w:rsidP="00DF0C46">
            <w:pPr>
              <w:pStyle w:val="TAL"/>
              <w:keepNext w:val="0"/>
              <w:keepLines w:val="0"/>
            </w:pPr>
            <w:r w:rsidRPr="004718F5">
              <w:t>T1</w:t>
            </w:r>
          </w:p>
        </w:tc>
        <w:tc>
          <w:tcPr>
            <w:tcW w:w="701" w:type="pct"/>
            <w:tcBorders>
              <w:top w:val="single" w:sz="4" w:space="0" w:color="auto"/>
              <w:left w:val="single" w:sz="4" w:space="0" w:color="auto"/>
              <w:bottom w:val="single" w:sz="4" w:space="0" w:color="auto"/>
              <w:right w:val="single" w:sz="4" w:space="0" w:color="auto"/>
            </w:tcBorders>
            <w:hideMark/>
          </w:tcPr>
          <w:p w14:paraId="1FA5215E"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1CFDC581" w14:textId="77777777" w:rsidR="00DF0C46" w:rsidRPr="004718F5" w:rsidRDefault="00DF0C46" w:rsidP="00DF0C46">
            <w:pPr>
              <w:pStyle w:val="TAC"/>
              <w:keepNext w:val="0"/>
              <w:keepLines w:val="0"/>
            </w:pPr>
            <w:r w:rsidRPr="004718F5">
              <w:t>1</w:t>
            </w:r>
          </w:p>
        </w:tc>
        <w:tc>
          <w:tcPr>
            <w:tcW w:w="1048" w:type="pct"/>
            <w:tcBorders>
              <w:top w:val="single" w:sz="4" w:space="0" w:color="auto"/>
              <w:left w:val="single" w:sz="4" w:space="0" w:color="auto"/>
              <w:bottom w:val="single" w:sz="4" w:space="0" w:color="auto"/>
              <w:right w:val="single" w:sz="4" w:space="0" w:color="auto"/>
            </w:tcBorders>
            <w:hideMark/>
          </w:tcPr>
          <w:p w14:paraId="4E8E9BBC" w14:textId="3E341989" w:rsidR="00DF0C46" w:rsidRPr="004718F5" w:rsidRDefault="00DF0C46" w:rsidP="00DF0C46">
            <w:pPr>
              <w:pStyle w:val="TAC"/>
              <w:keepNext w:val="0"/>
              <w:keepLines w:val="0"/>
            </w:pPr>
            <w:r w:rsidRPr="004718F5">
              <w:t>During this time the UE shall be fully synchronized to cell 1</w:t>
            </w:r>
          </w:p>
        </w:tc>
      </w:tr>
      <w:tr w:rsidR="00DF0C46" w:rsidRPr="004718F5" w14:paraId="1521B6D6"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EB669AF" w14:textId="77777777" w:rsidR="00DF0C46" w:rsidRPr="004718F5" w:rsidRDefault="00DF0C46" w:rsidP="00DF0C46">
            <w:pPr>
              <w:pStyle w:val="TAL"/>
              <w:keepNext w:val="0"/>
              <w:keepLines w:val="0"/>
            </w:pPr>
            <w:r w:rsidRPr="004718F5">
              <w:t>T2</w:t>
            </w:r>
          </w:p>
        </w:tc>
        <w:tc>
          <w:tcPr>
            <w:tcW w:w="701" w:type="pct"/>
            <w:tcBorders>
              <w:top w:val="single" w:sz="4" w:space="0" w:color="auto"/>
              <w:left w:val="single" w:sz="4" w:space="0" w:color="auto"/>
              <w:bottom w:val="single" w:sz="4" w:space="0" w:color="auto"/>
              <w:right w:val="single" w:sz="4" w:space="0" w:color="auto"/>
            </w:tcBorders>
            <w:hideMark/>
          </w:tcPr>
          <w:p w14:paraId="270138CA"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74EC6B88" w14:textId="77777777" w:rsidR="00DF0C46" w:rsidRPr="004718F5" w:rsidRDefault="00DF0C46" w:rsidP="00DF0C46">
            <w:pPr>
              <w:pStyle w:val="TAC"/>
              <w:keepNext w:val="0"/>
              <w:keepLines w:val="0"/>
            </w:pPr>
            <w:r w:rsidRPr="004718F5">
              <w:t>5.17</w:t>
            </w:r>
          </w:p>
        </w:tc>
        <w:tc>
          <w:tcPr>
            <w:tcW w:w="1048" w:type="pct"/>
            <w:tcBorders>
              <w:top w:val="single" w:sz="4" w:space="0" w:color="auto"/>
              <w:left w:val="single" w:sz="4" w:space="0" w:color="auto"/>
              <w:bottom w:val="single" w:sz="4" w:space="0" w:color="auto"/>
              <w:right w:val="single" w:sz="4" w:space="0" w:color="auto"/>
            </w:tcBorders>
          </w:tcPr>
          <w:p w14:paraId="2CE62B8E" w14:textId="77777777" w:rsidR="00DF0C46" w:rsidRPr="004718F5" w:rsidRDefault="00DF0C46" w:rsidP="00DF0C46">
            <w:pPr>
              <w:pStyle w:val="TAC"/>
              <w:keepNext w:val="0"/>
              <w:keepLines w:val="0"/>
            </w:pPr>
          </w:p>
        </w:tc>
      </w:tr>
      <w:tr w:rsidR="00DF0C46" w:rsidRPr="004718F5" w14:paraId="7ADFB1E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96FF7D3" w14:textId="77777777" w:rsidR="00DF0C46" w:rsidRPr="004718F5" w:rsidRDefault="00DF0C46" w:rsidP="00DF0C46">
            <w:pPr>
              <w:pStyle w:val="TAL"/>
              <w:keepNext w:val="0"/>
              <w:keepLines w:val="0"/>
            </w:pPr>
            <w:r w:rsidRPr="004718F5">
              <w:t>T3</w:t>
            </w:r>
          </w:p>
        </w:tc>
        <w:tc>
          <w:tcPr>
            <w:tcW w:w="701" w:type="pct"/>
            <w:tcBorders>
              <w:top w:val="single" w:sz="4" w:space="0" w:color="auto"/>
              <w:left w:val="single" w:sz="4" w:space="0" w:color="auto"/>
              <w:bottom w:val="single" w:sz="4" w:space="0" w:color="auto"/>
              <w:right w:val="single" w:sz="4" w:space="0" w:color="auto"/>
            </w:tcBorders>
            <w:hideMark/>
          </w:tcPr>
          <w:p w14:paraId="67832973"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2DDA0BC7" w14:textId="77777777" w:rsidR="00DF0C46" w:rsidRPr="004718F5" w:rsidRDefault="00DF0C46" w:rsidP="00DF0C46">
            <w:pPr>
              <w:pStyle w:val="TAC"/>
              <w:keepNext w:val="0"/>
              <w:keepLines w:val="0"/>
            </w:pPr>
            <w:r w:rsidRPr="004718F5">
              <w:t>3.24</w:t>
            </w:r>
          </w:p>
        </w:tc>
        <w:tc>
          <w:tcPr>
            <w:tcW w:w="1048" w:type="pct"/>
            <w:tcBorders>
              <w:top w:val="single" w:sz="4" w:space="0" w:color="auto"/>
              <w:left w:val="single" w:sz="4" w:space="0" w:color="auto"/>
              <w:bottom w:val="single" w:sz="4" w:space="0" w:color="auto"/>
              <w:right w:val="single" w:sz="4" w:space="0" w:color="auto"/>
            </w:tcBorders>
          </w:tcPr>
          <w:p w14:paraId="21029375" w14:textId="77777777" w:rsidR="00DF0C46" w:rsidRPr="004718F5" w:rsidRDefault="00DF0C46" w:rsidP="00DF0C46">
            <w:pPr>
              <w:pStyle w:val="TAC"/>
              <w:keepNext w:val="0"/>
              <w:keepLines w:val="0"/>
            </w:pPr>
          </w:p>
        </w:tc>
      </w:tr>
      <w:tr w:rsidR="00DF0C46" w:rsidRPr="004718F5" w14:paraId="14C0E7D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B84F1E" w14:textId="77777777" w:rsidR="00DF0C46" w:rsidRPr="004718F5" w:rsidRDefault="00DF0C46" w:rsidP="00DF0C46">
            <w:pPr>
              <w:pStyle w:val="TAL"/>
              <w:keepNext w:val="0"/>
              <w:keepLines w:val="0"/>
            </w:pPr>
            <w:r w:rsidRPr="004718F5">
              <w:t>T4</w:t>
            </w:r>
          </w:p>
        </w:tc>
        <w:tc>
          <w:tcPr>
            <w:tcW w:w="701" w:type="pct"/>
            <w:tcBorders>
              <w:top w:val="single" w:sz="4" w:space="0" w:color="auto"/>
              <w:left w:val="single" w:sz="4" w:space="0" w:color="auto"/>
              <w:bottom w:val="single" w:sz="4" w:space="0" w:color="auto"/>
              <w:right w:val="single" w:sz="4" w:space="0" w:color="auto"/>
            </w:tcBorders>
            <w:hideMark/>
          </w:tcPr>
          <w:p w14:paraId="23C02344"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1D15BACD" w14:textId="77777777" w:rsidR="00DF0C46" w:rsidRPr="004718F5" w:rsidRDefault="00DF0C46" w:rsidP="00DF0C46">
            <w:pPr>
              <w:pStyle w:val="TAC"/>
              <w:keepNext w:val="0"/>
              <w:keepLines w:val="0"/>
            </w:pPr>
            <w:r w:rsidRPr="004718F5">
              <w:t>0</w:t>
            </w:r>
          </w:p>
        </w:tc>
        <w:tc>
          <w:tcPr>
            <w:tcW w:w="1048" w:type="pct"/>
            <w:tcBorders>
              <w:top w:val="single" w:sz="4" w:space="0" w:color="auto"/>
              <w:left w:val="single" w:sz="4" w:space="0" w:color="auto"/>
              <w:bottom w:val="single" w:sz="4" w:space="0" w:color="auto"/>
              <w:right w:val="single" w:sz="4" w:space="0" w:color="auto"/>
            </w:tcBorders>
          </w:tcPr>
          <w:p w14:paraId="65AC0ECE" w14:textId="77777777" w:rsidR="00DF0C46" w:rsidRPr="004718F5" w:rsidRDefault="00DF0C46" w:rsidP="00DF0C46">
            <w:pPr>
              <w:pStyle w:val="TAC"/>
              <w:keepNext w:val="0"/>
              <w:keepLines w:val="0"/>
            </w:pPr>
          </w:p>
        </w:tc>
      </w:tr>
      <w:tr w:rsidR="00DF0C46" w:rsidRPr="004718F5" w14:paraId="187027B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78B6911" w14:textId="77777777" w:rsidR="00DF0C46" w:rsidRPr="004718F5" w:rsidRDefault="00DF0C46" w:rsidP="00DF0C46">
            <w:pPr>
              <w:pStyle w:val="TAL"/>
              <w:keepNext w:val="0"/>
              <w:keepLines w:val="0"/>
            </w:pPr>
            <w:r w:rsidRPr="004718F5">
              <w:t>T5</w:t>
            </w:r>
          </w:p>
        </w:tc>
        <w:tc>
          <w:tcPr>
            <w:tcW w:w="701" w:type="pct"/>
            <w:tcBorders>
              <w:top w:val="single" w:sz="4" w:space="0" w:color="auto"/>
              <w:left w:val="single" w:sz="4" w:space="0" w:color="auto"/>
              <w:bottom w:val="single" w:sz="4" w:space="0" w:color="auto"/>
              <w:right w:val="single" w:sz="4" w:space="0" w:color="auto"/>
            </w:tcBorders>
            <w:hideMark/>
          </w:tcPr>
          <w:p w14:paraId="4A4A86F8"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2828B11C" w14:textId="77777777" w:rsidR="00DF0C46" w:rsidRPr="004718F5" w:rsidRDefault="00DF0C46" w:rsidP="00DF0C46">
            <w:pPr>
              <w:pStyle w:val="TAC"/>
              <w:keepNext w:val="0"/>
              <w:keepLines w:val="0"/>
            </w:pPr>
            <w:r w:rsidRPr="004718F5">
              <w:t>1.97</w:t>
            </w:r>
          </w:p>
        </w:tc>
        <w:tc>
          <w:tcPr>
            <w:tcW w:w="1048" w:type="pct"/>
            <w:tcBorders>
              <w:top w:val="single" w:sz="4" w:space="0" w:color="auto"/>
              <w:left w:val="single" w:sz="4" w:space="0" w:color="auto"/>
              <w:bottom w:val="single" w:sz="4" w:space="0" w:color="auto"/>
              <w:right w:val="single" w:sz="4" w:space="0" w:color="auto"/>
            </w:tcBorders>
          </w:tcPr>
          <w:p w14:paraId="3C1F50EB" w14:textId="77777777" w:rsidR="00DF0C46" w:rsidRPr="004718F5" w:rsidRDefault="00DF0C46" w:rsidP="00DF0C46">
            <w:pPr>
              <w:pStyle w:val="TAC"/>
              <w:keepNext w:val="0"/>
              <w:keepLines w:val="0"/>
            </w:pPr>
          </w:p>
        </w:tc>
      </w:tr>
      <w:tr w:rsidR="00DF0C46" w:rsidRPr="004718F5" w14:paraId="3903190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1B0FB0A" w14:textId="77777777" w:rsidR="00DF0C46" w:rsidRPr="004718F5" w:rsidRDefault="00DF0C46" w:rsidP="00DF0C46">
            <w:pPr>
              <w:pStyle w:val="TAL"/>
              <w:keepNext w:val="0"/>
              <w:keepLines w:val="0"/>
            </w:pPr>
            <w:r w:rsidRPr="004718F5">
              <w:t>D1</w:t>
            </w:r>
          </w:p>
        </w:tc>
        <w:tc>
          <w:tcPr>
            <w:tcW w:w="701" w:type="pct"/>
            <w:tcBorders>
              <w:top w:val="single" w:sz="4" w:space="0" w:color="auto"/>
              <w:left w:val="single" w:sz="4" w:space="0" w:color="auto"/>
              <w:bottom w:val="single" w:sz="4" w:space="0" w:color="auto"/>
              <w:right w:val="single" w:sz="4" w:space="0" w:color="auto"/>
            </w:tcBorders>
            <w:hideMark/>
          </w:tcPr>
          <w:p w14:paraId="1D9B7AC3" w14:textId="77777777" w:rsidR="00DF0C46" w:rsidRPr="004718F5" w:rsidRDefault="00DF0C46" w:rsidP="00DF0C46">
            <w:pPr>
              <w:pStyle w:val="TAC"/>
              <w:keepNext w:val="0"/>
              <w:keepLines w:val="0"/>
            </w:pPr>
            <w:r w:rsidRPr="004718F5">
              <w:t>s</w:t>
            </w:r>
          </w:p>
        </w:tc>
        <w:tc>
          <w:tcPr>
            <w:tcW w:w="1192" w:type="pct"/>
            <w:tcBorders>
              <w:top w:val="single" w:sz="4" w:space="0" w:color="auto"/>
              <w:left w:val="single" w:sz="4" w:space="0" w:color="auto"/>
              <w:bottom w:val="single" w:sz="4" w:space="0" w:color="auto"/>
              <w:right w:val="single" w:sz="4" w:space="0" w:color="auto"/>
            </w:tcBorders>
            <w:hideMark/>
          </w:tcPr>
          <w:p w14:paraId="70C1534B" w14:textId="77777777" w:rsidR="00DF0C46" w:rsidRPr="004718F5" w:rsidRDefault="00DF0C46" w:rsidP="00DF0C46">
            <w:pPr>
              <w:pStyle w:val="TAC"/>
              <w:keepNext w:val="0"/>
              <w:keepLines w:val="0"/>
            </w:pPr>
            <w:r w:rsidRPr="004718F5">
              <w:t>1.93</w:t>
            </w:r>
          </w:p>
        </w:tc>
        <w:tc>
          <w:tcPr>
            <w:tcW w:w="1048" w:type="pct"/>
            <w:tcBorders>
              <w:top w:val="single" w:sz="4" w:space="0" w:color="auto"/>
              <w:left w:val="single" w:sz="4" w:space="0" w:color="auto"/>
              <w:bottom w:val="single" w:sz="4" w:space="0" w:color="auto"/>
              <w:right w:val="single" w:sz="4" w:space="0" w:color="auto"/>
            </w:tcBorders>
          </w:tcPr>
          <w:p w14:paraId="43A556E3" w14:textId="77777777" w:rsidR="00DF0C46" w:rsidRPr="004718F5" w:rsidRDefault="00DF0C46" w:rsidP="00DF0C46">
            <w:pPr>
              <w:pStyle w:val="TAC"/>
              <w:keepNext w:val="0"/>
              <w:keepLines w:val="0"/>
            </w:pPr>
          </w:p>
        </w:tc>
      </w:tr>
      <w:tr w:rsidR="00DF0C46" w:rsidRPr="004718F5" w14:paraId="495CC824"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6E333B3" w14:textId="04CCA6EA" w:rsidR="00DF0C46" w:rsidRPr="004718F5" w:rsidRDefault="00DF0C46" w:rsidP="00DF0C46">
            <w:pPr>
              <w:pStyle w:val="TAN"/>
              <w:keepNext w:val="0"/>
              <w:keepLines w:val="0"/>
            </w:pPr>
            <w:r w:rsidRPr="004718F5">
              <w:t>NOTE 1:</w:t>
            </w:r>
            <w:r w:rsidRPr="004718F5">
              <w:tab/>
              <w:t>All configurations are assigned to the UE prior to the start of time period T1.</w:t>
            </w:r>
          </w:p>
          <w:p w14:paraId="154328EE" w14:textId="7B5F9D3A" w:rsidR="00DF0C46" w:rsidRPr="004718F5" w:rsidRDefault="00DF0C46" w:rsidP="00DF0C46">
            <w:pPr>
              <w:pStyle w:val="TAN"/>
              <w:keepNext w:val="0"/>
              <w:keepLines w:val="0"/>
            </w:pPr>
            <w:r w:rsidRPr="004718F5">
              <w:t>NOTE 2:</w:t>
            </w:r>
            <w:r w:rsidRPr="004718F5">
              <w:tab/>
              <w:t>UE-specific PDCCH is not transmitted after T1 starts.</w:t>
            </w:r>
          </w:p>
          <w:p w14:paraId="4C85F034" w14:textId="0DC03F7D" w:rsidR="00DF0C46" w:rsidRPr="004718F5" w:rsidRDefault="00DF0C46" w:rsidP="00DF0C46">
            <w:pPr>
              <w:pStyle w:val="TAN"/>
              <w:keepNext w:val="0"/>
              <w:keepLines w:val="0"/>
            </w:pPr>
            <w:r w:rsidRPr="004718F5">
              <w:t>NOTE 3:</w:t>
            </w:r>
            <w:r w:rsidRPr="004718F5">
              <w:tab/>
            </w:r>
            <w:r w:rsidRPr="004718F5">
              <w:rPr>
                <w:bCs/>
              </w:rPr>
              <w:t>E-UTRAN is in non-DRX mode under test.</w:t>
            </w:r>
          </w:p>
        </w:tc>
      </w:tr>
    </w:tbl>
    <w:p w14:paraId="0776F156" w14:textId="77777777" w:rsidR="00C428AB" w:rsidRPr="004718F5" w:rsidRDefault="00C428AB" w:rsidP="000422D1"/>
    <w:p w14:paraId="79152510" w14:textId="77777777" w:rsidR="00C428AB" w:rsidRPr="004718F5" w:rsidRDefault="00C428AB" w:rsidP="000422D1">
      <w:pPr>
        <w:pStyle w:val="H6"/>
        <w:keepNext w:val="0"/>
        <w:keepLines w:val="0"/>
      </w:pPr>
      <w:r w:rsidRPr="004718F5">
        <w:t>4.5.5.2.4.2</w:t>
      </w:r>
      <w:r w:rsidRPr="004718F5">
        <w:tab/>
        <w:t>Test procedure</w:t>
      </w:r>
    </w:p>
    <w:p w14:paraId="3B3BD930" w14:textId="3BEC4659" w:rsidR="00C428AB" w:rsidRPr="004718F5" w:rsidRDefault="00C428AB" w:rsidP="000422D1">
      <w:r w:rsidRPr="004718F5">
        <w:t xml:space="preserve">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4718F5">
        <w:t>"</w:t>
      </w:r>
      <w:r w:rsidRPr="004718F5">
        <w:t>infinity</w:t>
      </w:r>
      <w:r w:rsidR="000422D1" w:rsidRPr="004718F5">
        <w:t>"</w:t>
      </w:r>
      <w:r w:rsidRPr="004718F5">
        <w:t xml:space="preserve"> so that UL timing alignment is maintained during the test.</w:t>
      </w:r>
    </w:p>
    <w:p w14:paraId="0207E261" w14:textId="60FF0A10" w:rsidR="00C428AB" w:rsidRPr="004718F5" w:rsidRDefault="00C428AB" w:rsidP="00A307DB">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38451D9" w14:textId="094A394E" w:rsidR="00C428AB" w:rsidRPr="004718F5" w:rsidRDefault="00C428AB" w:rsidP="00A307DB">
      <w:pPr>
        <w:pStyle w:val="B10"/>
      </w:pPr>
      <w:r w:rsidRPr="004718F5">
        <w:rPr>
          <w:rFonts w:eastAsia="??"/>
        </w:rPr>
        <w:t>2.</w:t>
      </w:r>
      <w:r w:rsidRPr="004718F5">
        <w:rPr>
          <w:rFonts w:eastAsia="??"/>
        </w:rPr>
        <w:tab/>
        <w:t>Set the parameters of NR Cell 1 according to T1 in Table 4.5.5.2.5-1.</w:t>
      </w:r>
      <w:r w:rsidRPr="004718F5">
        <w:t xml:space="preserve"> Propagation conditions are set according to </w:t>
      </w:r>
      <w:r w:rsidR="007246A6" w:rsidRPr="004718F5">
        <w:t>clause C.</w:t>
      </w:r>
      <w:r w:rsidRPr="004718F5">
        <w:t>2.3.</w:t>
      </w:r>
      <w:r w:rsidRPr="004718F5">
        <w:rPr>
          <w:rFonts w:eastAsia="??"/>
        </w:rPr>
        <w:t xml:space="preserve"> T1 starts.</w:t>
      </w:r>
    </w:p>
    <w:p w14:paraId="0644A491" w14:textId="77777777" w:rsidR="00C428AB" w:rsidRPr="004718F5" w:rsidRDefault="00C428AB" w:rsidP="00A307DB">
      <w:pPr>
        <w:pStyle w:val="B10"/>
      </w:pPr>
      <w:r w:rsidRPr="004718F5">
        <w:rPr>
          <w:rFonts w:eastAsia="??"/>
        </w:rPr>
        <w:t>3.</w:t>
      </w:r>
      <w:r w:rsidRPr="004718F5">
        <w:rPr>
          <w:rFonts w:eastAsia="??"/>
        </w:rPr>
        <w:tab/>
        <w:t>When T1 expires the SS shall change the SNR value to T2 as specified in Table 4.5.5.2.5-1. T2 starts.</w:t>
      </w:r>
    </w:p>
    <w:p w14:paraId="1269F1A9" w14:textId="77777777" w:rsidR="00C428AB" w:rsidRPr="004718F5" w:rsidRDefault="00C428AB" w:rsidP="00A307DB">
      <w:pPr>
        <w:pStyle w:val="B10"/>
      </w:pPr>
      <w:r w:rsidRPr="004718F5">
        <w:rPr>
          <w:rFonts w:eastAsia="??"/>
        </w:rPr>
        <w:t>4.</w:t>
      </w:r>
      <w:r w:rsidRPr="004718F5">
        <w:rPr>
          <w:rFonts w:eastAsia="??"/>
        </w:rPr>
        <w:tab/>
        <w:t>When T2 expires the SS shall change the SNR value to T3 as specified in Table 4.5.5.2.5-1. T3 starts.</w:t>
      </w:r>
    </w:p>
    <w:p w14:paraId="0568A450" w14:textId="77777777" w:rsidR="00C428AB" w:rsidRPr="004718F5" w:rsidRDefault="00C428AB" w:rsidP="00A307DB">
      <w:pPr>
        <w:pStyle w:val="B10"/>
      </w:pPr>
      <w:r w:rsidRPr="004718F5">
        <w:rPr>
          <w:rFonts w:eastAsia="??"/>
        </w:rPr>
        <w:t>5.</w:t>
      </w:r>
      <w:r w:rsidRPr="004718F5">
        <w:rPr>
          <w:rFonts w:eastAsia="??"/>
        </w:rPr>
        <w:tab/>
        <w:t>When T3 expires the SS shall change the SNR value to T4 as specified in Table 4.5.5.2.5-1. T4 starts.</w:t>
      </w:r>
    </w:p>
    <w:p w14:paraId="1A743B53" w14:textId="77777777" w:rsidR="00C428AB" w:rsidRPr="004718F5" w:rsidRDefault="00C428AB" w:rsidP="00A307DB">
      <w:pPr>
        <w:pStyle w:val="B10"/>
      </w:pPr>
      <w:r w:rsidRPr="004718F5">
        <w:rPr>
          <w:rFonts w:eastAsia="??"/>
        </w:rPr>
        <w:t>6.</w:t>
      </w:r>
      <w:r w:rsidRPr="004718F5">
        <w:rPr>
          <w:rFonts w:eastAsia="??"/>
        </w:rPr>
        <w:tab/>
        <w:t>When T4 expires the SS shall change the SNR value to T5 as specified in Table 4.5.5.2.5-1. T5 starts.</w:t>
      </w:r>
    </w:p>
    <w:p w14:paraId="7814A3B5" w14:textId="77777777" w:rsidR="00C428AB" w:rsidRPr="004718F5" w:rsidRDefault="00C428AB" w:rsidP="00A307DB">
      <w:pPr>
        <w:pStyle w:val="B10"/>
      </w:pPr>
      <w:r w:rsidRPr="004718F5">
        <w:t>7.</w:t>
      </w:r>
      <w:r w:rsidRPr="004718F5">
        <w:tab/>
        <w:t>If the SS:</w:t>
      </w:r>
    </w:p>
    <w:p w14:paraId="4AD95EAC" w14:textId="1F70755A" w:rsidR="00C428AB" w:rsidRPr="004718F5" w:rsidRDefault="00C428AB" w:rsidP="000422D1">
      <w:pPr>
        <w:pStyle w:val="B2"/>
      </w:pPr>
      <w:r w:rsidRPr="004718F5">
        <w:t>a)</w:t>
      </w:r>
      <w:r w:rsidR="00A307DB" w:rsidRPr="004718F5">
        <w:tab/>
      </w:r>
      <w:r w:rsidRPr="004718F5">
        <w:t xml:space="preserve">detects uplink power on NR carrier equal to or higher than minimum output power defined </w:t>
      </w:r>
      <w:r w:rsidR="009F1B34" w:rsidRPr="004718F5">
        <w:t xml:space="preserve">in </w:t>
      </w:r>
      <w:r w:rsidR="002A717D" w:rsidRPr="004718F5">
        <w:t>TS</w:t>
      </w:r>
      <w:r w:rsidRPr="004718F5">
        <w:t xml:space="preserve"> 38.521-1 [17] clause 6.3.1.5 in each slot configured for CSI transmission (according CSI reporting on PUCCH) during the period from time point A to time point B</w:t>
      </w:r>
      <w:r w:rsidR="00A307DB" w:rsidRPr="004718F5">
        <w:t>; and</w:t>
      </w:r>
    </w:p>
    <w:p w14:paraId="17D20EB8" w14:textId="44B86250" w:rsidR="00C428AB" w:rsidRPr="004718F5" w:rsidRDefault="00C428AB" w:rsidP="000422D1">
      <w:pPr>
        <w:pStyle w:val="B2"/>
      </w:pPr>
      <w:r w:rsidRPr="004718F5">
        <w:t>b)</w:t>
      </w:r>
      <w:r w:rsidR="00A307DB" w:rsidRPr="004718F5">
        <w:tab/>
      </w:r>
      <w:r w:rsidRPr="004718F5">
        <w:t>does not detect preamble on a beam associated with the candidate beam set q</w:t>
      </w:r>
      <w:r w:rsidRPr="004718F5">
        <w:rPr>
          <w:vertAlign w:val="subscript"/>
        </w:rPr>
        <w:t>1</w:t>
      </w:r>
      <w:r w:rsidRPr="004718F5">
        <w:t>before time point B</w:t>
      </w:r>
      <w:r w:rsidR="00A307DB" w:rsidRPr="004718F5">
        <w:t>; and</w:t>
      </w:r>
    </w:p>
    <w:p w14:paraId="4259FBEC" w14:textId="3A3B4B9B" w:rsidR="00C428AB" w:rsidRPr="004718F5" w:rsidRDefault="00C428AB" w:rsidP="000422D1">
      <w:pPr>
        <w:pStyle w:val="B2"/>
      </w:pPr>
      <w:r w:rsidRPr="004718F5">
        <w:t>c)</w:t>
      </w:r>
      <w:r w:rsidR="00A307DB" w:rsidRPr="004718F5">
        <w:tab/>
      </w:r>
      <w:r w:rsidRPr="004718F5">
        <w:t>detects preamble on a beam associated with the candidate beam set q</w:t>
      </w:r>
      <w:r w:rsidRPr="004718F5">
        <w:rPr>
          <w:vertAlign w:val="subscript"/>
        </w:rPr>
        <w:t>1</w:t>
      </w:r>
      <w:r w:rsidRPr="004718F5">
        <w:t xml:space="preserve"> before time point F (D1 after the start of T5),</w:t>
      </w:r>
      <w:r w:rsidR="00A307DB" w:rsidRPr="004718F5">
        <w:t xml:space="preserve"> </w:t>
      </w:r>
      <w:r w:rsidRPr="004718F5">
        <w:t>the number of successful tests is increased by one.</w:t>
      </w:r>
    </w:p>
    <w:p w14:paraId="11226BE6" w14:textId="77777777" w:rsidR="00C428AB" w:rsidRPr="004718F5" w:rsidRDefault="00C428AB" w:rsidP="000422D1">
      <w:pPr>
        <w:pStyle w:val="B2"/>
      </w:pPr>
      <w:r w:rsidRPr="004718F5">
        <w:t>Otherwise the number of failed tests is increased by one.</w:t>
      </w:r>
    </w:p>
    <w:p w14:paraId="0929FD18" w14:textId="5B54A943" w:rsidR="00A307DB" w:rsidRPr="004718F5" w:rsidRDefault="00C428AB" w:rsidP="00A307DB">
      <w:pPr>
        <w:pStyle w:val="B10"/>
      </w:pPr>
      <w:r w:rsidRPr="004718F5">
        <w:t>8.</w:t>
      </w:r>
      <w:r w:rsidRPr="004718F5">
        <w:tab/>
      </w:r>
      <w:r w:rsidRPr="004718F5">
        <w:rPr>
          <w:rFonts w:eastAsia="??"/>
        </w:rPr>
        <w:t xml:space="preserve">If the iteration or random access procedure for BFD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7091FDE4" w14:textId="7E0E6447" w:rsidR="00C428AB" w:rsidRPr="004718F5" w:rsidRDefault="00C428AB" w:rsidP="00A307DB">
      <w:pPr>
        <w:pStyle w:val="B10"/>
      </w:pPr>
      <w:r w:rsidRPr="004718F5">
        <w:t>9.</w:t>
      </w:r>
      <w:r w:rsidRPr="004718F5">
        <w:tab/>
        <w:t>Repeat steps 2-8 for all subtests until the confidence level according to Tables G.2.3-1 in Annex G clause G.2 is achieved.</w:t>
      </w:r>
    </w:p>
    <w:p w14:paraId="2BC5FB88" w14:textId="77777777" w:rsidR="00C428AB" w:rsidRPr="004718F5" w:rsidRDefault="00C428AB" w:rsidP="000422D1">
      <w:pPr>
        <w:pStyle w:val="H6"/>
        <w:keepNext w:val="0"/>
        <w:keepLines w:val="0"/>
      </w:pPr>
      <w:r w:rsidRPr="004718F5">
        <w:t>4.5.5.2.4.3</w:t>
      </w:r>
      <w:r w:rsidRPr="004718F5">
        <w:tab/>
        <w:t>Message contents</w:t>
      </w:r>
    </w:p>
    <w:p w14:paraId="654F52DE" w14:textId="271B08A2" w:rsidR="00C428AB" w:rsidRPr="004718F5" w:rsidRDefault="00C428AB" w:rsidP="000422D1">
      <w:pPr>
        <w:rPr>
          <w:lang w:eastAsia="sv-SE"/>
        </w:rPr>
      </w:pPr>
      <w:r w:rsidRPr="004718F5">
        <w:rPr>
          <w:lang w:eastAsia="sv-SE"/>
        </w:rPr>
        <w:lastRenderedPageBreak/>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 </w:t>
      </w:r>
    </w:p>
    <w:p w14:paraId="2F2AECE9" w14:textId="4FD4000A" w:rsidR="00C428AB" w:rsidRPr="004718F5" w:rsidRDefault="00C428AB" w:rsidP="000422D1">
      <w:pPr>
        <w:pStyle w:val="TH"/>
        <w:keepNext w:val="0"/>
        <w:keepLines w:val="0"/>
        <w:rPr>
          <w:rFonts w:cs="v4.2.0"/>
        </w:rPr>
      </w:pPr>
      <w:r w:rsidRPr="004718F5">
        <w:rPr>
          <w:rFonts w:cs="v4.2.0"/>
        </w:rPr>
        <w:t>Table 4.5.5.2.4.3-1: Common Exception messages for</w:t>
      </w:r>
      <w:r w:rsidR="0014341C" w:rsidRPr="004718F5">
        <w:rPr>
          <w:rFonts w:cs="v4.2.0"/>
        </w:rPr>
        <w:br/>
      </w:r>
      <w:r w:rsidRPr="004718F5">
        <w:t>EN-DC FR1 SSB-based beam failure detection and link recovery in 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718F5" w14:paraId="5CA6C791"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CCF6D74" w14:textId="1C2A87CD"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7C58683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542EA02" w14:textId="6B793F0B"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73180A84" w14:textId="77777777" w:rsidR="00C428AB" w:rsidRPr="004718F5" w:rsidRDefault="00C428AB" w:rsidP="000422D1">
            <w:pPr>
              <w:pStyle w:val="TAL"/>
              <w:keepNext w:val="0"/>
              <w:keepLines w:val="0"/>
            </w:pPr>
          </w:p>
        </w:tc>
      </w:tr>
      <w:tr w:rsidR="00C428AB" w:rsidRPr="004718F5" w14:paraId="47D45DE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A295A3" w14:textId="00DADE0E"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hideMark/>
          </w:tcPr>
          <w:p w14:paraId="06538D13" w14:textId="08F50781" w:rsidR="00C428AB" w:rsidRPr="004718F5" w:rsidRDefault="00C428AB" w:rsidP="000422D1">
            <w:pPr>
              <w:pStyle w:val="TAL"/>
              <w:keepNext w:val="0"/>
              <w:keepLines w:val="0"/>
            </w:pPr>
            <w:r w:rsidRPr="004718F5">
              <w:t>Table</w:t>
            </w:r>
            <w:r w:rsidR="000422D1" w:rsidRPr="004718F5">
              <w:t xml:space="preserve"> </w:t>
            </w:r>
            <w:r w:rsidRPr="004718F5">
              <w:t>H.3.1-8</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BFD</w:t>
            </w:r>
          </w:p>
          <w:p w14:paraId="4E57B2DF" w14:textId="0966E704" w:rsidR="00C428AB" w:rsidRPr="004718F5" w:rsidRDefault="00C428AB" w:rsidP="000422D1">
            <w:pPr>
              <w:pStyle w:val="TAL"/>
              <w:keepNext w:val="0"/>
              <w:keepLines w:val="0"/>
            </w:pPr>
            <w:r w:rsidRPr="004718F5">
              <w:t>Table</w:t>
            </w:r>
            <w:r w:rsidR="000422D1" w:rsidRPr="004718F5">
              <w:t xml:space="preserve"> </w:t>
            </w:r>
            <w:r w:rsidRPr="004718F5">
              <w:t>H.3.1-10</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p>
          <w:p w14:paraId="1575EBDB" w14:textId="1D35E508"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1-10A</w:t>
            </w:r>
          </w:p>
          <w:p w14:paraId="67E5F80A" w14:textId="13631FA4" w:rsidR="00C428AB" w:rsidRPr="004718F5" w:rsidRDefault="00C428AB" w:rsidP="000422D1">
            <w:pPr>
              <w:pStyle w:val="TAL"/>
              <w:keepNext w:val="0"/>
              <w:keepLines w:val="0"/>
            </w:pPr>
            <w:r w:rsidRPr="004718F5">
              <w:rPr>
                <w:lang w:eastAsia="zh-CN"/>
              </w:rPr>
              <w:t>Table</w:t>
            </w:r>
            <w:r w:rsidR="000422D1" w:rsidRPr="004718F5">
              <w:rPr>
                <w:lang w:eastAsia="zh-CN"/>
              </w:rPr>
              <w:t xml:space="preserve"> </w:t>
            </w:r>
            <w:r w:rsidRPr="004718F5">
              <w:rPr>
                <w:lang w:eastAsia="zh-CN"/>
              </w:rPr>
              <w:t>H.3.5-4</w:t>
            </w:r>
          </w:p>
          <w:p w14:paraId="7C697C68" w14:textId="1D94EAE9" w:rsidR="00C428AB" w:rsidRPr="004718F5" w:rsidRDefault="00C428AB"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7</w:t>
            </w:r>
          </w:p>
          <w:p w14:paraId="75D6ADBF" w14:textId="6DB2E0B1"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bl>
    <w:p w14:paraId="3923B8A5" w14:textId="77777777" w:rsidR="00C428AB" w:rsidRPr="004718F5" w:rsidRDefault="00C428AB" w:rsidP="000422D1"/>
    <w:p w14:paraId="2A6F553B" w14:textId="77777777" w:rsidR="00C428AB" w:rsidRPr="004718F5" w:rsidRDefault="00C428AB" w:rsidP="000422D1">
      <w:pPr>
        <w:pStyle w:val="TH"/>
        <w:keepNext w:val="0"/>
        <w:keepLines w:val="0"/>
        <w:rPr>
          <w:i/>
          <w:iCs/>
        </w:rPr>
      </w:pPr>
      <w:r w:rsidRPr="004718F5">
        <w:t xml:space="preserve">Table </w:t>
      </w:r>
      <w:r w:rsidRPr="004718F5">
        <w:rPr>
          <w:rFonts w:cs="v4.2.0"/>
        </w:rPr>
        <w:t>4.5.5.2.4.3-2</w:t>
      </w:r>
      <w:r w:rsidRPr="004718F5">
        <w:t xml:space="preserve">: PDCCH </w:t>
      </w:r>
      <w:r w:rsidRPr="004718F5">
        <w:rPr>
          <w:i/>
          <w:iCs/>
        </w:rPr>
        <w:t>Search Space</w:t>
      </w:r>
      <w:r w:rsidRPr="004718F5">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135053D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257042" w14:textId="00284DE3"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2</w:t>
            </w:r>
          </w:p>
        </w:tc>
      </w:tr>
      <w:tr w:rsidR="00C428AB" w:rsidRPr="004718F5" w14:paraId="61EB4AD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C497A" w14:textId="01E812EE"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6B8B8AE9"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35CF252"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FC9205B" w14:textId="77777777" w:rsidR="00C428AB" w:rsidRPr="004718F5" w:rsidRDefault="00C428AB" w:rsidP="000422D1">
            <w:pPr>
              <w:pStyle w:val="TAH"/>
              <w:keepNext w:val="0"/>
              <w:keepLines w:val="0"/>
            </w:pPr>
            <w:r w:rsidRPr="004718F5">
              <w:t>Condition</w:t>
            </w:r>
          </w:p>
        </w:tc>
      </w:tr>
      <w:tr w:rsidR="00C428AB" w:rsidRPr="004718F5" w14:paraId="1470D39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A285F4" w14:textId="705C8969" w:rsidR="00C428AB" w:rsidRPr="004718F5" w:rsidRDefault="00C428AB" w:rsidP="000422D1">
            <w:pPr>
              <w:pStyle w:val="TAL"/>
              <w:keepNext w:val="0"/>
              <w:keepLines w:val="0"/>
            </w:pPr>
            <w:r w:rsidRPr="004718F5">
              <w:t>SearchSpace</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7F99A6F"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A6886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CB25AB" w14:textId="77777777" w:rsidR="00C428AB" w:rsidRPr="004718F5" w:rsidRDefault="00C428AB" w:rsidP="000422D1">
            <w:pPr>
              <w:pStyle w:val="TAL"/>
              <w:keepNext w:val="0"/>
              <w:keepLines w:val="0"/>
            </w:pPr>
          </w:p>
        </w:tc>
      </w:tr>
      <w:tr w:rsidR="00C428AB" w:rsidRPr="004718F5" w14:paraId="230497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71D963" w14:textId="30BD039A" w:rsidR="00C428AB" w:rsidRPr="004718F5" w:rsidRDefault="000422D1" w:rsidP="000422D1">
            <w:pPr>
              <w:pStyle w:val="TAL"/>
              <w:keepNext w:val="0"/>
              <w:keepLines w:val="0"/>
            </w:pPr>
            <w:r w:rsidRPr="004718F5">
              <w:rPr>
                <w:lang w:eastAsia="ja-JP"/>
              </w:rPr>
              <w:t xml:space="preserve">  </w:t>
            </w:r>
            <w:r w:rsidR="00C428AB" w:rsidRPr="004718F5">
              <w:t>searchSpaceId</w:t>
            </w:r>
          </w:p>
        </w:tc>
        <w:tc>
          <w:tcPr>
            <w:tcW w:w="2268" w:type="dxa"/>
            <w:tcBorders>
              <w:top w:val="single" w:sz="4" w:space="0" w:color="auto"/>
              <w:left w:val="single" w:sz="4" w:space="0" w:color="auto"/>
              <w:bottom w:val="single" w:sz="4" w:space="0" w:color="auto"/>
              <w:right w:val="single" w:sz="4" w:space="0" w:color="auto"/>
            </w:tcBorders>
            <w:hideMark/>
          </w:tcPr>
          <w:p w14:paraId="75AD9822" w14:textId="77777777" w:rsidR="00C428AB" w:rsidRPr="004718F5" w:rsidRDefault="00C428AB" w:rsidP="000422D1">
            <w:pPr>
              <w:pStyle w:val="TAL"/>
              <w:keepNext w:val="0"/>
              <w:keepLines w:val="0"/>
            </w:pPr>
            <w:r w:rsidRPr="004718F5">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FB24325"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4C6A069" w14:textId="77777777" w:rsidR="00C428AB" w:rsidRPr="004718F5" w:rsidRDefault="00C428AB" w:rsidP="000422D1">
            <w:pPr>
              <w:pStyle w:val="TAL"/>
              <w:keepNext w:val="0"/>
              <w:keepLines w:val="0"/>
            </w:pPr>
          </w:p>
        </w:tc>
      </w:tr>
      <w:tr w:rsidR="00C428AB" w:rsidRPr="004718F5" w14:paraId="06E92A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45AA15" w14:textId="2DC49D2B" w:rsidR="00C428AB" w:rsidRPr="004718F5" w:rsidRDefault="000422D1" w:rsidP="000422D1">
            <w:pPr>
              <w:pStyle w:val="TAL"/>
              <w:keepNext w:val="0"/>
              <w:keepLines w:val="0"/>
            </w:pPr>
            <w:r w:rsidRPr="004718F5">
              <w:rPr>
                <w:lang w:eastAsia="ja-JP"/>
              </w:rPr>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459A9D94" w14:textId="77777777" w:rsidR="00C428AB" w:rsidRPr="004718F5" w:rsidRDefault="00C428AB" w:rsidP="000422D1">
            <w:pPr>
              <w:pStyle w:val="TAL"/>
              <w:keepNext w:val="0"/>
              <w:keepLines w:val="0"/>
            </w:pPr>
            <w:r w:rsidRPr="004718F5">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79C0837"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7F40178" w14:textId="77777777" w:rsidR="00C428AB" w:rsidRPr="004718F5" w:rsidRDefault="00C428AB" w:rsidP="000422D1">
            <w:pPr>
              <w:pStyle w:val="TAL"/>
              <w:keepNext w:val="0"/>
              <w:keepLines w:val="0"/>
            </w:pPr>
          </w:p>
        </w:tc>
      </w:tr>
      <w:tr w:rsidR="00C428AB" w:rsidRPr="004718F5" w14:paraId="166427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018C5A" w14:textId="0E87CEC0" w:rsidR="00C428AB" w:rsidRPr="004718F5" w:rsidRDefault="000422D1" w:rsidP="000422D1">
            <w:pPr>
              <w:pStyle w:val="TAL"/>
              <w:keepNext w:val="0"/>
              <w:keepLines w:val="0"/>
            </w:pPr>
            <w:r w:rsidRPr="004718F5">
              <w:t xml:space="preserve">  </w:t>
            </w:r>
            <w:r w:rsidR="00C428AB" w:rsidRPr="004718F5">
              <w:t>monitoringSlotPeriodicityAndOffset</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8722F29"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88294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A3C25D" w14:textId="77777777" w:rsidR="00C428AB" w:rsidRPr="004718F5" w:rsidRDefault="00C428AB" w:rsidP="000422D1">
            <w:pPr>
              <w:pStyle w:val="TAL"/>
              <w:keepNext w:val="0"/>
              <w:keepLines w:val="0"/>
            </w:pPr>
          </w:p>
        </w:tc>
      </w:tr>
      <w:tr w:rsidR="00C428AB" w:rsidRPr="004718F5" w14:paraId="58CCBFC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B3ED3F1" w14:textId="3F56B9EF" w:rsidR="00C428AB" w:rsidRPr="004718F5" w:rsidRDefault="000422D1" w:rsidP="000422D1">
            <w:pPr>
              <w:pStyle w:val="TAL"/>
              <w:keepNext w:val="0"/>
              <w:keepLines w:val="0"/>
            </w:pPr>
            <w:r w:rsidRPr="004718F5">
              <w:t xml:space="preserve">    </w:t>
            </w:r>
            <w:r w:rsidR="00C428AB" w:rsidRPr="004718F5">
              <w:t>sl1</w:t>
            </w:r>
          </w:p>
        </w:tc>
        <w:tc>
          <w:tcPr>
            <w:tcW w:w="2268" w:type="dxa"/>
            <w:tcBorders>
              <w:top w:val="single" w:sz="4" w:space="0" w:color="auto"/>
              <w:left w:val="single" w:sz="4" w:space="0" w:color="auto"/>
              <w:bottom w:val="single" w:sz="4" w:space="0" w:color="auto"/>
              <w:right w:val="single" w:sz="4" w:space="0" w:color="auto"/>
            </w:tcBorders>
            <w:hideMark/>
          </w:tcPr>
          <w:p w14:paraId="5455970C" w14:textId="77777777" w:rsidR="00C428AB" w:rsidRPr="004718F5" w:rsidRDefault="00C428AB" w:rsidP="000422D1">
            <w:pPr>
              <w:pStyle w:val="TAL"/>
              <w:keepNext w:val="0"/>
              <w:keepLines w:val="0"/>
            </w:pPr>
            <w:r w:rsidRPr="004718F5">
              <w:t>NULL</w:t>
            </w:r>
          </w:p>
        </w:tc>
        <w:tc>
          <w:tcPr>
            <w:tcW w:w="1701" w:type="dxa"/>
            <w:tcBorders>
              <w:top w:val="single" w:sz="4" w:space="0" w:color="auto"/>
              <w:left w:val="single" w:sz="4" w:space="0" w:color="auto"/>
              <w:bottom w:val="single" w:sz="4" w:space="0" w:color="auto"/>
              <w:right w:val="single" w:sz="4" w:space="0" w:color="auto"/>
            </w:tcBorders>
          </w:tcPr>
          <w:p w14:paraId="729080A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A5341B" w14:textId="77777777" w:rsidR="00C428AB" w:rsidRPr="004718F5" w:rsidRDefault="00C428AB" w:rsidP="000422D1">
            <w:pPr>
              <w:pStyle w:val="TAL"/>
              <w:keepNext w:val="0"/>
              <w:keepLines w:val="0"/>
            </w:pPr>
          </w:p>
        </w:tc>
      </w:tr>
      <w:tr w:rsidR="00C428AB" w:rsidRPr="004718F5" w14:paraId="57220C0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E5480C" w14:textId="79240D20"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409D4A5"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2F811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77AC84" w14:textId="77777777" w:rsidR="00C428AB" w:rsidRPr="004718F5" w:rsidRDefault="00C428AB" w:rsidP="000422D1">
            <w:pPr>
              <w:pStyle w:val="TAL"/>
              <w:keepNext w:val="0"/>
              <w:keepLines w:val="0"/>
            </w:pPr>
          </w:p>
        </w:tc>
      </w:tr>
      <w:tr w:rsidR="00C428AB" w:rsidRPr="004718F5" w14:paraId="5A20AD1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0348511" w14:textId="25162232" w:rsidR="00C428AB" w:rsidRPr="004718F5" w:rsidRDefault="000422D1" w:rsidP="000422D1">
            <w:pPr>
              <w:pStyle w:val="TAL"/>
              <w:keepNext w:val="0"/>
              <w:keepLines w:val="0"/>
            </w:pPr>
            <w:r w:rsidRPr="004718F5">
              <w:t xml:space="preserve">  </w:t>
            </w:r>
            <w:r w:rsidR="00C428AB" w:rsidRPr="004718F5">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09E1C82D" w14:textId="77777777" w:rsidR="00C428AB" w:rsidRPr="004718F5" w:rsidRDefault="00C428AB" w:rsidP="000422D1">
            <w:pPr>
              <w:pStyle w:val="TAL"/>
              <w:keepNext w:val="0"/>
              <w:keepLines w:val="0"/>
            </w:pPr>
            <w:r w:rsidRPr="004718F5">
              <w:t>10000000000000</w:t>
            </w:r>
          </w:p>
        </w:tc>
        <w:tc>
          <w:tcPr>
            <w:tcW w:w="1701" w:type="dxa"/>
            <w:tcBorders>
              <w:top w:val="single" w:sz="4" w:space="0" w:color="auto"/>
              <w:left w:val="single" w:sz="4" w:space="0" w:color="auto"/>
              <w:bottom w:val="single" w:sz="4" w:space="0" w:color="auto"/>
              <w:right w:val="single" w:sz="4" w:space="0" w:color="auto"/>
            </w:tcBorders>
            <w:hideMark/>
          </w:tcPr>
          <w:p w14:paraId="35C92883" w14:textId="0EC06211" w:rsidR="00C428AB" w:rsidRPr="004718F5" w:rsidRDefault="00C428AB" w:rsidP="000422D1">
            <w:pPr>
              <w:pStyle w:val="TAL"/>
              <w:keepNext w:val="0"/>
              <w:keepLines w:val="0"/>
            </w:pPr>
            <w:r w:rsidRPr="004718F5">
              <w:t>Symbols</w:t>
            </w:r>
            <w:r w:rsidR="000422D1" w:rsidRPr="004718F5">
              <w:t xml:space="preserve"> </w:t>
            </w:r>
            <w:r w:rsidRPr="004718F5">
              <w:t>0</w:t>
            </w:r>
            <w:r w:rsidR="000422D1" w:rsidRPr="004718F5">
              <w:t xml:space="preserve"> </w:t>
            </w:r>
            <w:r w:rsidRPr="004718F5">
              <w:t>and</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0123EBFB" w14:textId="77777777" w:rsidR="00C428AB" w:rsidRPr="004718F5" w:rsidRDefault="00C428AB" w:rsidP="000422D1">
            <w:pPr>
              <w:pStyle w:val="TAL"/>
              <w:keepNext w:val="0"/>
              <w:keepLines w:val="0"/>
            </w:pPr>
          </w:p>
        </w:tc>
      </w:tr>
      <w:tr w:rsidR="00C428AB" w:rsidRPr="004718F5" w14:paraId="77869C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29DFC77" w14:textId="05B4956C" w:rsidR="00C428AB" w:rsidRPr="004718F5" w:rsidRDefault="000422D1" w:rsidP="000422D1">
            <w:pPr>
              <w:pStyle w:val="TAL"/>
              <w:keepNext w:val="0"/>
              <w:keepLines w:val="0"/>
            </w:pPr>
            <w:r w:rsidRPr="004718F5">
              <w:t xml:space="preserve">  </w:t>
            </w:r>
            <w:r w:rsidR="00C428AB" w:rsidRPr="004718F5">
              <w:t>nrofCandidates</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1EB38B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ECD73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9657A" w14:textId="77777777" w:rsidR="00C428AB" w:rsidRPr="004718F5" w:rsidRDefault="00C428AB" w:rsidP="000422D1">
            <w:pPr>
              <w:pStyle w:val="TAL"/>
              <w:keepNext w:val="0"/>
              <w:keepLines w:val="0"/>
            </w:pPr>
          </w:p>
        </w:tc>
      </w:tr>
      <w:tr w:rsidR="00C428AB" w:rsidRPr="004718F5" w14:paraId="52A773B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301BD9" w14:textId="21B36F0F" w:rsidR="00C428AB" w:rsidRPr="004718F5" w:rsidRDefault="000422D1" w:rsidP="000422D1">
            <w:pPr>
              <w:pStyle w:val="TAL"/>
              <w:keepNext w:val="0"/>
              <w:keepLines w:val="0"/>
            </w:pPr>
            <w:r w:rsidRPr="004718F5">
              <w:t xml:space="preserve">    </w:t>
            </w:r>
            <w:r w:rsidR="00C428AB" w:rsidRPr="004718F5">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0AA912DA"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344DF7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3D670E" w14:textId="77777777" w:rsidR="00C428AB" w:rsidRPr="004718F5" w:rsidRDefault="00C428AB" w:rsidP="000422D1">
            <w:pPr>
              <w:pStyle w:val="TAL"/>
              <w:keepNext w:val="0"/>
              <w:keepLines w:val="0"/>
            </w:pPr>
          </w:p>
        </w:tc>
      </w:tr>
      <w:tr w:rsidR="00C428AB" w:rsidRPr="004718F5" w14:paraId="625EDF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D0E2929" w14:textId="4349B54B" w:rsidR="00C428AB" w:rsidRPr="004718F5" w:rsidRDefault="000422D1" w:rsidP="000422D1">
            <w:pPr>
              <w:pStyle w:val="TAL"/>
              <w:keepNext w:val="0"/>
              <w:keepLines w:val="0"/>
            </w:pPr>
            <w:r w:rsidRPr="004718F5">
              <w:t xml:space="preserve">    </w:t>
            </w:r>
            <w:r w:rsidR="00C428AB" w:rsidRPr="004718F5">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234DFE43"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220074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374A7" w14:textId="77777777" w:rsidR="00C428AB" w:rsidRPr="004718F5" w:rsidRDefault="00C428AB" w:rsidP="000422D1">
            <w:pPr>
              <w:pStyle w:val="TAL"/>
              <w:keepNext w:val="0"/>
              <w:keepLines w:val="0"/>
            </w:pPr>
          </w:p>
        </w:tc>
      </w:tr>
      <w:tr w:rsidR="00C428AB" w:rsidRPr="004718F5" w14:paraId="38F4352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CC21703" w14:textId="05866428" w:rsidR="00C428AB" w:rsidRPr="004718F5" w:rsidRDefault="000422D1" w:rsidP="000422D1">
            <w:pPr>
              <w:pStyle w:val="TAL"/>
              <w:keepNext w:val="0"/>
              <w:keepLines w:val="0"/>
            </w:pPr>
            <w:r w:rsidRPr="004718F5">
              <w:t xml:space="preserve">    </w:t>
            </w:r>
            <w:r w:rsidR="00C428AB" w:rsidRPr="004718F5">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6CF9AE98" w14:textId="77777777" w:rsidR="00C428AB" w:rsidRPr="004718F5" w:rsidRDefault="00C428AB" w:rsidP="000422D1">
            <w:pPr>
              <w:pStyle w:val="TAL"/>
              <w:keepNext w:val="0"/>
              <w:keepLines w:val="0"/>
              <w:rPr>
                <w:rFonts w:eastAsia="DengXian"/>
              </w:rPr>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1ABFB9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0ED15" w14:textId="77777777" w:rsidR="00C428AB" w:rsidRPr="004718F5" w:rsidRDefault="00C428AB" w:rsidP="000422D1">
            <w:pPr>
              <w:pStyle w:val="TAL"/>
              <w:keepNext w:val="0"/>
              <w:keepLines w:val="0"/>
            </w:pPr>
          </w:p>
        </w:tc>
      </w:tr>
      <w:tr w:rsidR="00C428AB" w:rsidRPr="004718F5" w14:paraId="511E840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873E3" w14:textId="5E618CA6" w:rsidR="00C428AB" w:rsidRPr="004718F5" w:rsidRDefault="000422D1" w:rsidP="000422D1">
            <w:pPr>
              <w:pStyle w:val="TAL"/>
              <w:keepNext w:val="0"/>
              <w:keepLines w:val="0"/>
            </w:pPr>
            <w:r w:rsidRPr="004718F5">
              <w:t xml:space="preserve">    </w:t>
            </w:r>
            <w:r w:rsidR="00C428AB" w:rsidRPr="004718F5">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87286F5" w14:textId="77777777" w:rsidR="00C428AB" w:rsidRPr="004718F5" w:rsidRDefault="00C428AB" w:rsidP="000422D1">
            <w:pPr>
              <w:pStyle w:val="TAL"/>
              <w:keepNext w:val="0"/>
              <w:keepLines w:val="0"/>
            </w:pPr>
            <w:r w:rsidRPr="004718F5">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CB04763" w14:textId="77777777" w:rsidR="00C428AB" w:rsidRPr="004718F5" w:rsidRDefault="00C428AB" w:rsidP="000422D1">
            <w:pPr>
              <w:pStyle w:val="TAL"/>
              <w:keepNext w:val="0"/>
              <w:keepLines w:val="0"/>
            </w:pPr>
            <w:r w:rsidRPr="004718F5">
              <w:t>AL8</w:t>
            </w:r>
          </w:p>
        </w:tc>
        <w:tc>
          <w:tcPr>
            <w:tcW w:w="1245" w:type="dxa"/>
            <w:tcBorders>
              <w:top w:val="single" w:sz="4" w:space="0" w:color="auto"/>
              <w:left w:val="single" w:sz="4" w:space="0" w:color="auto"/>
              <w:bottom w:val="single" w:sz="4" w:space="0" w:color="auto"/>
              <w:right w:val="single" w:sz="4" w:space="0" w:color="auto"/>
            </w:tcBorders>
          </w:tcPr>
          <w:p w14:paraId="51AF6766" w14:textId="77777777" w:rsidR="00C428AB" w:rsidRPr="004718F5" w:rsidRDefault="00C428AB" w:rsidP="000422D1">
            <w:pPr>
              <w:pStyle w:val="TAL"/>
              <w:keepNext w:val="0"/>
              <w:keepLines w:val="0"/>
            </w:pPr>
          </w:p>
        </w:tc>
      </w:tr>
      <w:tr w:rsidR="00C428AB" w:rsidRPr="004718F5" w14:paraId="28C4FE5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BAECF0" w14:textId="290932E3" w:rsidR="00C428AB" w:rsidRPr="004718F5" w:rsidRDefault="000422D1" w:rsidP="000422D1">
            <w:pPr>
              <w:pStyle w:val="TAL"/>
              <w:keepNext w:val="0"/>
              <w:keepLines w:val="0"/>
            </w:pPr>
            <w:r w:rsidRPr="004718F5">
              <w:t xml:space="preserve">    </w:t>
            </w:r>
            <w:r w:rsidR="00C428AB" w:rsidRPr="004718F5">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10206D1C"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7068E4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E3CF2" w14:textId="77777777" w:rsidR="00C428AB" w:rsidRPr="004718F5" w:rsidRDefault="00C428AB" w:rsidP="000422D1">
            <w:pPr>
              <w:pStyle w:val="TAL"/>
              <w:keepNext w:val="0"/>
              <w:keepLines w:val="0"/>
            </w:pPr>
          </w:p>
        </w:tc>
      </w:tr>
      <w:tr w:rsidR="00C428AB" w:rsidRPr="004718F5" w14:paraId="5F59F7F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85EDF39" w14:textId="5F720F16"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AA65257"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B1BC2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8B26BC" w14:textId="77777777" w:rsidR="00C428AB" w:rsidRPr="004718F5" w:rsidRDefault="00C428AB" w:rsidP="000422D1">
            <w:pPr>
              <w:pStyle w:val="TAL"/>
              <w:keepNext w:val="0"/>
              <w:keepLines w:val="0"/>
            </w:pPr>
          </w:p>
        </w:tc>
      </w:tr>
      <w:tr w:rsidR="00C428AB" w:rsidRPr="004718F5" w14:paraId="63AAD2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8A16A6" w14:textId="0A3C2D94" w:rsidR="00C428AB" w:rsidRPr="004718F5" w:rsidRDefault="000422D1" w:rsidP="000422D1">
            <w:pPr>
              <w:pStyle w:val="TAL"/>
              <w:keepNext w:val="0"/>
              <w:keepLines w:val="0"/>
            </w:pPr>
            <w:r w:rsidRPr="004718F5">
              <w:t xml:space="preserve">  </w:t>
            </w:r>
            <w:r w:rsidR="00C428AB" w:rsidRPr="004718F5">
              <w:t>searchSpace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1938AF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6E31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306DA" w14:textId="77777777" w:rsidR="00C428AB" w:rsidRPr="004718F5" w:rsidRDefault="00C428AB" w:rsidP="000422D1">
            <w:pPr>
              <w:pStyle w:val="TAL"/>
              <w:keepNext w:val="0"/>
              <w:keepLines w:val="0"/>
            </w:pPr>
          </w:p>
        </w:tc>
      </w:tr>
      <w:tr w:rsidR="00C428AB" w:rsidRPr="004718F5" w14:paraId="1D29097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B4EFC25" w14:textId="06BC0E38" w:rsidR="00C428AB" w:rsidRPr="004718F5" w:rsidRDefault="000422D1" w:rsidP="000422D1">
            <w:pPr>
              <w:pStyle w:val="TAL"/>
              <w:keepNext w:val="0"/>
              <w:keepLines w:val="0"/>
            </w:pPr>
            <w:r w:rsidRPr="004718F5">
              <w:t xml:space="preserve">    </w:t>
            </w:r>
            <w:r w:rsidR="00C428AB" w:rsidRPr="004718F5">
              <w:t>ue-Specific</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02BD67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CF172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FB7118D" w14:textId="77777777" w:rsidR="00C428AB" w:rsidRPr="004718F5" w:rsidRDefault="00C428AB" w:rsidP="000422D1">
            <w:pPr>
              <w:pStyle w:val="TAL"/>
              <w:keepNext w:val="0"/>
              <w:keepLines w:val="0"/>
            </w:pPr>
            <w:r w:rsidRPr="004718F5">
              <w:t>USS</w:t>
            </w:r>
          </w:p>
        </w:tc>
      </w:tr>
      <w:tr w:rsidR="00C428AB" w:rsidRPr="004718F5" w14:paraId="7DC729F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5DF440" w14:textId="635E4504" w:rsidR="00C428AB" w:rsidRPr="004718F5" w:rsidRDefault="000422D1" w:rsidP="000422D1">
            <w:pPr>
              <w:pStyle w:val="TAL"/>
              <w:keepNext w:val="0"/>
              <w:keepLines w:val="0"/>
            </w:pPr>
            <w:r w:rsidRPr="004718F5">
              <w:t xml:space="preserve">      </w:t>
            </w:r>
            <w:r w:rsidR="00C428AB" w:rsidRPr="004718F5">
              <w:t>dci-Formats</w:t>
            </w:r>
          </w:p>
        </w:tc>
        <w:tc>
          <w:tcPr>
            <w:tcW w:w="2268" w:type="dxa"/>
            <w:tcBorders>
              <w:top w:val="single" w:sz="4" w:space="0" w:color="auto"/>
              <w:left w:val="single" w:sz="4" w:space="0" w:color="auto"/>
              <w:bottom w:val="single" w:sz="4" w:space="0" w:color="auto"/>
              <w:right w:val="single" w:sz="4" w:space="0" w:color="auto"/>
            </w:tcBorders>
            <w:hideMark/>
          </w:tcPr>
          <w:p w14:paraId="11700E0D" w14:textId="77777777" w:rsidR="00C428AB" w:rsidRPr="004718F5" w:rsidRDefault="00C428AB" w:rsidP="000422D1">
            <w:pPr>
              <w:pStyle w:val="TAL"/>
              <w:keepNext w:val="0"/>
              <w:keepLines w:val="0"/>
            </w:pPr>
            <w:r w:rsidRPr="004718F5">
              <w:t>formats0-0-And-1-0</w:t>
            </w:r>
          </w:p>
        </w:tc>
        <w:tc>
          <w:tcPr>
            <w:tcW w:w="1701" w:type="dxa"/>
            <w:tcBorders>
              <w:top w:val="single" w:sz="4" w:space="0" w:color="auto"/>
              <w:left w:val="single" w:sz="4" w:space="0" w:color="auto"/>
              <w:bottom w:val="single" w:sz="4" w:space="0" w:color="auto"/>
              <w:right w:val="single" w:sz="4" w:space="0" w:color="auto"/>
            </w:tcBorders>
            <w:hideMark/>
          </w:tcPr>
          <w:p w14:paraId="12D7B130" w14:textId="04184F30" w:rsidR="00C428AB" w:rsidRPr="004718F5" w:rsidRDefault="00C428AB" w:rsidP="000422D1">
            <w:pPr>
              <w:pStyle w:val="TAL"/>
              <w:keepNext w:val="0"/>
              <w:keepLines w:val="0"/>
            </w:pPr>
            <w:r w:rsidRPr="004718F5">
              <w:t>DCI</w:t>
            </w:r>
            <w:r w:rsidR="000422D1" w:rsidRPr="004718F5">
              <w:t xml:space="preserve"> </w:t>
            </w:r>
            <w:r w:rsidRPr="004718F5">
              <w:t>Format</w:t>
            </w:r>
            <w:r w:rsidR="000422D1" w:rsidRPr="004718F5">
              <w:t xml:space="preserve"> </w:t>
            </w:r>
            <w:r w:rsidRPr="004718F5">
              <w:t>1_0</w:t>
            </w:r>
          </w:p>
        </w:tc>
        <w:tc>
          <w:tcPr>
            <w:tcW w:w="1245" w:type="dxa"/>
            <w:tcBorders>
              <w:top w:val="single" w:sz="4" w:space="0" w:color="auto"/>
              <w:left w:val="single" w:sz="4" w:space="0" w:color="auto"/>
              <w:bottom w:val="single" w:sz="4" w:space="0" w:color="auto"/>
              <w:right w:val="single" w:sz="4" w:space="0" w:color="auto"/>
            </w:tcBorders>
            <w:hideMark/>
          </w:tcPr>
          <w:p w14:paraId="77B53535" w14:textId="77777777" w:rsidR="00C428AB" w:rsidRPr="004718F5" w:rsidRDefault="00C428AB" w:rsidP="000422D1"/>
        </w:tc>
      </w:tr>
      <w:tr w:rsidR="00C428AB" w:rsidRPr="004718F5" w14:paraId="33C40DD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CA2B2F0" w14:textId="22048B0C"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8B78DE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BEC9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418CD0" w14:textId="77777777" w:rsidR="00C428AB" w:rsidRPr="004718F5" w:rsidRDefault="00C428AB" w:rsidP="000422D1">
            <w:pPr>
              <w:pStyle w:val="TAL"/>
              <w:keepNext w:val="0"/>
              <w:keepLines w:val="0"/>
            </w:pPr>
          </w:p>
        </w:tc>
      </w:tr>
      <w:tr w:rsidR="00C428AB" w:rsidRPr="004718F5" w14:paraId="3690B92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39167" w14:textId="141AB53B"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7FDDAE9"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C3E2D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2BD9C" w14:textId="77777777" w:rsidR="00C428AB" w:rsidRPr="004718F5" w:rsidRDefault="00C428AB" w:rsidP="000422D1">
            <w:pPr>
              <w:pStyle w:val="TAL"/>
              <w:keepNext w:val="0"/>
              <w:keepLines w:val="0"/>
            </w:pPr>
          </w:p>
        </w:tc>
      </w:tr>
      <w:tr w:rsidR="00C428AB" w:rsidRPr="004718F5" w14:paraId="64EB1F4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91CD354"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11E43182"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4C029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0C6E2A" w14:textId="77777777" w:rsidR="00C428AB" w:rsidRPr="004718F5" w:rsidRDefault="00C428AB" w:rsidP="000422D1">
            <w:pPr>
              <w:pStyle w:val="TAL"/>
              <w:keepNext w:val="0"/>
              <w:keepLines w:val="0"/>
            </w:pPr>
          </w:p>
        </w:tc>
      </w:tr>
    </w:tbl>
    <w:p w14:paraId="2B1C5883" w14:textId="77777777" w:rsidR="00C428AB" w:rsidRPr="004718F5" w:rsidRDefault="00C428AB" w:rsidP="000422D1"/>
    <w:p w14:paraId="797C7260" w14:textId="77777777" w:rsidR="00C428AB" w:rsidRPr="004718F5" w:rsidRDefault="00C428AB" w:rsidP="000422D1">
      <w:pPr>
        <w:pStyle w:val="TH"/>
        <w:keepNext w:val="0"/>
        <w:keepLines w:val="0"/>
        <w:rPr>
          <w:i/>
        </w:rPr>
      </w:pPr>
      <w:r w:rsidRPr="004718F5">
        <w:t xml:space="preserve">Table </w:t>
      </w:r>
      <w:r w:rsidRPr="004718F5">
        <w:rPr>
          <w:rFonts w:cs="v4.2.0"/>
        </w:rPr>
        <w:t>4.5.5.2.4.3-3</w:t>
      </w:r>
      <w:r w:rsidRPr="004718F5">
        <w:t xml:space="preserve">: </w:t>
      </w:r>
      <w:r w:rsidRPr="004718F5">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56FB99C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3CD672" w14:textId="3D9761D0"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50</w:t>
            </w:r>
          </w:p>
        </w:tc>
      </w:tr>
      <w:tr w:rsidR="00C428AB" w:rsidRPr="004718F5" w14:paraId="72E9228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D4709EA" w14:textId="3C009A3C"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79540655"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2783F127"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BC72BD4" w14:textId="77777777" w:rsidR="00C428AB" w:rsidRPr="004718F5" w:rsidRDefault="00C428AB" w:rsidP="000422D1">
            <w:pPr>
              <w:pStyle w:val="TAH"/>
              <w:keepNext w:val="0"/>
              <w:keepLines w:val="0"/>
            </w:pPr>
            <w:r w:rsidRPr="004718F5">
              <w:t>Condition</w:t>
            </w:r>
          </w:p>
        </w:tc>
      </w:tr>
      <w:tr w:rsidR="00C428AB" w:rsidRPr="004718F5" w14:paraId="665941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DD9B6E" w14:textId="412520C8" w:rsidR="00C428AB" w:rsidRPr="004718F5" w:rsidRDefault="00C428AB" w:rsidP="000422D1">
            <w:pPr>
              <w:pStyle w:val="TAL"/>
              <w:keepNext w:val="0"/>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4A0D2C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40ED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7923A4" w14:textId="77777777" w:rsidR="00C428AB" w:rsidRPr="004718F5" w:rsidRDefault="00C428AB" w:rsidP="000422D1">
            <w:pPr>
              <w:pStyle w:val="TAL"/>
              <w:keepNext w:val="0"/>
              <w:keepLines w:val="0"/>
            </w:pPr>
          </w:p>
        </w:tc>
      </w:tr>
      <w:tr w:rsidR="00C428AB" w:rsidRPr="004718F5" w14:paraId="2557F64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409BB9" w14:textId="1EE4E329" w:rsidR="00C428AB" w:rsidRPr="004718F5" w:rsidRDefault="000422D1" w:rsidP="000422D1">
            <w:pPr>
              <w:pStyle w:val="TAL"/>
              <w:keepNext w:val="0"/>
              <w:keepLines w:val="0"/>
            </w:pPr>
            <w:r w:rsidRPr="004718F5">
              <w:t xml:space="preserve">  </w:t>
            </w:r>
            <w:r w:rsidR="00C428AB" w:rsidRPr="004718F5">
              <w:t>n310</w:t>
            </w:r>
          </w:p>
        </w:tc>
        <w:tc>
          <w:tcPr>
            <w:tcW w:w="2268" w:type="dxa"/>
            <w:tcBorders>
              <w:top w:val="single" w:sz="4" w:space="0" w:color="auto"/>
              <w:left w:val="single" w:sz="4" w:space="0" w:color="auto"/>
              <w:bottom w:val="single" w:sz="4" w:space="0" w:color="auto"/>
              <w:right w:val="single" w:sz="4" w:space="0" w:color="auto"/>
            </w:tcBorders>
            <w:hideMark/>
          </w:tcPr>
          <w:p w14:paraId="0EA2B2EB"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12B6A96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CB713" w14:textId="77777777" w:rsidR="00C428AB" w:rsidRPr="004718F5" w:rsidRDefault="00C428AB" w:rsidP="000422D1">
            <w:pPr>
              <w:pStyle w:val="TAL"/>
              <w:keepNext w:val="0"/>
              <w:keepLines w:val="0"/>
            </w:pPr>
          </w:p>
        </w:tc>
      </w:tr>
      <w:tr w:rsidR="00C428AB" w:rsidRPr="004718F5" w14:paraId="3F206F2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08366"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50DA5F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7A4BA4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8A8BC2" w14:textId="77777777" w:rsidR="00C428AB" w:rsidRPr="004718F5" w:rsidRDefault="00C428AB" w:rsidP="000422D1">
            <w:pPr>
              <w:pStyle w:val="TAL"/>
              <w:keepNext w:val="0"/>
              <w:keepLines w:val="0"/>
            </w:pPr>
          </w:p>
        </w:tc>
      </w:tr>
    </w:tbl>
    <w:p w14:paraId="5A546D80" w14:textId="77777777" w:rsidR="00C428AB" w:rsidRPr="004718F5" w:rsidRDefault="00C428AB" w:rsidP="000422D1"/>
    <w:p w14:paraId="73F9B4E4" w14:textId="77777777" w:rsidR="00C428AB" w:rsidRPr="004718F5" w:rsidRDefault="00C428AB" w:rsidP="0014341C">
      <w:pPr>
        <w:pStyle w:val="TH"/>
        <w:rPr>
          <w:i/>
        </w:rPr>
      </w:pPr>
      <w:r w:rsidRPr="004718F5">
        <w:lastRenderedPageBreak/>
        <w:t xml:space="preserve">Table </w:t>
      </w:r>
      <w:r w:rsidRPr="004718F5">
        <w:rPr>
          <w:rFonts w:cs="v4.2.0"/>
        </w:rPr>
        <w:t>4.5.5.2.4.3-4</w:t>
      </w:r>
      <w:r w:rsidRPr="004718F5">
        <w:t xml:space="preserve">: </w:t>
      </w:r>
      <w:r w:rsidRPr="004718F5">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31A46AB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D9D9686" w14:textId="7D819B6B" w:rsidR="00C428AB" w:rsidRPr="004718F5" w:rsidRDefault="002A717D" w:rsidP="0014341C">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4.6.3-95</w:t>
            </w:r>
          </w:p>
        </w:tc>
      </w:tr>
      <w:tr w:rsidR="00C428AB" w:rsidRPr="004718F5" w14:paraId="5015D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B9EFF18" w14:textId="086A1A28" w:rsidR="00C428AB" w:rsidRPr="004718F5" w:rsidRDefault="00C428AB" w:rsidP="0014341C">
            <w:pPr>
              <w:pStyle w:val="TAH"/>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6DAD04EC" w14:textId="77777777" w:rsidR="00C428AB" w:rsidRPr="004718F5" w:rsidRDefault="00C428AB" w:rsidP="0014341C">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21A2BD55" w14:textId="77777777" w:rsidR="00C428AB" w:rsidRPr="004718F5" w:rsidRDefault="00C428AB" w:rsidP="0014341C">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B46396C" w14:textId="77777777" w:rsidR="00C428AB" w:rsidRPr="004718F5" w:rsidRDefault="00C428AB" w:rsidP="0014341C">
            <w:pPr>
              <w:pStyle w:val="TAH"/>
            </w:pPr>
            <w:r w:rsidRPr="004718F5">
              <w:t>Condition</w:t>
            </w:r>
          </w:p>
        </w:tc>
      </w:tr>
      <w:tr w:rsidR="00C428AB" w:rsidRPr="004718F5" w14:paraId="0B0C36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34ADAD" w14:textId="40D945D2" w:rsidR="00C428AB" w:rsidRPr="004718F5" w:rsidRDefault="00C428AB" w:rsidP="0014341C">
            <w:pPr>
              <w:pStyle w:val="TAL"/>
            </w:pPr>
            <w:r w:rsidRPr="004718F5">
              <w:t>PDCCH-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FF7A8E7" w14:textId="77777777" w:rsidR="00C428AB" w:rsidRPr="004718F5"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4B1784DA"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507E5A" w14:textId="77777777" w:rsidR="00C428AB" w:rsidRPr="004718F5" w:rsidRDefault="00C428AB" w:rsidP="0014341C">
            <w:pPr>
              <w:pStyle w:val="TAL"/>
            </w:pPr>
          </w:p>
        </w:tc>
      </w:tr>
      <w:tr w:rsidR="00C428AB" w:rsidRPr="004718F5" w14:paraId="14BADF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9D982D" w14:textId="5E9FA8CF" w:rsidR="00C428AB" w:rsidRPr="004718F5" w:rsidRDefault="000422D1" w:rsidP="0014341C">
            <w:pPr>
              <w:pStyle w:val="TAL"/>
              <w:rPr>
                <w:rFonts w:eastAsia="MS Mincho"/>
                <w:lang w:eastAsia="ja-JP"/>
              </w:rPr>
            </w:pPr>
            <w:r w:rsidRPr="004718F5">
              <w:rPr>
                <w:rFonts w:eastAsia="MS Mincho"/>
                <w:lang w:eastAsia="ja-JP"/>
              </w:rPr>
              <w:t xml:space="preserve">  </w:t>
            </w:r>
            <w:r w:rsidR="00C428AB" w:rsidRPr="004718F5">
              <w:rPr>
                <w:rFonts w:eastAsia="MS Mincho"/>
              </w:rPr>
              <w:t>controlResourceSetToAddModList</w:t>
            </w:r>
            <w:r w:rsidRPr="004718F5">
              <w:rPr>
                <w:rFonts w:eastAsia="MS Mincho"/>
                <w:lang w:eastAsia="ja-JP"/>
              </w:rPr>
              <w:t xml:space="preserve"> </w:t>
            </w:r>
            <w:r w:rsidR="00C428AB" w:rsidRPr="004718F5">
              <w:rPr>
                <w:rFonts w:eastAsia="MS Mincho"/>
              </w:rPr>
              <w:t>SEQUENCE(SIZE</w:t>
            </w:r>
            <w:r w:rsidRPr="004718F5">
              <w:rPr>
                <w:rFonts w:eastAsia="MS Mincho"/>
              </w:rPr>
              <w:t xml:space="preserve"> </w:t>
            </w:r>
            <w:r w:rsidR="00C428AB" w:rsidRPr="004718F5">
              <w:rPr>
                <w:rFonts w:eastAsia="MS Mincho"/>
              </w:rPr>
              <w:t>(1..</w:t>
            </w:r>
            <w:r w:rsidR="00C428AB" w:rsidRPr="004718F5">
              <w:rPr>
                <w:rFonts w:eastAsia="MS Mincho"/>
                <w:lang w:eastAsia="ja-JP"/>
              </w:rPr>
              <w:t>3</w:t>
            </w:r>
            <w:r w:rsidR="00C428AB" w:rsidRPr="004718F5">
              <w:rPr>
                <w:rFonts w:eastAsia="MS Mincho"/>
              </w:rPr>
              <w:t>))</w:t>
            </w:r>
            <w:r w:rsidRPr="004718F5">
              <w:rPr>
                <w:rFonts w:eastAsia="MS Mincho"/>
              </w:rPr>
              <w:t xml:space="preserve"> </w:t>
            </w:r>
            <w:r w:rsidR="00C428AB" w:rsidRPr="004718F5">
              <w:rPr>
                <w:rFonts w:eastAsia="MS Mincho"/>
              </w:rPr>
              <w:t>OF</w:t>
            </w:r>
            <w:r w:rsidRPr="004718F5">
              <w:rPr>
                <w:rFonts w:eastAsia="MS Mincho"/>
              </w:rPr>
              <w:t xml:space="preserve"> </w:t>
            </w:r>
            <w:r w:rsidR="00C428AB" w:rsidRPr="004718F5">
              <w:rPr>
                <w:rFonts w:eastAsia="MS Mincho"/>
              </w:rPr>
              <w:t>ControlResourceSet</w:t>
            </w:r>
            <w:r w:rsidRPr="004718F5">
              <w:rPr>
                <w:rFonts w:eastAsia="MS Mincho"/>
              </w:rPr>
              <w:t xml:space="preserve"> </w:t>
            </w:r>
            <w:r w:rsidR="00C428AB" w:rsidRPr="004718F5">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2EE3DF2C" w14:textId="00BD2DD3" w:rsidR="00C428AB" w:rsidRPr="004718F5" w:rsidRDefault="00C428AB" w:rsidP="0014341C">
            <w:pPr>
              <w:pStyle w:val="TAL"/>
              <w:rPr>
                <w:rFonts w:eastAsia="MS Mincho"/>
              </w:rPr>
            </w:pPr>
            <w:r w:rsidRPr="004718F5">
              <w:rPr>
                <w:rFonts w:eastAsia="MS Mincho"/>
              </w:rPr>
              <w:t>2</w:t>
            </w:r>
            <w:r w:rsidR="000422D1" w:rsidRPr="004718F5">
              <w:rPr>
                <w:rFonts w:eastAsia="MS Mincho"/>
              </w:rPr>
              <w:t xml:space="preserve"> </w:t>
            </w:r>
            <w:r w:rsidRPr="004718F5">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76F57951" w14:textId="77777777" w:rsidR="00C428AB" w:rsidRPr="004718F5" w:rsidRDefault="00C428AB" w:rsidP="0014341C">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423C0C91" w14:textId="77777777" w:rsidR="00C428AB" w:rsidRPr="004718F5" w:rsidRDefault="00C428AB" w:rsidP="0014341C">
            <w:pPr>
              <w:pStyle w:val="TAL"/>
              <w:rPr>
                <w:rFonts w:eastAsia="MS Mincho"/>
                <w:lang w:eastAsia="ja-JP"/>
              </w:rPr>
            </w:pPr>
          </w:p>
        </w:tc>
      </w:tr>
      <w:tr w:rsidR="00C428AB" w:rsidRPr="004718F5" w14:paraId="3818ECE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0EE7A0" w14:textId="6F87C965" w:rsidR="00C428AB" w:rsidRPr="004718F5" w:rsidRDefault="000422D1" w:rsidP="0014341C">
            <w:pPr>
              <w:keepNext/>
              <w:keepLines/>
              <w:spacing w:after="0"/>
              <w:rPr>
                <w:rFonts w:ascii="Arial" w:eastAsia="MS Mincho" w:hAnsi="Arial"/>
                <w:sz w:val="18"/>
                <w:lang w:eastAsia="ja-JP"/>
              </w:rPr>
            </w:pPr>
            <w:r w:rsidRPr="004718F5">
              <w:rPr>
                <w:rFonts w:ascii="Arial" w:eastAsia="MS Mincho" w:hAnsi="Arial"/>
                <w:sz w:val="18"/>
                <w:lang w:eastAsia="ja-JP"/>
              </w:rPr>
              <w:t xml:space="preserve">    </w:t>
            </w:r>
            <w:r w:rsidR="00C428AB" w:rsidRPr="004718F5">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D8E1E2" w14:textId="77777777" w:rsidR="00C428AB" w:rsidRPr="004718F5" w:rsidRDefault="00C428AB" w:rsidP="0014341C">
            <w:pPr>
              <w:keepNext/>
              <w:keepLines/>
              <w:spacing w:after="0"/>
              <w:rPr>
                <w:rFonts w:ascii="Arial" w:eastAsia="MS Mincho" w:hAnsi="Arial"/>
                <w:sz w:val="18"/>
              </w:rPr>
            </w:pPr>
            <w:r w:rsidRPr="004718F5">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395E5F23" w14:textId="3C3AE03F" w:rsidR="00C428AB" w:rsidRPr="004718F5" w:rsidRDefault="00C428AB" w:rsidP="0014341C">
            <w:pPr>
              <w:keepNext/>
              <w:keepLines/>
              <w:spacing w:after="0"/>
              <w:rPr>
                <w:rFonts w:ascii="Arial" w:eastAsia="MS Mincho" w:hAnsi="Arial"/>
                <w:sz w:val="18"/>
              </w:rPr>
            </w:pPr>
            <w:r w:rsidRPr="004718F5">
              <w:rPr>
                <w:rFonts w:ascii="Arial" w:eastAsia="MS Mincho" w:hAnsi="Arial"/>
                <w:sz w:val="18"/>
              </w:rPr>
              <w:t>entry</w:t>
            </w:r>
            <w:r w:rsidR="000422D1" w:rsidRPr="004718F5">
              <w:rPr>
                <w:rFonts w:ascii="Arial" w:eastAsia="MS Mincho" w:hAnsi="Arial"/>
                <w:sz w:val="18"/>
              </w:rPr>
              <w:t xml:space="preserve"> </w:t>
            </w:r>
            <w:r w:rsidRPr="004718F5">
              <w:rPr>
                <w:rFonts w:ascii="Arial" w:eastAsia="MS Mincho" w:hAnsi="Arial"/>
                <w:sz w:val="18"/>
              </w:rPr>
              <w:t>2,</w:t>
            </w:r>
            <w:r w:rsidR="000422D1" w:rsidRPr="004718F5">
              <w:rPr>
                <w:rFonts w:ascii="Arial" w:eastAsia="MS Mincho" w:hAnsi="Arial"/>
                <w:sz w:val="18"/>
              </w:rPr>
              <w:t xml:space="preserve"> </w:t>
            </w:r>
            <w:r w:rsidRPr="004718F5">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747498DB" w14:textId="77777777" w:rsidR="00C428AB" w:rsidRPr="004718F5" w:rsidRDefault="00C428AB" w:rsidP="0014341C">
            <w:pPr>
              <w:keepNext/>
              <w:keepLines/>
              <w:spacing w:after="0"/>
              <w:rPr>
                <w:rFonts w:ascii="Arial" w:eastAsia="MS Mincho" w:hAnsi="Arial"/>
                <w:sz w:val="18"/>
              </w:rPr>
            </w:pPr>
          </w:p>
        </w:tc>
      </w:tr>
      <w:tr w:rsidR="00C428AB" w:rsidRPr="004718F5" w14:paraId="00B642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45A174" w14:textId="37AA3E57" w:rsidR="00C428AB" w:rsidRPr="004718F5" w:rsidRDefault="000422D1" w:rsidP="0014341C">
            <w:pPr>
              <w:pStyle w:val="TAL"/>
              <w:rPr>
                <w:rFonts w:eastAsia="MS Mincho"/>
                <w:lang w:eastAsia="ja-JP"/>
              </w:rPr>
            </w:pPr>
            <w:r w:rsidRPr="004718F5">
              <w:rPr>
                <w:rFonts w:eastAsia="MS Mincho"/>
                <w:lang w:eastAsia="ja-JP"/>
              </w:rPr>
              <w:t xml:space="preserve">  </w:t>
            </w:r>
            <w:r w:rsidR="00C428AB" w:rsidRPr="004718F5">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1D4FADD1" w14:textId="77777777" w:rsidR="00C428AB" w:rsidRPr="004718F5" w:rsidRDefault="00C428AB" w:rsidP="0014341C">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4CBFA21" w14:textId="77777777" w:rsidR="00C428AB" w:rsidRPr="004718F5" w:rsidRDefault="00C428AB" w:rsidP="0014341C">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47773D" w14:textId="77777777" w:rsidR="00C428AB" w:rsidRPr="004718F5" w:rsidRDefault="00C428AB" w:rsidP="0014341C">
            <w:pPr>
              <w:keepNext/>
              <w:keepLines/>
              <w:spacing w:after="0"/>
              <w:rPr>
                <w:rFonts w:ascii="Arial" w:eastAsia="MS Mincho" w:hAnsi="Arial"/>
                <w:sz w:val="18"/>
              </w:rPr>
            </w:pPr>
          </w:p>
        </w:tc>
      </w:tr>
      <w:tr w:rsidR="00C428AB" w:rsidRPr="004718F5" w14:paraId="046FAC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19F6B5" w14:textId="707C091D" w:rsidR="00C428AB" w:rsidRPr="004718F5" w:rsidRDefault="000422D1" w:rsidP="0014341C">
            <w:pPr>
              <w:pStyle w:val="TAL"/>
            </w:pPr>
            <w:r w:rsidRPr="004718F5">
              <w:t xml:space="preserve">  </w:t>
            </w:r>
            <w:r w:rsidR="00C428AB" w:rsidRPr="004718F5">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5E1A7830" w14:textId="1AAE7A1A" w:rsidR="00C428AB" w:rsidRPr="004718F5" w:rsidRDefault="00C428AB" w:rsidP="0014341C">
            <w:pPr>
              <w:pStyle w:val="TAL"/>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3881A72C"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F725BD" w14:textId="77777777" w:rsidR="00C428AB" w:rsidRPr="004718F5" w:rsidRDefault="00C428AB" w:rsidP="0014341C">
            <w:pPr>
              <w:pStyle w:val="TAL"/>
            </w:pPr>
          </w:p>
        </w:tc>
      </w:tr>
      <w:tr w:rsidR="00C428AB" w:rsidRPr="004718F5" w14:paraId="3FAA5A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A2E88" w14:textId="4C20DD04" w:rsidR="00C428AB" w:rsidRPr="004718F5" w:rsidRDefault="000422D1" w:rsidP="0014341C">
            <w:pPr>
              <w:pStyle w:val="TAL"/>
            </w:pPr>
            <w:r w:rsidRPr="004718F5">
              <w:t xml:space="preserve">  </w:t>
            </w:r>
            <w:r w:rsidR="00C428AB" w:rsidRPr="004718F5">
              <w:t>searchSpacesToAddModList</w:t>
            </w:r>
            <w:r w:rsidRPr="004718F5">
              <w:t xml:space="preserve"> </w:t>
            </w:r>
            <w:r w:rsidR="00C428AB" w:rsidRPr="004718F5">
              <w:t>SEQUENCE(SIZE</w:t>
            </w:r>
            <w:r w:rsidRPr="004718F5">
              <w:t xml:space="preserve"> </w:t>
            </w:r>
            <w:r w:rsidR="00C428AB" w:rsidRPr="004718F5">
              <w:t>(1..10))</w:t>
            </w:r>
            <w:r w:rsidRPr="004718F5">
              <w:t xml:space="preserve"> </w:t>
            </w:r>
            <w:r w:rsidR="00C428AB" w:rsidRPr="004718F5">
              <w:t>OF</w:t>
            </w:r>
            <w:r w:rsidRPr="004718F5">
              <w:t xml:space="preserve"> </w:t>
            </w:r>
            <w:r w:rsidR="00C428AB" w:rsidRPr="004718F5">
              <w:t>SearchSpa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hideMark/>
          </w:tcPr>
          <w:p w14:paraId="77E7EBD9" w14:textId="5B1D0E3E" w:rsidR="00C428AB" w:rsidRPr="004718F5" w:rsidRDefault="00C428AB" w:rsidP="0014341C">
            <w:pPr>
              <w:pStyle w:val="TAL"/>
            </w:pPr>
            <w:r w:rsidRPr="004718F5">
              <w:t>2</w:t>
            </w:r>
            <w:r w:rsidR="000422D1" w:rsidRPr="004718F5">
              <w:t xml:space="preserve"> </w:t>
            </w:r>
            <w:r w:rsidRPr="004718F5">
              <w:t>entries</w:t>
            </w:r>
          </w:p>
        </w:tc>
        <w:tc>
          <w:tcPr>
            <w:tcW w:w="1700" w:type="dxa"/>
            <w:tcBorders>
              <w:top w:val="single" w:sz="4" w:space="0" w:color="auto"/>
              <w:left w:val="single" w:sz="4" w:space="0" w:color="auto"/>
              <w:bottom w:val="single" w:sz="4" w:space="0" w:color="auto"/>
              <w:right w:val="single" w:sz="4" w:space="0" w:color="auto"/>
            </w:tcBorders>
          </w:tcPr>
          <w:p w14:paraId="174FD8DF"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D3FB25C" w14:textId="77777777" w:rsidR="00C428AB" w:rsidRPr="004718F5" w:rsidRDefault="00C428AB" w:rsidP="0014341C">
            <w:pPr>
              <w:pStyle w:val="TAL"/>
            </w:pPr>
          </w:p>
        </w:tc>
      </w:tr>
      <w:tr w:rsidR="00C428AB" w:rsidRPr="004718F5" w14:paraId="33A832A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70DD80" w14:textId="5D0313E3" w:rsidR="00C428AB" w:rsidRPr="004718F5" w:rsidRDefault="000422D1" w:rsidP="0014341C">
            <w:pPr>
              <w:pStyle w:val="TAL"/>
            </w:pPr>
            <w:r w:rsidRPr="004718F5">
              <w:t xml:space="preserve">    </w:t>
            </w:r>
            <w:r w:rsidR="00C428AB" w:rsidRPr="004718F5">
              <w:t>SearchSpace[2]</w:t>
            </w:r>
          </w:p>
        </w:tc>
        <w:tc>
          <w:tcPr>
            <w:tcW w:w="2267" w:type="dxa"/>
            <w:tcBorders>
              <w:top w:val="single" w:sz="4" w:space="0" w:color="auto"/>
              <w:left w:val="single" w:sz="4" w:space="0" w:color="auto"/>
              <w:bottom w:val="single" w:sz="4" w:space="0" w:color="auto"/>
              <w:right w:val="single" w:sz="4" w:space="0" w:color="auto"/>
            </w:tcBorders>
            <w:hideMark/>
          </w:tcPr>
          <w:p w14:paraId="55EE1F36" w14:textId="77777777" w:rsidR="00C428AB" w:rsidRPr="004718F5" w:rsidRDefault="00C428AB" w:rsidP="0014341C">
            <w:pPr>
              <w:pStyle w:val="TAL"/>
            </w:pPr>
            <w:r w:rsidRPr="004718F5">
              <w:t>SearchSpace</w:t>
            </w:r>
          </w:p>
        </w:tc>
        <w:tc>
          <w:tcPr>
            <w:tcW w:w="1700" w:type="dxa"/>
            <w:tcBorders>
              <w:top w:val="single" w:sz="4" w:space="0" w:color="auto"/>
              <w:left w:val="single" w:sz="4" w:space="0" w:color="auto"/>
              <w:bottom w:val="single" w:sz="4" w:space="0" w:color="auto"/>
              <w:right w:val="single" w:sz="4" w:space="0" w:color="auto"/>
            </w:tcBorders>
            <w:hideMark/>
          </w:tcPr>
          <w:p w14:paraId="2B303ECC" w14:textId="15B650AC" w:rsidR="00C428AB" w:rsidRPr="004718F5" w:rsidRDefault="00C428AB" w:rsidP="0014341C">
            <w:pPr>
              <w:pStyle w:val="TAL"/>
            </w:pPr>
            <w:r w:rsidRPr="004718F5">
              <w:t>entry</w:t>
            </w:r>
            <w:r w:rsidR="000422D1" w:rsidRPr="004718F5">
              <w:t xml:space="preserve"> </w:t>
            </w:r>
            <w:r w:rsidRPr="004718F5">
              <w:t>2,</w:t>
            </w:r>
            <w:r w:rsidR="000422D1" w:rsidRPr="004718F5">
              <w:t xml:space="preserve"> </w:t>
            </w:r>
            <w:r w:rsidRPr="004718F5">
              <w:t>BFR</w:t>
            </w:r>
          </w:p>
        </w:tc>
        <w:tc>
          <w:tcPr>
            <w:tcW w:w="1245" w:type="dxa"/>
            <w:tcBorders>
              <w:top w:val="single" w:sz="4" w:space="0" w:color="auto"/>
              <w:left w:val="single" w:sz="4" w:space="0" w:color="auto"/>
              <w:bottom w:val="single" w:sz="4" w:space="0" w:color="auto"/>
              <w:right w:val="single" w:sz="4" w:space="0" w:color="auto"/>
            </w:tcBorders>
          </w:tcPr>
          <w:p w14:paraId="74E5EC53" w14:textId="77777777" w:rsidR="00C428AB" w:rsidRPr="004718F5" w:rsidRDefault="00C428AB" w:rsidP="0014341C">
            <w:pPr>
              <w:pStyle w:val="TAL"/>
            </w:pPr>
          </w:p>
        </w:tc>
      </w:tr>
      <w:tr w:rsidR="00C428AB" w:rsidRPr="004718F5" w14:paraId="39A8A4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ABE5F1" w14:textId="21888ECF" w:rsidR="00C428AB" w:rsidRPr="004718F5" w:rsidRDefault="000422D1" w:rsidP="0014341C">
            <w:pPr>
              <w:pStyle w:val="TAL"/>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Pr>
          <w:p w14:paraId="1BA12E03" w14:textId="77777777" w:rsidR="00C428AB" w:rsidRPr="004718F5"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116EEC4E"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76C1D30" w14:textId="77777777" w:rsidR="00C428AB" w:rsidRPr="004718F5" w:rsidRDefault="00C428AB" w:rsidP="0014341C">
            <w:pPr>
              <w:pStyle w:val="TAL"/>
            </w:pPr>
          </w:p>
        </w:tc>
      </w:tr>
      <w:tr w:rsidR="00C428AB" w:rsidRPr="004718F5" w14:paraId="1274DE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C59D04" w14:textId="77FEF45E" w:rsidR="00C428AB" w:rsidRPr="004718F5" w:rsidRDefault="000422D1" w:rsidP="0014341C">
            <w:pPr>
              <w:pStyle w:val="TAL"/>
            </w:pPr>
            <w:r w:rsidRPr="004718F5">
              <w:t xml:space="preserve">  </w:t>
            </w:r>
            <w:r w:rsidR="00C428AB" w:rsidRPr="004718F5">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9256391" w14:textId="76EB7BFD" w:rsidR="00C428AB" w:rsidRPr="004718F5" w:rsidRDefault="00C428AB" w:rsidP="0014341C">
            <w:pPr>
              <w:pStyle w:val="TAL"/>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0A698599"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D3702D8" w14:textId="77777777" w:rsidR="00C428AB" w:rsidRPr="004718F5" w:rsidRDefault="00C428AB" w:rsidP="0014341C">
            <w:pPr>
              <w:pStyle w:val="TAL"/>
            </w:pPr>
          </w:p>
        </w:tc>
      </w:tr>
      <w:tr w:rsidR="00C428AB" w:rsidRPr="004718F5" w14:paraId="02CFFE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7B5529" w14:textId="56F53A92" w:rsidR="00C428AB" w:rsidRPr="004718F5" w:rsidRDefault="000422D1" w:rsidP="0014341C">
            <w:pPr>
              <w:pStyle w:val="TAL"/>
            </w:pPr>
            <w:r w:rsidRPr="004718F5">
              <w:t xml:space="preserve">  </w:t>
            </w:r>
            <w:r w:rsidR="00C428AB" w:rsidRPr="004718F5">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1E7EDB51" w14:textId="35D61025" w:rsidR="00C428AB" w:rsidRPr="004718F5" w:rsidRDefault="00C428AB" w:rsidP="0014341C">
            <w:pPr>
              <w:pStyle w:val="TAL"/>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03B0689A"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21A99BF0" w14:textId="77777777" w:rsidR="00C428AB" w:rsidRPr="004718F5" w:rsidRDefault="00C428AB" w:rsidP="0014341C">
            <w:pPr>
              <w:pStyle w:val="TAL"/>
            </w:pPr>
          </w:p>
        </w:tc>
      </w:tr>
      <w:tr w:rsidR="00C428AB" w:rsidRPr="004718F5" w14:paraId="4DD09E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5BF86A" w14:textId="099C0BF2" w:rsidR="00C428AB" w:rsidRPr="004718F5" w:rsidRDefault="000422D1" w:rsidP="0014341C">
            <w:pPr>
              <w:pStyle w:val="TAL"/>
            </w:pPr>
            <w:r w:rsidRPr="004718F5">
              <w:t xml:space="preserve">  </w:t>
            </w:r>
            <w:r w:rsidR="00C428AB" w:rsidRPr="004718F5">
              <w:t>tpc-PUSCH</w:t>
            </w:r>
          </w:p>
        </w:tc>
        <w:tc>
          <w:tcPr>
            <w:tcW w:w="2267" w:type="dxa"/>
            <w:tcBorders>
              <w:top w:val="single" w:sz="4" w:space="0" w:color="auto"/>
              <w:left w:val="single" w:sz="4" w:space="0" w:color="auto"/>
              <w:bottom w:val="single" w:sz="4" w:space="0" w:color="auto"/>
              <w:right w:val="single" w:sz="4" w:space="0" w:color="auto"/>
            </w:tcBorders>
            <w:hideMark/>
          </w:tcPr>
          <w:p w14:paraId="6355BA92" w14:textId="3555C171" w:rsidR="00C428AB" w:rsidRPr="004718F5" w:rsidRDefault="00C428AB" w:rsidP="0014341C">
            <w:pPr>
              <w:pStyle w:val="TAL"/>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6AE36F7D"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3238F30A" w14:textId="77777777" w:rsidR="00C428AB" w:rsidRPr="004718F5" w:rsidRDefault="00C428AB" w:rsidP="0014341C">
            <w:pPr>
              <w:pStyle w:val="TAL"/>
            </w:pPr>
          </w:p>
        </w:tc>
      </w:tr>
      <w:tr w:rsidR="00C428AB" w:rsidRPr="004718F5" w14:paraId="7D680FB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7589740" w14:textId="7F202FBE" w:rsidR="00C428AB" w:rsidRPr="004718F5" w:rsidRDefault="000422D1" w:rsidP="0014341C">
            <w:pPr>
              <w:pStyle w:val="TAL"/>
            </w:pPr>
            <w:r w:rsidRPr="004718F5">
              <w:t xml:space="preserve">  </w:t>
            </w:r>
            <w:r w:rsidR="00C428AB" w:rsidRPr="004718F5">
              <w:t>tpc-PUCCH</w:t>
            </w:r>
          </w:p>
        </w:tc>
        <w:tc>
          <w:tcPr>
            <w:tcW w:w="2267" w:type="dxa"/>
            <w:tcBorders>
              <w:top w:val="single" w:sz="4" w:space="0" w:color="auto"/>
              <w:left w:val="single" w:sz="4" w:space="0" w:color="auto"/>
              <w:bottom w:val="single" w:sz="4" w:space="0" w:color="auto"/>
              <w:right w:val="single" w:sz="4" w:space="0" w:color="auto"/>
            </w:tcBorders>
            <w:hideMark/>
          </w:tcPr>
          <w:p w14:paraId="7CAF4BF0" w14:textId="42CCD8FF" w:rsidR="00C428AB" w:rsidRPr="004718F5" w:rsidRDefault="00C428AB" w:rsidP="0014341C">
            <w:pPr>
              <w:pStyle w:val="TAL"/>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6C012049" w14:textId="77777777" w:rsidR="00C428AB" w:rsidRPr="004718F5"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2407228" w14:textId="77777777" w:rsidR="00C428AB" w:rsidRPr="004718F5" w:rsidRDefault="00C428AB" w:rsidP="0014341C">
            <w:pPr>
              <w:pStyle w:val="TAL"/>
            </w:pPr>
          </w:p>
        </w:tc>
      </w:tr>
      <w:tr w:rsidR="00C428AB" w:rsidRPr="004718F5" w14:paraId="0CF8FC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2FDF9D" w14:textId="297150B2" w:rsidR="00C428AB" w:rsidRPr="004718F5" w:rsidRDefault="000422D1" w:rsidP="000422D1">
            <w:pPr>
              <w:pStyle w:val="TAL"/>
              <w:keepNext w:val="0"/>
              <w:keepLines w:val="0"/>
            </w:pPr>
            <w:r w:rsidRPr="004718F5">
              <w:t xml:space="preserve">  </w:t>
            </w:r>
            <w:r w:rsidR="00C428AB" w:rsidRPr="004718F5">
              <w:t>tpc-SRS</w:t>
            </w:r>
          </w:p>
        </w:tc>
        <w:tc>
          <w:tcPr>
            <w:tcW w:w="2267" w:type="dxa"/>
            <w:tcBorders>
              <w:top w:val="single" w:sz="4" w:space="0" w:color="auto"/>
              <w:left w:val="single" w:sz="4" w:space="0" w:color="auto"/>
              <w:bottom w:val="single" w:sz="4" w:space="0" w:color="auto"/>
              <w:right w:val="single" w:sz="4" w:space="0" w:color="auto"/>
            </w:tcBorders>
            <w:hideMark/>
          </w:tcPr>
          <w:p w14:paraId="73A24573" w14:textId="343774C6"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334F4E8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56825" w14:textId="77777777" w:rsidR="00C428AB" w:rsidRPr="004718F5" w:rsidRDefault="00C428AB" w:rsidP="000422D1">
            <w:pPr>
              <w:pStyle w:val="TAL"/>
              <w:keepNext w:val="0"/>
              <w:keepLines w:val="0"/>
            </w:pPr>
          </w:p>
        </w:tc>
      </w:tr>
      <w:tr w:rsidR="00C428AB" w:rsidRPr="004718F5" w14:paraId="60FC2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0168C3"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1C1CCF5E"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84C0A6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384000" w14:textId="77777777" w:rsidR="00C428AB" w:rsidRPr="004718F5" w:rsidRDefault="00C428AB" w:rsidP="000422D1">
            <w:pPr>
              <w:pStyle w:val="TAL"/>
              <w:keepNext w:val="0"/>
              <w:keepLines w:val="0"/>
            </w:pPr>
          </w:p>
        </w:tc>
      </w:tr>
    </w:tbl>
    <w:p w14:paraId="43BFD009" w14:textId="77777777" w:rsidR="00C428AB" w:rsidRPr="004718F5" w:rsidRDefault="00C428AB" w:rsidP="000422D1"/>
    <w:p w14:paraId="309CB938" w14:textId="63CF8DBA" w:rsidR="00C428AB" w:rsidRPr="004718F5" w:rsidRDefault="00C428AB" w:rsidP="000422D1">
      <w:pPr>
        <w:pStyle w:val="TH"/>
        <w:keepNext w:val="0"/>
        <w:keepLines w:val="0"/>
      </w:pPr>
      <w:r w:rsidRPr="004718F5">
        <w:t xml:space="preserve">Table </w:t>
      </w:r>
      <w:r w:rsidR="00502349" w:rsidRPr="004718F5">
        <w:rPr>
          <w:rFonts w:cs="v4.2.0"/>
        </w:rPr>
        <w:t>4</w:t>
      </w:r>
      <w:r w:rsidRPr="004718F5">
        <w:rPr>
          <w:rFonts w:cs="v4.2.0"/>
        </w:rPr>
        <w:t>.5.5.2.4.3-5</w:t>
      </w:r>
      <w:r w:rsidRPr="004718F5">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7E8AD04A"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77A6BEB" w14:textId="223DACFF"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7.3.1-15</w:t>
            </w:r>
          </w:p>
        </w:tc>
      </w:tr>
      <w:tr w:rsidR="00C428AB" w:rsidRPr="004718F5" w14:paraId="0CECA8DB"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E659062" w14:textId="556D83A5"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0960CFDA"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212A646"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081C199" w14:textId="77777777" w:rsidR="00C428AB" w:rsidRPr="004718F5" w:rsidRDefault="00C428AB" w:rsidP="000422D1">
            <w:pPr>
              <w:pStyle w:val="TAH"/>
              <w:keepNext w:val="0"/>
              <w:keepLines w:val="0"/>
            </w:pPr>
            <w:r w:rsidRPr="004718F5">
              <w:t>Condition</w:t>
            </w:r>
          </w:p>
        </w:tc>
      </w:tr>
      <w:tr w:rsidR="00C428AB" w:rsidRPr="004718F5" w14:paraId="15A9225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69BB8" w14:textId="7C54B5E9" w:rsidR="00C428AB" w:rsidRPr="004718F5" w:rsidRDefault="00C428AB" w:rsidP="000422D1">
            <w:pPr>
              <w:pStyle w:val="TAL"/>
              <w:keepNext w:val="0"/>
              <w:keepLines w:val="0"/>
            </w:pPr>
            <w:r w:rsidRPr="004718F5">
              <w:t>ControlResourceSet</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460D61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023CB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F5ABE" w14:textId="77777777" w:rsidR="00C428AB" w:rsidRPr="004718F5" w:rsidRDefault="00C428AB" w:rsidP="000422D1">
            <w:pPr>
              <w:pStyle w:val="TAL"/>
              <w:keepNext w:val="0"/>
              <w:keepLines w:val="0"/>
            </w:pPr>
          </w:p>
        </w:tc>
      </w:tr>
      <w:tr w:rsidR="00C428AB" w:rsidRPr="004718F5" w14:paraId="1A9A77D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4961123" w14:textId="06F38DA3" w:rsidR="00C428AB" w:rsidRPr="004718F5" w:rsidRDefault="000422D1" w:rsidP="000422D1">
            <w:pPr>
              <w:pStyle w:val="TAL"/>
              <w:keepNext w:val="0"/>
              <w:keepLines w:val="0"/>
            </w:pPr>
            <w:r w:rsidRPr="004718F5">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C1C166C"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3C951B9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0D224" w14:textId="77777777" w:rsidR="00C428AB" w:rsidRPr="004718F5" w:rsidRDefault="00C428AB" w:rsidP="000422D1">
            <w:pPr>
              <w:pStyle w:val="TAL"/>
              <w:keepNext w:val="0"/>
              <w:keepLines w:val="0"/>
            </w:pPr>
          </w:p>
        </w:tc>
      </w:tr>
      <w:tr w:rsidR="00C428AB" w:rsidRPr="004718F5" w14:paraId="3A9FB3E5"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32F40E88" w14:textId="7B0EED5D" w:rsidR="00C428AB" w:rsidRPr="004718F5" w:rsidRDefault="000422D1" w:rsidP="000422D1">
            <w:pPr>
              <w:pStyle w:val="TAL"/>
              <w:keepNext w:val="0"/>
              <w:keepLines w:val="0"/>
            </w:pPr>
            <w:r w:rsidRPr="004718F5">
              <w:t xml:space="preserve">  </w:t>
            </w:r>
            <w:r w:rsidR="00C428AB" w:rsidRPr="004718F5">
              <w:t>duration</w:t>
            </w:r>
          </w:p>
        </w:tc>
        <w:tc>
          <w:tcPr>
            <w:tcW w:w="2268" w:type="dxa"/>
            <w:tcBorders>
              <w:top w:val="single" w:sz="4" w:space="0" w:color="auto"/>
              <w:left w:val="single" w:sz="4" w:space="0" w:color="auto"/>
              <w:bottom w:val="single" w:sz="4" w:space="0" w:color="auto"/>
              <w:right w:val="single" w:sz="4" w:space="0" w:color="auto"/>
            </w:tcBorders>
            <w:hideMark/>
          </w:tcPr>
          <w:p w14:paraId="57DE3D50"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03E311F7"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34D36C" w14:textId="77777777" w:rsidR="00C428AB" w:rsidRPr="004718F5" w:rsidRDefault="00C428AB" w:rsidP="000422D1">
            <w:pPr>
              <w:pStyle w:val="TAL"/>
              <w:keepNext w:val="0"/>
              <w:keepLines w:val="0"/>
            </w:pPr>
          </w:p>
        </w:tc>
      </w:tr>
      <w:tr w:rsidR="00C428AB" w:rsidRPr="004718F5" w14:paraId="54CC1EB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BC533FB" w14:textId="04A1A1ED" w:rsidR="00C428AB" w:rsidRPr="004718F5" w:rsidRDefault="000422D1" w:rsidP="000422D1">
            <w:pPr>
              <w:pStyle w:val="TAL"/>
              <w:keepNext w:val="0"/>
              <w:keepLines w:val="0"/>
            </w:pPr>
            <w:r w:rsidRPr="004718F5">
              <w:t xml:space="preserve">  </w:t>
            </w:r>
            <w:r w:rsidR="00C428AB" w:rsidRPr="004718F5">
              <w:t>cce-REG-Mapping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767EB3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B77E4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759B1A" w14:textId="77777777" w:rsidR="00C428AB" w:rsidRPr="004718F5" w:rsidRDefault="00C428AB" w:rsidP="000422D1">
            <w:pPr>
              <w:pStyle w:val="TAL"/>
              <w:keepNext w:val="0"/>
              <w:keepLines w:val="0"/>
            </w:pPr>
          </w:p>
        </w:tc>
      </w:tr>
      <w:tr w:rsidR="00C428AB" w:rsidRPr="004718F5" w14:paraId="66DEE70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5C25BDF" w14:textId="6FF407CE" w:rsidR="00C428AB" w:rsidRPr="004718F5" w:rsidRDefault="000422D1" w:rsidP="000422D1">
            <w:pPr>
              <w:pStyle w:val="TAL"/>
              <w:keepNext w:val="0"/>
              <w:keepLines w:val="0"/>
            </w:pPr>
            <w:r w:rsidRPr="004718F5">
              <w:t xml:space="preserve">    </w:t>
            </w:r>
            <w:r w:rsidR="00C428AB" w:rsidRPr="004718F5">
              <w:t>interleaved</w:t>
            </w:r>
            <w:r w:rsidRPr="004718F5">
              <w:t xml:space="preserve"> </w:t>
            </w:r>
            <w:r w:rsidR="00C428AB" w:rsidRPr="004718F5">
              <w:t>::=</w:t>
            </w:r>
            <w:r w:rsidRPr="004718F5">
              <w:t xml:space="preserve"> </w:t>
            </w:r>
            <w:r w:rsidR="00C428AB" w:rsidRPr="004718F5">
              <w:rPr>
                <w:snapToGrid w:val="0"/>
              </w:rPr>
              <w:t>SEQUENCE</w:t>
            </w:r>
            <w:r w:rsidRPr="004718F5">
              <w:rPr>
                <w:snapToGrid w:val="0"/>
              </w:rPr>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7C4B3F3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C6276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E3952E" w14:textId="77777777" w:rsidR="00C428AB" w:rsidRPr="004718F5" w:rsidRDefault="00C428AB" w:rsidP="000422D1">
            <w:pPr>
              <w:pStyle w:val="TAL"/>
              <w:keepNext w:val="0"/>
              <w:keepLines w:val="0"/>
            </w:pPr>
          </w:p>
        </w:tc>
      </w:tr>
      <w:tr w:rsidR="00C428AB" w:rsidRPr="004718F5" w14:paraId="4CA4992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05268F7" w14:textId="209A23C0" w:rsidR="00C428AB" w:rsidRPr="004718F5" w:rsidRDefault="000422D1" w:rsidP="000422D1">
            <w:pPr>
              <w:pStyle w:val="TAL"/>
              <w:keepNext w:val="0"/>
              <w:keepLines w:val="0"/>
            </w:pPr>
            <w:r w:rsidRPr="004718F5">
              <w:t xml:space="preserve">      </w:t>
            </w:r>
            <w:r w:rsidR="00C428AB" w:rsidRPr="004718F5">
              <w:t>reg-BundleSize</w:t>
            </w:r>
          </w:p>
        </w:tc>
        <w:tc>
          <w:tcPr>
            <w:tcW w:w="2268" w:type="dxa"/>
            <w:tcBorders>
              <w:top w:val="single" w:sz="4" w:space="0" w:color="auto"/>
              <w:left w:val="single" w:sz="4" w:space="0" w:color="auto"/>
              <w:bottom w:val="single" w:sz="4" w:space="0" w:color="auto"/>
              <w:right w:val="single" w:sz="4" w:space="0" w:color="auto"/>
            </w:tcBorders>
            <w:hideMark/>
          </w:tcPr>
          <w:p w14:paraId="449188A6" w14:textId="77777777" w:rsidR="00C428AB" w:rsidRPr="004718F5" w:rsidRDefault="00C428AB" w:rsidP="000422D1">
            <w:pPr>
              <w:pStyle w:val="TAL"/>
              <w:keepNext w:val="0"/>
              <w:keepLines w:val="0"/>
            </w:pPr>
            <w:r w:rsidRPr="004718F5">
              <w:t>n6</w:t>
            </w:r>
          </w:p>
        </w:tc>
        <w:tc>
          <w:tcPr>
            <w:tcW w:w="1701" w:type="dxa"/>
            <w:tcBorders>
              <w:top w:val="single" w:sz="4" w:space="0" w:color="auto"/>
              <w:left w:val="single" w:sz="4" w:space="0" w:color="auto"/>
              <w:bottom w:val="single" w:sz="4" w:space="0" w:color="auto"/>
              <w:right w:val="single" w:sz="4" w:space="0" w:color="auto"/>
            </w:tcBorders>
          </w:tcPr>
          <w:p w14:paraId="1E3415A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EACB6" w14:textId="77777777" w:rsidR="00C428AB" w:rsidRPr="004718F5" w:rsidRDefault="00C428AB" w:rsidP="000422D1">
            <w:pPr>
              <w:pStyle w:val="TAL"/>
              <w:keepNext w:val="0"/>
              <w:keepLines w:val="0"/>
            </w:pPr>
          </w:p>
        </w:tc>
      </w:tr>
      <w:tr w:rsidR="00C428AB" w:rsidRPr="004718F5" w14:paraId="7306976E"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1957C76" w14:textId="1E8C6166" w:rsidR="00C428AB" w:rsidRPr="004718F5" w:rsidRDefault="000422D1" w:rsidP="000422D1">
            <w:pPr>
              <w:pStyle w:val="TAL"/>
              <w:keepNext w:val="0"/>
              <w:keepLines w:val="0"/>
            </w:pPr>
            <w:r w:rsidRPr="004718F5">
              <w:t xml:space="preserve">      </w:t>
            </w:r>
            <w:r w:rsidR="00C428AB" w:rsidRPr="004718F5">
              <w:t>interleaverSize</w:t>
            </w:r>
          </w:p>
        </w:tc>
        <w:tc>
          <w:tcPr>
            <w:tcW w:w="2268" w:type="dxa"/>
            <w:tcBorders>
              <w:top w:val="single" w:sz="4" w:space="0" w:color="auto"/>
              <w:left w:val="single" w:sz="4" w:space="0" w:color="auto"/>
              <w:bottom w:val="single" w:sz="4" w:space="0" w:color="auto"/>
              <w:right w:val="single" w:sz="4" w:space="0" w:color="auto"/>
            </w:tcBorders>
            <w:hideMark/>
          </w:tcPr>
          <w:p w14:paraId="3ED49348"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7C2317E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81410" w14:textId="77777777" w:rsidR="00C428AB" w:rsidRPr="004718F5" w:rsidRDefault="00C428AB" w:rsidP="000422D1">
            <w:pPr>
              <w:pStyle w:val="TAL"/>
              <w:keepNext w:val="0"/>
              <w:keepLines w:val="0"/>
            </w:pPr>
          </w:p>
        </w:tc>
      </w:tr>
      <w:tr w:rsidR="00C428AB" w:rsidRPr="004718F5" w14:paraId="35A21A5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EEC4D32" w14:textId="658F63A0" w:rsidR="00C428AB" w:rsidRPr="004718F5" w:rsidRDefault="000422D1" w:rsidP="000422D1">
            <w:pPr>
              <w:pStyle w:val="TAL"/>
              <w:keepNext w:val="0"/>
              <w:keepLines w:val="0"/>
            </w:pPr>
            <w:r w:rsidRPr="004718F5">
              <w:t xml:space="preserve">      </w:t>
            </w:r>
            <w:r w:rsidR="00C428AB" w:rsidRPr="004718F5">
              <w:t>shiftIndex</w:t>
            </w:r>
          </w:p>
        </w:tc>
        <w:tc>
          <w:tcPr>
            <w:tcW w:w="2268" w:type="dxa"/>
            <w:tcBorders>
              <w:top w:val="single" w:sz="4" w:space="0" w:color="auto"/>
              <w:left w:val="single" w:sz="4" w:space="0" w:color="auto"/>
              <w:bottom w:val="single" w:sz="4" w:space="0" w:color="auto"/>
              <w:right w:val="single" w:sz="4" w:space="0" w:color="auto"/>
            </w:tcBorders>
            <w:hideMark/>
          </w:tcPr>
          <w:p w14:paraId="2A5A6948" w14:textId="77777777" w:rsidR="00C428AB" w:rsidRPr="004718F5" w:rsidRDefault="00C428AB" w:rsidP="000422D1">
            <w:pPr>
              <w:pStyle w:val="TAL"/>
              <w:keepNext w:val="0"/>
              <w:keepLines w:val="0"/>
            </w:pPr>
            <w:r w:rsidRPr="004718F5">
              <w:t>0</w:t>
            </w:r>
          </w:p>
        </w:tc>
        <w:tc>
          <w:tcPr>
            <w:tcW w:w="1701" w:type="dxa"/>
            <w:tcBorders>
              <w:top w:val="single" w:sz="4" w:space="0" w:color="auto"/>
              <w:left w:val="single" w:sz="4" w:space="0" w:color="auto"/>
              <w:bottom w:val="single" w:sz="4" w:space="0" w:color="auto"/>
              <w:right w:val="single" w:sz="4" w:space="0" w:color="auto"/>
            </w:tcBorders>
          </w:tcPr>
          <w:p w14:paraId="6985BB2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8E83C" w14:textId="77777777" w:rsidR="00C428AB" w:rsidRPr="004718F5" w:rsidRDefault="00C428AB" w:rsidP="000422D1">
            <w:pPr>
              <w:pStyle w:val="TAL"/>
              <w:keepNext w:val="0"/>
              <w:keepLines w:val="0"/>
            </w:pPr>
          </w:p>
        </w:tc>
      </w:tr>
      <w:tr w:rsidR="00C428AB" w:rsidRPr="004718F5" w14:paraId="631C64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6D86B12" w14:textId="443AEEAA"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7905C9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3DF36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AEFC92" w14:textId="77777777" w:rsidR="00C428AB" w:rsidRPr="004718F5" w:rsidRDefault="00C428AB" w:rsidP="000422D1">
            <w:pPr>
              <w:pStyle w:val="TAL"/>
              <w:keepNext w:val="0"/>
              <w:keepLines w:val="0"/>
            </w:pPr>
          </w:p>
        </w:tc>
      </w:tr>
      <w:tr w:rsidR="00C428AB" w:rsidRPr="004718F5" w14:paraId="2EB44E5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4432" w14:textId="2074940D" w:rsidR="00C428AB" w:rsidRPr="004718F5" w:rsidRDefault="000422D1" w:rsidP="000422D1">
            <w:pPr>
              <w:pStyle w:val="TAL"/>
              <w:keepNext w:val="0"/>
              <w:keepLines w:val="0"/>
            </w:pPr>
            <w:r w:rsidRPr="004718F5">
              <w:t xml:space="preserve">  </w:t>
            </w:r>
            <w:r w:rsidR="00C428AB" w:rsidRPr="004718F5">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3271D3C" w14:textId="18D36A4B"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1" w:type="dxa"/>
            <w:tcBorders>
              <w:top w:val="single" w:sz="4" w:space="0" w:color="auto"/>
              <w:left w:val="single" w:sz="4" w:space="0" w:color="auto"/>
              <w:bottom w:val="single" w:sz="4" w:space="0" w:color="auto"/>
              <w:right w:val="single" w:sz="4" w:space="0" w:color="auto"/>
            </w:tcBorders>
          </w:tcPr>
          <w:p w14:paraId="6E99764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5BD984" w14:textId="77777777" w:rsidR="00C428AB" w:rsidRPr="004718F5" w:rsidRDefault="00C428AB" w:rsidP="000422D1">
            <w:pPr>
              <w:pStyle w:val="TAL"/>
              <w:keepNext w:val="0"/>
              <w:keepLines w:val="0"/>
            </w:pPr>
          </w:p>
        </w:tc>
      </w:tr>
      <w:tr w:rsidR="00190E07" w:rsidRPr="004718F5" w14:paraId="41CD9F9F" w14:textId="77777777" w:rsidTr="00190E07">
        <w:trPr>
          <w:jc w:val="center"/>
          <w:ins w:id="1986" w:author="1160" w:date="2024-04-16T11:03:00Z"/>
        </w:trPr>
        <w:tc>
          <w:tcPr>
            <w:tcW w:w="4536" w:type="dxa"/>
            <w:tcBorders>
              <w:top w:val="single" w:sz="4" w:space="0" w:color="auto"/>
              <w:left w:val="single" w:sz="4" w:space="0" w:color="auto"/>
              <w:bottom w:val="single" w:sz="4" w:space="0" w:color="auto"/>
              <w:right w:val="single" w:sz="4" w:space="0" w:color="auto"/>
            </w:tcBorders>
          </w:tcPr>
          <w:p w14:paraId="45931BE7" w14:textId="149D7CC0" w:rsidR="00190E07" w:rsidRPr="004718F5" w:rsidRDefault="00190E07" w:rsidP="00190E07">
            <w:pPr>
              <w:pStyle w:val="TAL"/>
              <w:keepNext w:val="0"/>
              <w:keepLines w:val="0"/>
              <w:rPr>
                <w:ins w:id="1987" w:author="1160" w:date="2024-04-16T11:03:00Z"/>
              </w:rPr>
            </w:pPr>
            <w:ins w:id="1988" w:author="1160" w:date="2024-04-16T11:03:00Z">
              <w:r w:rsidRPr="002C0185">
                <w:t xml:space="preserve">  pdcch-DMRS-ScramblingID</w:t>
              </w:r>
            </w:ins>
          </w:p>
        </w:tc>
        <w:tc>
          <w:tcPr>
            <w:tcW w:w="2268" w:type="dxa"/>
            <w:tcBorders>
              <w:top w:val="single" w:sz="4" w:space="0" w:color="auto"/>
              <w:left w:val="single" w:sz="4" w:space="0" w:color="auto"/>
              <w:bottom w:val="single" w:sz="4" w:space="0" w:color="auto"/>
              <w:right w:val="single" w:sz="4" w:space="0" w:color="auto"/>
            </w:tcBorders>
          </w:tcPr>
          <w:p w14:paraId="37A24795" w14:textId="0AE89433" w:rsidR="00190E07" w:rsidRPr="004718F5" w:rsidRDefault="00190E07" w:rsidP="00190E07">
            <w:pPr>
              <w:pStyle w:val="TAL"/>
              <w:keepNext w:val="0"/>
              <w:keepLines w:val="0"/>
              <w:rPr>
                <w:ins w:id="1989" w:author="1160" w:date="2024-04-16T11:03:00Z"/>
              </w:rPr>
            </w:pPr>
            <w:ins w:id="1990" w:author="1160" w:date="2024-04-16T11:03: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67A0F0B9" w14:textId="178A29F1" w:rsidR="00190E07" w:rsidRPr="004718F5" w:rsidRDefault="00190E07" w:rsidP="00190E07">
            <w:pPr>
              <w:pStyle w:val="TAL"/>
              <w:keepNext w:val="0"/>
              <w:keepLines w:val="0"/>
              <w:rPr>
                <w:ins w:id="1991" w:author="1160" w:date="2024-04-16T11:03:00Z"/>
              </w:rPr>
            </w:pPr>
            <w:ins w:id="1992" w:author="1160" w:date="2024-04-16T11:03: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243FE1FE" w14:textId="77777777" w:rsidR="00190E07" w:rsidRPr="004718F5" w:rsidRDefault="00190E07" w:rsidP="00190E07">
            <w:pPr>
              <w:pStyle w:val="TAL"/>
              <w:keepNext w:val="0"/>
              <w:keepLines w:val="0"/>
              <w:rPr>
                <w:ins w:id="1993" w:author="1160" w:date="2024-04-16T11:03:00Z"/>
              </w:rPr>
            </w:pPr>
          </w:p>
        </w:tc>
      </w:tr>
      <w:tr w:rsidR="00190E07" w:rsidRPr="004718F5" w14:paraId="32EFE17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62DE141" w14:textId="77777777" w:rsidR="00190E07" w:rsidRPr="004718F5" w:rsidRDefault="00190E07" w:rsidP="00190E07">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3927544E" w14:textId="77777777" w:rsidR="00190E07" w:rsidRPr="004718F5"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D9F812" w14:textId="77777777" w:rsidR="00190E07" w:rsidRPr="004718F5"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EAC2C" w14:textId="77777777" w:rsidR="00190E07" w:rsidRPr="004718F5" w:rsidRDefault="00190E07" w:rsidP="00190E07">
            <w:pPr>
              <w:pStyle w:val="TAL"/>
              <w:keepNext w:val="0"/>
              <w:keepLines w:val="0"/>
            </w:pPr>
          </w:p>
        </w:tc>
      </w:tr>
    </w:tbl>
    <w:p w14:paraId="37A93EAA" w14:textId="77777777" w:rsidR="00C428AB" w:rsidRPr="004718F5" w:rsidRDefault="00C428AB" w:rsidP="000422D1"/>
    <w:p w14:paraId="72D5CE94" w14:textId="77777777" w:rsidR="00C428AB" w:rsidRPr="004718F5" w:rsidRDefault="00C428AB" w:rsidP="00510C5D">
      <w:pPr>
        <w:pStyle w:val="H6"/>
        <w:rPr>
          <w:lang w:eastAsia="sv-SE"/>
        </w:rPr>
      </w:pPr>
      <w:r w:rsidRPr="004718F5">
        <w:rPr>
          <w:lang w:eastAsia="sv-SE"/>
        </w:rPr>
        <w:t>4.5.5.2.5</w:t>
      </w:r>
      <w:r w:rsidRPr="004718F5">
        <w:rPr>
          <w:lang w:eastAsia="sv-SE"/>
        </w:rPr>
        <w:tab/>
        <w:t>Test requirements</w:t>
      </w:r>
    </w:p>
    <w:p w14:paraId="0F630745" w14:textId="77777777" w:rsidR="00C428AB" w:rsidRPr="004718F5" w:rsidRDefault="00C428AB" w:rsidP="000422D1">
      <w:r w:rsidRPr="004718F5">
        <w:rPr>
          <w:lang w:eastAsia="sv-SE"/>
        </w:rPr>
        <w:t>Tables 4.5.5.2.4.1-3 and 4.5.5.2.5-1 define the primary level settings including test tolerances for EN-DC FR1 SSB-based beam failure detection and link recovery in DRX.</w:t>
      </w:r>
    </w:p>
    <w:p w14:paraId="651A8D26" w14:textId="3D3CE940" w:rsidR="00C428AB" w:rsidRPr="004718F5" w:rsidRDefault="00C428AB" w:rsidP="000422D1">
      <w:pPr>
        <w:pStyle w:val="TH"/>
        <w:keepNext w:val="0"/>
        <w:keepLines w:val="0"/>
      </w:pPr>
      <w:r w:rsidRPr="004718F5">
        <w:t>Table 4.5.5.2.5-1: Cell specific test parameters for FR1 PSCell for</w:t>
      </w:r>
      <w:r w:rsidR="0014341C" w:rsidRPr="004718F5">
        <w:br/>
      </w:r>
      <w:r w:rsidRPr="004718F5">
        <w:t>SSB-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718F5" w14:paraId="75B518D9" w14:textId="77777777" w:rsidTr="008728B9">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6A5D5A7" w14:textId="77777777" w:rsidR="00C428AB" w:rsidRPr="004718F5" w:rsidRDefault="00C428AB" w:rsidP="000422D1">
            <w:pPr>
              <w:pStyle w:val="TAH"/>
              <w:keepNext w:val="0"/>
              <w:keepLines w:val="0"/>
            </w:pPr>
            <w:r w:rsidRPr="004718F5">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3024241" w14:textId="77777777" w:rsidR="00C428AB" w:rsidRPr="004718F5" w:rsidRDefault="00C428AB" w:rsidP="000422D1">
            <w:pPr>
              <w:pStyle w:val="TAH"/>
              <w:keepNext w:val="0"/>
              <w:keepLines w:val="0"/>
            </w:pPr>
            <w:r w:rsidRPr="004718F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8B4A89A" w14:textId="28E35E94" w:rsidR="00C428AB" w:rsidRPr="004718F5" w:rsidRDefault="00C428AB" w:rsidP="000422D1">
            <w:pPr>
              <w:pStyle w:val="TAH"/>
              <w:keepNext w:val="0"/>
              <w:keepLines w:val="0"/>
            </w:pPr>
            <w:r w:rsidRPr="004718F5">
              <w:t>Test</w:t>
            </w:r>
            <w:r w:rsidR="000422D1" w:rsidRPr="004718F5">
              <w:t xml:space="preserve"> </w:t>
            </w:r>
            <w:r w:rsidRPr="004718F5">
              <w:t>1</w:t>
            </w:r>
          </w:p>
        </w:tc>
      </w:tr>
      <w:tr w:rsidR="00C428AB" w:rsidRPr="004718F5" w14:paraId="6E198986" w14:textId="77777777" w:rsidTr="008728B9">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F87352B" w14:textId="77777777" w:rsidR="00C428AB" w:rsidRPr="004718F5"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0F81AC" w14:textId="77777777" w:rsidR="00C428AB" w:rsidRPr="004718F5"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AEE6F2A" w14:textId="77777777" w:rsidR="00C428AB" w:rsidRPr="004718F5" w:rsidRDefault="00C428AB" w:rsidP="000422D1">
            <w:pPr>
              <w:pStyle w:val="TAH"/>
              <w:keepNext w:val="0"/>
              <w:keepLines w:val="0"/>
            </w:pPr>
            <w:r w:rsidRPr="004718F5">
              <w:t>T1</w:t>
            </w:r>
          </w:p>
        </w:tc>
        <w:tc>
          <w:tcPr>
            <w:tcW w:w="879" w:type="dxa"/>
            <w:tcBorders>
              <w:top w:val="single" w:sz="4" w:space="0" w:color="auto"/>
              <w:left w:val="single" w:sz="4" w:space="0" w:color="auto"/>
              <w:bottom w:val="single" w:sz="4" w:space="0" w:color="auto"/>
              <w:right w:val="single" w:sz="4" w:space="0" w:color="auto"/>
            </w:tcBorders>
            <w:hideMark/>
          </w:tcPr>
          <w:p w14:paraId="782B6343" w14:textId="77777777" w:rsidR="00C428AB" w:rsidRPr="004718F5" w:rsidRDefault="00C428AB" w:rsidP="000422D1">
            <w:pPr>
              <w:pStyle w:val="TAH"/>
              <w:keepNext w:val="0"/>
              <w:keepLines w:val="0"/>
            </w:pPr>
            <w:r w:rsidRPr="004718F5">
              <w:t>T2</w:t>
            </w:r>
          </w:p>
        </w:tc>
        <w:tc>
          <w:tcPr>
            <w:tcW w:w="879" w:type="dxa"/>
            <w:tcBorders>
              <w:top w:val="single" w:sz="4" w:space="0" w:color="auto"/>
              <w:left w:val="single" w:sz="4" w:space="0" w:color="auto"/>
              <w:bottom w:val="single" w:sz="4" w:space="0" w:color="auto"/>
              <w:right w:val="single" w:sz="4" w:space="0" w:color="auto"/>
            </w:tcBorders>
            <w:hideMark/>
          </w:tcPr>
          <w:p w14:paraId="338C0CB5" w14:textId="77777777" w:rsidR="00C428AB" w:rsidRPr="004718F5" w:rsidRDefault="00C428AB" w:rsidP="000422D1">
            <w:pPr>
              <w:pStyle w:val="TAH"/>
              <w:keepNext w:val="0"/>
              <w:keepLines w:val="0"/>
            </w:pPr>
            <w:r w:rsidRPr="004718F5">
              <w:t>T3</w:t>
            </w:r>
          </w:p>
        </w:tc>
        <w:tc>
          <w:tcPr>
            <w:tcW w:w="879" w:type="dxa"/>
            <w:tcBorders>
              <w:top w:val="single" w:sz="4" w:space="0" w:color="auto"/>
              <w:left w:val="single" w:sz="4" w:space="0" w:color="auto"/>
              <w:bottom w:val="single" w:sz="4" w:space="0" w:color="auto"/>
              <w:right w:val="single" w:sz="4" w:space="0" w:color="auto"/>
            </w:tcBorders>
            <w:hideMark/>
          </w:tcPr>
          <w:p w14:paraId="1ED04FE7" w14:textId="77777777" w:rsidR="00C428AB" w:rsidRPr="004718F5" w:rsidRDefault="00C428AB" w:rsidP="000422D1">
            <w:pPr>
              <w:pStyle w:val="TAH"/>
              <w:keepNext w:val="0"/>
              <w:keepLines w:val="0"/>
            </w:pPr>
            <w:r w:rsidRPr="004718F5">
              <w:t>T4</w:t>
            </w:r>
          </w:p>
        </w:tc>
        <w:tc>
          <w:tcPr>
            <w:tcW w:w="879" w:type="dxa"/>
            <w:tcBorders>
              <w:top w:val="single" w:sz="4" w:space="0" w:color="auto"/>
              <w:left w:val="single" w:sz="4" w:space="0" w:color="auto"/>
              <w:bottom w:val="single" w:sz="4" w:space="0" w:color="auto"/>
              <w:right w:val="single" w:sz="4" w:space="0" w:color="auto"/>
            </w:tcBorders>
            <w:hideMark/>
          </w:tcPr>
          <w:p w14:paraId="389603B8" w14:textId="77777777" w:rsidR="00C428AB" w:rsidRPr="004718F5" w:rsidRDefault="00C428AB" w:rsidP="000422D1">
            <w:pPr>
              <w:pStyle w:val="TAH"/>
              <w:keepNext w:val="0"/>
              <w:keepLines w:val="0"/>
            </w:pPr>
            <w:r w:rsidRPr="004718F5">
              <w:t>T5</w:t>
            </w:r>
          </w:p>
        </w:tc>
      </w:tr>
      <w:tr w:rsidR="00C428AB" w:rsidRPr="004718F5" w14:paraId="0185D85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BDD828" w14:textId="51ECE283"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850" w:type="dxa"/>
            <w:tcBorders>
              <w:top w:val="single" w:sz="4" w:space="0" w:color="auto"/>
              <w:left w:val="single" w:sz="4" w:space="0" w:color="auto"/>
              <w:bottom w:val="single" w:sz="4" w:space="0" w:color="auto"/>
              <w:right w:val="single" w:sz="4" w:space="0" w:color="auto"/>
            </w:tcBorders>
            <w:hideMark/>
          </w:tcPr>
          <w:p w14:paraId="621A67BF" w14:textId="77777777" w:rsidR="00C428AB" w:rsidRPr="004718F5" w:rsidRDefault="00C428AB" w:rsidP="000422D1">
            <w:pPr>
              <w:pStyle w:val="TAC"/>
              <w:keepNext w:val="0"/>
              <w:keepLines w:val="0"/>
            </w:pPr>
            <w:r w:rsidRPr="004718F5">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A0AF5D6" w14:textId="77777777" w:rsidR="00C428AB" w:rsidRPr="004718F5" w:rsidRDefault="00C428AB" w:rsidP="000422D1">
            <w:pPr>
              <w:pStyle w:val="TAC"/>
              <w:keepNext w:val="0"/>
              <w:keepLines w:val="0"/>
            </w:pPr>
            <w:r w:rsidRPr="004718F5">
              <w:t>0</w:t>
            </w:r>
          </w:p>
        </w:tc>
      </w:tr>
      <w:tr w:rsidR="00C428AB" w:rsidRPr="004718F5" w14:paraId="1A107DDD"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C9C4B9" w14:textId="42770A28"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850" w:type="dxa"/>
            <w:tcBorders>
              <w:top w:val="single" w:sz="4" w:space="0" w:color="auto"/>
              <w:left w:val="single" w:sz="4" w:space="0" w:color="auto"/>
              <w:bottom w:val="single" w:sz="4" w:space="0" w:color="auto"/>
              <w:right w:val="single" w:sz="4" w:space="0" w:color="auto"/>
            </w:tcBorders>
            <w:hideMark/>
          </w:tcPr>
          <w:p w14:paraId="058CA063"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EF1B743"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9F87F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B9548A" w14:textId="29D6D094"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850" w:type="dxa"/>
            <w:tcBorders>
              <w:top w:val="single" w:sz="4" w:space="0" w:color="auto"/>
              <w:left w:val="single" w:sz="4" w:space="0" w:color="auto"/>
              <w:bottom w:val="single" w:sz="4" w:space="0" w:color="auto"/>
              <w:right w:val="single" w:sz="4" w:space="0" w:color="auto"/>
            </w:tcBorders>
            <w:hideMark/>
          </w:tcPr>
          <w:p w14:paraId="31ECF006"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9C0F15D"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4D48A0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3323D5" w14:textId="0EEA1843"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850" w:type="dxa"/>
            <w:tcBorders>
              <w:top w:val="single" w:sz="4" w:space="0" w:color="auto"/>
              <w:left w:val="single" w:sz="4" w:space="0" w:color="auto"/>
              <w:bottom w:val="single" w:sz="4" w:space="0" w:color="auto"/>
              <w:right w:val="single" w:sz="4" w:space="0" w:color="auto"/>
            </w:tcBorders>
            <w:hideMark/>
          </w:tcPr>
          <w:p w14:paraId="6DF27758"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9D96A6D"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5CE2B70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FEB63" w14:textId="0ABE9361"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850" w:type="dxa"/>
            <w:tcBorders>
              <w:top w:val="single" w:sz="4" w:space="0" w:color="auto"/>
              <w:left w:val="single" w:sz="4" w:space="0" w:color="auto"/>
              <w:bottom w:val="single" w:sz="4" w:space="0" w:color="auto"/>
              <w:right w:val="single" w:sz="4" w:space="0" w:color="auto"/>
            </w:tcBorders>
            <w:hideMark/>
          </w:tcPr>
          <w:p w14:paraId="15B5FB53"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776823"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6AA071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9500E9" w14:textId="1F90C591"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r w:rsidR="000422D1" w:rsidRPr="004718F5">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F509666"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A6CA4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39AE52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DED146" w14:textId="67295BBA"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850" w:type="dxa"/>
            <w:tcBorders>
              <w:top w:val="single" w:sz="4" w:space="0" w:color="auto"/>
              <w:left w:val="single" w:sz="4" w:space="0" w:color="auto"/>
              <w:bottom w:val="single" w:sz="4" w:space="0" w:color="auto"/>
              <w:right w:val="single" w:sz="4" w:space="0" w:color="auto"/>
            </w:tcBorders>
            <w:hideMark/>
          </w:tcPr>
          <w:p w14:paraId="460F6097"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6F96BED"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63B1800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FA34F7B" w14:textId="7EC5FD50"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850" w:type="dxa"/>
            <w:tcBorders>
              <w:top w:val="single" w:sz="4" w:space="0" w:color="auto"/>
              <w:left w:val="single" w:sz="4" w:space="0" w:color="auto"/>
              <w:bottom w:val="single" w:sz="4" w:space="0" w:color="auto"/>
              <w:right w:val="single" w:sz="4" w:space="0" w:color="auto"/>
            </w:tcBorders>
            <w:hideMark/>
          </w:tcPr>
          <w:p w14:paraId="672D1FB6"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9267709"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92588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88FAF0" w14:textId="1A14C3CF" w:rsidR="00C428AB" w:rsidRPr="004718F5" w:rsidRDefault="00C428A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p>
        </w:tc>
        <w:tc>
          <w:tcPr>
            <w:tcW w:w="850" w:type="dxa"/>
            <w:tcBorders>
              <w:top w:val="single" w:sz="4" w:space="0" w:color="auto"/>
              <w:left w:val="single" w:sz="4" w:space="0" w:color="auto"/>
              <w:bottom w:val="single" w:sz="4" w:space="0" w:color="auto"/>
              <w:right w:val="single" w:sz="4" w:space="0" w:color="auto"/>
            </w:tcBorders>
            <w:hideMark/>
          </w:tcPr>
          <w:p w14:paraId="410F88BA"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BFD229D"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F207CE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FFBEB90" w14:textId="56763B36" w:rsidR="00C428AB" w:rsidRPr="004718F5" w:rsidRDefault="00C428AB" w:rsidP="000422D1">
            <w:pPr>
              <w:pStyle w:val="TAL"/>
              <w:keepNext w:val="0"/>
              <w:keepLines w:val="0"/>
            </w:pPr>
            <w:r w:rsidRPr="004718F5">
              <w:rPr>
                <w:rFonts w:eastAsia="?? ??"/>
              </w:rPr>
              <w:t>SNR_SSB</w:t>
            </w:r>
            <w:r w:rsidR="000422D1" w:rsidRPr="004718F5">
              <w:rPr>
                <w:rFonts w:eastAsia="?? ??"/>
              </w:rPr>
              <w:t xml:space="preserve"> </w:t>
            </w:r>
            <w:r w:rsidRPr="004718F5">
              <w:rPr>
                <w:rFonts w:eastAsia="?? ??"/>
              </w:rPr>
              <w:t>of</w:t>
            </w:r>
            <w:r w:rsidR="000422D1" w:rsidRPr="004718F5">
              <w:rPr>
                <w:rFonts w:eastAsia="?? ??"/>
              </w:rPr>
              <w:t xml:space="preserve"> </w:t>
            </w:r>
            <w:r w:rsidRPr="004718F5">
              <w:t>set</w:t>
            </w:r>
            <w:r w:rsidR="000422D1" w:rsidRPr="004718F5">
              <w:t xml:space="preserve"> </w:t>
            </w:r>
            <w:r w:rsidRPr="004718F5">
              <w:t>q</w:t>
            </w:r>
            <w:r w:rsidRPr="004718F5">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E88EDE4" w14:textId="75E5188E"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1B4A53"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3FFF2DCA" w14:textId="77777777" w:rsidR="00C428AB" w:rsidRPr="004718F5" w:rsidRDefault="00C428AB" w:rsidP="000422D1">
            <w:pPr>
              <w:pStyle w:val="TAC"/>
              <w:keepNext w:val="0"/>
              <w:keepLines w:val="0"/>
              <w:rPr>
                <w:szCs w:val="18"/>
              </w:rPr>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B8C7DD8" w14:textId="77777777" w:rsidR="00C428AB" w:rsidRPr="004718F5" w:rsidRDefault="00C428AB" w:rsidP="000422D1">
            <w:pPr>
              <w:pStyle w:val="TAC"/>
              <w:keepNext w:val="0"/>
              <w:keepLines w:val="0"/>
              <w:rPr>
                <w:szCs w:val="18"/>
              </w:rPr>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17C48AAF"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A090C6D"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82E9BEB" w14:textId="77777777" w:rsidR="00C428AB" w:rsidRPr="004718F5" w:rsidRDefault="00C428AB" w:rsidP="000422D1">
            <w:pPr>
              <w:pStyle w:val="TAC"/>
              <w:keepNext w:val="0"/>
              <w:keepLines w:val="0"/>
              <w:rPr>
                <w:szCs w:val="18"/>
              </w:rPr>
            </w:pPr>
            <w:r w:rsidRPr="004718F5">
              <w:rPr>
                <w:rFonts w:eastAsia="MS Mincho"/>
              </w:rPr>
              <w:t>-12.8</w:t>
            </w:r>
          </w:p>
        </w:tc>
      </w:tr>
      <w:tr w:rsidR="00C428AB" w:rsidRPr="004718F5" w14:paraId="117014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C64B7E9"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F02124" w14:textId="25D66782"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341E19"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3736B84" w14:textId="77777777" w:rsidR="00C428AB" w:rsidRPr="004718F5" w:rsidRDefault="00C428AB" w:rsidP="000422D1">
            <w:pPr>
              <w:pStyle w:val="TAC"/>
              <w:keepNext w:val="0"/>
              <w:keepLines w:val="0"/>
              <w:rPr>
                <w:szCs w:val="18"/>
              </w:rPr>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DF076E7" w14:textId="77777777" w:rsidR="00C428AB" w:rsidRPr="004718F5" w:rsidRDefault="00C428AB" w:rsidP="000422D1">
            <w:pPr>
              <w:pStyle w:val="TAC"/>
              <w:keepNext w:val="0"/>
              <w:keepLines w:val="0"/>
              <w:rPr>
                <w:szCs w:val="18"/>
              </w:rPr>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D0E4E7D"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8E5F1B2"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875FCCC" w14:textId="77777777" w:rsidR="00C428AB" w:rsidRPr="004718F5" w:rsidRDefault="00C428AB" w:rsidP="000422D1">
            <w:pPr>
              <w:pStyle w:val="TAC"/>
              <w:keepNext w:val="0"/>
              <w:keepLines w:val="0"/>
              <w:rPr>
                <w:szCs w:val="18"/>
              </w:rPr>
            </w:pPr>
            <w:r w:rsidRPr="004718F5">
              <w:rPr>
                <w:rFonts w:eastAsia="MS Mincho"/>
              </w:rPr>
              <w:t>-12.8</w:t>
            </w:r>
          </w:p>
        </w:tc>
      </w:tr>
      <w:tr w:rsidR="00C428AB" w:rsidRPr="004718F5" w14:paraId="2F6664E3"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3D7C54B"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B877AE" w14:textId="41C5F7B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AD43935"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1AA38EC8" w14:textId="77777777" w:rsidR="00C428AB" w:rsidRPr="004718F5" w:rsidRDefault="00C428AB" w:rsidP="000422D1">
            <w:pPr>
              <w:pStyle w:val="TAC"/>
              <w:keepNext w:val="0"/>
              <w:keepLines w:val="0"/>
              <w:rPr>
                <w:szCs w:val="18"/>
              </w:rPr>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FA9510C" w14:textId="77777777" w:rsidR="00C428AB" w:rsidRPr="004718F5" w:rsidRDefault="00C428AB" w:rsidP="000422D1">
            <w:pPr>
              <w:pStyle w:val="TAC"/>
              <w:keepNext w:val="0"/>
              <w:keepLines w:val="0"/>
              <w:rPr>
                <w:szCs w:val="18"/>
              </w:rPr>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96EA49"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1A6E3CF" w14:textId="77777777" w:rsidR="00C428AB" w:rsidRPr="004718F5" w:rsidRDefault="00C428AB" w:rsidP="000422D1">
            <w:pPr>
              <w:pStyle w:val="TAC"/>
              <w:keepNext w:val="0"/>
              <w:keepLines w:val="0"/>
              <w:rPr>
                <w:szCs w:val="18"/>
              </w:rPr>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A7E6E9E" w14:textId="77777777" w:rsidR="00C428AB" w:rsidRPr="004718F5" w:rsidRDefault="00C428AB" w:rsidP="000422D1">
            <w:pPr>
              <w:pStyle w:val="TAC"/>
              <w:keepNext w:val="0"/>
              <w:keepLines w:val="0"/>
              <w:rPr>
                <w:szCs w:val="18"/>
              </w:rPr>
            </w:pPr>
            <w:r w:rsidRPr="004718F5">
              <w:rPr>
                <w:rFonts w:eastAsia="MS Mincho"/>
              </w:rPr>
              <w:t>-12.8</w:t>
            </w:r>
          </w:p>
        </w:tc>
      </w:tr>
      <w:tr w:rsidR="00C428AB" w:rsidRPr="004718F5" w14:paraId="0BDCFCE7"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63928DE" w14:textId="046E1557" w:rsidR="00C428AB" w:rsidRPr="004718F5" w:rsidRDefault="00C428AB" w:rsidP="000422D1">
            <w:pPr>
              <w:pStyle w:val="TAL"/>
              <w:keepNext w:val="0"/>
              <w:keepLines w:val="0"/>
            </w:pPr>
            <w:r w:rsidRPr="004718F5">
              <w:t>SNR_SSB</w:t>
            </w:r>
            <w:r w:rsidR="000422D1" w:rsidRPr="004718F5">
              <w:t xml:space="preserve"> </w:t>
            </w:r>
            <w:r w:rsidRPr="004718F5">
              <w:t>of</w:t>
            </w:r>
            <w:r w:rsidR="000422D1" w:rsidRPr="004718F5">
              <w:t xml:space="preserve"> </w:t>
            </w:r>
            <w:r w:rsidRPr="004718F5">
              <w:t>set</w:t>
            </w:r>
            <w:r w:rsidR="000422D1" w:rsidRPr="004718F5">
              <w:t xml:space="preserve"> </w:t>
            </w:r>
            <w:r w:rsidRPr="004718F5">
              <w:t>q1</w:t>
            </w:r>
          </w:p>
        </w:tc>
        <w:tc>
          <w:tcPr>
            <w:tcW w:w="1418" w:type="dxa"/>
            <w:tcBorders>
              <w:top w:val="single" w:sz="4" w:space="0" w:color="auto"/>
              <w:left w:val="single" w:sz="4" w:space="0" w:color="auto"/>
              <w:bottom w:val="single" w:sz="4" w:space="0" w:color="auto"/>
              <w:right w:val="single" w:sz="4" w:space="0" w:color="auto"/>
            </w:tcBorders>
            <w:hideMark/>
          </w:tcPr>
          <w:p w14:paraId="59E17C4D" w14:textId="4B5718D5"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A6A83E5"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2352AD94"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5D9C1E3"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7DEFE100"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7697BE66"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6704392" w14:textId="77777777" w:rsidR="00C428AB" w:rsidRPr="004718F5" w:rsidRDefault="00C428AB" w:rsidP="000422D1">
            <w:pPr>
              <w:pStyle w:val="TAC"/>
              <w:keepNext w:val="0"/>
              <w:keepLines w:val="0"/>
              <w:rPr>
                <w:rFonts w:eastAsia="MS Mincho"/>
              </w:rPr>
            </w:pPr>
            <w:r w:rsidRPr="004718F5">
              <w:t>10.2</w:t>
            </w:r>
          </w:p>
        </w:tc>
      </w:tr>
      <w:tr w:rsidR="00C428AB" w:rsidRPr="004718F5" w14:paraId="5051D9C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7DEDA9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75E225" w14:textId="75280C83"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71A438"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6B5DF12"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4A3B9094"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6A264BD7"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A385B49"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F12D3BD" w14:textId="77777777" w:rsidR="00C428AB" w:rsidRPr="004718F5" w:rsidRDefault="00C428AB" w:rsidP="000422D1">
            <w:pPr>
              <w:pStyle w:val="TAC"/>
              <w:keepNext w:val="0"/>
              <w:keepLines w:val="0"/>
              <w:rPr>
                <w:rFonts w:eastAsia="MS Mincho"/>
              </w:rPr>
            </w:pPr>
            <w:r w:rsidRPr="004718F5">
              <w:t>10.2</w:t>
            </w:r>
          </w:p>
        </w:tc>
      </w:tr>
      <w:tr w:rsidR="00C428AB" w:rsidRPr="004718F5" w14:paraId="74A6C27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F1D1C4E"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D3DB30" w14:textId="2014CAF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8CAE35"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C040510"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41432089"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47440CFF"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18B37BB0"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389CDBBD" w14:textId="77777777" w:rsidR="00C428AB" w:rsidRPr="004718F5" w:rsidRDefault="00C428AB" w:rsidP="000422D1">
            <w:pPr>
              <w:pStyle w:val="TAC"/>
              <w:keepNext w:val="0"/>
              <w:keepLines w:val="0"/>
              <w:rPr>
                <w:rFonts w:eastAsia="MS Mincho"/>
              </w:rPr>
            </w:pPr>
            <w:r w:rsidRPr="004718F5">
              <w:t>10.2</w:t>
            </w:r>
          </w:p>
        </w:tc>
      </w:tr>
      <w:tr w:rsidR="00C428AB" w:rsidRPr="004718F5" w14:paraId="3AA9FD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C7F4325" w14:textId="0D438B3B" w:rsidR="00C428AB" w:rsidRPr="004718F5" w:rsidRDefault="00C428AB" w:rsidP="008728B9">
            <w:pPr>
              <w:pStyle w:val="TAL"/>
            </w:pPr>
            <w:r w:rsidRPr="004718F5">
              <w:t>SSB_RP</w:t>
            </w:r>
            <w:r w:rsidR="000422D1" w:rsidRPr="004718F5">
              <w:t xml:space="preserve"> </w:t>
            </w:r>
            <w:r w:rsidRPr="004718F5">
              <w:t>of</w:t>
            </w:r>
            <w:r w:rsidR="000422D1" w:rsidRPr="004718F5">
              <w:t xml:space="preserve"> </w:t>
            </w:r>
            <w:r w:rsidRPr="004718F5">
              <w:t>set</w:t>
            </w:r>
            <w:r w:rsidR="000422D1" w:rsidRPr="004718F5">
              <w:t xml:space="preserve"> </w:t>
            </w:r>
            <w:r w:rsidRPr="004718F5">
              <w:t>q</w:t>
            </w:r>
            <w:r w:rsidRPr="004718F5">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93FBC47" w14:textId="2A2D27EB" w:rsidR="00C428AB" w:rsidRPr="004718F5" w:rsidRDefault="00C428AB" w:rsidP="008728B9">
            <w:pPr>
              <w:pStyle w:val="TAL"/>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D26E7D5" w14:textId="263F241B" w:rsidR="00C428AB" w:rsidRPr="004718F5" w:rsidRDefault="00C428AB" w:rsidP="008728B9">
            <w:pPr>
              <w:pStyle w:val="TAC"/>
            </w:pPr>
            <w:r w:rsidRPr="004718F5">
              <w:t>dBm/SCS</w:t>
            </w:r>
            <w:r w:rsidR="000422D1" w:rsidRPr="004718F5">
              <w:t xml:space="preserve"> </w:t>
            </w:r>
            <w:r w:rsidRPr="004718F5">
              <w:t>kHz</w:t>
            </w:r>
          </w:p>
        </w:tc>
        <w:tc>
          <w:tcPr>
            <w:tcW w:w="879" w:type="dxa"/>
            <w:tcBorders>
              <w:top w:val="single" w:sz="4" w:space="0" w:color="auto"/>
              <w:left w:val="single" w:sz="4" w:space="0" w:color="auto"/>
              <w:bottom w:val="single" w:sz="4" w:space="0" w:color="auto"/>
              <w:right w:val="single" w:sz="4" w:space="0" w:color="auto"/>
            </w:tcBorders>
            <w:hideMark/>
          </w:tcPr>
          <w:p w14:paraId="7898898D" w14:textId="77777777" w:rsidR="00C428AB" w:rsidRPr="004718F5" w:rsidRDefault="00C428AB" w:rsidP="008728B9">
            <w:pPr>
              <w:pStyle w:val="TAC"/>
              <w:rPr>
                <w:szCs w:val="18"/>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EE1E8C0" w14:textId="77777777" w:rsidR="00C428AB" w:rsidRPr="004718F5" w:rsidRDefault="00C428AB" w:rsidP="008728B9">
            <w:pPr>
              <w:pStyle w:val="TAC"/>
              <w:rPr>
                <w:rFonts w:eastAsia="MS Mincho"/>
                <w:szCs w:val="18"/>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BAAD16A" w14:textId="77777777" w:rsidR="00C428AB" w:rsidRPr="004718F5" w:rsidRDefault="00C428AB" w:rsidP="008728B9">
            <w:pPr>
              <w:pStyle w:val="TAC"/>
              <w:rPr>
                <w:rFonts w:eastAsia="MS Mincho"/>
                <w:szCs w:val="18"/>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33083CF"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73D6DCB"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7.8</w:t>
            </w:r>
          </w:p>
        </w:tc>
      </w:tr>
      <w:tr w:rsidR="00C428AB" w:rsidRPr="004718F5" w14:paraId="685FE34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6701CC1" w14:textId="77777777" w:rsidR="00C428AB" w:rsidRPr="004718F5"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0BE37E" w14:textId="6EB1BEF0" w:rsidR="00C428AB" w:rsidRPr="004718F5" w:rsidRDefault="00C428AB" w:rsidP="008728B9">
            <w:pPr>
              <w:pStyle w:val="TAL"/>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232847" w14:textId="77777777" w:rsidR="00C428AB" w:rsidRPr="004718F5"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CCCD48E" w14:textId="77777777" w:rsidR="00C428AB" w:rsidRPr="004718F5" w:rsidRDefault="00C428AB" w:rsidP="008728B9">
            <w:pPr>
              <w:pStyle w:val="TAC"/>
              <w:rPr>
                <w:szCs w:val="18"/>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031E3C" w14:textId="77777777" w:rsidR="00C428AB" w:rsidRPr="004718F5" w:rsidRDefault="00C428AB" w:rsidP="008728B9">
            <w:pPr>
              <w:pStyle w:val="TAC"/>
              <w:rPr>
                <w:rFonts w:eastAsia="MS Mincho"/>
                <w:szCs w:val="18"/>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27ABB027" w14:textId="77777777" w:rsidR="00C428AB" w:rsidRPr="004718F5" w:rsidRDefault="00C428AB" w:rsidP="008728B9">
            <w:pPr>
              <w:pStyle w:val="TAC"/>
              <w:rPr>
                <w:rFonts w:eastAsia="MS Mincho"/>
                <w:szCs w:val="18"/>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0917F2B"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8C85488"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7.8</w:t>
            </w:r>
          </w:p>
        </w:tc>
      </w:tr>
      <w:tr w:rsidR="00C428AB" w:rsidRPr="004718F5" w14:paraId="1BE1A62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19F52D1" w14:textId="77777777" w:rsidR="00C428AB" w:rsidRPr="004718F5"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838F9F7" w14:textId="4CFC7E50" w:rsidR="00C428AB" w:rsidRPr="004718F5" w:rsidRDefault="00C428AB" w:rsidP="008728B9">
            <w:pPr>
              <w:pStyle w:val="TAL"/>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DA2AA2" w14:textId="77777777" w:rsidR="00C428AB" w:rsidRPr="004718F5"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8A261A4" w14:textId="77777777" w:rsidR="00C428AB" w:rsidRPr="004718F5" w:rsidRDefault="00C428AB" w:rsidP="008728B9">
            <w:pPr>
              <w:pStyle w:val="TAC"/>
              <w:rPr>
                <w:szCs w:val="18"/>
              </w:rPr>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888B3C8" w14:textId="77777777" w:rsidR="00C428AB" w:rsidRPr="004718F5" w:rsidRDefault="00C428AB" w:rsidP="008728B9">
            <w:pPr>
              <w:pStyle w:val="TAC"/>
              <w:rPr>
                <w:rFonts w:eastAsia="MS Mincho"/>
                <w:szCs w:val="18"/>
              </w:rPr>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65EC61" w14:textId="77777777" w:rsidR="00C428AB" w:rsidRPr="004718F5" w:rsidRDefault="00C428AB" w:rsidP="008728B9">
            <w:pPr>
              <w:pStyle w:val="TAC"/>
              <w:rPr>
                <w:rFonts w:eastAsia="MS Mincho"/>
                <w:szCs w:val="18"/>
              </w:rPr>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42A0E38"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C70510A" w14:textId="77777777" w:rsidR="00C428AB" w:rsidRPr="004718F5" w:rsidRDefault="00C428AB" w:rsidP="008728B9">
            <w:pPr>
              <w:pStyle w:val="TAC"/>
              <w:rPr>
                <w:szCs w:val="18"/>
              </w:rPr>
            </w:pPr>
            <w:r w:rsidRPr="004718F5">
              <w:rPr>
                <w:rFonts w:ascii="SimSun" w:eastAsia="SimSun" w:hAnsi="SimSun"/>
              </w:rPr>
              <w:t>-</w:t>
            </w:r>
            <w:r w:rsidRPr="004718F5">
              <w:rPr>
                <w:rFonts w:eastAsia="MS Mincho"/>
              </w:rPr>
              <w:t>84.8</w:t>
            </w:r>
          </w:p>
        </w:tc>
      </w:tr>
      <w:tr w:rsidR="00C428AB" w:rsidRPr="004718F5" w14:paraId="3634EA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AB0F95E" w14:textId="77777777" w:rsidR="00C428AB" w:rsidRPr="004718F5" w:rsidRDefault="00C428AB" w:rsidP="000422D1">
            <w:pPr>
              <w:pStyle w:val="TAL"/>
              <w:keepNext w:val="0"/>
              <w:keepLines w:val="0"/>
            </w:pPr>
            <w:r w:rsidRPr="004718F5">
              <w:rPr>
                <w:position w:val="-12"/>
              </w:rPr>
              <w:object w:dxaOrig="375" w:dyaOrig="375" w14:anchorId="6CA47F6C">
                <v:shape id="_x0000_i1129" type="#_x0000_t75" style="width:20.4pt;height:20.4pt" o:ole="" fillcolor="window">
                  <v:imagedata r:id="rId55" o:title=""/>
                </v:shape>
                <o:OLEObject Type="Embed" ProgID="Equation.3" ShapeID="_x0000_i1129" DrawAspect="Content" ObjectID="_1774785884" r:id="rId136"/>
              </w:object>
            </w:r>
          </w:p>
        </w:tc>
        <w:tc>
          <w:tcPr>
            <w:tcW w:w="1418" w:type="dxa"/>
            <w:tcBorders>
              <w:top w:val="single" w:sz="4" w:space="0" w:color="auto"/>
              <w:left w:val="single" w:sz="4" w:space="0" w:color="auto"/>
              <w:bottom w:val="single" w:sz="4" w:space="0" w:color="auto"/>
              <w:right w:val="single" w:sz="4" w:space="0" w:color="auto"/>
            </w:tcBorders>
            <w:hideMark/>
          </w:tcPr>
          <w:p w14:paraId="325B7001" w14:textId="6FF4BC0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8E49C91" w14:textId="6B117E2E" w:rsidR="00C428AB" w:rsidRPr="004718F5" w:rsidRDefault="00C428AB" w:rsidP="000422D1">
            <w:pPr>
              <w:pStyle w:val="TAC"/>
              <w:keepNext w:val="0"/>
              <w:keepLines w:val="0"/>
            </w:pPr>
            <w:r w:rsidRPr="004718F5">
              <w:t>dBm/15</w:t>
            </w:r>
            <w:r w:rsidR="000422D1" w:rsidRPr="004718F5">
              <w:t xml:space="preserve"> </w:t>
            </w:r>
            <w:r w:rsidRPr="004718F5">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5576E71" w14:textId="77777777" w:rsidR="00C428AB" w:rsidRPr="004718F5" w:rsidRDefault="00C428AB" w:rsidP="000422D1">
            <w:pPr>
              <w:pStyle w:val="TAC"/>
              <w:keepNext w:val="0"/>
              <w:keepLines w:val="0"/>
            </w:pPr>
            <w:r w:rsidRPr="004718F5">
              <w:t>-98</w:t>
            </w:r>
          </w:p>
        </w:tc>
      </w:tr>
      <w:tr w:rsidR="00C428AB" w:rsidRPr="004718F5" w14:paraId="79A88B2F"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70F379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D38A59" w14:textId="466BD8C6"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6F358D"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066250F" w14:textId="77777777" w:rsidR="00C428AB" w:rsidRPr="004718F5" w:rsidRDefault="00C428AB" w:rsidP="000422D1">
            <w:pPr>
              <w:pStyle w:val="TAC"/>
              <w:keepNext w:val="0"/>
              <w:keepLines w:val="0"/>
            </w:pPr>
            <w:r w:rsidRPr="004718F5">
              <w:t>-98</w:t>
            </w:r>
          </w:p>
        </w:tc>
      </w:tr>
      <w:tr w:rsidR="00C428AB" w:rsidRPr="004718F5" w14:paraId="77A216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1F08901"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C4B9D1" w14:textId="72B500E8"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D194137"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CE7E752" w14:textId="77777777" w:rsidR="00C428AB" w:rsidRPr="004718F5" w:rsidRDefault="00C428AB" w:rsidP="000422D1">
            <w:pPr>
              <w:pStyle w:val="TAC"/>
              <w:keepNext w:val="0"/>
              <w:keepLines w:val="0"/>
            </w:pPr>
            <w:r w:rsidRPr="004718F5">
              <w:t>-98</w:t>
            </w:r>
          </w:p>
        </w:tc>
      </w:tr>
      <w:tr w:rsidR="00C428AB" w:rsidRPr="004718F5" w14:paraId="154191B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5439F0" w14:textId="40FF99A1" w:rsidR="00C428AB" w:rsidRPr="004718F5" w:rsidRDefault="00C428AB" w:rsidP="000422D1">
            <w:pPr>
              <w:pStyle w:val="TAL"/>
              <w:keepNext w:val="0"/>
              <w:keepLines w:val="0"/>
            </w:pPr>
            <w:r w:rsidRPr="004718F5">
              <w:rPr>
                <w:rFonts w:eastAsia="?? ??"/>
              </w:rPr>
              <w:t>Propagation</w:t>
            </w:r>
            <w:r w:rsidR="000422D1" w:rsidRPr="004718F5">
              <w:rPr>
                <w:rFonts w:eastAsia="?? ??"/>
              </w:rPr>
              <w:t xml:space="preserve"> </w:t>
            </w:r>
            <w:r w:rsidRPr="004718F5">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5A3F6641" w14:textId="77777777" w:rsidR="00C428AB" w:rsidRPr="004718F5"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4D42C30C" w14:textId="515C7529" w:rsidR="00C428AB" w:rsidRPr="004718F5" w:rsidRDefault="00C428AB" w:rsidP="000422D1">
            <w:pPr>
              <w:pStyle w:val="TAC"/>
              <w:keepNext w:val="0"/>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C428AB" w:rsidRPr="004718F5" w14:paraId="7E94516F"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F807BC4" w14:textId="62918BE5" w:rsidR="00C428AB" w:rsidRPr="004718F5" w:rsidRDefault="009F1B34" w:rsidP="000422D1">
            <w:pPr>
              <w:pStyle w:val="TAN"/>
              <w:keepNext w:val="0"/>
              <w:keepLines w:val="0"/>
            </w:pPr>
            <w:r w:rsidRPr="004718F5">
              <w:t>NOTE</w:t>
            </w:r>
            <w:r w:rsidR="000422D1" w:rsidRPr="004718F5">
              <w:t xml:space="preserve"> </w:t>
            </w:r>
            <w:r w:rsidRPr="004718F5">
              <w:t>1:</w:t>
            </w:r>
            <w:r w:rsidR="00C428AB" w:rsidRPr="004718F5">
              <w:tab/>
              <w:t>OCNG</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C428AB" w:rsidRPr="004718F5">
              <w:t>used</w:t>
            </w:r>
            <w:r w:rsidR="000422D1" w:rsidRPr="004718F5">
              <w:t xml:space="preserve"> </w:t>
            </w:r>
            <w:r w:rsidR="00C428AB" w:rsidRPr="004718F5">
              <w:t>such</w:t>
            </w:r>
            <w:r w:rsidR="000422D1" w:rsidRPr="004718F5">
              <w:t xml:space="preserve"> </w:t>
            </w:r>
            <w:r w:rsidR="00C428AB" w:rsidRPr="004718F5">
              <w:t>that</w:t>
            </w:r>
            <w:r w:rsidR="000422D1" w:rsidRPr="004718F5">
              <w:t xml:space="preserve"> </w:t>
            </w:r>
            <w:r w:rsidR="00C428AB" w:rsidRPr="004718F5">
              <w:t>the</w:t>
            </w:r>
            <w:r w:rsidR="000422D1" w:rsidRPr="004718F5">
              <w:t xml:space="preserve"> </w:t>
            </w:r>
            <w:r w:rsidR="00C428AB" w:rsidRPr="004718F5">
              <w:t>resources</w:t>
            </w:r>
            <w:r w:rsidR="000422D1" w:rsidRPr="004718F5">
              <w:t xml:space="preserve"> </w:t>
            </w:r>
            <w:r w:rsidR="00C428AB" w:rsidRPr="004718F5">
              <w:t>in</w:t>
            </w:r>
            <w:r w:rsidR="000422D1" w:rsidRPr="004718F5">
              <w:t xml:space="preserve"> </w:t>
            </w:r>
            <w:r w:rsidR="00C428AB" w:rsidRPr="004718F5">
              <w:t>Cell</w:t>
            </w:r>
            <w:r w:rsidR="000422D1" w:rsidRPr="004718F5">
              <w:t xml:space="preserve"> </w:t>
            </w:r>
            <w:r w:rsidR="00C428AB" w:rsidRPr="004718F5">
              <w:t>1</w:t>
            </w:r>
            <w:r w:rsidR="000422D1" w:rsidRPr="004718F5">
              <w:t xml:space="preserve"> </w:t>
            </w:r>
            <w:r w:rsidR="00C428AB" w:rsidRPr="004718F5">
              <w:t>are</w:t>
            </w:r>
            <w:r w:rsidR="000422D1" w:rsidRPr="004718F5">
              <w:t xml:space="preserve"> </w:t>
            </w:r>
            <w:r w:rsidR="00C428AB" w:rsidRPr="004718F5">
              <w:t>fully</w:t>
            </w:r>
            <w:r w:rsidR="000422D1" w:rsidRPr="004718F5">
              <w:t xml:space="preserve"> </w:t>
            </w:r>
            <w:r w:rsidR="00C428AB" w:rsidRPr="004718F5">
              <w:t>allocated</w:t>
            </w:r>
            <w:r w:rsidR="000422D1" w:rsidRPr="004718F5">
              <w:t xml:space="preserve"> </w:t>
            </w:r>
            <w:r w:rsidR="00C428AB" w:rsidRPr="004718F5">
              <w:t>and</w:t>
            </w:r>
            <w:r w:rsidR="000422D1" w:rsidRPr="004718F5">
              <w:t xml:space="preserve"> </w:t>
            </w:r>
            <w:r w:rsidR="00C428AB" w:rsidRPr="004718F5">
              <w:t>a</w:t>
            </w:r>
            <w:r w:rsidR="000422D1" w:rsidRPr="004718F5">
              <w:t xml:space="preserve"> </w:t>
            </w:r>
            <w:r w:rsidR="00C428AB" w:rsidRPr="004718F5">
              <w:t>constant</w:t>
            </w:r>
            <w:r w:rsidR="000422D1" w:rsidRPr="004718F5">
              <w:t xml:space="preserve"> </w:t>
            </w:r>
            <w:r w:rsidR="00C428AB" w:rsidRPr="004718F5">
              <w:t>total</w:t>
            </w:r>
            <w:r w:rsidR="000422D1" w:rsidRPr="004718F5">
              <w:t xml:space="preserve"> </w:t>
            </w:r>
            <w:r w:rsidR="00C428AB" w:rsidRPr="004718F5">
              <w:t>transmitted</w:t>
            </w:r>
            <w:r w:rsidR="000422D1" w:rsidRPr="004718F5">
              <w:t xml:space="preserve"> </w:t>
            </w:r>
            <w:r w:rsidR="00C428AB" w:rsidRPr="004718F5">
              <w:t>power</w:t>
            </w:r>
            <w:r w:rsidR="000422D1" w:rsidRPr="004718F5">
              <w:t xml:space="preserve"> </w:t>
            </w:r>
            <w:r w:rsidR="00C428AB" w:rsidRPr="004718F5">
              <w:t>spectral</w:t>
            </w:r>
            <w:r w:rsidR="000422D1" w:rsidRPr="004718F5">
              <w:t xml:space="preserve"> </w:t>
            </w:r>
            <w:r w:rsidR="00C428AB" w:rsidRPr="004718F5">
              <w:t>density</w:t>
            </w:r>
            <w:r w:rsidR="000422D1" w:rsidRPr="004718F5">
              <w:t xml:space="preserve"> </w:t>
            </w:r>
            <w:r w:rsidR="00C428AB" w:rsidRPr="004718F5">
              <w:t>is</w:t>
            </w:r>
            <w:r w:rsidR="000422D1" w:rsidRPr="004718F5">
              <w:t xml:space="preserve"> </w:t>
            </w:r>
            <w:r w:rsidR="00C428AB" w:rsidRPr="004718F5">
              <w:t>achieved</w:t>
            </w:r>
            <w:r w:rsidR="000422D1" w:rsidRPr="004718F5">
              <w:t xml:space="preserve"> </w:t>
            </w:r>
            <w:r w:rsidR="00C428AB" w:rsidRPr="004718F5">
              <w:t>for</w:t>
            </w:r>
            <w:r w:rsidR="000422D1" w:rsidRPr="004718F5">
              <w:t xml:space="preserve"> </w:t>
            </w:r>
            <w:r w:rsidR="00C428AB" w:rsidRPr="004718F5">
              <w:t>all</w:t>
            </w:r>
            <w:r w:rsidR="000422D1" w:rsidRPr="004718F5">
              <w:t xml:space="preserve"> </w:t>
            </w:r>
            <w:r w:rsidR="00C428AB" w:rsidRPr="004718F5">
              <w:t>OFDM</w:t>
            </w:r>
            <w:r w:rsidR="000422D1" w:rsidRPr="004718F5">
              <w:t xml:space="preserve"> </w:t>
            </w:r>
            <w:r w:rsidR="00C428AB" w:rsidRPr="004718F5">
              <w:t>symbols.</w:t>
            </w:r>
          </w:p>
          <w:p w14:paraId="4F18D6F5" w14:textId="6E7D534A" w:rsidR="00C428AB" w:rsidRPr="004718F5" w:rsidRDefault="009F1B34" w:rsidP="000422D1">
            <w:pPr>
              <w:pStyle w:val="TAN"/>
              <w:keepNext w:val="0"/>
              <w:keepLines w:val="0"/>
            </w:pPr>
            <w:r w:rsidRPr="004718F5">
              <w:t>NOTE</w:t>
            </w:r>
            <w:r w:rsidR="000422D1" w:rsidRPr="004718F5">
              <w:t xml:space="preserve"> </w:t>
            </w:r>
            <w:r w:rsidRPr="004718F5">
              <w:t>2:</w:t>
            </w:r>
            <w:r w:rsidR="00C428AB" w:rsidRPr="004718F5">
              <w:tab/>
              <w:t>The</w:t>
            </w:r>
            <w:r w:rsidR="000422D1" w:rsidRPr="004718F5">
              <w:t xml:space="preserve"> </w:t>
            </w:r>
            <w:r w:rsidR="00C428AB" w:rsidRPr="004718F5">
              <w:t>uplink</w:t>
            </w:r>
            <w:r w:rsidR="000422D1" w:rsidRPr="004718F5">
              <w:t xml:space="preserve"> </w:t>
            </w:r>
            <w:r w:rsidR="00C428AB" w:rsidRPr="004718F5">
              <w:t>resources</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06FB5D28" w14:textId="5064CD1B" w:rsidR="00C428AB" w:rsidRPr="004718F5" w:rsidRDefault="009F1B34" w:rsidP="000422D1">
            <w:pPr>
              <w:pStyle w:val="TAN"/>
              <w:keepNext w:val="0"/>
              <w:keepLines w:val="0"/>
            </w:pPr>
            <w:r w:rsidRPr="004718F5">
              <w:t>NOTE</w:t>
            </w:r>
            <w:r w:rsidR="000422D1" w:rsidRPr="004718F5">
              <w:t xml:space="preserve"> </w:t>
            </w:r>
            <w:r w:rsidRPr="004718F5">
              <w:t>3:</w:t>
            </w:r>
            <w:r w:rsidR="00C428AB" w:rsidRPr="004718F5">
              <w:tab/>
              <w:t>NZP</w:t>
            </w:r>
            <w:r w:rsidR="000422D1" w:rsidRPr="004718F5">
              <w:t xml:space="preserve"> </w:t>
            </w:r>
            <w:r w:rsidR="00C428AB" w:rsidRPr="004718F5">
              <w:t>CSI-RS</w:t>
            </w:r>
            <w:r w:rsidR="000422D1" w:rsidRPr="004718F5">
              <w:t xml:space="preserve"> </w:t>
            </w:r>
            <w:r w:rsidR="00C428AB" w:rsidRPr="004718F5">
              <w:t>resource</w:t>
            </w:r>
            <w:r w:rsidR="000422D1" w:rsidRPr="004718F5">
              <w:t xml:space="preserve"> </w:t>
            </w:r>
            <w:r w:rsidR="00C428AB" w:rsidRPr="004718F5">
              <w:t>set</w:t>
            </w:r>
            <w:r w:rsidR="000422D1" w:rsidRPr="004718F5">
              <w:t xml:space="preserve"> </w:t>
            </w:r>
            <w:r w:rsidR="00C428AB" w:rsidRPr="004718F5">
              <w:t>configuration</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74318D70" w14:textId="7303A0FC" w:rsidR="00C428AB" w:rsidRPr="004718F5" w:rsidRDefault="009F1B34" w:rsidP="000422D1">
            <w:pPr>
              <w:pStyle w:val="TAN"/>
              <w:keepNext w:val="0"/>
              <w:keepLines w:val="0"/>
            </w:pPr>
            <w:r w:rsidRPr="004718F5">
              <w:t>NOTE</w:t>
            </w:r>
            <w:r w:rsidR="000422D1" w:rsidRPr="004718F5">
              <w:t xml:space="preserve"> </w:t>
            </w:r>
            <w:r w:rsidRPr="004718F5">
              <w:t>4:</w:t>
            </w:r>
            <w:r w:rsidR="00C428AB" w:rsidRPr="004718F5">
              <w:tab/>
              <w:t>Void</w:t>
            </w:r>
          </w:p>
          <w:p w14:paraId="2C0BED96" w14:textId="359D4558" w:rsidR="00C428AB" w:rsidRPr="004718F5" w:rsidRDefault="009F1B34" w:rsidP="000422D1">
            <w:pPr>
              <w:pStyle w:val="TAN"/>
              <w:keepNext w:val="0"/>
              <w:keepLines w:val="0"/>
            </w:pPr>
            <w:r w:rsidRPr="004718F5">
              <w:t>NOTE</w:t>
            </w:r>
            <w:r w:rsidR="000422D1" w:rsidRPr="004718F5">
              <w:t xml:space="preserve"> </w:t>
            </w:r>
            <w:r w:rsidRPr="004718F5">
              <w:t>5:</w:t>
            </w:r>
            <w:r w:rsidR="00C428AB" w:rsidRPr="004718F5">
              <w:tab/>
              <w:t>The</w:t>
            </w:r>
            <w:r w:rsidR="000422D1" w:rsidRPr="004718F5">
              <w:t xml:space="preserve"> </w:t>
            </w:r>
            <w:r w:rsidR="00C428AB" w:rsidRPr="004718F5">
              <w:t>timers</w:t>
            </w:r>
            <w:r w:rsidR="000422D1" w:rsidRPr="004718F5">
              <w:t xml:space="preserve"> </w:t>
            </w:r>
            <w:r w:rsidR="00C428AB" w:rsidRPr="004718F5">
              <w:t>and</w:t>
            </w:r>
            <w:r w:rsidR="000422D1" w:rsidRPr="004718F5">
              <w:t xml:space="preserve"> </w:t>
            </w:r>
            <w:r w:rsidR="00C428AB" w:rsidRPr="004718F5">
              <w:t>layer</w:t>
            </w:r>
            <w:r w:rsidR="000422D1" w:rsidRPr="004718F5">
              <w:t xml:space="preserve"> </w:t>
            </w:r>
            <w:r w:rsidR="00C428AB" w:rsidRPr="004718F5">
              <w:t>3</w:t>
            </w:r>
            <w:r w:rsidR="000422D1" w:rsidRPr="004718F5">
              <w:t xml:space="preserve"> </w:t>
            </w:r>
            <w:r w:rsidR="00C428AB" w:rsidRPr="004718F5">
              <w:t>filtering</w:t>
            </w:r>
            <w:r w:rsidR="000422D1" w:rsidRPr="004718F5">
              <w:t xml:space="preserve"> </w:t>
            </w:r>
            <w:r w:rsidR="00C428AB" w:rsidRPr="004718F5">
              <w:t>related</w:t>
            </w:r>
            <w:r w:rsidR="000422D1" w:rsidRPr="004718F5">
              <w:t xml:space="preserve"> </w:t>
            </w:r>
            <w:r w:rsidR="00C428AB" w:rsidRPr="004718F5">
              <w:t>parameters</w:t>
            </w:r>
            <w:r w:rsidR="000422D1" w:rsidRPr="004718F5">
              <w:t xml:space="preserve"> </w:t>
            </w:r>
            <w:r w:rsidR="00C428AB" w:rsidRPr="004718F5">
              <w:t>are</w:t>
            </w:r>
            <w:r w:rsidR="000422D1" w:rsidRPr="004718F5">
              <w:t xml:space="preserve"> </w:t>
            </w:r>
            <w:r w:rsidR="00C428AB" w:rsidRPr="004718F5">
              <w:t>configured</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60A65C8C" w14:textId="708156ED" w:rsidR="00C428AB" w:rsidRPr="004718F5" w:rsidRDefault="009F1B34" w:rsidP="000422D1">
            <w:pPr>
              <w:pStyle w:val="TAN"/>
              <w:keepNext w:val="0"/>
              <w:keepLines w:val="0"/>
            </w:pPr>
            <w:r w:rsidRPr="004718F5">
              <w:t>NOTE</w:t>
            </w:r>
            <w:r w:rsidR="000422D1" w:rsidRPr="004718F5">
              <w:t xml:space="preserve"> </w:t>
            </w:r>
            <w:r w:rsidRPr="004718F5">
              <w:t>6:</w:t>
            </w:r>
            <w:r w:rsidR="00C428AB" w:rsidRPr="004718F5">
              <w:tab/>
              <w:t>The</w:t>
            </w:r>
            <w:r w:rsidR="000422D1" w:rsidRPr="004718F5">
              <w:t xml:space="preserve"> </w:t>
            </w:r>
            <w:r w:rsidR="00C428AB" w:rsidRPr="004718F5">
              <w:t>signal</w:t>
            </w:r>
            <w:r w:rsidR="000422D1" w:rsidRPr="004718F5">
              <w:t xml:space="preserve"> </w:t>
            </w:r>
            <w:r w:rsidR="00C428AB" w:rsidRPr="004718F5">
              <w:t>contains</w:t>
            </w:r>
            <w:r w:rsidR="000422D1" w:rsidRPr="004718F5">
              <w:t xml:space="preserve"> </w:t>
            </w:r>
            <w:r w:rsidR="00C428AB" w:rsidRPr="004718F5">
              <w:t>PDCCH</w:t>
            </w:r>
            <w:r w:rsidR="000422D1" w:rsidRPr="004718F5">
              <w:t xml:space="preserve"> </w:t>
            </w:r>
            <w:r w:rsidR="00C428AB" w:rsidRPr="004718F5">
              <w:t>for</w:t>
            </w:r>
            <w:r w:rsidR="000422D1" w:rsidRPr="004718F5">
              <w:t xml:space="preserve"> </w:t>
            </w:r>
            <w:r w:rsidR="00C428AB" w:rsidRPr="004718F5">
              <w:t>UEs</w:t>
            </w:r>
            <w:r w:rsidR="000422D1" w:rsidRPr="004718F5">
              <w:t xml:space="preserve"> </w:t>
            </w:r>
            <w:r w:rsidR="00C428AB" w:rsidRPr="004718F5">
              <w:t>other</w:t>
            </w:r>
            <w:r w:rsidR="000422D1" w:rsidRPr="004718F5">
              <w:t xml:space="preserve"> </w:t>
            </w:r>
            <w:r w:rsidR="00C428AB" w:rsidRPr="004718F5">
              <w:t>than</w:t>
            </w:r>
            <w:r w:rsidR="000422D1" w:rsidRPr="004718F5">
              <w:t xml:space="preserve"> </w:t>
            </w:r>
            <w:r w:rsidR="00C428AB" w:rsidRPr="004718F5">
              <w:t>the</w:t>
            </w:r>
            <w:r w:rsidR="000422D1" w:rsidRPr="004718F5">
              <w:t xml:space="preserve"> </w:t>
            </w:r>
            <w:r w:rsidR="00C428AB" w:rsidRPr="004718F5">
              <w:t>device</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as</w:t>
            </w:r>
            <w:r w:rsidR="000422D1" w:rsidRPr="004718F5">
              <w:t xml:space="preserve"> </w:t>
            </w:r>
            <w:r w:rsidR="00C428AB" w:rsidRPr="004718F5">
              <w:t>part</w:t>
            </w:r>
            <w:r w:rsidR="000422D1" w:rsidRPr="004718F5">
              <w:t xml:space="preserve"> </w:t>
            </w:r>
            <w:r w:rsidR="00C428AB" w:rsidRPr="004718F5">
              <w:t>of</w:t>
            </w:r>
            <w:r w:rsidR="000422D1" w:rsidRPr="004718F5">
              <w:t xml:space="preserve"> </w:t>
            </w:r>
            <w:r w:rsidR="00C428AB" w:rsidRPr="004718F5">
              <w:t>OCNG.</w:t>
            </w:r>
          </w:p>
          <w:p w14:paraId="69394484" w14:textId="7D3ADAB2" w:rsidR="00C428AB" w:rsidRPr="004718F5" w:rsidRDefault="008728B9" w:rsidP="000422D1">
            <w:pPr>
              <w:pStyle w:val="TAN"/>
              <w:keepNext w:val="0"/>
              <w:keepLines w:val="0"/>
            </w:pPr>
            <w:r w:rsidRPr="004718F5">
              <w:t>NOTE</w:t>
            </w:r>
            <w:r w:rsidR="000422D1" w:rsidRPr="004718F5">
              <w:t xml:space="preserve"> </w:t>
            </w:r>
            <w:r w:rsidR="00C428AB" w:rsidRPr="004718F5">
              <w:t>7:</w:t>
            </w:r>
            <w:r w:rsidR="00C428AB" w:rsidRPr="004718F5">
              <w:tab/>
              <w:t>SNR</w:t>
            </w:r>
            <w:r w:rsidR="000422D1" w:rsidRPr="004718F5">
              <w:t xml:space="preserve"> </w:t>
            </w:r>
            <w:r w:rsidR="00C428AB" w:rsidRPr="004718F5">
              <w:t>levels</w:t>
            </w:r>
            <w:r w:rsidR="000422D1" w:rsidRPr="004718F5">
              <w:t xml:space="preserve"> </w:t>
            </w:r>
            <w:r w:rsidR="00C428AB" w:rsidRPr="004718F5">
              <w:t>correspon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ignal</w:t>
            </w:r>
            <w:r w:rsidR="000422D1" w:rsidRPr="004718F5">
              <w:t xml:space="preserve"> </w:t>
            </w:r>
            <w:r w:rsidR="00C428AB" w:rsidRPr="004718F5">
              <w:t>to</w:t>
            </w:r>
            <w:r w:rsidR="000422D1" w:rsidRPr="004718F5">
              <w:t xml:space="preserve"> </w:t>
            </w:r>
            <w:r w:rsidR="00C428AB" w:rsidRPr="004718F5">
              <w:t>noise</w:t>
            </w:r>
            <w:r w:rsidR="000422D1" w:rsidRPr="004718F5">
              <w:t xml:space="preserve"> </w:t>
            </w:r>
            <w:r w:rsidR="00C428AB" w:rsidRPr="004718F5">
              <w:t>ratio</w:t>
            </w:r>
            <w:r w:rsidR="000422D1" w:rsidRPr="004718F5">
              <w:t xml:space="preserve"> </w:t>
            </w:r>
            <w:r w:rsidR="00C428AB" w:rsidRPr="004718F5">
              <w:t>over</w:t>
            </w:r>
            <w:r w:rsidR="000422D1" w:rsidRPr="004718F5">
              <w:t xml:space="preserve"> </w:t>
            </w:r>
            <w:r w:rsidR="00C428AB" w:rsidRPr="004718F5">
              <w:t>the</w:t>
            </w:r>
            <w:r w:rsidR="000422D1" w:rsidRPr="004718F5">
              <w:t xml:space="preserve"> </w:t>
            </w:r>
            <w:r w:rsidR="00C428AB" w:rsidRPr="004718F5">
              <w:t>SSS</w:t>
            </w:r>
            <w:r w:rsidR="000422D1" w:rsidRPr="004718F5">
              <w:t xml:space="preserve"> </w:t>
            </w:r>
            <w:r w:rsidR="00C428AB" w:rsidRPr="004718F5">
              <w:t>REs.</w:t>
            </w:r>
          </w:p>
          <w:p w14:paraId="55067E1A" w14:textId="72A997ED" w:rsidR="00C428AB" w:rsidRPr="004718F5" w:rsidRDefault="008728B9" w:rsidP="000422D1">
            <w:pPr>
              <w:pStyle w:val="TAN"/>
              <w:keepNext w:val="0"/>
              <w:keepLines w:val="0"/>
            </w:pPr>
            <w:r w:rsidRPr="004718F5">
              <w:t>NOTE</w:t>
            </w:r>
            <w:r w:rsidR="000422D1" w:rsidRPr="004718F5">
              <w:t xml:space="preserve"> </w:t>
            </w:r>
            <w:r w:rsidR="00C428AB" w:rsidRPr="004718F5">
              <w:t>8:</w:t>
            </w:r>
            <w:r w:rsidR="00C428AB" w:rsidRPr="004718F5">
              <w:tab/>
              <w:t>The</w:t>
            </w:r>
            <w:r w:rsidR="000422D1" w:rsidRPr="004718F5">
              <w:t xml:space="preserve"> </w:t>
            </w:r>
            <w:r w:rsidR="00C428AB" w:rsidRPr="004718F5">
              <w:t>SNR</w:t>
            </w:r>
            <w:r w:rsidR="000422D1" w:rsidRPr="004718F5">
              <w:t xml:space="preserve"> </w:t>
            </w:r>
            <w:r w:rsidR="00C428AB" w:rsidRPr="004718F5">
              <w:t>in</w:t>
            </w:r>
            <w:r w:rsidR="000422D1" w:rsidRPr="004718F5">
              <w:t xml:space="preserve"> </w:t>
            </w:r>
            <w:r w:rsidR="00C428AB" w:rsidRPr="004718F5">
              <w:t>time</w:t>
            </w:r>
            <w:r w:rsidR="000422D1" w:rsidRPr="004718F5">
              <w:t xml:space="preserve"> </w:t>
            </w:r>
            <w:r w:rsidR="00C428AB" w:rsidRPr="004718F5">
              <w:t>periods</w:t>
            </w:r>
            <w:r w:rsidR="000422D1" w:rsidRPr="004718F5">
              <w:t xml:space="preserve"> </w:t>
            </w:r>
            <w:r w:rsidR="00C428AB" w:rsidRPr="004718F5">
              <w:t>T1,</w:t>
            </w:r>
            <w:r w:rsidR="000422D1" w:rsidRPr="004718F5">
              <w:t xml:space="preserve"> </w:t>
            </w:r>
            <w:r w:rsidR="00C428AB" w:rsidRPr="004718F5">
              <w:t>T2,</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is</w:t>
            </w:r>
            <w:r w:rsidR="000422D1" w:rsidRPr="004718F5">
              <w:t xml:space="preserve"> </w:t>
            </w:r>
            <w:r w:rsidR="00C428AB" w:rsidRPr="004718F5">
              <w:t>denoted</w:t>
            </w:r>
            <w:r w:rsidR="000422D1" w:rsidRPr="004718F5">
              <w:t xml:space="preserve"> </w:t>
            </w:r>
            <w:r w:rsidR="00C428AB" w:rsidRPr="004718F5">
              <w:t>as</w:t>
            </w:r>
            <w:r w:rsidR="000422D1" w:rsidRPr="004718F5">
              <w:t xml:space="preserve"> </w:t>
            </w:r>
            <w:r w:rsidR="00C428AB" w:rsidRPr="004718F5">
              <w:t>SNR1,</w:t>
            </w:r>
            <w:r w:rsidR="000422D1" w:rsidRPr="004718F5">
              <w:t xml:space="preserve"> </w:t>
            </w:r>
            <w:r w:rsidR="00C428AB" w:rsidRPr="004718F5">
              <w:t>SNR2</w:t>
            </w:r>
            <w:r w:rsidR="000422D1" w:rsidRPr="004718F5">
              <w:t xml:space="preserve"> </w:t>
            </w:r>
            <w:r w:rsidR="00C428AB" w:rsidRPr="004718F5">
              <w:t>and</w:t>
            </w:r>
            <w:r w:rsidR="000422D1" w:rsidRPr="004718F5">
              <w:t xml:space="preserve"> </w:t>
            </w:r>
            <w:r w:rsidR="00C428AB" w:rsidRPr="004718F5">
              <w:t>SNR3</w:t>
            </w:r>
            <w:r w:rsidR="000422D1" w:rsidRPr="004718F5">
              <w:t xml:space="preserve"> </w:t>
            </w:r>
            <w:r w:rsidR="00C428AB" w:rsidRPr="004718F5">
              <w:t>respectively</w:t>
            </w:r>
            <w:r w:rsidR="000422D1" w:rsidRPr="004718F5">
              <w:t xml:space="preserve"> </w:t>
            </w:r>
            <w:r w:rsidR="00C428AB" w:rsidRPr="004718F5">
              <w:t>in</w:t>
            </w:r>
            <w:r w:rsidR="000422D1" w:rsidRPr="004718F5">
              <w:t xml:space="preserve"> </w:t>
            </w:r>
            <w:r w:rsidR="00C428AB" w:rsidRPr="004718F5">
              <w:t>figure</w:t>
            </w:r>
            <w:r w:rsidR="000422D1" w:rsidRPr="004718F5">
              <w:t xml:space="preserve"> </w:t>
            </w:r>
            <w:r w:rsidR="00C428AB" w:rsidRPr="004718F5">
              <w:t>4.5.5.2.4-1.</w:t>
            </w:r>
          </w:p>
          <w:p w14:paraId="752098D6" w14:textId="737F8448" w:rsidR="00C428AB" w:rsidRPr="004718F5" w:rsidRDefault="008728B9" w:rsidP="000422D1">
            <w:pPr>
              <w:pStyle w:val="TAN"/>
              <w:keepNext w:val="0"/>
              <w:keepLines w:val="0"/>
            </w:pPr>
            <w:r w:rsidRPr="004718F5">
              <w:t>NOTE</w:t>
            </w:r>
            <w:r w:rsidR="000422D1" w:rsidRPr="004718F5">
              <w:t xml:space="preserve"> </w:t>
            </w:r>
            <w:r w:rsidR="00C428AB" w:rsidRPr="004718F5">
              <w:t>9:</w:t>
            </w:r>
            <w:r w:rsidR="00C428AB" w:rsidRPr="004718F5">
              <w:rPr>
                <w:rFonts w:eastAsia="MS Mincho"/>
                <w:snapToGrid w:val="0"/>
              </w:rPr>
              <w:tab/>
            </w:r>
            <w:r w:rsidR="00C428AB" w:rsidRPr="004718F5">
              <w:t>The</w:t>
            </w:r>
            <w:r w:rsidR="000422D1" w:rsidRPr="004718F5">
              <w:t xml:space="preserve"> </w:t>
            </w:r>
            <w:r w:rsidR="00C428AB" w:rsidRPr="004718F5">
              <w:t>SNR</w:t>
            </w:r>
            <w:r w:rsidR="000422D1" w:rsidRPr="004718F5">
              <w:t xml:space="preserve"> </w:t>
            </w:r>
            <w:r w:rsidR="00C428AB" w:rsidRPr="004718F5">
              <w:t>values</w:t>
            </w:r>
            <w:r w:rsidR="000422D1" w:rsidRPr="004718F5">
              <w:t xml:space="preserve"> </w:t>
            </w:r>
            <w:r w:rsidR="00C428AB" w:rsidRPr="004718F5">
              <w:t>are</w:t>
            </w:r>
            <w:r w:rsidR="000422D1" w:rsidRPr="004718F5">
              <w:t xml:space="preserve"> </w:t>
            </w:r>
            <w:r w:rsidR="00C428AB" w:rsidRPr="004718F5">
              <w:t>specified</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2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4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the</w:t>
            </w:r>
            <w:r w:rsidR="000422D1" w:rsidRPr="004718F5">
              <w:t xml:space="preserve"> </w:t>
            </w:r>
            <w:r w:rsidR="00C428AB" w:rsidRPr="004718F5">
              <w:t>SNR</w:t>
            </w:r>
            <w:r w:rsidR="000422D1" w:rsidRPr="004718F5">
              <w:t xml:space="preserve"> </w:t>
            </w:r>
            <w:r w:rsidR="00C428AB" w:rsidRPr="004718F5">
              <w:t>for</w:t>
            </w:r>
            <w:r w:rsidR="000422D1" w:rsidRPr="004718F5">
              <w:t xml:space="preserve"> </w:t>
            </w:r>
            <w:r w:rsidR="00C428AB" w:rsidRPr="004718F5">
              <w:t>RS</w:t>
            </w:r>
            <w:r w:rsidR="000422D1" w:rsidRPr="004718F5">
              <w:t xml:space="preserve"> </w:t>
            </w:r>
            <w:r w:rsidR="00C428AB" w:rsidRPr="004718F5">
              <w:t>in</w:t>
            </w:r>
            <w:r w:rsidR="000422D1" w:rsidRPr="004718F5">
              <w:t xml:space="preserve"> </w:t>
            </w:r>
            <w:r w:rsidR="00C428AB" w:rsidRPr="004718F5">
              <w:t>set</w:t>
            </w:r>
            <w:r w:rsidR="000422D1" w:rsidRPr="004718F5">
              <w:t xml:space="preserve"> </w:t>
            </w:r>
            <w:r w:rsidR="00C428AB" w:rsidRPr="004718F5">
              <w:t>q0</w:t>
            </w:r>
            <w:r w:rsidR="000422D1" w:rsidRPr="004718F5">
              <w:t xml:space="preserve"> </w:t>
            </w:r>
            <w:r w:rsidR="00C428AB" w:rsidRPr="004718F5">
              <w:t>during</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from</w:t>
            </w:r>
            <w:r w:rsidR="000422D1" w:rsidRPr="004718F5">
              <w:t xml:space="preserve"> </w:t>
            </w:r>
            <w:r w:rsidR="00C428AB" w:rsidRPr="004718F5">
              <w:t>D.4.1.1,</w:t>
            </w:r>
            <w:r w:rsidR="000422D1" w:rsidRPr="004718F5">
              <w:t xml:space="preserve"> </w:t>
            </w:r>
            <w:r w:rsidR="00C428AB" w:rsidRPr="004718F5">
              <w:t>is</w:t>
            </w:r>
            <w:r w:rsidR="000422D1" w:rsidRPr="004718F5">
              <w:t xml:space="preserve"> </w:t>
            </w:r>
            <w:r w:rsidR="00C428AB" w:rsidRPr="004718F5">
              <w:t>-15dB-TT</w:t>
            </w:r>
            <w:r w:rsidR="000422D1" w:rsidRPr="004718F5">
              <w:t xml:space="preserve"> </w:t>
            </w:r>
            <w:r w:rsidR="00C428AB" w:rsidRPr="004718F5">
              <w:t>=</w:t>
            </w:r>
            <w:r w:rsidR="000422D1" w:rsidRPr="004718F5">
              <w:t xml:space="preserve"> </w:t>
            </w:r>
            <w:r w:rsidR="00C428AB" w:rsidRPr="004718F5">
              <w:t>-15.8dB</w:t>
            </w:r>
            <w:r w:rsidR="000422D1" w:rsidRPr="004718F5">
              <w:t xml:space="preserve"> </w:t>
            </w:r>
            <w:r w:rsidR="00C428AB" w:rsidRPr="004718F5">
              <w:t>(including</w:t>
            </w:r>
            <w:r w:rsidR="000422D1" w:rsidRPr="004718F5">
              <w:t xml:space="preserve"> </w:t>
            </w:r>
            <w:r w:rsidR="00C428AB" w:rsidRPr="004718F5">
              <w:t>test</w:t>
            </w:r>
            <w:r w:rsidR="000422D1" w:rsidRPr="004718F5">
              <w:t xml:space="preserve"> </w:t>
            </w:r>
            <w:r w:rsidR="00C428AB" w:rsidRPr="004718F5">
              <w:t>tolerances).</w:t>
            </w:r>
          </w:p>
        </w:tc>
      </w:tr>
    </w:tbl>
    <w:p w14:paraId="1B050DBB" w14:textId="77777777" w:rsidR="00C428AB" w:rsidRPr="004718F5" w:rsidRDefault="00C428AB" w:rsidP="000422D1"/>
    <w:p w14:paraId="2BEC82E5" w14:textId="77777777" w:rsidR="00C428AB" w:rsidRPr="004718F5" w:rsidRDefault="00C428AB" w:rsidP="000422D1">
      <w:bookmarkStart w:id="1994" w:name="_Toc21621430"/>
      <w:bookmarkStart w:id="1995" w:name="_Toc29297044"/>
      <w:bookmarkStart w:id="1996" w:name="_Toc36149235"/>
      <w:bookmarkStart w:id="1997" w:name="_Toc44092813"/>
      <w:bookmarkStart w:id="1998" w:name="_Toc44093362"/>
      <w:bookmarkStart w:id="1999" w:name="_Toc44094185"/>
      <w:bookmarkStart w:id="2000" w:name="_Toc44094464"/>
      <w:r w:rsidRPr="004718F5">
        <w:t>The UE behaviour during time durations T1, T2, T3, T4 and T5 shall be as follows:</w:t>
      </w:r>
    </w:p>
    <w:p w14:paraId="2B665B5E" w14:textId="77777777" w:rsidR="00C428AB" w:rsidRPr="004718F5" w:rsidRDefault="00C428AB" w:rsidP="000422D1">
      <w:r w:rsidRPr="004718F5">
        <w:t>During the time duration T1 and T2, the UE shall transmit uplink signal at least in all subframes configured for CSI transmission on Cell 1.</w:t>
      </w:r>
    </w:p>
    <w:p w14:paraId="10CBE644" w14:textId="77777777" w:rsidR="00C428AB" w:rsidRPr="004718F5" w:rsidRDefault="00C428AB" w:rsidP="000422D1">
      <w:r w:rsidRPr="004718F5">
        <w:t>During the period from time point A to time point B the UE shall transmit uplink signal in Cell 1 in all uplink slots configured for CSI transmission according to the configured periodic CSI reporting for Cell 1.</w:t>
      </w:r>
    </w:p>
    <w:p w14:paraId="794D6C42" w14:textId="77777777" w:rsidR="00C428AB" w:rsidRPr="004718F5" w:rsidRDefault="00C428AB" w:rsidP="000422D1">
      <w:r w:rsidRPr="004718F5">
        <w:t>During T3 the UE shall detect beam failure and initiate link recovery. During T4 and T5 the UE measures and evaluate beam candidate from beam candidate set q</w:t>
      </w:r>
      <w:r w:rsidRPr="004718F5">
        <w:rPr>
          <w:vertAlign w:val="subscript"/>
        </w:rPr>
        <w:t>1</w:t>
      </w:r>
      <w:r w:rsidRPr="004718F5">
        <w:t>.</w:t>
      </w:r>
    </w:p>
    <w:p w14:paraId="2A3F0A9A" w14:textId="77777777" w:rsidR="00C428AB" w:rsidRPr="004718F5" w:rsidRDefault="00C428AB" w:rsidP="000422D1">
      <w:r w:rsidRPr="004718F5">
        <w:t>No later than time point F occurring no later than D1 = 1930 ms after the start of T5, the UE shall transmit preamble on a beam associated with the candidate beam set q</w:t>
      </w:r>
      <w:r w:rsidRPr="004718F5">
        <w:rPr>
          <w:vertAlign w:val="subscript"/>
        </w:rPr>
        <w:t>1</w:t>
      </w:r>
      <w:r w:rsidRPr="004718F5">
        <w:t>. The UE shall not transmit preamble on a beam associated with the candidate beam set q</w:t>
      </w:r>
      <w:r w:rsidRPr="004718F5">
        <w:rPr>
          <w:vertAlign w:val="subscript"/>
        </w:rPr>
        <w:t>1</w:t>
      </w:r>
      <w:r w:rsidRPr="004718F5">
        <w:t xml:space="preserve"> earlier than time point B.</w:t>
      </w:r>
    </w:p>
    <w:p w14:paraId="4F867BB4" w14:textId="77777777" w:rsidR="00C428AB" w:rsidRPr="004718F5" w:rsidRDefault="00C428AB" w:rsidP="000422D1">
      <w:r w:rsidRPr="004718F5">
        <w:t>Test is concluded once the test equipment has received the initial preamble transmission from the UE. The rate of correct events observed during repeated tests shall be at least 90%.</w:t>
      </w:r>
    </w:p>
    <w:p w14:paraId="75448659" w14:textId="5E709A91" w:rsidR="00C428AB" w:rsidRPr="004718F5" w:rsidRDefault="00C428AB" w:rsidP="000422D1">
      <w:pPr>
        <w:pStyle w:val="Heading4"/>
        <w:keepNext w:val="0"/>
        <w:keepLines w:val="0"/>
      </w:pPr>
      <w:bookmarkStart w:id="2001" w:name="_Toc52295880"/>
      <w:bookmarkStart w:id="2002" w:name="_Toc59027583"/>
      <w:bookmarkStart w:id="2003" w:name="_Toc69328077"/>
      <w:bookmarkStart w:id="2004" w:name="_Toc75989714"/>
      <w:bookmarkStart w:id="2005" w:name="_Toc75992820"/>
      <w:bookmarkStart w:id="2006" w:name="_Toc76018597"/>
      <w:bookmarkStart w:id="2007" w:name="_Toc84513663"/>
      <w:bookmarkStart w:id="2008" w:name="_Toc84514227"/>
      <w:bookmarkStart w:id="2009" w:name="_Toc21621431"/>
      <w:bookmarkStart w:id="2010" w:name="_Toc29297045"/>
      <w:bookmarkStart w:id="2011" w:name="_Toc36149236"/>
      <w:bookmarkStart w:id="2012" w:name="_Toc44092814"/>
      <w:bookmarkStart w:id="2013" w:name="_Toc44093363"/>
      <w:bookmarkStart w:id="2014" w:name="_Toc44094186"/>
      <w:bookmarkStart w:id="2015" w:name="_Toc44094465"/>
      <w:bookmarkEnd w:id="1994"/>
      <w:bookmarkEnd w:id="1995"/>
      <w:bookmarkEnd w:id="1996"/>
      <w:bookmarkEnd w:id="1997"/>
      <w:bookmarkEnd w:id="1998"/>
      <w:bookmarkEnd w:id="1999"/>
      <w:bookmarkEnd w:id="2000"/>
      <w:r w:rsidRPr="004718F5">
        <w:t>4.5.5.3</w:t>
      </w:r>
      <w:r w:rsidRPr="004718F5">
        <w:tab/>
        <w:t>EN-DC FR1 CSI-RS-based beam failure detection and link recovery in non-DRX</w:t>
      </w:r>
      <w:bookmarkEnd w:id="2001"/>
      <w:bookmarkEnd w:id="2002"/>
      <w:bookmarkEnd w:id="2003"/>
      <w:bookmarkEnd w:id="2004"/>
      <w:bookmarkEnd w:id="2005"/>
      <w:bookmarkEnd w:id="2006"/>
      <w:bookmarkEnd w:id="2007"/>
      <w:bookmarkEnd w:id="2008"/>
    </w:p>
    <w:p w14:paraId="60E2FBFE" w14:textId="77777777" w:rsidR="00C428AB" w:rsidRPr="004718F5" w:rsidRDefault="00C428AB" w:rsidP="00510C5D">
      <w:pPr>
        <w:pStyle w:val="H6"/>
        <w:rPr>
          <w:lang w:eastAsia="sv-SE"/>
        </w:rPr>
      </w:pPr>
      <w:r w:rsidRPr="004718F5">
        <w:rPr>
          <w:lang w:eastAsia="sv-SE"/>
        </w:rPr>
        <w:t>4.5.5.3.1</w:t>
      </w:r>
      <w:r w:rsidRPr="004718F5">
        <w:rPr>
          <w:lang w:eastAsia="sv-SE"/>
        </w:rPr>
        <w:tab/>
        <w:t>Test purpose</w:t>
      </w:r>
    </w:p>
    <w:p w14:paraId="7EEA1C42" w14:textId="222D8E58" w:rsidR="00C428AB" w:rsidRPr="004718F5" w:rsidRDefault="00C428AB" w:rsidP="000422D1">
      <w:r w:rsidRPr="004718F5">
        <w:t>The purpose of this test is to verify that the UE properly detects CSI-RS-based beam failure in the set q</w:t>
      </w:r>
      <w:r w:rsidRPr="004718F5">
        <w:rPr>
          <w:vertAlign w:val="subscript"/>
        </w:rPr>
        <w:t>0</w:t>
      </w:r>
      <w:r w:rsidRPr="004718F5">
        <w:t xml:space="preserve"> configured for a serving PSCell and that the UE performs correct CSI-RS-based link recovery based on beam candidate set q</w:t>
      </w:r>
      <w:r w:rsidRPr="004718F5">
        <w:rPr>
          <w:vertAlign w:val="subscript"/>
        </w:rPr>
        <w:t>1</w:t>
      </w:r>
      <w:r w:rsidRPr="004718F5">
        <w:t xml:space="preserve">.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w:t>
      </w:r>
      <w:r w:rsidR="009F1B34" w:rsidRPr="004718F5">
        <w:t xml:space="preserve">in </w:t>
      </w:r>
      <w:r w:rsidR="002A717D" w:rsidRPr="004718F5">
        <w:t>TS</w:t>
      </w:r>
      <w:r w:rsidRPr="004718F5">
        <w:t xml:space="preserve"> 38.133 [6] clause 8.5.</w:t>
      </w:r>
    </w:p>
    <w:p w14:paraId="764AF9C6" w14:textId="77777777" w:rsidR="00C428AB" w:rsidRPr="004718F5" w:rsidRDefault="00C428AB" w:rsidP="00510C5D">
      <w:pPr>
        <w:pStyle w:val="H6"/>
        <w:rPr>
          <w:lang w:eastAsia="sv-SE"/>
        </w:rPr>
      </w:pPr>
      <w:r w:rsidRPr="004718F5">
        <w:rPr>
          <w:lang w:eastAsia="sv-SE"/>
        </w:rPr>
        <w:t>4.5.5.3.2</w:t>
      </w:r>
      <w:r w:rsidRPr="004718F5">
        <w:rPr>
          <w:lang w:eastAsia="sv-SE"/>
        </w:rPr>
        <w:tab/>
        <w:t>Test applicability</w:t>
      </w:r>
    </w:p>
    <w:p w14:paraId="355D0D0D" w14:textId="77777777" w:rsidR="00C428AB" w:rsidRPr="004718F5" w:rsidRDefault="00C428AB" w:rsidP="000422D1">
      <w:pPr>
        <w:rPr>
          <w:rFonts w:cs="v4.2.0"/>
        </w:rPr>
      </w:pPr>
      <w:r w:rsidRPr="004718F5">
        <w:rPr>
          <w:rFonts w:cs="v4.2.0"/>
        </w:rPr>
        <w:t>This test applies to all types of E-UTRA UE release 15 and forward, supporting EN-DC, CSI-RS based RLM and link recovery.</w:t>
      </w:r>
    </w:p>
    <w:p w14:paraId="4DCA89C2" w14:textId="77777777" w:rsidR="00C428AB" w:rsidRPr="004718F5" w:rsidRDefault="00C428AB" w:rsidP="00510C5D">
      <w:pPr>
        <w:pStyle w:val="H6"/>
        <w:rPr>
          <w:lang w:eastAsia="sv-SE"/>
        </w:rPr>
      </w:pPr>
      <w:r w:rsidRPr="004718F5">
        <w:rPr>
          <w:lang w:eastAsia="sv-SE"/>
        </w:rPr>
        <w:lastRenderedPageBreak/>
        <w:t>4.5.5.3.3</w:t>
      </w:r>
      <w:r w:rsidRPr="004718F5">
        <w:rPr>
          <w:lang w:eastAsia="sv-SE"/>
        </w:rPr>
        <w:tab/>
        <w:t>Minimum conformance requirements</w:t>
      </w:r>
    </w:p>
    <w:p w14:paraId="6E13AFBD" w14:textId="77777777" w:rsidR="00C428AB" w:rsidRPr="004718F5" w:rsidRDefault="00C428AB" w:rsidP="00F272DD">
      <w:pPr>
        <w:rPr>
          <w:lang w:eastAsia="sv-SE"/>
        </w:rPr>
      </w:pPr>
      <w:r w:rsidRPr="004718F5">
        <w:rPr>
          <w:lang w:eastAsia="sv-SE"/>
        </w:rPr>
        <w:t>The minimum conformance requirements are specified in clause 4.5.5.0.2.</w:t>
      </w:r>
    </w:p>
    <w:p w14:paraId="0449E4D1" w14:textId="3710C239" w:rsidR="00C428AB" w:rsidRPr="004718F5" w:rsidRDefault="00C428AB" w:rsidP="00F272DD">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5.3.</w:t>
      </w:r>
    </w:p>
    <w:p w14:paraId="21DBE2D8" w14:textId="77777777" w:rsidR="00C428AB" w:rsidRPr="004718F5" w:rsidRDefault="00C428AB" w:rsidP="00510C5D">
      <w:pPr>
        <w:pStyle w:val="H6"/>
        <w:rPr>
          <w:lang w:eastAsia="sv-SE"/>
        </w:rPr>
      </w:pPr>
      <w:r w:rsidRPr="004718F5">
        <w:rPr>
          <w:lang w:eastAsia="sv-SE"/>
        </w:rPr>
        <w:t>4.5.5.3.4</w:t>
      </w:r>
      <w:r w:rsidRPr="004718F5">
        <w:rPr>
          <w:lang w:eastAsia="sv-SE"/>
        </w:rPr>
        <w:tab/>
        <w:t>Test description</w:t>
      </w:r>
    </w:p>
    <w:p w14:paraId="0B9A45CC" w14:textId="3CE3991E" w:rsidR="00C428AB" w:rsidRPr="004718F5" w:rsidRDefault="00C428AB" w:rsidP="000422D1">
      <w:r w:rsidRPr="004718F5">
        <w:t>The test consists of five successive time periods, with time duration of T1, T2, T3, T4 and T5 respectively. Figure</w:t>
      </w:r>
      <w:r w:rsidR="00F272DD" w:rsidRPr="004718F5">
        <w:t> </w:t>
      </w:r>
      <w:r w:rsidRPr="004718F5">
        <w:t>4.5.5.3.4-1 shows the variation of the downlink SNR of the PSCell and the SNR of the CSI-RS in set q</w:t>
      </w:r>
      <w:r w:rsidRPr="004718F5">
        <w:rPr>
          <w:vertAlign w:val="subscript"/>
        </w:rPr>
        <w:t>0</w:t>
      </w:r>
      <w:r w:rsidRPr="004718F5">
        <w:t xml:space="preserve"> in the active PSCell to emulate CSI-RS based beam failure. Figure 4.5.5.3.4-1 additionally shows the variation of the downlink L1-RSRP of the CSI-RS in set q</w:t>
      </w:r>
      <w:r w:rsidRPr="004718F5">
        <w:rPr>
          <w:vertAlign w:val="subscript"/>
        </w:rPr>
        <w:t>1</w:t>
      </w:r>
      <w:r w:rsidRPr="004718F5">
        <w:t xml:space="preserve"> of the candidate beam used for link recovery.</w:t>
      </w:r>
    </w:p>
    <w:p w14:paraId="387467F8" w14:textId="77777777" w:rsidR="00C428AB" w:rsidRPr="004718F5" w:rsidRDefault="00C428AB" w:rsidP="000422D1">
      <w:pPr>
        <w:pStyle w:val="TH"/>
        <w:keepNext w:val="0"/>
        <w:keepLines w:val="0"/>
      </w:pPr>
      <w:r w:rsidRPr="004718F5">
        <w:object w:dxaOrig="6615" w:dyaOrig="2655" w14:anchorId="7DB9488C">
          <v:shape id="_x0000_i1130" type="#_x0000_t75" style="width:328.8pt;height:128.4pt" o:ole="">
            <v:imagedata r:id="rId137" o:title=""/>
          </v:shape>
          <o:OLEObject Type="Embed" ProgID="Visio.Drawing.15" ShapeID="_x0000_i1130" DrawAspect="Content" ObjectID="_1774785885" r:id="rId138"/>
        </w:object>
      </w:r>
    </w:p>
    <w:p w14:paraId="64C56C29" w14:textId="7318C9B3" w:rsidR="00C428AB" w:rsidRPr="004718F5" w:rsidRDefault="00C428AB" w:rsidP="000422D1">
      <w:pPr>
        <w:pStyle w:val="TF"/>
        <w:keepLines w:val="0"/>
      </w:pPr>
      <w:r w:rsidRPr="004718F5">
        <w:t>Figure 4.5.5.3.4-1: SNR and L1-RSRP variation for CSI-RS-based beam failure detection and</w:t>
      </w:r>
      <w:r w:rsidR="009C7C8C" w:rsidRPr="004718F5">
        <w:br/>
      </w:r>
      <w:r w:rsidRPr="004718F5">
        <w:t>link recovery testing in non-DRX mode</w:t>
      </w:r>
    </w:p>
    <w:p w14:paraId="18FEBF48" w14:textId="77777777" w:rsidR="00FD7E0C" w:rsidRPr="004718F5" w:rsidRDefault="00FD7E0C" w:rsidP="00FD7E0C"/>
    <w:p w14:paraId="36E2CB93" w14:textId="77777777" w:rsidR="00C428AB" w:rsidRPr="004718F5" w:rsidRDefault="00C428AB" w:rsidP="000422D1">
      <w:pPr>
        <w:pStyle w:val="H6"/>
        <w:keepNext w:val="0"/>
        <w:keepLines w:val="0"/>
      </w:pPr>
      <w:r w:rsidRPr="004718F5">
        <w:t>4.5.5.3.4.1</w:t>
      </w:r>
      <w:r w:rsidRPr="004718F5">
        <w:tab/>
        <w:t>Initial conditions</w:t>
      </w:r>
    </w:p>
    <w:p w14:paraId="35A886C4" w14:textId="77777777" w:rsidR="00C428AB" w:rsidRPr="004718F5" w:rsidRDefault="00C428AB" w:rsidP="000422D1">
      <w:pPr>
        <w:rPr>
          <w:lang w:eastAsia="sv-SE"/>
        </w:rPr>
      </w:pPr>
      <w:r w:rsidRPr="004718F5">
        <w:rPr>
          <w:lang w:eastAsia="sv-SE"/>
        </w:rPr>
        <w:t>This test shall be tested using any of the test configurations in Table 4.5.5.3.4.1-1.</w:t>
      </w:r>
    </w:p>
    <w:p w14:paraId="1D46E82B" w14:textId="07CF0367" w:rsidR="00C428AB" w:rsidRPr="004718F5" w:rsidRDefault="00C428AB" w:rsidP="000422D1">
      <w:pPr>
        <w:pStyle w:val="TH"/>
        <w:keepNext w:val="0"/>
        <w:keepLines w:val="0"/>
      </w:pPr>
      <w:r w:rsidRPr="004718F5">
        <w:t>Table 4.5.5.3.4.1-1: Supported test configurations for</w:t>
      </w:r>
      <w:r w:rsidR="009C7C8C" w:rsidRPr="004718F5">
        <w:br/>
      </w:r>
      <w:r w:rsidRPr="004718F5">
        <w:t>EN-DC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718F5" w14:paraId="709A09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44580BA" w14:textId="77777777" w:rsidR="00C428AB" w:rsidRPr="004718F5" w:rsidRDefault="00C428AB" w:rsidP="000422D1">
            <w:pPr>
              <w:pStyle w:val="TAH"/>
              <w:keepNext w:val="0"/>
              <w:keepLines w:val="0"/>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396847DF" w14:textId="77777777" w:rsidR="00C428AB" w:rsidRPr="004718F5" w:rsidRDefault="00C428AB" w:rsidP="000422D1">
            <w:pPr>
              <w:pStyle w:val="TAH"/>
              <w:keepNext w:val="0"/>
              <w:keepLines w:val="0"/>
            </w:pPr>
            <w:r w:rsidRPr="004718F5">
              <w:t>Description</w:t>
            </w:r>
          </w:p>
        </w:tc>
      </w:tr>
      <w:tr w:rsidR="00C428AB" w:rsidRPr="004718F5" w14:paraId="266C8A6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078FA36" w14:textId="77777777" w:rsidR="00C428AB" w:rsidRPr="004718F5" w:rsidRDefault="00C428AB" w:rsidP="000422D1">
            <w:pPr>
              <w:pStyle w:val="TAL"/>
              <w:keepNext w:val="0"/>
              <w:keepLines w:val="0"/>
            </w:pPr>
            <w:r w:rsidRPr="004718F5">
              <w:t>4.5.5.3-1</w:t>
            </w:r>
          </w:p>
        </w:tc>
        <w:tc>
          <w:tcPr>
            <w:tcW w:w="6905" w:type="dxa"/>
            <w:tcBorders>
              <w:top w:val="single" w:sz="4" w:space="0" w:color="auto"/>
              <w:left w:val="single" w:sz="4" w:space="0" w:color="auto"/>
              <w:bottom w:val="single" w:sz="4" w:space="0" w:color="auto"/>
              <w:right w:val="single" w:sz="4" w:space="0" w:color="auto"/>
            </w:tcBorders>
            <w:hideMark/>
          </w:tcPr>
          <w:p w14:paraId="1C23D9F0" w14:textId="0AA7A105"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62C756E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057BF0" w14:textId="77777777" w:rsidR="00C428AB" w:rsidRPr="004718F5" w:rsidRDefault="00C428AB" w:rsidP="000422D1">
            <w:pPr>
              <w:pStyle w:val="TAL"/>
              <w:keepNext w:val="0"/>
              <w:keepLines w:val="0"/>
            </w:pPr>
            <w:r w:rsidRPr="004718F5">
              <w:t>4.5.5.3-2</w:t>
            </w:r>
          </w:p>
        </w:tc>
        <w:tc>
          <w:tcPr>
            <w:tcW w:w="6905" w:type="dxa"/>
            <w:tcBorders>
              <w:top w:val="single" w:sz="4" w:space="0" w:color="auto"/>
              <w:left w:val="single" w:sz="4" w:space="0" w:color="auto"/>
              <w:bottom w:val="single" w:sz="4" w:space="0" w:color="auto"/>
              <w:right w:val="single" w:sz="4" w:space="0" w:color="auto"/>
            </w:tcBorders>
            <w:hideMark/>
          </w:tcPr>
          <w:p w14:paraId="467071B7" w14:textId="60E723F1"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00EF5F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45E3C42" w14:textId="77777777" w:rsidR="00C428AB" w:rsidRPr="004718F5" w:rsidRDefault="00C428AB" w:rsidP="000422D1">
            <w:pPr>
              <w:pStyle w:val="TAL"/>
              <w:keepNext w:val="0"/>
              <w:keepLines w:val="0"/>
            </w:pPr>
            <w:r w:rsidRPr="004718F5">
              <w:t>4.5.5.3-3</w:t>
            </w:r>
          </w:p>
        </w:tc>
        <w:tc>
          <w:tcPr>
            <w:tcW w:w="6905" w:type="dxa"/>
            <w:tcBorders>
              <w:top w:val="single" w:sz="4" w:space="0" w:color="auto"/>
              <w:left w:val="single" w:sz="4" w:space="0" w:color="auto"/>
              <w:bottom w:val="single" w:sz="4" w:space="0" w:color="auto"/>
              <w:right w:val="single" w:sz="4" w:space="0" w:color="auto"/>
            </w:tcBorders>
            <w:hideMark/>
          </w:tcPr>
          <w:p w14:paraId="7E3A5D01" w14:textId="015E6014"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7A7AD2D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FDB45A" w14:textId="77777777" w:rsidR="00C428AB" w:rsidRPr="004718F5" w:rsidRDefault="00C428AB" w:rsidP="000422D1">
            <w:pPr>
              <w:pStyle w:val="TAL"/>
              <w:keepNext w:val="0"/>
              <w:keepLines w:val="0"/>
            </w:pPr>
            <w:r w:rsidRPr="004718F5">
              <w:t>4.5.5.3-4</w:t>
            </w:r>
          </w:p>
        </w:tc>
        <w:tc>
          <w:tcPr>
            <w:tcW w:w="6905" w:type="dxa"/>
            <w:tcBorders>
              <w:top w:val="single" w:sz="4" w:space="0" w:color="auto"/>
              <w:left w:val="single" w:sz="4" w:space="0" w:color="auto"/>
              <w:bottom w:val="single" w:sz="4" w:space="0" w:color="auto"/>
              <w:right w:val="single" w:sz="4" w:space="0" w:color="auto"/>
            </w:tcBorders>
            <w:hideMark/>
          </w:tcPr>
          <w:p w14:paraId="37FCDB6E" w14:textId="3D3B7CA5"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56C56AAE"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4F67D2F" w14:textId="77777777" w:rsidR="00C428AB" w:rsidRPr="004718F5" w:rsidRDefault="00C428AB" w:rsidP="000422D1">
            <w:pPr>
              <w:pStyle w:val="TAL"/>
              <w:keepNext w:val="0"/>
              <w:keepLines w:val="0"/>
            </w:pPr>
            <w:r w:rsidRPr="004718F5">
              <w:t>4.5.5.3-5</w:t>
            </w:r>
          </w:p>
        </w:tc>
        <w:tc>
          <w:tcPr>
            <w:tcW w:w="6905" w:type="dxa"/>
            <w:tcBorders>
              <w:top w:val="single" w:sz="4" w:space="0" w:color="auto"/>
              <w:left w:val="single" w:sz="4" w:space="0" w:color="auto"/>
              <w:bottom w:val="single" w:sz="4" w:space="0" w:color="auto"/>
              <w:right w:val="single" w:sz="4" w:space="0" w:color="auto"/>
            </w:tcBorders>
            <w:hideMark/>
          </w:tcPr>
          <w:p w14:paraId="0F2D453A" w14:textId="37D7C23D"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00879E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E9A8048" w14:textId="77777777" w:rsidR="00C428AB" w:rsidRPr="004718F5" w:rsidRDefault="00C428AB" w:rsidP="000422D1">
            <w:pPr>
              <w:pStyle w:val="TAL"/>
              <w:keepNext w:val="0"/>
              <w:keepLines w:val="0"/>
            </w:pPr>
            <w:r w:rsidRPr="004718F5">
              <w:t>4.5.5.3-6</w:t>
            </w:r>
          </w:p>
        </w:tc>
        <w:tc>
          <w:tcPr>
            <w:tcW w:w="6905" w:type="dxa"/>
            <w:tcBorders>
              <w:top w:val="single" w:sz="4" w:space="0" w:color="auto"/>
              <w:left w:val="single" w:sz="4" w:space="0" w:color="auto"/>
              <w:bottom w:val="single" w:sz="4" w:space="0" w:color="auto"/>
              <w:right w:val="single" w:sz="4" w:space="0" w:color="auto"/>
            </w:tcBorders>
            <w:hideMark/>
          </w:tcPr>
          <w:p w14:paraId="383839A6" w14:textId="2B3696C3"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3B8B22F"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03A9D7E" w14:textId="15FD734F" w:rsidR="00C428AB" w:rsidRPr="004718F5" w:rsidRDefault="009F1B34" w:rsidP="000422D1">
            <w:pPr>
              <w:pStyle w:val="TAN"/>
              <w:keepNext w:val="0"/>
              <w:keepLines w:val="0"/>
            </w:pPr>
            <w:r w:rsidRPr="004718F5">
              <w:t>NOTE:</w:t>
            </w:r>
            <w:r w:rsidR="009C7C8C" w:rsidRPr="004718F5">
              <w:tab/>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pass</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0422D1" w:rsidRPr="004718F5">
              <w:t xml:space="preserve"> </w:t>
            </w:r>
            <w:r w:rsidR="00C428AB" w:rsidRPr="004718F5">
              <w:t>in</w:t>
            </w:r>
            <w:r w:rsidR="000422D1" w:rsidRPr="004718F5">
              <w:t xml:space="preserve"> </w:t>
            </w:r>
            <w:r w:rsidR="00C428AB" w:rsidRPr="004718F5">
              <w:t>FR1</w:t>
            </w:r>
            <w:r w:rsidR="009C7C8C" w:rsidRPr="004718F5">
              <w:t>.</w:t>
            </w:r>
          </w:p>
        </w:tc>
      </w:tr>
    </w:tbl>
    <w:p w14:paraId="7F986C85" w14:textId="77777777" w:rsidR="00C428AB" w:rsidRPr="004718F5" w:rsidRDefault="00C428AB" w:rsidP="000422D1"/>
    <w:p w14:paraId="1588140B" w14:textId="77777777" w:rsidR="00C428AB" w:rsidRPr="004718F5" w:rsidRDefault="00C428AB" w:rsidP="000422D1">
      <w:pPr>
        <w:rPr>
          <w:lang w:eastAsia="sv-SE"/>
        </w:rPr>
      </w:pPr>
      <w:r w:rsidRPr="004718F5">
        <w:rPr>
          <w:lang w:eastAsia="sv-SE"/>
        </w:rPr>
        <w:t>Configure the test equipment and the DUT according to the parameters in Table 4.5.5.3.4.1-2.</w:t>
      </w:r>
    </w:p>
    <w:p w14:paraId="2075A8DD" w14:textId="4A429046" w:rsidR="00C428AB" w:rsidRPr="004718F5" w:rsidRDefault="00C428AB" w:rsidP="000422D1">
      <w:pPr>
        <w:pStyle w:val="TH"/>
        <w:keepNext w:val="0"/>
        <w:keepLines w:val="0"/>
      </w:pPr>
      <w:r w:rsidRPr="004718F5">
        <w:t>Table 4.5.5.3.4.1-2: Initial conditions for EN-DC FR1 CSI-RS-based</w:t>
      </w:r>
      <w:r w:rsidR="009C7C8C" w:rsidRPr="004718F5">
        <w:br/>
      </w:r>
      <w:r w:rsidRPr="004718F5">
        <w:t>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25D56D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BE8F8" w14:textId="77777777" w:rsidR="00C428AB" w:rsidRPr="004718F5" w:rsidRDefault="00C428A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856541" w14:textId="77777777" w:rsidR="00C428AB" w:rsidRPr="004718F5" w:rsidRDefault="00C428A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78A75C9" w14:textId="77777777" w:rsidR="00C428AB" w:rsidRPr="004718F5" w:rsidRDefault="00C428AB" w:rsidP="000422D1">
            <w:pPr>
              <w:pStyle w:val="TAH"/>
              <w:keepNext w:val="0"/>
              <w:keepLines w:val="0"/>
            </w:pPr>
            <w:r w:rsidRPr="004718F5">
              <w:t>Comment</w:t>
            </w:r>
          </w:p>
        </w:tc>
      </w:tr>
      <w:tr w:rsidR="00C428AB" w:rsidRPr="004718F5" w14:paraId="721A56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7D953CF" w14:textId="5D5CFBA1" w:rsidR="00C428AB" w:rsidRPr="004718F5" w:rsidRDefault="00C428A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0D08A" w14:textId="77777777" w:rsidR="00C428AB" w:rsidRPr="004718F5" w:rsidRDefault="00C428A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DFD1BA4" w14:textId="254ECA57" w:rsidR="00C428AB" w:rsidRPr="004718F5" w:rsidRDefault="00C428A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C428AB" w:rsidRPr="004718F5" w14:paraId="574C92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807918" w14:textId="67614FA2" w:rsidR="00C428AB" w:rsidRPr="004718F5" w:rsidRDefault="00C428A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6B27559" w14:textId="308E60E8"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C428AB" w:rsidRPr="004718F5" w14:paraId="57EC7F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AC6AE8" w14:textId="7CB537C7" w:rsidR="00C428AB" w:rsidRPr="004718F5" w:rsidRDefault="00C428A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E0899" w14:textId="41DDD778"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5.3.4.1-1.</w:t>
            </w:r>
          </w:p>
        </w:tc>
      </w:tr>
      <w:tr w:rsidR="00C428AB" w:rsidRPr="004718F5" w14:paraId="5B2A65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E5C68C" w14:textId="6E314284" w:rsidR="00C428AB" w:rsidRPr="004718F5" w:rsidRDefault="00C428A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FEB489" w14:textId="77777777" w:rsidR="00C428AB" w:rsidRPr="004718F5" w:rsidRDefault="00C428A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160D724" w14:textId="255E9024" w:rsidR="00C428AB" w:rsidRPr="004718F5" w:rsidRDefault="00C428A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C428AB" w:rsidRPr="004718F5" w14:paraId="49D8B89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474AAC7" w14:textId="02D08416" w:rsidR="00C428AB" w:rsidRPr="004718F5" w:rsidRDefault="00C428A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AC84719" w14:textId="73A92C1E" w:rsidR="00C428AB" w:rsidRPr="004718F5" w:rsidRDefault="00C428A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05C4367" w14:textId="77777777" w:rsidR="00C428AB" w:rsidRPr="004718F5" w:rsidRDefault="00C428A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E929E89" w14:textId="72B562F2" w:rsidR="00C428AB" w:rsidRPr="004718F5" w:rsidRDefault="00C428A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C428AB" w:rsidRPr="004718F5" w14:paraId="25C70B2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2F9736" w14:textId="77777777" w:rsidR="00C428AB" w:rsidRPr="004718F5"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8B83A" w14:textId="390B4F35" w:rsidR="00C428AB" w:rsidRPr="004718F5" w:rsidRDefault="00C428A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5505917" w14:textId="77777777" w:rsidR="00C428AB" w:rsidRPr="004718F5" w:rsidRDefault="00C428A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76C74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478AC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032796" w14:textId="4BC8F748" w:rsidR="00C428AB" w:rsidRPr="004718F5" w:rsidRDefault="00C428A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4129894" w14:textId="2A69A82B" w:rsidR="00C428AB" w:rsidRPr="004718F5" w:rsidRDefault="00C428A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087465F9" w14:textId="77777777" w:rsidR="00C428AB" w:rsidRPr="004718F5" w:rsidRDefault="00C428AB" w:rsidP="000422D1">
            <w:pPr>
              <w:pStyle w:val="TAL"/>
              <w:keepNext w:val="0"/>
              <w:keepLines w:val="0"/>
            </w:pPr>
          </w:p>
        </w:tc>
      </w:tr>
    </w:tbl>
    <w:p w14:paraId="548B9476" w14:textId="77777777" w:rsidR="00C428AB" w:rsidRPr="004718F5" w:rsidRDefault="00C428AB" w:rsidP="000422D1">
      <w:pPr>
        <w:rPr>
          <w:lang w:eastAsia="sv-SE"/>
        </w:rPr>
      </w:pPr>
    </w:p>
    <w:p w14:paraId="09CB637D" w14:textId="4B065FA3" w:rsidR="00C428AB" w:rsidRPr="004718F5" w:rsidRDefault="00C428AB" w:rsidP="000422D1">
      <w:pPr>
        <w:pStyle w:val="B10"/>
      </w:pPr>
      <w:r w:rsidRPr="004718F5">
        <w:lastRenderedPageBreak/>
        <w:t>1.</w:t>
      </w:r>
      <w:r w:rsidR="009C7C8C" w:rsidRPr="004718F5">
        <w:tab/>
      </w:r>
      <w:r w:rsidRPr="004718F5">
        <w:t>The general test parameter settings are set up according to Table 4.5.5.3.4.1-3.</w:t>
      </w:r>
    </w:p>
    <w:p w14:paraId="5AB4661C" w14:textId="7C8F5508" w:rsidR="00C428AB" w:rsidRPr="004718F5" w:rsidRDefault="00C428AB" w:rsidP="000422D1">
      <w:pPr>
        <w:pStyle w:val="B10"/>
      </w:pPr>
      <w:r w:rsidRPr="004718F5">
        <w:t>2.</w:t>
      </w:r>
      <w:r w:rsidR="009C7C8C" w:rsidRPr="004718F5">
        <w:tab/>
      </w:r>
      <w:r w:rsidRPr="004718F5">
        <w:t>Message contents are defined in clause 4.5.5.3.4.3.</w:t>
      </w:r>
    </w:p>
    <w:p w14:paraId="55BE26BF" w14:textId="63877C99" w:rsidR="00C428AB" w:rsidRPr="004718F5" w:rsidRDefault="00C428AB" w:rsidP="000422D1">
      <w:pPr>
        <w:pStyle w:val="B10"/>
      </w:pPr>
      <w:r w:rsidRPr="004718F5">
        <w:t>3.</w:t>
      </w:r>
      <w:r w:rsidR="009C7C8C" w:rsidRPr="004718F5">
        <w:tab/>
      </w:r>
      <w:r w:rsidRPr="004718F5">
        <w:t xml:space="preserve">Cell 1 is the E-UTRA serving cell (PCell) for the EN-DC setup. The power levels and settings for Cell 1 are set according to Annex A.6. Cell 2 is the NR cell (PSCell) with the power level set according to </w:t>
      </w:r>
      <w:r w:rsidR="007246A6" w:rsidRPr="004718F5">
        <w:t>clause</w:t>
      </w:r>
      <w:r w:rsidR="009C7C8C" w:rsidRPr="004718F5">
        <w:t>s </w:t>
      </w:r>
      <w:r w:rsidR="007246A6" w:rsidRPr="004718F5">
        <w:t>C.</w:t>
      </w:r>
      <w:r w:rsidRPr="004718F5">
        <w:t>1.2 and C.1.3 for this test</w:t>
      </w:r>
    </w:p>
    <w:p w14:paraId="7AE160C6" w14:textId="127C881B" w:rsidR="00C428AB" w:rsidRPr="004718F5" w:rsidRDefault="00C428AB" w:rsidP="000422D1">
      <w:pPr>
        <w:pStyle w:val="TH"/>
        <w:keepNext w:val="0"/>
        <w:keepLines w:val="0"/>
      </w:pPr>
      <w:r w:rsidRPr="004718F5">
        <w:t>Table 4.5.5.3.4.1-3: General test parameters for FR1 PSCell for</w:t>
      </w:r>
      <w:r w:rsidR="00462362" w:rsidRPr="004718F5">
        <w:br/>
      </w:r>
      <w:r w:rsidRPr="004718F5">
        <w:t>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22"/>
        <w:gridCol w:w="1452"/>
        <w:gridCol w:w="1141"/>
        <w:gridCol w:w="1823"/>
        <w:gridCol w:w="1872"/>
      </w:tblGrid>
      <w:tr w:rsidR="00C428AB" w:rsidRPr="004718F5" w14:paraId="2728ED00" w14:textId="77777777" w:rsidTr="002A717D">
        <w:trPr>
          <w:tblHeader/>
          <w:jc w:val="center"/>
        </w:trPr>
        <w:tc>
          <w:tcPr>
            <w:tcW w:w="2055" w:type="pct"/>
            <w:gridSpan w:val="2"/>
            <w:vMerge w:val="restart"/>
            <w:tcBorders>
              <w:top w:val="single" w:sz="4" w:space="0" w:color="auto"/>
              <w:left w:val="single" w:sz="4" w:space="0" w:color="auto"/>
              <w:bottom w:val="single" w:sz="4" w:space="0" w:color="auto"/>
              <w:right w:val="single" w:sz="4" w:space="0" w:color="auto"/>
            </w:tcBorders>
            <w:hideMark/>
          </w:tcPr>
          <w:p w14:paraId="334A81A5" w14:textId="77777777" w:rsidR="00C428AB" w:rsidRPr="004718F5" w:rsidRDefault="00C428AB" w:rsidP="000422D1">
            <w:pPr>
              <w:pStyle w:val="TAH"/>
              <w:keepNext w:val="0"/>
              <w:keepLines w:val="0"/>
            </w:pPr>
            <w:r w:rsidRPr="004718F5">
              <w:t>Parameter</w:t>
            </w:r>
          </w:p>
        </w:tc>
        <w:tc>
          <w:tcPr>
            <w:tcW w:w="695" w:type="pct"/>
            <w:vMerge w:val="restart"/>
            <w:tcBorders>
              <w:top w:val="single" w:sz="4" w:space="0" w:color="auto"/>
              <w:left w:val="single" w:sz="4" w:space="0" w:color="auto"/>
              <w:bottom w:val="single" w:sz="4" w:space="0" w:color="auto"/>
              <w:right w:val="single" w:sz="4" w:space="0" w:color="auto"/>
            </w:tcBorders>
            <w:hideMark/>
          </w:tcPr>
          <w:p w14:paraId="4C5C5834" w14:textId="77777777" w:rsidR="00C428AB" w:rsidRPr="004718F5" w:rsidRDefault="00C428AB" w:rsidP="000422D1">
            <w:pPr>
              <w:pStyle w:val="TAH"/>
              <w:keepNext w:val="0"/>
              <w:keepLines w:val="0"/>
            </w:pPr>
            <w:r w:rsidRPr="004718F5">
              <w:t>Unit</w:t>
            </w:r>
          </w:p>
        </w:tc>
        <w:tc>
          <w:tcPr>
            <w:tcW w:w="1110" w:type="pct"/>
            <w:tcBorders>
              <w:top w:val="single" w:sz="4" w:space="0" w:color="auto"/>
              <w:left w:val="single" w:sz="4" w:space="0" w:color="auto"/>
              <w:bottom w:val="single" w:sz="4" w:space="0" w:color="auto"/>
              <w:right w:val="single" w:sz="4" w:space="0" w:color="auto"/>
            </w:tcBorders>
            <w:hideMark/>
          </w:tcPr>
          <w:p w14:paraId="0DB0A4C0" w14:textId="77777777" w:rsidR="00C428AB" w:rsidRPr="004718F5" w:rsidRDefault="00C428AB" w:rsidP="000422D1">
            <w:pPr>
              <w:pStyle w:val="TAH"/>
              <w:keepNext w:val="0"/>
              <w:keepLines w:val="0"/>
            </w:pPr>
            <w:r w:rsidRPr="004718F5">
              <w:t>Value</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CAD15C4" w14:textId="77777777" w:rsidR="00C428AB" w:rsidRPr="004718F5" w:rsidRDefault="00C428AB" w:rsidP="000422D1">
            <w:pPr>
              <w:pStyle w:val="TAH"/>
              <w:keepNext w:val="0"/>
              <w:keepLines w:val="0"/>
            </w:pPr>
            <w:r w:rsidRPr="004718F5">
              <w:t>Comment</w:t>
            </w:r>
          </w:p>
        </w:tc>
      </w:tr>
      <w:tr w:rsidR="00C428AB" w:rsidRPr="004718F5" w14:paraId="29D80486" w14:textId="77777777" w:rsidTr="002A717D">
        <w:trPr>
          <w:tblHeader/>
          <w:jc w:val="center"/>
        </w:trPr>
        <w:tc>
          <w:tcPr>
            <w:tcW w:w="2055" w:type="pct"/>
            <w:gridSpan w:val="2"/>
            <w:vMerge/>
            <w:tcBorders>
              <w:top w:val="single" w:sz="4" w:space="0" w:color="auto"/>
              <w:left w:val="single" w:sz="4" w:space="0" w:color="auto"/>
              <w:bottom w:val="single" w:sz="4" w:space="0" w:color="auto"/>
              <w:right w:val="single" w:sz="4" w:space="0" w:color="auto"/>
            </w:tcBorders>
            <w:vAlign w:val="center"/>
            <w:hideMark/>
          </w:tcPr>
          <w:p w14:paraId="6818E8F2" w14:textId="77777777" w:rsidR="00C428AB" w:rsidRPr="004718F5" w:rsidRDefault="00C428AB" w:rsidP="000422D1">
            <w:pPr>
              <w:overflowPunct/>
              <w:autoSpaceDE/>
              <w:autoSpaceDN/>
              <w:adjustRightInd/>
              <w:spacing w:after="0"/>
              <w:rPr>
                <w:rFonts w:ascii="Arial" w:hAnsi="Arial"/>
                <w:b/>
                <w:sz w:val="18"/>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AD84DA" w14:textId="77777777" w:rsidR="00C428AB" w:rsidRPr="004718F5" w:rsidRDefault="00C428AB" w:rsidP="000422D1">
            <w:pPr>
              <w:overflowPunct/>
              <w:autoSpaceDE/>
              <w:autoSpaceDN/>
              <w:adjustRightInd/>
              <w:spacing w:after="0"/>
              <w:rPr>
                <w:rFonts w:ascii="Arial" w:hAnsi="Arial"/>
                <w:b/>
                <w:sz w:val="18"/>
              </w:rPr>
            </w:pPr>
          </w:p>
        </w:tc>
        <w:tc>
          <w:tcPr>
            <w:tcW w:w="1110" w:type="pct"/>
            <w:tcBorders>
              <w:top w:val="single" w:sz="4" w:space="0" w:color="auto"/>
              <w:left w:val="single" w:sz="4" w:space="0" w:color="auto"/>
              <w:bottom w:val="single" w:sz="4" w:space="0" w:color="auto"/>
              <w:right w:val="single" w:sz="4" w:space="0" w:color="auto"/>
            </w:tcBorders>
            <w:hideMark/>
          </w:tcPr>
          <w:p w14:paraId="01CE591E" w14:textId="73C9CCD7" w:rsidR="00C428AB" w:rsidRPr="004718F5" w:rsidRDefault="00C428AB" w:rsidP="000422D1">
            <w:pPr>
              <w:pStyle w:val="TAH"/>
              <w:keepNext w:val="0"/>
              <w:keepLines w:val="0"/>
            </w:pPr>
            <w:r w:rsidRPr="004718F5">
              <w:t>Test</w:t>
            </w:r>
            <w:r w:rsidR="000422D1" w:rsidRPr="004718F5">
              <w:t xml:space="preserve"> </w:t>
            </w:r>
            <w:r w:rsidRPr="004718F5">
              <w:t>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3D9708" w14:textId="77777777" w:rsidR="00C428AB" w:rsidRPr="004718F5" w:rsidRDefault="00C428AB" w:rsidP="000422D1">
            <w:pPr>
              <w:overflowPunct/>
              <w:autoSpaceDE/>
              <w:autoSpaceDN/>
              <w:adjustRightInd/>
              <w:spacing w:after="0"/>
              <w:rPr>
                <w:rFonts w:ascii="Arial" w:hAnsi="Arial"/>
                <w:b/>
                <w:sz w:val="18"/>
              </w:rPr>
            </w:pPr>
          </w:p>
        </w:tc>
      </w:tr>
      <w:tr w:rsidR="00C428AB" w:rsidRPr="004718F5" w14:paraId="3786675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324166" w14:textId="06482A16" w:rsidR="00C428AB" w:rsidRPr="004718F5" w:rsidRDefault="00C428AB" w:rsidP="000422D1">
            <w:pPr>
              <w:pStyle w:val="TAL"/>
              <w:keepNext w:val="0"/>
              <w:keepLines w:val="0"/>
            </w:pPr>
            <w:r w:rsidRPr="004718F5">
              <w:t>Active</w:t>
            </w:r>
            <w:r w:rsidR="000422D1" w:rsidRPr="004718F5">
              <w:t xml:space="preserve"> </w:t>
            </w:r>
            <w:r w:rsidRPr="004718F5">
              <w:t>PCell</w:t>
            </w:r>
            <w:r w:rsidR="000422D1" w:rsidRPr="004718F5">
              <w:t xml:space="preserve"> </w:t>
            </w:r>
          </w:p>
        </w:tc>
        <w:tc>
          <w:tcPr>
            <w:tcW w:w="695" w:type="pct"/>
            <w:tcBorders>
              <w:top w:val="single" w:sz="4" w:space="0" w:color="auto"/>
              <w:left w:val="single" w:sz="4" w:space="0" w:color="auto"/>
              <w:bottom w:val="single" w:sz="4" w:space="0" w:color="auto"/>
              <w:right w:val="single" w:sz="4" w:space="0" w:color="auto"/>
            </w:tcBorders>
          </w:tcPr>
          <w:p w14:paraId="2603D327"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BC844A0" w14:textId="5C7EBE3D" w:rsidR="00C428AB" w:rsidRPr="004718F5" w:rsidRDefault="00C428AB" w:rsidP="000422D1">
            <w:pPr>
              <w:pStyle w:val="TAC"/>
              <w:keepNext w:val="0"/>
              <w:keepLines w:val="0"/>
            </w:pPr>
            <w:r w:rsidRPr="004718F5">
              <w:t>Cell</w:t>
            </w:r>
            <w:r w:rsidR="000422D1" w:rsidRPr="004718F5">
              <w:t xml:space="preserve"> </w:t>
            </w:r>
            <w:r w:rsidRPr="004718F5">
              <w:t>1</w:t>
            </w:r>
          </w:p>
        </w:tc>
        <w:tc>
          <w:tcPr>
            <w:tcW w:w="1140" w:type="pct"/>
            <w:tcBorders>
              <w:top w:val="single" w:sz="4" w:space="0" w:color="auto"/>
              <w:left w:val="single" w:sz="4" w:space="0" w:color="auto"/>
              <w:bottom w:val="single" w:sz="4" w:space="0" w:color="auto"/>
              <w:right w:val="single" w:sz="4" w:space="0" w:color="auto"/>
            </w:tcBorders>
          </w:tcPr>
          <w:p w14:paraId="4CFD9693" w14:textId="77777777" w:rsidR="00C428AB" w:rsidRPr="004718F5" w:rsidRDefault="00C428AB" w:rsidP="000422D1">
            <w:pPr>
              <w:pStyle w:val="TAC"/>
              <w:keepNext w:val="0"/>
              <w:keepLines w:val="0"/>
            </w:pPr>
          </w:p>
        </w:tc>
      </w:tr>
      <w:tr w:rsidR="00C428AB" w:rsidRPr="004718F5" w14:paraId="77FBE34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7113B" w14:textId="24A9FF66"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695" w:type="pct"/>
            <w:tcBorders>
              <w:top w:val="single" w:sz="4" w:space="0" w:color="auto"/>
              <w:left w:val="single" w:sz="4" w:space="0" w:color="auto"/>
              <w:bottom w:val="single" w:sz="4" w:space="0" w:color="auto"/>
              <w:right w:val="single" w:sz="4" w:space="0" w:color="auto"/>
            </w:tcBorders>
          </w:tcPr>
          <w:p w14:paraId="6D9CC6BE"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2815DB6" w14:textId="77777777" w:rsidR="00C428AB" w:rsidRPr="004718F5" w:rsidRDefault="00C428AB" w:rsidP="000422D1">
            <w:pPr>
              <w:pStyle w:val="TAC"/>
              <w:keepNext w:val="0"/>
              <w:keepLines w:val="0"/>
            </w:pPr>
            <w:r w:rsidRPr="004718F5">
              <w:t>1</w:t>
            </w:r>
          </w:p>
        </w:tc>
        <w:tc>
          <w:tcPr>
            <w:tcW w:w="1140" w:type="pct"/>
            <w:tcBorders>
              <w:top w:val="single" w:sz="4" w:space="0" w:color="auto"/>
              <w:left w:val="single" w:sz="4" w:space="0" w:color="auto"/>
              <w:bottom w:val="single" w:sz="4" w:space="0" w:color="auto"/>
              <w:right w:val="single" w:sz="4" w:space="0" w:color="auto"/>
            </w:tcBorders>
          </w:tcPr>
          <w:p w14:paraId="27F4DE2B" w14:textId="77777777" w:rsidR="00C428AB" w:rsidRPr="004718F5" w:rsidRDefault="00C428AB" w:rsidP="000422D1">
            <w:pPr>
              <w:pStyle w:val="TAC"/>
              <w:keepNext w:val="0"/>
              <w:keepLines w:val="0"/>
            </w:pPr>
          </w:p>
        </w:tc>
      </w:tr>
      <w:tr w:rsidR="00C428AB" w:rsidRPr="004718F5" w14:paraId="1AEE122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54BC5FC" w14:textId="2B9A661A" w:rsidR="00C428AB" w:rsidRPr="004718F5" w:rsidRDefault="00C428AB" w:rsidP="000422D1">
            <w:pPr>
              <w:pStyle w:val="TAL"/>
              <w:keepNext w:val="0"/>
              <w:keepLines w:val="0"/>
            </w:pPr>
            <w:r w:rsidRPr="004718F5">
              <w:t>Active</w:t>
            </w:r>
            <w:r w:rsidR="000422D1" w:rsidRPr="004718F5">
              <w:t xml:space="preserve"> </w:t>
            </w:r>
            <w:r w:rsidRPr="004718F5">
              <w:t>PSCell</w:t>
            </w:r>
          </w:p>
        </w:tc>
        <w:tc>
          <w:tcPr>
            <w:tcW w:w="695" w:type="pct"/>
            <w:tcBorders>
              <w:top w:val="single" w:sz="4" w:space="0" w:color="auto"/>
              <w:left w:val="single" w:sz="4" w:space="0" w:color="auto"/>
              <w:bottom w:val="single" w:sz="4" w:space="0" w:color="auto"/>
              <w:right w:val="single" w:sz="4" w:space="0" w:color="auto"/>
            </w:tcBorders>
          </w:tcPr>
          <w:p w14:paraId="16F71344"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FAACC74" w14:textId="3B15D47C" w:rsidR="00C428AB" w:rsidRPr="004718F5" w:rsidRDefault="00C428AB" w:rsidP="000422D1">
            <w:pPr>
              <w:pStyle w:val="TAC"/>
              <w:keepNext w:val="0"/>
              <w:keepLines w:val="0"/>
            </w:pPr>
            <w:r w:rsidRPr="004718F5">
              <w:t>Cell</w:t>
            </w:r>
            <w:r w:rsidR="000422D1" w:rsidRPr="004718F5">
              <w:t xml:space="preserve"> </w:t>
            </w:r>
            <w:r w:rsidRPr="004718F5">
              <w:t>2</w:t>
            </w:r>
          </w:p>
        </w:tc>
        <w:tc>
          <w:tcPr>
            <w:tcW w:w="1140" w:type="pct"/>
            <w:tcBorders>
              <w:top w:val="single" w:sz="4" w:space="0" w:color="auto"/>
              <w:left w:val="single" w:sz="4" w:space="0" w:color="auto"/>
              <w:bottom w:val="single" w:sz="4" w:space="0" w:color="auto"/>
              <w:right w:val="single" w:sz="4" w:space="0" w:color="auto"/>
            </w:tcBorders>
          </w:tcPr>
          <w:p w14:paraId="7672532E" w14:textId="77777777" w:rsidR="00C428AB" w:rsidRPr="004718F5" w:rsidRDefault="00C428AB" w:rsidP="000422D1">
            <w:pPr>
              <w:pStyle w:val="TAC"/>
              <w:keepNext w:val="0"/>
              <w:keepLines w:val="0"/>
            </w:pPr>
          </w:p>
        </w:tc>
      </w:tr>
      <w:tr w:rsidR="00C428AB" w:rsidRPr="004718F5" w14:paraId="25F5147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A7719" w14:textId="2EF2D609"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695" w:type="pct"/>
            <w:tcBorders>
              <w:top w:val="single" w:sz="4" w:space="0" w:color="auto"/>
              <w:left w:val="single" w:sz="4" w:space="0" w:color="auto"/>
              <w:bottom w:val="single" w:sz="4" w:space="0" w:color="auto"/>
              <w:right w:val="single" w:sz="4" w:space="0" w:color="auto"/>
            </w:tcBorders>
          </w:tcPr>
          <w:p w14:paraId="6FF7BE44"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4B1BC9" w14:textId="77777777" w:rsidR="00C428AB" w:rsidRPr="004718F5" w:rsidRDefault="00C428AB" w:rsidP="000422D1">
            <w:pPr>
              <w:pStyle w:val="TAC"/>
              <w:keepNext w:val="0"/>
              <w:keepLines w:val="0"/>
            </w:pPr>
            <w:r w:rsidRPr="004718F5">
              <w:t>2</w:t>
            </w:r>
          </w:p>
        </w:tc>
        <w:tc>
          <w:tcPr>
            <w:tcW w:w="1140" w:type="pct"/>
            <w:tcBorders>
              <w:top w:val="single" w:sz="4" w:space="0" w:color="auto"/>
              <w:left w:val="single" w:sz="4" w:space="0" w:color="auto"/>
              <w:bottom w:val="single" w:sz="4" w:space="0" w:color="auto"/>
              <w:right w:val="single" w:sz="4" w:space="0" w:color="auto"/>
            </w:tcBorders>
          </w:tcPr>
          <w:p w14:paraId="7275A2D7" w14:textId="77777777" w:rsidR="00C428AB" w:rsidRPr="004718F5" w:rsidRDefault="00C428AB" w:rsidP="000422D1">
            <w:pPr>
              <w:pStyle w:val="TAC"/>
              <w:keepNext w:val="0"/>
              <w:keepLines w:val="0"/>
            </w:pPr>
          </w:p>
        </w:tc>
      </w:tr>
      <w:tr w:rsidR="00C428AB" w:rsidRPr="004718F5" w14:paraId="6806C670"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461F8E9F" w14:textId="56E42E54" w:rsidR="00C428AB" w:rsidRPr="004718F5" w:rsidRDefault="00C428AB" w:rsidP="000422D1">
            <w:pPr>
              <w:pStyle w:val="TAL"/>
              <w:keepNext w:val="0"/>
              <w:keepLines w:val="0"/>
            </w:pPr>
            <w:r w:rsidRPr="004718F5">
              <w:t>Duplex</w:t>
            </w:r>
            <w:r w:rsidR="000422D1" w:rsidRPr="004718F5">
              <w:t xml:space="preserve"> </w:t>
            </w:r>
            <w:r w:rsidRPr="004718F5">
              <w:t>mode</w:t>
            </w:r>
          </w:p>
        </w:tc>
        <w:tc>
          <w:tcPr>
            <w:tcW w:w="884" w:type="pct"/>
            <w:tcBorders>
              <w:top w:val="single" w:sz="4" w:space="0" w:color="auto"/>
              <w:left w:val="single" w:sz="4" w:space="0" w:color="auto"/>
              <w:bottom w:val="single" w:sz="4" w:space="0" w:color="auto"/>
              <w:right w:val="single" w:sz="4" w:space="0" w:color="auto"/>
            </w:tcBorders>
            <w:hideMark/>
          </w:tcPr>
          <w:p w14:paraId="43AF3EBB" w14:textId="4695254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tcPr>
          <w:p w14:paraId="35066506"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15E6FE5" w14:textId="77777777" w:rsidR="00C428AB" w:rsidRPr="004718F5" w:rsidRDefault="00C428AB" w:rsidP="000422D1">
            <w:pPr>
              <w:pStyle w:val="TAC"/>
              <w:keepNext w:val="0"/>
              <w:keepLines w:val="0"/>
            </w:pPr>
            <w:r w:rsidRPr="004718F5">
              <w:t>FDD</w:t>
            </w:r>
          </w:p>
        </w:tc>
        <w:tc>
          <w:tcPr>
            <w:tcW w:w="1140" w:type="pct"/>
            <w:tcBorders>
              <w:top w:val="single" w:sz="4" w:space="0" w:color="auto"/>
              <w:left w:val="single" w:sz="4" w:space="0" w:color="auto"/>
              <w:bottom w:val="single" w:sz="4" w:space="0" w:color="auto"/>
              <w:right w:val="single" w:sz="4" w:space="0" w:color="auto"/>
            </w:tcBorders>
          </w:tcPr>
          <w:p w14:paraId="2EF7806E" w14:textId="77777777" w:rsidR="00C428AB" w:rsidRPr="004718F5" w:rsidRDefault="00C428AB" w:rsidP="000422D1">
            <w:pPr>
              <w:pStyle w:val="TAC"/>
              <w:keepNext w:val="0"/>
              <w:keepLines w:val="0"/>
            </w:pPr>
          </w:p>
        </w:tc>
      </w:tr>
      <w:tr w:rsidR="00C428AB" w:rsidRPr="004718F5" w14:paraId="4217999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6F7A5A7"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59AF83F" w14:textId="13AABEB4"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325709"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741DF6A" w14:textId="77777777" w:rsidR="00C428AB" w:rsidRPr="004718F5" w:rsidRDefault="00C428AB" w:rsidP="000422D1">
            <w:pPr>
              <w:pStyle w:val="TAC"/>
              <w:keepNext w:val="0"/>
              <w:keepLines w:val="0"/>
            </w:pPr>
            <w:r w:rsidRPr="004718F5">
              <w:t>TDD</w:t>
            </w:r>
          </w:p>
        </w:tc>
        <w:tc>
          <w:tcPr>
            <w:tcW w:w="1140" w:type="pct"/>
            <w:tcBorders>
              <w:top w:val="single" w:sz="4" w:space="0" w:color="auto"/>
              <w:left w:val="single" w:sz="4" w:space="0" w:color="auto"/>
              <w:bottom w:val="single" w:sz="4" w:space="0" w:color="auto"/>
              <w:right w:val="single" w:sz="4" w:space="0" w:color="auto"/>
            </w:tcBorders>
          </w:tcPr>
          <w:p w14:paraId="1524DBF9" w14:textId="77777777" w:rsidR="00C428AB" w:rsidRPr="004718F5" w:rsidRDefault="00C428AB" w:rsidP="000422D1">
            <w:pPr>
              <w:pStyle w:val="TAC"/>
              <w:keepNext w:val="0"/>
              <w:keepLines w:val="0"/>
            </w:pPr>
          </w:p>
        </w:tc>
      </w:tr>
      <w:tr w:rsidR="00D348F4" w:rsidRPr="004718F5" w14:paraId="6E3040B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2C2D7F60" w14:textId="77777777" w:rsidR="00D348F4" w:rsidRPr="004718F5" w:rsidRDefault="00D348F4" w:rsidP="002A717D">
            <w:pPr>
              <w:pStyle w:val="TAL"/>
              <w:rPr>
                <w:lang w:eastAsia="en-GB"/>
              </w:rPr>
            </w:pPr>
            <w:r w:rsidRPr="004718F5">
              <w:rPr>
                <w:lang w:eastAsia="en-GB"/>
              </w:rPr>
              <w:t>BWchannel</w:t>
            </w:r>
          </w:p>
        </w:tc>
        <w:tc>
          <w:tcPr>
            <w:tcW w:w="884" w:type="pct"/>
            <w:tcBorders>
              <w:top w:val="single" w:sz="4" w:space="0" w:color="auto"/>
              <w:left w:val="single" w:sz="4" w:space="0" w:color="auto"/>
              <w:bottom w:val="single" w:sz="4" w:space="0" w:color="auto"/>
              <w:right w:val="single" w:sz="4" w:space="0" w:color="auto"/>
            </w:tcBorders>
          </w:tcPr>
          <w:p w14:paraId="687C5E37" w14:textId="77777777" w:rsidR="00D348F4" w:rsidRPr="004718F5" w:rsidRDefault="00D348F4" w:rsidP="001F027B">
            <w:pPr>
              <w:pStyle w:val="TAL"/>
              <w:rPr>
                <w:lang w:eastAsia="en-GB"/>
              </w:rPr>
            </w:pPr>
            <w:r w:rsidRPr="004718F5">
              <w:rPr>
                <w:lang w:eastAsia="en-GB"/>
              </w:rPr>
              <w:t>Config 1, 4</w:t>
            </w:r>
          </w:p>
        </w:tc>
        <w:tc>
          <w:tcPr>
            <w:tcW w:w="695" w:type="pct"/>
            <w:tcBorders>
              <w:top w:val="single" w:sz="4" w:space="0" w:color="auto"/>
              <w:left w:val="single" w:sz="4" w:space="0" w:color="auto"/>
              <w:bottom w:val="single" w:sz="4" w:space="0" w:color="auto"/>
              <w:right w:val="single" w:sz="4" w:space="0" w:color="auto"/>
            </w:tcBorders>
            <w:vAlign w:val="center"/>
          </w:tcPr>
          <w:p w14:paraId="063743BE" w14:textId="77777777" w:rsidR="00D348F4" w:rsidRPr="004718F5" w:rsidRDefault="00D348F4" w:rsidP="002A717D">
            <w:pPr>
              <w:pStyle w:val="TAC"/>
              <w:rPr>
                <w:lang w:eastAsia="en-GB"/>
              </w:rPr>
            </w:pPr>
            <w:r w:rsidRPr="004718F5">
              <w:rPr>
                <w:lang w:eastAsia="en-GB"/>
              </w:rPr>
              <w:t>MHz</w:t>
            </w:r>
          </w:p>
        </w:tc>
        <w:tc>
          <w:tcPr>
            <w:tcW w:w="1110" w:type="pct"/>
            <w:tcBorders>
              <w:top w:val="single" w:sz="4" w:space="0" w:color="auto"/>
              <w:left w:val="single" w:sz="4" w:space="0" w:color="auto"/>
              <w:bottom w:val="single" w:sz="4" w:space="0" w:color="auto"/>
              <w:right w:val="single" w:sz="4" w:space="0" w:color="auto"/>
            </w:tcBorders>
          </w:tcPr>
          <w:p w14:paraId="112E88BF" w14:textId="77777777" w:rsidR="00D348F4" w:rsidRPr="004718F5" w:rsidRDefault="00D348F4" w:rsidP="001F027B">
            <w:pPr>
              <w:pStyle w:val="TAC"/>
              <w:rPr>
                <w:lang w:eastAsia="en-GB"/>
              </w:rPr>
            </w:pPr>
            <w:r w:rsidRPr="004718F5">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4140CE1F" w14:textId="77777777" w:rsidR="00D348F4" w:rsidRPr="004718F5" w:rsidRDefault="00D348F4" w:rsidP="001F027B">
            <w:pPr>
              <w:pStyle w:val="TAC"/>
              <w:rPr>
                <w:lang w:eastAsia="en-GB"/>
              </w:rPr>
            </w:pPr>
          </w:p>
        </w:tc>
      </w:tr>
      <w:tr w:rsidR="00D348F4" w:rsidRPr="004718F5" w14:paraId="6967FC8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C2FBB4B" w14:textId="77777777" w:rsidR="00D348F4" w:rsidRPr="004718F5"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E310E2D" w14:textId="77777777" w:rsidR="00D348F4" w:rsidRPr="004718F5" w:rsidRDefault="00D348F4" w:rsidP="001F027B">
            <w:pPr>
              <w:pStyle w:val="TAL"/>
              <w:rPr>
                <w:lang w:eastAsia="en-GB"/>
              </w:rPr>
            </w:pPr>
            <w:r w:rsidRPr="004718F5">
              <w:rPr>
                <w:lang w:eastAsia="en-GB"/>
              </w:rPr>
              <w:t>Config 2, 5</w:t>
            </w:r>
          </w:p>
        </w:tc>
        <w:tc>
          <w:tcPr>
            <w:tcW w:w="695" w:type="pct"/>
            <w:tcBorders>
              <w:top w:val="single" w:sz="4" w:space="0" w:color="auto"/>
              <w:left w:val="single" w:sz="4" w:space="0" w:color="auto"/>
              <w:bottom w:val="single" w:sz="4" w:space="0" w:color="auto"/>
              <w:right w:val="single" w:sz="4" w:space="0" w:color="auto"/>
            </w:tcBorders>
            <w:vAlign w:val="center"/>
          </w:tcPr>
          <w:p w14:paraId="1AF9BDB3"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9EF3E56" w14:textId="77777777" w:rsidR="00D348F4" w:rsidRPr="004718F5" w:rsidRDefault="00D348F4" w:rsidP="001F027B">
            <w:pPr>
              <w:pStyle w:val="TAC"/>
              <w:rPr>
                <w:lang w:eastAsia="en-GB"/>
              </w:rPr>
            </w:pPr>
            <w:r w:rsidRPr="004718F5">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6A375FED" w14:textId="77777777" w:rsidR="00D348F4" w:rsidRPr="004718F5" w:rsidRDefault="00D348F4" w:rsidP="001F027B">
            <w:pPr>
              <w:pStyle w:val="TAC"/>
              <w:rPr>
                <w:lang w:eastAsia="en-GB"/>
              </w:rPr>
            </w:pPr>
          </w:p>
        </w:tc>
      </w:tr>
      <w:tr w:rsidR="00D348F4" w:rsidRPr="004718F5" w14:paraId="68421864"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4EF944" w14:textId="77777777" w:rsidR="00D348F4" w:rsidRPr="004718F5"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1BD9113" w14:textId="77777777" w:rsidR="00D348F4" w:rsidRPr="004718F5" w:rsidRDefault="00D348F4" w:rsidP="001F027B">
            <w:pPr>
              <w:pStyle w:val="TAL"/>
              <w:rPr>
                <w:lang w:eastAsia="en-GB"/>
              </w:rPr>
            </w:pPr>
            <w:r w:rsidRPr="004718F5">
              <w:rPr>
                <w:lang w:eastAsia="en-GB"/>
              </w:rPr>
              <w:t>Config 3, 6</w:t>
            </w:r>
          </w:p>
        </w:tc>
        <w:tc>
          <w:tcPr>
            <w:tcW w:w="695" w:type="pct"/>
            <w:tcBorders>
              <w:top w:val="single" w:sz="4" w:space="0" w:color="auto"/>
              <w:left w:val="single" w:sz="4" w:space="0" w:color="auto"/>
              <w:bottom w:val="single" w:sz="4" w:space="0" w:color="auto"/>
              <w:right w:val="single" w:sz="4" w:space="0" w:color="auto"/>
            </w:tcBorders>
            <w:vAlign w:val="center"/>
          </w:tcPr>
          <w:p w14:paraId="70736AE7"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16D91A6E" w14:textId="77777777" w:rsidR="00D348F4" w:rsidRPr="004718F5" w:rsidRDefault="00D348F4" w:rsidP="001F027B">
            <w:pPr>
              <w:pStyle w:val="TAC"/>
              <w:rPr>
                <w:lang w:eastAsia="en-GB"/>
              </w:rPr>
            </w:pPr>
            <w:r w:rsidRPr="004718F5">
              <w:rPr>
                <w:lang w:eastAsia="en-GB"/>
              </w:rPr>
              <w:t xml:space="preserve">40: NRB,c = 106 </w:t>
            </w:r>
          </w:p>
        </w:tc>
        <w:tc>
          <w:tcPr>
            <w:tcW w:w="1140" w:type="pct"/>
            <w:tcBorders>
              <w:top w:val="single" w:sz="4" w:space="0" w:color="auto"/>
              <w:left w:val="single" w:sz="4" w:space="0" w:color="auto"/>
              <w:bottom w:val="single" w:sz="4" w:space="0" w:color="auto"/>
              <w:right w:val="single" w:sz="4" w:space="0" w:color="auto"/>
            </w:tcBorders>
          </w:tcPr>
          <w:p w14:paraId="21D7A0D7" w14:textId="77777777" w:rsidR="00D348F4" w:rsidRPr="004718F5" w:rsidRDefault="00D348F4" w:rsidP="001F027B">
            <w:pPr>
              <w:pStyle w:val="TAC"/>
              <w:rPr>
                <w:lang w:eastAsia="en-GB"/>
              </w:rPr>
            </w:pPr>
          </w:p>
        </w:tc>
      </w:tr>
      <w:tr w:rsidR="00D348F4" w:rsidRPr="004718F5" w14:paraId="7AF4944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AAEAEB0" w14:textId="77777777" w:rsidR="00D348F4" w:rsidRPr="004718F5" w:rsidRDefault="00D348F4" w:rsidP="002A717D">
            <w:pPr>
              <w:pStyle w:val="TAL"/>
              <w:rPr>
                <w:lang w:eastAsia="en-GB"/>
              </w:rPr>
            </w:pPr>
            <w:r w:rsidRPr="004718F5">
              <w:rPr>
                <w:lang w:eastAsia="en-GB"/>
              </w:rPr>
              <w:t>DL initial BWP configuration</w:t>
            </w:r>
          </w:p>
        </w:tc>
        <w:tc>
          <w:tcPr>
            <w:tcW w:w="884" w:type="pct"/>
            <w:tcBorders>
              <w:top w:val="single" w:sz="4" w:space="0" w:color="auto"/>
              <w:left w:val="single" w:sz="4" w:space="0" w:color="auto"/>
              <w:bottom w:val="single" w:sz="4" w:space="0" w:color="auto"/>
              <w:right w:val="single" w:sz="4" w:space="0" w:color="auto"/>
            </w:tcBorders>
          </w:tcPr>
          <w:p w14:paraId="2A70612B" w14:textId="77777777" w:rsidR="00D348F4" w:rsidRPr="004718F5" w:rsidRDefault="00D348F4" w:rsidP="001F027B">
            <w:pPr>
              <w:pStyle w:val="TAL"/>
              <w:rPr>
                <w:lang w:eastAsia="en-GB"/>
              </w:rPr>
            </w:pPr>
            <w:r w:rsidRPr="004718F5">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344C702F"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3789270" w14:textId="77777777" w:rsidR="00D348F4" w:rsidRPr="004718F5" w:rsidRDefault="00D348F4" w:rsidP="001F027B">
            <w:pPr>
              <w:pStyle w:val="TAC"/>
              <w:rPr>
                <w:lang w:eastAsia="en-GB"/>
              </w:rPr>
            </w:pPr>
            <w:r w:rsidRPr="004718F5">
              <w:rPr>
                <w:lang w:eastAsia="en-GB"/>
              </w:rPr>
              <w:t>DLBWP.0.1</w:t>
            </w:r>
          </w:p>
        </w:tc>
        <w:tc>
          <w:tcPr>
            <w:tcW w:w="1140" w:type="pct"/>
            <w:tcBorders>
              <w:top w:val="single" w:sz="4" w:space="0" w:color="auto"/>
              <w:left w:val="single" w:sz="4" w:space="0" w:color="auto"/>
              <w:bottom w:val="single" w:sz="4" w:space="0" w:color="auto"/>
              <w:right w:val="single" w:sz="4" w:space="0" w:color="auto"/>
            </w:tcBorders>
          </w:tcPr>
          <w:p w14:paraId="7396CAF2" w14:textId="77777777" w:rsidR="00D348F4" w:rsidRPr="004718F5" w:rsidRDefault="00D348F4" w:rsidP="001F027B">
            <w:pPr>
              <w:pStyle w:val="TAC"/>
              <w:rPr>
                <w:lang w:eastAsia="en-GB"/>
              </w:rPr>
            </w:pPr>
          </w:p>
        </w:tc>
      </w:tr>
      <w:tr w:rsidR="00D348F4" w:rsidRPr="004718F5" w14:paraId="0C0216B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13E97D6E" w14:textId="77777777" w:rsidR="00D348F4" w:rsidRPr="004718F5" w:rsidRDefault="00D348F4" w:rsidP="002A717D">
            <w:pPr>
              <w:pStyle w:val="TAL"/>
              <w:rPr>
                <w:lang w:eastAsia="en-GB"/>
              </w:rPr>
            </w:pPr>
            <w:r w:rsidRPr="004718F5">
              <w:rPr>
                <w:lang w:eastAsia="en-GB"/>
              </w:rPr>
              <w:t>DL dedicated BWP configuration</w:t>
            </w:r>
          </w:p>
        </w:tc>
        <w:tc>
          <w:tcPr>
            <w:tcW w:w="884" w:type="pct"/>
            <w:tcBorders>
              <w:top w:val="single" w:sz="4" w:space="0" w:color="auto"/>
              <w:left w:val="single" w:sz="4" w:space="0" w:color="auto"/>
              <w:bottom w:val="single" w:sz="4" w:space="0" w:color="auto"/>
              <w:right w:val="single" w:sz="4" w:space="0" w:color="auto"/>
            </w:tcBorders>
          </w:tcPr>
          <w:p w14:paraId="7F7D8E65" w14:textId="77777777" w:rsidR="00D348F4" w:rsidRPr="004718F5" w:rsidRDefault="00D348F4" w:rsidP="001F027B">
            <w:pPr>
              <w:pStyle w:val="TAL"/>
              <w:rPr>
                <w:lang w:eastAsia="en-GB"/>
              </w:rPr>
            </w:pPr>
            <w:r w:rsidRPr="004718F5">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0ECCA3B1"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5BB07F76" w14:textId="77777777" w:rsidR="00D348F4" w:rsidRPr="004718F5" w:rsidRDefault="00D348F4" w:rsidP="001F027B">
            <w:pPr>
              <w:pStyle w:val="TAC"/>
              <w:rPr>
                <w:lang w:eastAsia="en-GB"/>
              </w:rPr>
            </w:pPr>
            <w:r w:rsidRPr="004718F5">
              <w:rPr>
                <w:lang w:eastAsia="en-GB"/>
              </w:rPr>
              <w:t>DLBWP.1.1</w:t>
            </w:r>
          </w:p>
        </w:tc>
        <w:tc>
          <w:tcPr>
            <w:tcW w:w="1140" w:type="pct"/>
            <w:tcBorders>
              <w:top w:val="single" w:sz="4" w:space="0" w:color="auto"/>
              <w:left w:val="single" w:sz="4" w:space="0" w:color="auto"/>
              <w:bottom w:val="single" w:sz="4" w:space="0" w:color="auto"/>
              <w:right w:val="single" w:sz="4" w:space="0" w:color="auto"/>
            </w:tcBorders>
          </w:tcPr>
          <w:p w14:paraId="1D16BA9F" w14:textId="77777777" w:rsidR="00D348F4" w:rsidRPr="004718F5" w:rsidRDefault="00D348F4" w:rsidP="001F027B">
            <w:pPr>
              <w:pStyle w:val="TAC"/>
              <w:rPr>
                <w:lang w:eastAsia="en-GB"/>
              </w:rPr>
            </w:pPr>
          </w:p>
        </w:tc>
      </w:tr>
      <w:tr w:rsidR="00D348F4" w:rsidRPr="004718F5" w14:paraId="6C7B69D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72D4F3B" w14:textId="77777777" w:rsidR="00D348F4" w:rsidRPr="004718F5" w:rsidRDefault="00D348F4" w:rsidP="002A717D">
            <w:pPr>
              <w:pStyle w:val="TAL"/>
              <w:rPr>
                <w:lang w:eastAsia="en-GB"/>
              </w:rPr>
            </w:pPr>
            <w:r w:rsidRPr="004718F5">
              <w:rPr>
                <w:lang w:eastAsia="en-GB"/>
              </w:rPr>
              <w:t>UL initial BWP configuration</w:t>
            </w:r>
          </w:p>
        </w:tc>
        <w:tc>
          <w:tcPr>
            <w:tcW w:w="884" w:type="pct"/>
            <w:tcBorders>
              <w:top w:val="single" w:sz="4" w:space="0" w:color="auto"/>
              <w:left w:val="single" w:sz="4" w:space="0" w:color="auto"/>
              <w:bottom w:val="single" w:sz="4" w:space="0" w:color="auto"/>
              <w:right w:val="single" w:sz="4" w:space="0" w:color="auto"/>
            </w:tcBorders>
          </w:tcPr>
          <w:p w14:paraId="3045567D" w14:textId="77777777" w:rsidR="00D348F4" w:rsidRPr="004718F5" w:rsidRDefault="00D348F4" w:rsidP="001F027B">
            <w:pPr>
              <w:pStyle w:val="TAL"/>
              <w:rPr>
                <w:lang w:eastAsia="en-GB"/>
              </w:rPr>
            </w:pPr>
            <w:r w:rsidRPr="004718F5">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6F13BAE5"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2F5D9F3" w14:textId="77777777" w:rsidR="00D348F4" w:rsidRPr="004718F5" w:rsidRDefault="00D348F4" w:rsidP="001F027B">
            <w:pPr>
              <w:pStyle w:val="TAC"/>
              <w:rPr>
                <w:lang w:eastAsia="en-GB"/>
              </w:rPr>
            </w:pPr>
            <w:r w:rsidRPr="004718F5">
              <w:rPr>
                <w:lang w:eastAsia="en-GB"/>
              </w:rPr>
              <w:t>ULBWP.0.1</w:t>
            </w:r>
          </w:p>
        </w:tc>
        <w:tc>
          <w:tcPr>
            <w:tcW w:w="1140" w:type="pct"/>
            <w:tcBorders>
              <w:top w:val="single" w:sz="4" w:space="0" w:color="auto"/>
              <w:left w:val="single" w:sz="4" w:space="0" w:color="auto"/>
              <w:bottom w:val="single" w:sz="4" w:space="0" w:color="auto"/>
              <w:right w:val="single" w:sz="4" w:space="0" w:color="auto"/>
            </w:tcBorders>
          </w:tcPr>
          <w:p w14:paraId="0CB73BBD" w14:textId="77777777" w:rsidR="00D348F4" w:rsidRPr="004718F5" w:rsidRDefault="00D348F4" w:rsidP="001F027B">
            <w:pPr>
              <w:pStyle w:val="TAC"/>
              <w:rPr>
                <w:lang w:eastAsia="en-GB"/>
              </w:rPr>
            </w:pPr>
          </w:p>
        </w:tc>
      </w:tr>
      <w:tr w:rsidR="00D348F4" w:rsidRPr="004718F5" w14:paraId="3FA068B6"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9784EA" w14:textId="77777777" w:rsidR="00D348F4" w:rsidRPr="004718F5" w:rsidRDefault="00D348F4" w:rsidP="002A717D">
            <w:pPr>
              <w:pStyle w:val="TAL"/>
              <w:rPr>
                <w:lang w:eastAsia="en-GB"/>
              </w:rPr>
            </w:pPr>
            <w:r w:rsidRPr="004718F5">
              <w:rPr>
                <w:lang w:eastAsia="en-GB"/>
              </w:rPr>
              <w:t>UL dedicated BWP configuration</w:t>
            </w:r>
          </w:p>
        </w:tc>
        <w:tc>
          <w:tcPr>
            <w:tcW w:w="884" w:type="pct"/>
            <w:tcBorders>
              <w:top w:val="single" w:sz="4" w:space="0" w:color="auto"/>
              <w:left w:val="single" w:sz="4" w:space="0" w:color="auto"/>
              <w:bottom w:val="single" w:sz="4" w:space="0" w:color="auto"/>
              <w:right w:val="single" w:sz="4" w:space="0" w:color="auto"/>
            </w:tcBorders>
          </w:tcPr>
          <w:p w14:paraId="30D2E6F1" w14:textId="77777777" w:rsidR="00D348F4" w:rsidRPr="004718F5" w:rsidRDefault="00D348F4" w:rsidP="001F027B">
            <w:pPr>
              <w:pStyle w:val="TAL"/>
              <w:rPr>
                <w:lang w:eastAsia="en-GB"/>
              </w:rPr>
            </w:pPr>
            <w:r w:rsidRPr="004718F5">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25F26E8A" w14:textId="77777777" w:rsidR="00D348F4" w:rsidRPr="004718F5"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0876671" w14:textId="77777777" w:rsidR="00D348F4" w:rsidRPr="004718F5" w:rsidRDefault="00D348F4" w:rsidP="001F027B">
            <w:pPr>
              <w:pStyle w:val="TAC"/>
              <w:rPr>
                <w:lang w:eastAsia="en-GB"/>
              </w:rPr>
            </w:pPr>
            <w:r w:rsidRPr="004718F5">
              <w:rPr>
                <w:lang w:eastAsia="en-GB"/>
              </w:rPr>
              <w:t>ULBWP.1.1</w:t>
            </w:r>
          </w:p>
        </w:tc>
        <w:tc>
          <w:tcPr>
            <w:tcW w:w="1140" w:type="pct"/>
            <w:tcBorders>
              <w:top w:val="single" w:sz="4" w:space="0" w:color="auto"/>
              <w:left w:val="single" w:sz="4" w:space="0" w:color="auto"/>
              <w:bottom w:val="single" w:sz="4" w:space="0" w:color="auto"/>
              <w:right w:val="single" w:sz="4" w:space="0" w:color="auto"/>
            </w:tcBorders>
          </w:tcPr>
          <w:p w14:paraId="4571F3BD" w14:textId="77777777" w:rsidR="00D348F4" w:rsidRPr="004718F5" w:rsidRDefault="00D348F4" w:rsidP="001F027B">
            <w:pPr>
              <w:pStyle w:val="TAC"/>
              <w:rPr>
                <w:lang w:eastAsia="en-GB"/>
              </w:rPr>
            </w:pPr>
          </w:p>
        </w:tc>
      </w:tr>
      <w:tr w:rsidR="00C428AB" w:rsidRPr="004718F5" w14:paraId="5BE45F5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1E6C80FD" w14:textId="209C7BFB"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884" w:type="pct"/>
            <w:tcBorders>
              <w:top w:val="single" w:sz="4" w:space="0" w:color="auto"/>
              <w:left w:val="single" w:sz="4" w:space="0" w:color="auto"/>
              <w:bottom w:val="single" w:sz="4" w:space="0" w:color="auto"/>
              <w:right w:val="single" w:sz="4" w:space="0" w:color="auto"/>
            </w:tcBorders>
            <w:hideMark/>
          </w:tcPr>
          <w:p w14:paraId="439D2DCC" w14:textId="553A053D"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tcPr>
          <w:p w14:paraId="7FF2B450"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CFC4CA9" w14:textId="30702B03" w:rsidR="00C428AB" w:rsidRPr="004718F5" w:rsidRDefault="00C428AB" w:rsidP="000422D1">
            <w:pPr>
              <w:pStyle w:val="TAC"/>
              <w:keepNext w:val="0"/>
              <w:keepLines w:val="0"/>
            </w:pPr>
            <w:r w:rsidRPr="004718F5">
              <w:t>Not</w:t>
            </w:r>
            <w:r w:rsidR="000422D1" w:rsidRPr="004718F5">
              <w:t xml:space="preserve"> </w:t>
            </w:r>
            <w:r w:rsidRPr="004718F5">
              <w:t>Applicable</w:t>
            </w:r>
          </w:p>
        </w:tc>
        <w:tc>
          <w:tcPr>
            <w:tcW w:w="1140" w:type="pct"/>
            <w:tcBorders>
              <w:top w:val="single" w:sz="4" w:space="0" w:color="auto"/>
              <w:left w:val="single" w:sz="4" w:space="0" w:color="auto"/>
              <w:bottom w:val="single" w:sz="4" w:space="0" w:color="auto"/>
              <w:right w:val="single" w:sz="4" w:space="0" w:color="auto"/>
            </w:tcBorders>
          </w:tcPr>
          <w:p w14:paraId="1615C2F1" w14:textId="77777777" w:rsidR="00C428AB" w:rsidRPr="004718F5" w:rsidRDefault="00C428AB" w:rsidP="000422D1">
            <w:pPr>
              <w:pStyle w:val="TAC"/>
              <w:keepNext w:val="0"/>
              <w:keepLines w:val="0"/>
            </w:pPr>
          </w:p>
        </w:tc>
      </w:tr>
      <w:tr w:rsidR="00C428AB" w:rsidRPr="004718F5" w14:paraId="7BAE75C9"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32A1A2A"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13AB8BD" w14:textId="6F67C996"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24CE11B0"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0895D6A" w14:textId="77777777" w:rsidR="00C428AB" w:rsidRPr="004718F5" w:rsidRDefault="00C428AB" w:rsidP="000422D1">
            <w:pPr>
              <w:pStyle w:val="TAC"/>
              <w:keepNext w:val="0"/>
              <w:keepLines w:val="0"/>
            </w:pPr>
            <w:r w:rsidRPr="004718F5">
              <w:t>TDDConf.1.1</w:t>
            </w:r>
          </w:p>
        </w:tc>
        <w:tc>
          <w:tcPr>
            <w:tcW w:w="1140" w:type="pct"/>
            <w:tcBorders>
              <w:top w:val="single" w:sz="4" w:space="0" w:color="auto"/>
              <w:left w:val="single" w:sz="4" w:space="0" w:color="auto"/>
              <w:bottom w:val="single" w:sz="4" w:space="0" w:color="auto"/>
              <w:right w:val="single" w:sz="4" w:space="0" w:color="auto"/>
            </w:tcBorders>
          </w:tcPr>
          <w:p w14:paraId="00D16222" w14:textId="77777777" w:rsidR="00C428AB" w:rsidRPr="004718F5" w:rsidRDefault="00C428AB" w:rsidP="000422D1">
            <w:pPr>
              <w:pStyle w:val="TAC"/>
              <w:keepNext w:val="0"/>
              <w:keepLines w:val="0"/>
            </w:pPr>
          </w:p>
        </w:tc>
      </w:tr>
      <w:tr w:rsidR="00C428AB" w:rsidRPr="004718F5" w14:paraId="38ADD13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EE98C24"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0B22AA8" w14:textId="74B9DE58"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1B1FF6"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1A5EB4C" w14:textId="77777777" w:rsidR="00C428AB" w:rsidRPr="004718F5" w:rsidRDefault="00C428AB" w:rsidP="000422D1">
            <w:pPr>
              <w:pStyle w:val="TAC"/>
              <w:keepNext w:val="0"/>
              <w:keepLines w:val="0"/>
            </w:pPr>
            <w:r w:rsidRPr="004718F5">
              <w:t>TDDConf.2.1</w:t>
            </w:r>
          </w:p>
        </w:tc>
        <w:tc>
          <w:tcPr>
            <w:tcW w:w="1140" w:type="pct"/>
            <w:tcBorders>
              <w:top w:val="single" w:sz="4" w:space="0" w:color="auto"/>
              <w:left w:val="single" w:sz="4" w:space="0" w:color="auto"/>
              <w:bottom w:val="single" w:sz="4" w:space="0" w:color="auto"/>
              <w:right w:val="single" w:sz="4" w:space="0" w:color="auto"/>
            </w:tcBorders>
          </w:tcPr>
          <w:p w14:paraId="25408EAA" w14:textId="77777777" w:rsidR="00C428AB" w:rsidRPr="004718F5" w:rsidRDefault="00C428AB" w:rsidP="000422D1">
            <w:pPr>
              <w:pStyle w:val="TAC"/>
              <w:keepNext w:val="0"/>
              <w:keepLines w:val="0"/>
            </w:pPr>
          </w:p>
        </w:tc>
      </w:tr>
      <w:tr w:rsidR="00C428AB" w:rsidRPr="004718F5" w14:paraId="0D32AE4A"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7F412E48" w14:textId="01D7681D" w:rsidR="00C428AB" w:rsidRPr="004718F5" w:rsidRDefault="00C428AB" w:rsidP="000422D1">
            <w:pPr>
              <w:pStyle w:val="TAL"/>
              <w:keepNext w:val="0"/>
              <w:keepLines w:val="0"/>
            </w:pPr>
            <w:r w:rsidRPr="004718F5">
              <w:t>CORESET</w:t>
            </w:r>
            <w:r w:rsidR="000422D1" w:rsidRPr="004718F5">
              <w:t xml:space="preserve"> </w:t>
            </w:r>
            <w:r w:rsidRPr="004718F5">
              <w:t>Reference</w:t>
            </w:r>
            <w:r w:rsidR="000422D1" w:rsidRPr="004718F5">
              <w:t xml:space="preserve"> </w:t>
            </w:r>
            <w:r w:rsidRPr="004718F5">
              <w:t>Channel</w:t>
            </w:r>
          </w:p>
        </w:tc>
        <w:tc>
          <w:tcPr>
            <w:tcW w:w="884" w:type="pct"/>
            <w:tcBorders>
              <w:top w:val="single" w:sz="4" w:space="0" w:color="auto"/>
              <w:left w:val="single" w:sz="4" w:space="0" w:color="auto"/>
              <w:bottom w:val="single" w:sz="4" w:space="0" w:color="auto"/>
              <w:right w:val="single" w:sz="4" w:space="0" w:color="auto"/>
            </w:tcBorders>
            <w:hideMark/>
          </w:tcPr>
          <w:p w14:paraId="02997C8B" w14:textId="73A99060"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tcPr>
          <w:p w14:paraId="554B81B0"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CBB28B0" w14:textId="7568C986" w:rsidR="00C428AB" w:rsidRPr="004718F5" w:rsidRDefault="00C428AB" w:rsidP="000422D1">
            <w:pPr>
              <w:pStyle w:val="TAC"/>
              <w:keepNext w:val="0"/>
              <w:keepLines w:val="0"/>
            </w:pPr>
            <w:r w:rsidRPr="004718F5">
              <w:t>CR.1.1</w:t>
            </w:r>
            <w:r w:rsidR="000422D1" w:rsidRPr="004718F5">
              <w:t xml:space="preserve"> </w:t>
            </w:r>
            <w:r w:rsidRPr="004718F5">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14BA0F" w14:textId="77777777" w:rsidR="00C428AB" w:rsidRPr="004718F5" w:rsidRDefault="00C428AB" w:rsidP="000422D1"/>
        </w:tc>
      </w:tr>
      <w:tr w:rsidR="00C428AB" w:rsidRPr="004718F5" w14:paraId="54EE38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C550261"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449379B" w14:textId="6E8B5F30"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57E6EC3B"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10172BE" w14:textId="031B0047" w:rsidR="00C428AB" w:rsidRPr="004718F5" w:rsidRDefault="00C428AB" w:rsidP="000422D1">
            <w:pPr>
              <w:pStyle w:val="TAC"/>
              <w:keepNext w:val="0"/>
              <w:keepLines w:val="0"/>
            </w:pPr>
            <w:r w:rsidRPr="004718F5">
              <w:t>CR.1.1</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F9BBEA9" w14:textId="77777777" w:rsidR="00C428AB" w:rsidRPr="004718F5" w:rsidRDefault="00C428AB" w:rsidP="000422D1">
            <w:pPr>
              <w:overflowPunct/>
              <w:autoSpaceDE/>
              <w:autoSpaceDN/>
              <w:adjustRightInd/>
              <w:spacing w:after="0"/>
            </w:pPr>
          </w:p>
        </w:tc>
      </w:tr>
      <w:tr w:rsidR="00C428AB" w:rsidRPr="004718F5" w14:paraId="7DF714B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07ECC5"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51318C9" w14:textId="621C8C27"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8AA9AFB"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4085F5B" w14:textId="470114C9" w:rsidR="00C428AB" w:rsidRPr="004718F5" w:rsidRDefault="00C428AB" w:rsidP="000422D1">
            <w:pPr>
              <w:pStyle w:val="TAC"/>
              <w:keepNext w:val="0"/>
              <w:keepLines w:val="0"/>
            </w:pPr>
            <w:r w:rsidRPr="004718F5">
              <w:t>CR.2.1</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03F0D89" w14:textId="77777777" w:rsidR="00C428AB" w:rsidRPr="004718F5" w:rsidRDefault="00C428AB" w:rsidP="000422D1">
            <w:pPr>
              <w:overflowPunct/>
              <w:autoSpaceDE/>
              <w:autoSpaceDN/>
              <w:adjustRightInd/>
              <w:spacing w:after="0"/>
            </w:pPr>
          </w:p>
        </w:tc>
      </w:tr>
      <w:tr w:rsidR="00DF0C46" w:rsidRPr="004718F5" w14:paraId="203797DA" w14:textId="77777777" w:rsidTr="004718F5">
        <w:trPr>
          <w:jc w:val="center"/>
        </w:trPr>
        <w:tc>
          <w:tcPr>
            <w:tcW w:w="1171" w:type="pct"/>
            <w:tcBorders>
              <w:top w:val="single" w:sz="4" w:space="0" w:color="auto"/>
              <w:left w:val="single" w:sz="4" w:space="0" w:color="auto"/>
              <w:bottom w:val="nil"/>
              <w:right w:val="single" w:sz="4" w:space="0" w:color="auto"/>
            </w:tcBorders>
          </w:tcPr>
          <w:p w14:paraId="46991AED" w14:textId="77777777" w:rsidR="00DF0C46" w:rsidRPr="004718F5" w:rsidRDefault="00DF0C46" w:rsidP="00DF0C46">
            <w:pPr>
              <w:overflowPunct/>
              <w:autoSpaceDE/>
              <w:autoSpaceDN/>
              <w:adjustRightInd/>
              <w:spacing w:after="0"/>
              <w:jc w:val="both"/>
              <w:rPr>
                <w:rFonts w:ascii="Arial" w:eastAsiaTheme="minorEastAsia" w:hAnsi="Arial"/>
                <w:sz w:val="18"/>
                <w:lang w:eastAsia="ja-JP"/>
              </w:rPr>
            </w:pPr>
            <w:r w:rsidRPr="004718F5">
              <w:rPr>
                <w:rFonts w:ascii="Arial" w:eastAsiaTheme="minorEastAsia" w:hAnsi="Arial"/>
                <w:sz w:val="18"/>
                <w:lang w:eastAsia="ja-JP"/>
              </w:rPr>
              <w:t>Dedicated CORESET</w:t>
            </w:r>
          </w:p>
          <w:p w14:paraId="0C8AC5E4" w14:textId="7AAADA93" w:rsidR="00DF0C46" w:rsidRPr="004718F5" w:rsidRDefault="00DF0C46" w:rsidP="00DF0C46">
            <w:pPr>
              <w:overflowPunct/>
              <w:autoSpaceDE/>
              <w:autoSpaceDN/>
              <w:adjustRightInd/>
              <w:spacing w:after="0"/>
              <w:rPr>
                <w:rFonts w:ascii="Arial" w:hAnsi="Arial"/>
                <w:sz w:val="18"/>
              </w:rPr>
            </w:pPr>
            <w:r w:rsidRPr="004718F5">
              <w:rPr>
                <w:rFonts w:ascii="Arial" w:eastAsiaTheme="minorEastAsia" w:hAnsi="Arial"/>
                <w:sz w:val="18"/>
                <w:lang w:eastAsia="ja-JP"/>
              </w:rPr>
              <w:t>Reference Channel</w:t>
            </w:r>
          </w:p>
        </w:tc>
        <w:tc>
          <w:tcPr>
            <w:tcW w:w="884" w:type="pct"/>
            <w:tcBorders>
              <w:top w:val="single" w:sz="4" w:space="0" w:color="auto"/>
              <w:left w:val="single" w:sz="4" w:space="0" w:color="auto"/>
              <w:bottom w:val="single" w:sz="4" w:space="0" w:color="auto"/>
              <w:right w:val="single" w:sz="4" w:space="0" w:color="auto"/>
            </w:tcBorders>
          </w:tcPr>
          <w:p w14:paraId="42D675E6" w14:textId="07902980" w:rsidR="00DF0C46" w:rsidRPr="004718F5" w:rsidRDefault="00DF0C46" w:rsidP="00DF0C46">
            <w:pPr>
              <w:pStyle w:val="TAL"/>
              <w:keepNext w:val="0"/>
              <w:keepLines w:val="0"/>
            </w:pPr>
            <w:r w:rsidRPr="004718F5">
              <w:rPr>
                <w:rFonts w:eastAsiaTheme="minorEastAsia"/>
                <w:lang w:eastAsia="ja-JP"/>
              </w:rPr>
              <w:t>Config 1, 4</w:t>
            </w:r>
          </w:p>
        </w:tc>
        <w:tc>
          <w:tcPr>
            <w:tcW w:w="695" w:type="pct"/>
            <w:tcBorders>
              <w:top w:val="single" w:sz="4" w:space="0" w:color="auto"/>
              <w:left w:val="single" w:sz="4" w:space="0" w:color="auto"/>
              <w:bottom w:val="nil"/>
              <w:right w:val="single" w:sz="4" w:space="0" w:color="auto"/>
            </w:tcBorders>
          </w:tcPr>
          <w:p w14:paraId="3875C9A1" w14:textId="77777777" w:rsidR="00DF0C46" w:rsidRPr="004718F5"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19C4ED7F" w14:textId="4094BCC9" w:rsidR="00DF0C46" w:rsidRPr="004718F5" w:rsidRDefault="00DF0C46" w:rsidP="00DF0C46">
            <w:pPr>
              <w:pStyle w:val="TAC"/>
              <w:keepNext w:val="0"/>
              <w:keepLines w:val="0"/>
            </w:pPr>
            <w:r w:rsidRPr="004718F5">
              <w:rPr>
                <w:rFonts w:eastAsiaTheme="minorEastAsia"/>
                <w:lang w:eastAsia="ja-JP"/>
              </w:rPr>
              <w:t>CCR.1.1 FDD</w:t>
            </w:r>
          </w:p>
        </w:tc>
        <w:tc>
          <w:tcPr>
            <w:tcW w:w="1140" w:type="pct"/>
            <w:tcBorders>
              <w:top w:val="single" w:sz="4" w:space="0" w:color="auto"/>
              <w:left w:val="single" w:sz="4" w:space="0" w:color="auto"/>
              <w:bottom w:val="single" w:sz="4" w:space="0" w:color="auto"/>
              <w:right w:val="single" w:sz="4" w:space="0" w:color="auto"/>
            </w:tcBorders>
            <w:vAlign w:val="center"/>
          </w:tcPr>
          <w:p w14:paraId="32D7E9F8" w14:textId="77777777" w:rsidR="00DF0C46" w:rsidRPr="004718F5" w:rsidRDefault="00DF0C46" w:rsidP="00DF0C46">
            <w:pPr>
              <w:overflowPunct/>
              <w:autoSpaceDE/>
              <w:autoSpaceDN/>
              <w:adjustRightInd/>
              <w:spacing w:after="0"/>
            </w:pPr>
          </w:p>
        </w:tc>
      </w:tr>
      <w:tr w:rsidR="00DF0C46" w:rsidRPr="004718F5" w14:paraId="1321AD0C" w14:textId="77777777" w:rsidTr="00DF0C46">
        <w:trPr>
          <w:jc w:val="center"/>
        </w:trPr>
        <w:tc>
          <w:tcPr>
            <w:tcW w:w="1171" w:type="pct"/>
            <w:tcBorders>
              <w:top w:val="nil"/>
              <w:left w:val="single" w:sz="4" w:space="0" w:color="auto"/>
              <w:bottom w:val="nil"/>
              <w:right w:val="single" w:sz="4" w:space="0" w:color="auto"/>
            </w:tcBorders>
            <w:vAlign w:val="center"/>
          </w:tcPr>
          <w:p w14:paraId="145DB4C4" w14:textId="77777777" w:rsidR="00DF0C46" w:rsidRPr="004718F5"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69EC80FB" w14:textId="251B4815" w:rsidR="00DF0C46" w:rsidRPr="004718F5" w:rsidRDefault="00DF0C46" w:rsidP="00DF0C46">
            <w:pPr>
              <w:pStyle w:val="TAL"/>
              <w:keepNext w:val="0"/>
              <w:keepLines w:val="0"/>
            </w:pPr>
            <w:r w:rsidRPr="004718F5">
              <w:rPr>
                <w:rFonts w:eastAsiaTheme="minorEastAsia"/>
                <w:lang w:eastAsia="ja-JP"/>
              </w:rPr>
              <w:t>Config 2, 5</w:t>
            </w:r>
          </w:p>
        </w:tc>
        <w:tc>
          <w:tcPr>
            <w:tcW w:w="695" w:type="pct"/>
            <w:tcBorders>
              <w:top w:val="nil"/>
              <w:left w:val="single" w:sz="4" w:space="0" w:color="auto"/>
              <w:bottom w:val="nil"/>
              <w:right w:val="single" w:sz="4" w:space="0" w:color="auto"/>
            </w:tcBorders>
            <w:vAlign w:val="center"/>
          </w:tcPr>
          <w:p w14:paraId="311D011A" w14:textId="77777777" w:rsidR="00DF0C46" w:rsidRPr="004718F5"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40C0116C" w14:textId="22A91809" w:rsidR="00DF0C46" w:rsidRPr="004718F5" w:rsidRDefault="00DF0C46" w:rsidP="00DF0C46">
            <w:pPr>
              <w:pStyle w:val="TAC"/>
              <w:keepNext w:val="0"/>
              <w:keepLines w:val="0"/>
            </w:pPr>
            <w:r w:rsidRPr="004718F5">
              <w:rPr>
                <w:rFonts w:eastAsiaTheme="minorEastAsia"/>
                <w:lang w:eastAsia="ja-JP"/>
              </w:rPr>
              <w:t>CCR.1.1 TDD</w:t>
            </w:r>
          </w:p>
        </w:tc>
        <w:tc>
          <w:tcPr>
            <w:tcW w:w="1140" w:type="pct"/>
            <w:tcBorders>
              <w:top w:val="single" w:sz="4" w:space="0" w:color="auto"/>
              <w:left w:val="single" w:sz="4" w:space="0" w:color="auto"/>
              <w:bottom w:val="single" w:sz="4" w:space="0" w:color="auto"/>
              <w:right w:val="single" w:sz="4" w:space="0" w:color="auto"/>
            </w:tcBorders>
            <w:vAlign w:val="center"/>
          </w:tcPr>
          <w:p w14:paraId="236920F2" w14:textId="77777777" w:rsidR="00DF0C46" w:rsidRPr="004718F5" w:rsidRDefault="00DF0C46" w:rsidP="00DF0C46">
            <w:pPr>
              <w:overflowPunct/>
              <w:autoSpaceDE/>
              <w:autoSpaceDN/>
              <w:adjustRightInd/>
              <w:spacing w:after="0"/>
            </w:pPr>
          </w:p>
        </w:tc>
      </w:tr>
      <w:tr w:rsidR="00DF0C46" w:rsidRPr="004718F5" w14:paraId="411EC07B" w14:textId="77777777" w:rsidTr="00DF0C46">
        <w:trPr>
          <w:jc w:val="center"/>
        </w:trPr>
        <w:tc>
          <w:tcPr>
            <w:tcW w:w="1171" w:type="pct"/>
            <w:tcBorders>
              <w:top w:val="nil"/>
              <w:left w:val="single" w:sz="4" w:space="0" w:color="auto"/>
              <w:bottom w:val="single" w:sz="4" w:space="0" w:color="auto"/>
              <w:right w:val="single" w:sz="4" w:space="0" w:color="auto"/>
            </w:tcBorders>
            <w:vAlign w:val="center"/>
          </w:tcPr>
          <w:p w14:paraId="1BA4E87A" w14:textId="77777777" w:rsidR="00DF0C46" w:rsidRPr="004718F5"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20774718" w14:textId="4C0BD2E8" w:rsidR="00DF0C46" w:rsidRPr="004718F5" w:rsidRDefault="00DF0C46" w:rsidP="00DF0C46">
            <w:pPr>
              <w:pStyle w:val="TAL"/>
              <w:keepNext w:val="0"/>
              <w:keepLines w:val="0"/>
            </w:pPr>
            <w:r w:rsidRPr="004718F5">
              <w:rPr>
                <w:rFonts w:eastAsiaTheme="minorEastAsia"/>
                <w:lang w:eastAsia="ja-JP"/>
              </w:rPr>
              <w:t>Config 3, 6</w:t>
            </w:r>
          </w:p>
        </w:tc>
        <w:tc>
          <w:tcPr>
            <w:tcW w:w="695" w:type="pct"/>
            <w:tcBorders>
              <w:top w:val="nil"/>
              <w:left w:val="single" w:sz="4" w:space="0" w:color="auto"/>
              <w:bottom w:val="single" w:sz="4" w:space="0" w:color="auto"/>
              <w:right w:val="single" w:sz="4" w:space="0" w:color="auto"/>
            </w:tcBorders>
            <w:vAlign w:val="center"/>
          </w:tcPr>
          <w:p w14:paraId="1AEF3518" w14:textId="77777777" w:rsidR="00DF0C46" w:rsidRPr="004718F5"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65D4973C" w14:textId="7CA6EC9D" w:rsidR="00DF0C46" w:rsidRPr="004718F5" w:rsidRDefault="00DF0C46" w:rsidP="00DF0C46">
            <w:pPr>
              <w:pStyle w:val="TAC"/>
              <w:keepNext w:val="0"/>
              <w:keepLines w:val="0"/>
            </w:pPr>
            <w:r w:rsidRPr="004718F5">
              <w:rPr>
                <w:rFonts w:eastAsiaTheme="minorEastAsia"/>
                <w:lang w:eastAsia="ja-JP"/>
              </w:rPr>
              <w:t>CCR.2.1 TDD</w:t>
            </w:r>
          </w:p>
        </w:tc>
        <w:tc>
          <w:tcPr>
            <w:tcW w:w="1140" w:type="pct"/>
            <w:tcBorders>
              <w:top w:val="single" w:sz="4" w:space="0" w:color="auto"/>
              <w:left w:val="single" w:sz="4" w:space="0" w:color="auto"/>
              <w:bottom w:val="single" w:sz="4" w:space="0" w:color="auto"/>
              <w:right w:val="single" w:sz="4" w:space="0" w:color="auto"/>
            </w:tcBorders>
            <w:vAlign w:val="center"/>
          </w:tcPr>
          <w:p w14:paraId="27BAB782" w14:textId="77777777" w:rsidR="00DF0C46" w:rsidRPr="004718F5" w:rsidRDefault="00DF0C46" w:rsidP="00DF0C46">
            <w:pPr>
              <w:overflowPunct/>
              <w:autoSpaceDE/>
              <w:autoSpaceDN/>
              <w:adjustRightInd/>
              <w:spacing w:after="0"/>
            </w:pPr>
          </w:p>
        </w:tc>
      </w:tr>
      <w:tr w:rsidR="00C428AB" w:rsidRPr="004718F5" w14:paraId="6CD8ECA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0AE18E90" w14:textId="540280E7" w:rsidR="00C428AB" w:rsidRPr="004718F5" w:rsidRDefault="00C428AB" w:rsidP="000422D1">
            <w:pPr>
              <w:pStyle w:val="TAL"/>
              <w:keepNext w:val="0"/>
              <w:keepLines w:val="0"/>
            </w:pPr>
            <w:r w:rsidRPr="004718F5">
              <w:t>SSB</w:t>
            </w:r>
            <w:r w:rsidR="000422D1" w:rsidRPr="004718F5">
              <w:t xml:space="preserve"> </w:t>
            </w:r>
            <w:r w:rsidRPr="004718F5">
              <w:t>Configuration</w:t>
            </w:r>
          </w:p>
        </w:tc>
        <w:tc>
          <w:tcPr>
            <w:tcW w:w="884" w:type="pct"/>
            <w:tcBorders>
              <w:top w:val="single" w:sz="4" w:space="0" w:color="auto"/>
              <w:left w:val="single" w:sz="4" w:space="0" w:color="auto"/>
              <w:bottom w:val="single" w:sz="4" w:space="0" w:color="auto"/>
              <w:right w:val="single" w:sz="4" w:space="0" w:color="auto"/>
            </w:tcBorders>
            <w:hideMark/>
          </w:tcPr>
          <w:p w14:paraId="0A26F013" w14:textId="07B2ADB6"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tcPr>
          <w:p w14:paraId="12D4C081"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6E9BFCD" w14:textId="6F9C2326" w:rsidR="00C428AB" w:rsidRPr="004718F5" w:rsidRDefault="00C428AB" w:rsidP="000422D1">
            <w:pPr>
              <w:pStyle w:val="TAC"/>
              <w:keepNext w:val="0"/>
              <w:keepLines w:val="0"/>
            </w:pPr>
            <w:r w:rsidRPr="004718F5">
              <w:rPr>
                <w:bCs/>
              </w:rPr>
              <w:t>SSB.3</w:t>
            </w:r>
            <w:r w:rsidR="000422D1" w:rsidRPr="004718F5">
              <w:rPr>
                <w:bCs/>
              </w:rPr>
              <w:t xml:space="preserve"> </w:t>
            </w:r>
            <w:r w:rsidRPr="004718F5">
              <w:rPr>
                <w:bCs/>
              </w:rPr>
              <w:t>FR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506FD205" w14:textId="77777777" w:rsidR="00C428AB" w:rsidRPr="004718F5" w:rsidRDefault="00C428AB" w:rsidP="000422D1"/>
        </w:tc>
      </w:tr>
      <w:tr w:rsidR="00C428AB" w:rsidRPr="004718F5" w14:paraId="6B4064CB"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8FB662F"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F8BF6CF" w14:textId="45766FCD"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78845F4"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1F08AEA" w14:textId="3D15E4DD" w:rsidR="00C428AB" w:rsidRPr="004718F5" w:rsidRDefault="00C428AB" w:rsidP="000422D1">
            <w:pPr>
              <w:pStyle w:val="TAC"/>
              <w:keepNext w:val="0"/>
              <w:keepLines w:val="0"/>
            </w:pPr>
            <w:r w:rsidRPr="004718F5">
              <w:rPr>
                <w:bCs/>
              </w:rPr>
              <w:t>SSB.3</w:t>
            </w:r>
            <w:r w:rsidR="000422D1" w:rsidRPr="004718F5">
              <w:rPr>
                <w:bCs/>
              </w:rPr>
              <w:t xml:space="preserve"> </w:t>
            </w:r>
            <w:r w:rsidRPr="004718F5">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40E14CA" w14:textId="77777777" w:rsidR="00C428AB" w:rsidRPr="004718F5" w:rsidRDefault="00C428AB" w:rsidP="000422D1">
            <w:pPr>
              <w:overflowPunct/>
              <w:autoSpaceDE/>
              <w:autoSpaceDN/>
              <w:adjustRightInd/>
              <w:spacing w:after="0"/>
            </w:pPr>
          </w:p>
        </w:tc>
      </w:tr>
      <w:tr w:rsidR="00C428AB" w:rsidRPr="004718F5" w14:paraId="0DAF836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067B0AA"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4F13968" w14:textId="45F985F0"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53427D7"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CE953DF" w14:textId="20349DD6" w:rsidR="00C428AB" w:rsidRPr="004718F5" w:rsidRDefault="00C428AB" w:rsidP="000422D1">
            <w:pPr>
              <w:pStyle w:val="TAC"/>
              <w:keepNext w:val="0"/>
              <w:keepLines w:val="0"/>
            </w:pPr>
            <w:r w:rsidRPr="004718F5">
              <w:rPr>
                <w:bCs/>
              </w:rPr>
              <w:t>SSB.4</w:t>
            </w:r>
            <w:r w:rsidR="000422D1" w:rsidRPr="004718F5">
              <w:rPr>
                <w:bCs/>
              </w:rPr>
              <w:t xml:space="preserve"> </w:t>
            </w:r>
            <w:r w:rsidRPr="004718F5">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E437A16" w14:textId="77777777" w:rsidR="00C428AB" w:rsidRPr="004718F5" w:rsidRDefault="00C428AB" w:rsidP="000422D1">
            <w:pPr>
              <w:overflowPunct/>
              <w:autoSpaceDE/>
              <w:autoSpaceDN/>
              <w:adjustRightInd/>
              <w:spacing w:after="0"/>
            </w:pPr>
          </w:p>
        </w:tc>
      </w:tr>
      <w:tr w:rsidR="00C428AB" w:rsidRPr="004718F5" w14:paraId="1B7A43B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214FA423" w14:textId="643C4719" w:rsidR="00C428AB" w:rsidRPr="004718F5" w:rsidRDefault="00C428AB" w:rsidP="000422D1">
            <w:pPr>
              <w:pStyle w:val="TAL"/>
              <w:keepNext w:val="0"/>
              <w:keepLines w:val="0"/>
            </w:pPr>
            <w:r w:rsidRPr="004718F5">
              <w:t>SMTC</w:t>
            </w:r>
            <w:r w:rsidR="000422D1" w:rsidRPr="004718F5">
              <w:t xml:space="preserve"> </w:t>
            </w:r>
            <w:r w:rsidRPr="004718F5">
              <w:t>Configuration</w:t>
            </w:r>
          </w:p>
        </w:tc>
        <w:tc>
          <w:tcPr>
            <w:tcW w:w="884" w:type="pct"/>
            <w:tcBorders>
              <w:top w:val="single" w:sz="4" w:space="0" w:color="auto"/>
              <w:left w:val="single" w:sz="4" w:space="0" w:color="auto"/>
              <w:bottom w:val="single" w:sz="4" w:space="0" w:color="auto"/>
              <w:right w:val="single" w:sz="4" w:space="0" w:color="auto"/>
            </w:tcBorders>
            <w:hideMark/>
          </w:tcPr>
          <w:p w14:paraId="07589747" w14:textId="2C1CC64E"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695" w:type="pct"/>
            <w:vMerge w:val="restart"/>
            <w:tcBorders>
              <w:top w:val="single" w:sz="4" w:space="0" w:color="auto"/>
              <w:left w:val="single" w:sz="4" w:space="0" w:color="auto"/>
              <w:bottom w:val="single" w:sz="4" w:space="0" w:color="auto"/>
              <w:right w:val="single" w:sz="4" w:space="0" w:color="auto"/>
            </w:tcBorders>
          </w:tcPr>
          <w:p w14:paraId="6CB039FC"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FAD656B" w14:textId="77777777" w:rsidR="00C428AB" w:rsidRPr="004718F5" w:rsidRDefault="00C428AB" w:rsidP="000422D1">
            <w:pPr>
              <w:pStyle w:val="TAC"/>
              <w:keepNext w:val="0"/>
              <w:keepLines w:val="0"/>
            </w:pPr>
            <w:r w:rsidRPr="004718F5">
              <w:t>SMTC.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A1890DC" w14:textId="77777777" w:rsidR="00C428AB" w:rsidRPr="004718F5" w:rsidRDefault="00C428AB" w:rsidP="000422D1"/>
        </w:tc>
      </w:tr>
      <w:tr w:rsidR="00C428AB" w:rsidRPr="004718F5" w14:paraId="5035CA4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C842CED"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5BC6673" w14:textId="77BB5E77"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7B32844"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1C6E0D" w14:textId="77777777" w:rsidR="00C428AB" w:rsidRPr="004718F5" w:rsidRDefault="00C428AB" w:rsidP="000422D1">
            <w:pPr>
              <w:pStyle w:val="TAC"/>
              <w:keepNext w:val="0"/>
              <w:keepLines w:val="0"/>
            </w:pPr>
            <w:r w:rsidRPr="004718F5">
              <w:t>SMTC.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10B6CF27" w14:textId="77777777" w:rsidR="00C428AB" w:rsidRPr="004718F5" w:rsidRDefault="00C428AB" w:rsidP="000422D1">
            <w:pPr>
              <w:overflowPunct/>
              <w:autoSpaceDE/>
              <w:autoSpaceDN/>
              <w:adjustRightInd/>
              <w:spacing w:after="0"/>
            </w:pPr>
          </w:p>
        </w:tc>
      </w:tr>
      <w:tr w:rsidR="00C428AB" w:rsidRPr="004718F5" w14:paraId="39420E4D"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3A9D1D92" w14:textId="55765D5F" w:rsidR="00C428AB" w:rsidRPr="004718F5" w:rsidRDefault="00C428AB"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884" w:type="pct"/>
            <w:tcBorders>
              <w:top w:val="single" w:sz="4" w:space="0" w:color="auto"/>
              <w:left w:val="single" w:sz="4" w:space="0" w:color="auto"/>
              <w:bottom w:val="single" w:sz="4" w:space="0" w:color="auto"/>
              <w:right w:val="single" w:sz="4" w:space="0" w:color="auto"/>
            </w:tcBorders>
            <w:hideMark/>
          </w:tcPr>
          <w:p w14:paraId="38842A7A" w14:textId="0A042D3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695" w:type="pct"/>
            <w:vMerge w:val="restart"/>
            <w:tcBorders>
              <w:top w:val="single" w:sz="4" w:space="0" w:color="auto"/>
              <w:left w:val="single" w:sz="4" w:space="0" w:color="auto"/>
              <w:bottom w:val="single" w:sz="4" w:space="0" w:color="auto"/>
              <w:right w:val="single" w:sz="4" w:space="0" w:color="auto"/>
            </w:tcBorders>
          </w:tcPr>
          <w:p w14:paraId="415E6C40"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E6BBC99" w14:textId="1C43B17C" w:rsidR="00C428AB" w:rsidRPr="004718F5" w:rsidRDefault="00C428AB" w:rsidP="000422D1">
            <w:pPr>
              <w:pStyle w:val="TAC"/>
              <w:keepNext w:val="0"/>
              <w:keepLines w:val="0"/>
            </w:pPr>
            <w:r w:rsidRPr="004718F5">
              <w:t>15</w:t>
            </w:r>
            <w:r w:rsidR="000422D1" w:rsidRPr="004718F5">
              <w:t xml:space="preserve"> </w:t>
            </w:r>
            <w:r w:rsidRPr="004718F5">
              <w:t>KHz</w:t>
            </w:r>
          </w:p>
        </w:tc>
        <w:tc>
          <w:tcPr>
            <w:tcW w:w="1140" w:type="pct"/>
            <w:tcBorders>
              <w:top w:val="single" w:sz="4" w:space="0" w:color="auto"/>
              <w:left w:val="single" w:sz="4" w:space="0" w:color="auto"/>
              <w:bottom w:val="single" w:sz="4" w:space="0" w:color="auto"/>
              <w:right w:val="single" w:sz="4" w:space="0" w:color="auto"/>
            </w:tcBorders>
          </w:tcPr>
          <w:p w14:paraId="662F2241" w14:textId="77777777" w:rsidR="00C428AB" w:rsidRPr="004718F5" w:rsidRDefault="00C428AB" w:rsidP="000422D1">
            <w:pPr>
              <w:pStyle w:val="TAC"/>
              <w:keepNext w:val="0"/>
              <w:keepLines w:val="0"/>
            </w:pPr>
          </w:p>
        </w:tc>
      </w:tr>
      <w:tr w:rsidR="00C428AB" w:rsidRPr="004718F5" w14:paraId="52EAD80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62B6F06"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B4F04DC" w14:textId="35204D02"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17A30EE"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7B3FF77" w14:textId="6113F9C4" w:rsidR="00C428AB" w:rsidRPr="004718F5" w:rsidRDefault="00C428AB" w:rsidP="000422D1">
            <w:pPr>
              <w:pStyle w:val="TAC"/>
              <w:keepNext w:val="0"/>
              <w:keepLines w:val="0"/>
            </w:pPr>
            <w:r w:rsidRPr="004718F5">
              <w:t>30</w:t>
            </w:r>
            <w:r w:rsidR="000422D1" w:rsidRPr="004718F5">
              <w:t xml:space="preserve"> </w:t>
            </w:r>
            <w:r w:rsidRPr="004718F5">
              <w:t>KHz</w:t>
            </w:r>
          </w:p>
        </w:tc>
        <w:tc>
          <w:tcPr>
            <w:tcW w:w="1140" w:type="pct"/>
            <w:tcBorders>
              <w:top w:val="single" w:sz="4" w:space="0" w:color="auto"/>
              <w:left w:val="single" w:sz="4" w:space="0" w:color="auto"/>
              <w:bottom w:val="single" w:sz="4" w:space="0" w:color="auto"/>
              <w:right w:val="single" w:sz="4" w:space="0" w:color="auto"/>
            </w:tcBorders>
          </w:tcPr>
          <w:p w14:paraId="3F5C4C60" w14:textId="77777777" w:rsidR="00C428AB" w:rsidRPr="004718F5" w:rsidRDefault="00C428AB" w:rsidP="000422D1">
            <w:pPr>
              <w:pStyle w:val="TAC"/>
              <w:keepNext w:val="0"/>
              <w:keepLines w:val="0"/>
            </w:pPr>
          </w:p>
        </w:tc>
      </w:tr>
      <w:tr w:rsidR="00C428AB" w:rsidRPr="004718F5" w14:paraId="2C2F37BB"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66ED752" w14:textId="7DA65EEC" w:rsidR="00C428AB" w:rsidRPr="004718F5" w:rsidRDefault="00C428AB" w:rsidP="000422D1">
            <w:pPr>
              <w:pStyle w:val="TAL"/>
              <w:keepNext w:val="0"/>
              <w:keepLines w:val="0"/>
            </w:pPr>
            <w:r w:rsidRPr="004718F5">
              <w:t>PRACH</w:t>
            </w:r>
            <w:r w:rsidR="000422D1" w:rsidRPr="004718F5">
              <w:t xml:space="preserve"> </w:t>
            </w:r>
            <w:r w:rsidRPr="004718F5">
              <w:t>Configuration</w:t>
            </w:r>
          </w:p>
        </w:tc>
        <w:tc>
          <w:tcPr>
            <w:tcW w:w="884" w:type="pct"/>
            <w:tcBorders>
              <w:top w:val="single" w:sz="4" w:space="0" w:color="auto"/>
              <w:left w:val="single" w:sz="4" w:space="0" w:color="auto"/>
              <w:bottom w:val="single" w:sz="4" w:space="0" w:color="auto"/>
              <w:right w:val="single" w:sz="4" w:space="0" w:color="auto"/>
            </w:tcBorders>
            <w:hideMark/>
          </w:tcPr>
          <w:p w14:paraId="3547168B" w14:textId="0C3BE94F"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03389D5A"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DF94AC8" w14:textId="446064D5" w:rsidR="00C428AB" w:rsidRPr="004718F5" w:rsidRDefault="00C428AB" w:rsidP="000422D1">
            <w:pPr>
              <w:pStyle w:val="TAC"/>
              <w:keepNext w:val="0"/>
              <w:keepLines w:val="0"/>
            </w:pPr>
            <w:r w:rsidRPr="004718F5">
              <w:t>PRACH.4</w:t>
            </w:r>
            <w:r w:rsidR="000422D1" w:rsidRPr="004718F5">
              <w:t xml:space="preserve"> </w:t>
            </w:r>
            <w:r w:rsidRPr="004718F5">
              <w:t>FR1</w:t>
            </w:r>
          </w:p>
        </w:tc>
        <w:tc>
          <w:tcPr>
            <w:tcW w:w="1140" w:type="pct"/>
            <w:vMerge w:val="restart"/>
            <w:tcBorders>
              <w:top w:val="single" w:sz="4" w:space="0" w:color="auto"/>
              <w:left w:val="single" w:sz="4" w:space="0" w:color="auto"/>
              <w:bottom w:val="single" w:sz="4" w:space="0" w:color="auto"/>
              <w:right w:val="single" w:sz="4" w:space="0" w:color="auto"/>
            </w:tcBorders>
          </w:tcPr>
          <w:p w14:paraId="4FB6A044" w14:textId="77777777" w:rsidR="00C428AB" w:rsidRPr="004718F5" w:rsidRDefault="00C428AB" w:rsidP="000422D1">
            <w:pPr>
              <w:pStyle w:val="TAC"/>
              <w:keepNext w:val="0"/>
              <w:keepLines w:val="0"/>
            </w:pPr>
          </w:p>
        </w:tc>
      </w:tr>
      <w:tr w:rsidR="00C428AB" w:rsidRPr="004718F5" w14:paraId="4B7A3B01"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A79D169"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35FC5" w14:textId="46B504F9"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5DCC00"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A68081F" w14:textId="15817A2D" w:rsidR="00C428AB" w:rsidRPr="004718F5" w:rsidRDefault="00C428AB" w:rsidP="000422D1">
            <w:pPr>
              <w:pStyle w:val="TAC"/>
              <w:keepNext w:val="0"/>
              <w:keepLines w:val="0"/>
            </w:pPr>
            <w:r w:rsidRPr="004718F5">
              <w:t>PRACH.4</w:t>
            </w:r>
            <w:r w:rsidR="000422D1" w:rsidRPr="004718F5">
              <w:t xml:space="preserve"> </w:t>
            </w:r>
            <w:r w:rsidRPr="004718F5">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0C6B38"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3EC58248"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B367247" w14:textId="7A016852"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beam</w:t>
            </w:r>
            <w:r w:rsidR="000422D1" w:rsidRPr="004718F5">
              <w:t xml:space="preserve"> </w:t>
            </w:r>
            <w:r w:rsidRPr="004718F5">
              <w:t>failure</w:t>
            </w:r>
            <w:r w:rsidR="000422D1" w:rsidRPr="004718F5">
              <w:t xml:space="preserve"> </w:t>
            </w:r>
            <w:r w:rsidRPr="004718F5">
              <w:t>detection</w:t>
            </w:r>
            <w:r w:rsidR="000422D1" w:rsidRPr="004718F5">
              <w:t xml:space="preserve"> </w:t>
            </w:r>
            <w:r w:rsidRPr="004718F5">
              <w:t>RS</w:t>
            </w:r>
            <w:r w:rsidR="000422D1" w:rsidRPr="004718F5">
              <w:t xml:space="preserve"> </w:t>
            </w:r>
            <w:r w:rsidRPr="004718F5">
              <w:t>in</w:t>
            </w:r>
            <w:r w:rsidR="000422D1" w:rsidRPr="004718F5">
              <w:t xml:space="preserve"> </w:t>
            </w:r>
            <w:r w:rsidRPr="004718F5">
              <w:t>set</w:t>
            </w:r>
            <w:r w:rsidR="000422D1" w:rsidRPr="004718F5">
              <w:t xml:space="preserve"> </w:t>
            </w:r>
            <w:r w:rsidRPr="004718F5">
              <w:t>q</w:t>
            </w:r>
            <w:r w:rsidRPr="004718F5">
              <w:rPr>
                <w:vertAlign w:val="subscript"/>
              </w:rPr>
              <w:t>0</w:t>
            </w:r>
          </w:p>
        </w:tc>
        <w:tc>
          <w:tcPr>
            <w:tcW w:w="695" w:type="pct"/>
            <w:tcBorders>
              <w:top w:val="single" w:sz="4" w:space="0" w:color="auto"/>
              <w:left w:val="single" w:sz="4" w:space="0" w:color="auto"/>
              <w:bottom w:val="single" w:sz="4" w:space="0" w:color="auto"/>
              <w:right w:val="single" w:sz="4" w:space="0" w:color="auto"/>
            </w:tcBorders>
          </w:tcPr>
          <w:p w14:paraId="62CACA42"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8BE3639" w14:textId="77777777" w:rsidR="00C428AB" w:rsidRPr="004718F5" w:rsidRDefault="00C428AB" w:rsidP="000422D1">
            <w:pPr>
              <w:pStyle w:val="TAC"/>
              <w:keepNext w:val="0"/>
              <w:keepLines w:val="0"/>
            </w:pPr>
            <w:r w:rsidRPr="004718F5">
              <w:t>0</w:t>
            </w:r>
          </w:p>
        </w:tc>
        <w:tc>
          <w:tcPr>
            <w:tcW w:w="1140" w:type="pct"/>
            <w:tcBorders>
              <w:top w:val="single" w:sz="4" w:space="0" w:color="auto"/>
              <w:left w:val="single" w:sz="4" w:space="0" w:color="auto"/>
              <w:bottom w:val="single" w:sz="4" w:space="0" w:color="auto"/>
              <w:right w:val="single" w:sz="4" w:space="0" w:color="auto"/>
            </w:tcBorders>
          </w:tcPr>
          <w:p w14:paraId="5432DFEE" w14:textId="77777777" w:rsidR="00C428AB" w:rsidRPr="004718F5" w:rsidRDefault="00C428AB" w:rsidP="000422D1">
            <w:pPr>
              <w:pStyle w:val="TAC"/>
              <w:keepNext w:val="0"/>
              <w:keepLines w:val="0"/>
            </w:pPr>
          </w:p>
        </w:tc>
      </w:tr>
      <w:tr w:rsidR="00C428AB" w:rsidRPr="004718F5" w14:paraId="1A294090"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23CF4F" w14:textId="1F6062F0" w:rsidR="00C428AB" w:rsidRPr="004718F5" w:rsidRDefault="00C428AB" w:rsidP="000422D1">
            <w:pPr>
              <w:pStyle w:val="TAL"/>
              <w:keepNext w:val="0"/>
              <w:keepLines w:val="0"/>
            </w:pPr>
            <w:r w:rsidRPr="004718F5">
              <w:t>OCNG</w:t>
            </w:r>
            <w:r w:rsidR="000422D1" w:rsidRPr="004718F5">
              <w:t xml:space="preserve"> </w:t>
            </w:r>
            <w:r w:rsidRPr="004718F5">
              <w:t>parameters</w:t>
            </w:r>
          </w:p>
        </w:tc>
        <w:tc>
          <w:tcPr>
            <w:tcW w:w="695" w:type="pct"/>
            <w:tcBorders>
              <w:top w:val="single" w:sz="4" w:space="0" w:color="auto"/>
              <w:left w:val="single" w:sz="4" w:space="0" w:color="auto"/>
              <w:bottom w:val="single" w:sz="4" w:space="0" w:color="auto"/>
              <w:right w:val="single" w:sz="4" w:space="0" w:color="auto"/>
            </w:tcBorders>
          </w:tcPr>
          <w:p w14:paraId="0AD4EAA9"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53B0A85" w14:textId="77777777" w:rsidR="00C428AB" w:rsidRPr="004718F5" w:rsidRDefault="00C428AB" w:rsidP="000422D1">
            <w:pPr>
              <w:pStyle w:val="TAC"/>
              <w:keepNext w:val="0"/>
              <w:keepLines w:val="0"/>
            </w:pPr>
            <w:r w:rsidRPr="004718F5">
              <w:t>OP.1</w:t>
            </w:r>
          </w:p>
        </w:tc>
        <w:tc>
          <w:tcPr>
            <w:tcW w:w="1140" w:type="pct"/>
            <w:tcBorders>
              <w:top w:val="single" w:sz="4" w:space="0" w:color="auto"/>
              <w:left w:val="single" w:sz="4" w:space="0" w:color="auto"/>
              <w:bottom w:val="single" w:sz="4" w:space="0" w:color="auto"/>
              <w:right w:val="single" w:sz="4" w:space="0" w:color="auto"/>
            </w:tcBorders>
            <w:hideMark/>
          </w:tcPr>
          <w:p w14:paraId="650F61D6" w14:textId="77777777" w:rsidR="00C428AB" w:rsidRPr="004718F5" w:rsidRDefault="00C428AB" w:rsidP="000422D1"/>
        </w:tc>
      </w:tr>
      <w:tr w:rsidR="00C428AB" w:rsidRPr="004718F5" w14:paraId="395D9502"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B9E846B" w14:textId="2230303A" w:rsidR="00C428AB" w:rsidRPr="004718F5" w:rsidRDefault="00C428AB" w:rsidP="000422D1">
            <w:pPr>
              <w:pStyle w:val="TAL"/>
              <w:keepNext w:val="0"/>
              <w:keepLines w:val="0"/>
            </w:pPr>
            <w:r w:rsidRPr="004718F5">
              <w:t>CP</w:t>
            </w:r>
            <w:r w:rsidR="000422D1" w:rsidRPr="004718F5">
              <w:t xml:space="preserve"> </w:t>
            </w:r>
            <w:r w:rsidRPr="004718F5">
              <w:t>length</w:t>
            </w:r>
            <w:r w:rsidRPr="004718F5">
              <w:tab/>
            </w:r>
          </w:p>
        </w:tc>
        <w:tc>
          <w:tcPr>
            <w:tcW w:w="695" w:type="pct"/>
            <w:tcBorders>
              <w:top w:val="single" w:sz="4" w:space="0" w:color="auto"/>
              <w:left w:val="single" w:sz="4" w:space="0" w:color="auto"/>
              <w:bottom w:val="single" w:sz="4" w:space="0" w:color="auto"/>
              <w:right w:val="single" w:sz="4" w:space="0" w:color="auto"/>
            </w:tcBorders>
          </w:tcPr>
          <w:p w14:paraId="4B4AC7E0"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E2AF66" w14:textId="77777777" w:rsidR="00C428AB" w:rsidRPr="004718F5" w:rsidRDefault="00C428AB" w:rsidP="000422D1">
            <w:pPr>
              <w:pStyle w:val="TAC"/>
              <w:keepNext w:val="0"/>
              <w:keepLines w:val="0"/>
            </w:pPr>
            <w:r w:rsidRPr="004718F5">
              <w:t>Normal</w:t>
            </w:r>
          </w:p>
        </w:tc>
        <w:tc>
          <w:tcPr>
            <w:tcW w:w="1140" w:type="pct"/>
            <w:tcBorders>
              <w:top w:val="single" w:sz="4" w:space="0" w:color="auto"/>
              <w:left w:val="single" w:sz="4" w:space="0" w:color="auto"/>
              <w:bottom w:val="single" w:sz="4" w:space="0" w:color="auto"/>
              <w:right w:val="single" w:sz="4" w:space="0" w:color="auto"/>
            </w:tcBorders>
          </w:tcPr>
          <w:p w14:paraId="296F996C" w14:textId="77777777" w:rsidR="00C428AB" w:rsidRPr="004718F5" w:rsidRDefault="00C428AB" w:rsidP="000422D1">
            <w:pPr>
              <w:pStyle w:val="TAC"/>
              <w:keepNext w:val="0"/>
              <w:keepLines w:val="0"/>
            </w:pPr>
          </w:p>
        </w:tc>
      </w:tr>
      <w:tr w:rsidR="00C428AB" w:rsidRPr="004718F5" w14:paraId="44B1A0E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62A4039" w14:textId="118228FE" w:rsidR="00C428AB" w:rsidRPr="004718F5" w:rsidRDefault="00C428AB"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695" w:type="pct"/>
            <w:tcBorders>
              <w:top w:val="single" w:sz="4" w:space="0" w:color="auto"/>
              <w:left w:val="single" w:sz="4" w:space="0" w:color="auto"/>
              <w:bottom w:val="single" w:sz="4" w:space="0" w:color="auto"/>
              <w:right w:val="single" w:sz="4" w:space="0" w:color="auto"/>
            </w:tcBorders>
          </w:tcPr>
          <w:p w14:paraId="2DEEA406"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7174170" w14:textId="3670A8F7" w:rsidR="00C428AB" w:rsidRPr="004718F5" w:rsidRDefault="00C428AB" w:rsidP="000422D1">
            <w:pPr>
              <w:pStyle w:val="TAC"/>
              <w:keepNext w:val="0"/>
              <w:keepLines w:val="0"/>
            </w:pPr>
            <w:r w:rsidRPr="004718F5">
              <w:t>2x2</w:t>
            </w:r>
            <w:r w:rsidR="000422D1" w:rsidRPr="004718F5">
              <w:t xml:space="preserve"> </w:t>
            </w:r>
            <w:r w:rsidRPr="004718F5">
              <w:t>Low</w:t>
            </w:r>
          </w:p>
        </w:tc>
        <w:tc>
          <w:tcPr>
            <w:tcW w:w="1140" w:type="pct"/>
            <w:tcBorders>
              <w:top w:val="single" w:sz="4" w:space="0" w:color="auto"/>
              <w:left w:val="single" w:sz="4" w:space="0" w:color="auto"/>
              <w:bottom w:val="single" w:sz="4" w:space="0" w:color="auto"/>
              <w:right w:val="single" w:sz="4" w:space="0" w:color="auto"/>
            </w:tcBorders>
          </w:tcPr>
          <w:p w14:paraId="12363590" w14:textId="77777777" w:rsidR="00C428AB" w:rsidRPr="004718F5" w:rsidRDefault="00C428AB" w:rsidP="000422D1">
            <w:pPr>
              <w:pStyle w:val="TAC"/>
              <w:keepNext w:val="0"/>
              <w:keepLines w:val="0"/>
            </w:pPr>
          </w:p>
        </w:tc>
      </w:tr>
      <w:tr w:rsidR="00C428AB" w:rsidRPr="004718F5" w14:paraId="7CA585E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D771569" w14:textId="5FA25903" w:rsidR="00C428AB" w:rsidRPr="004718F5" w:rsidRDefault="00C428AB" w:rsidP="000422D1">
            <w:pPr>
              <w:pStyle w:val="TAL"/>
              <w:keepNext w:val="0"/>
              <w:keepLines w:val="0"/>
            </w:pPr>
            <w:r w:rsidRPr="004718F5">
              <w:t>Beam</w:t>
            </w:r>
            <w:r w:rsidR="000422D1" w:rsidRPr="004718F5">
              <w:t xml:space="preserve"> </w:t>
            </w:r>
            <w:r w:rsidRPr="004718F5">
              <w:t>failure</w:t>
            </w:r>
            <w:r w:rsidR="000422D1" w:rsidRPr="004718F5">
              <w:t xml:space="preserve"> </w:t>
            </w:r>
            <w:r w:rsidRPr="004718F5">
              <w:t>detection</w:t>
            </w:r>
            <w:r w:rsidR="000422D1" w:rsidRPr="004718F5">
              <w:t xml:space="preserve"> </w:t>
            </w:r>
            <w:r w:rsidRPr="004718F5">
              <w:t>transmission</w:t>
            </w:r>
            <w:r w:rsidR="000422D1" w:rsidRPr="004718F5">
              <w:t xml:space="preserve"> </w:t>
            </w:r>
            <w:r w:rsidRPr="004718F5">
              <w:t>parameters</w:t>
            </w:r>
            <w:r w:rsidR="000422D1" w:rsidRPr="004718F5">
              <w:t xml:space="preserve"> </w:t>
            </w:r>
          </w:p>
        </w:tc>
        <w:tc>
          <w:tcPr>
            <w:tcW w:w="884" w:type="pct"/>
            <w:tcBorders>
              <w:top w:val="single" w:sz="4" w:space="0" w:color="auto"/>
              <w:left w:val="single" w:sz="4" w:space="0" w:color="auto"/>
              <w:bottom w:val="single" w:sz="4" w:space="0" w:color="auto"/>
              <w:right w:val="single" w:sz="4" w:space="0" w:color="auto"/>
            </w:tcBorders>
            <w:hideMark/>
          </w:tcPr>
          <w:p w14:paraId="0C7D4646" w14:textId="44B8B3C2" w:rsidR="00C428AB" w:rsidRPr="004718F5" w:rsidRDefault="00C428AB" w:rsidP="000422D1">
            <w:pPr>
              <w:pStyle w:val="TAL"/>
              <w:keepNext w:val="0"/>
              <w:keepLines w:val="0"/>
            </w:pPr>
            <w:r w:rsidRPr="004718F5">
              <w:t>DCI</w:t>
            </w:r>
            <w:r w:rsidR="000422D1" w:rsidRPr="004718F5">
              <w:t xml:space="preserve"> </w:t>
            </w:r>
            <w:r w:rsidRPr="004718F5">
              <w:t>format</w:t>
            </w:r>
          </w:p>
        </w:tc>
        <w:tc>
          <w:tcPr>
            <w:tcW w:w="695" w:type="pct"/>
            <w:tcBorders>
              <w:top w:val="single" w:sz="4" w:space="0" w:color="auto"/>
              <w:left w:val="single" w:sz="4" w:space="0" w:color="auto"/>
              <w:bottom w:val="single" w:sz="4" w:space="0" w:color="auto"/>
              <w:right w:val="single" w:sz="4" w:space="0" w:color="auto"/>
            </w:tcBorders>
          </w:tcPr>
          <w:p w14:paraId="3CFD98E9"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7E0064C" w14:textId="77777777" w:rsidR="00C428AB" w:rsidRPr="004718F5" w:rsidRDefault="00C428AB" w:rsidP="000422D1">
            <w:pPr>
              <w:pStyle w:val="TAC"/>
              <w:keepNext w:val="0"/>
              <w:keepLines w:val="0"/>
            </w:pPr>
            <w:r w:rsidRPr="004718F5">
              <w:t>1-0</w:t>
            </w:r>
          </w:p>
        </w:tc>
        <w:tc>
          <w:tcPr>
            <w:tcW w:w="1140" w:type="pct"/>
            <w:tcBorders>
              <w:top w:val="single" w:sz="4" w:space="0" w:color="auto"/>
              <w:left w:val="single" w:sz="4" w:space="0" w:color="auto"/>
              <w:bottom w:val="single" w:sz="4" w:space="0" w:color="auto"/>
              <w:right w:val="single" w:sz="4" w:space="0" w:color="auto"/>
            </w:tcBorders>
          </w:tcPr>
          <w:p w14:paraId="185E81C8" w14:textId="77777777" w:rsidR="00C428AB" w:rsidRPr="004718F5" w:rsidRDefault="00C428AB" w:rsidP="000422D1">
            <w:pPr>
              <w:pStyle w:val="TAC"/>
              <w:keepNext w:val="0"/>
              <w:keepLines w:val="0"/>
            </w:pPr>
          </w:p>
        </w:tc>
      </w:tr>
      <w:tr w:rsidR="00C428AB" w:rsidRPr="004718F5" w14:paraId="0B83ED8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50F1495"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958958" w14:textId="4B13BE04" w:rsidR="00C428AB" w:rsidRPr="004718F5" w:rsidRDefault="00C428AB"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695" w:type="pct"/>
            <w:tcBorders>
              <w:top w:val="single" w:sz="4" w:space="0" w:color="auto"/>
              <w:left w:val="single" w:sz="4" w:space="0" w:color="auto"/>
              <w:bottom w:val="single" w:sz="4" w:space="0" w:color="auto"/>
              <w:right w:val="single" w:sz="4" w:space="0" w:color="auto"/>
            </w:tcBorders>
          </w:tcPr>
          <w:p w14:paraId="29C2E07E"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42B0E5A" w14:textId="77777777" w:rsidR="00C428AB" w:rsidRPr="004718F5" w:rsidRDefault="00C428AB" w:rsidP="000422D1">
            <w:pPr>
              <w:pStyle w:val="TAC"/>
              <w:keepNext w:val="0"/>
              <w:keepLines w:val="0"/>
            </w:pPr>
            <w:r w:rsidRPr="004718F5">
              <w:t>2</w:t>
            </w:r>
          </w:p>
        </w:tc>
        <w:tc>
          <w:tcPr>
            <w:tcW w:w="1140" w:type="pct"/>
            <w:tcBorders>
              <w:top w:val="single" w:sz="4" w:space="0" w:color="auto"/>
              <w:left w:val="single" w:sz="4" w:space="0" w:color="auto"/>
              <w:bottom w:val="single" w:sz="4" w:space="0" w:color="auto"/>
              <w:right w:val="single" w:sz="4" w:space="0" w:color="auto"/>
            </w:tcBorders>
          </w:tcPr>
          <w:p w14:paraId="72D25E98" w14:textId="77777777" w:rsidR="00C428AB" w:rsidRPr="004718F5" w:rsidRDefault="00C428AB" w:rsidP="000422D1">
            <w:pPr>
              <w:pStyle w:val="TAC"/>
              <w:keepNext w:val="0"/>
              <w:keepLines w:val="0"/>
            </w:pPr>
          </w:p>
        </w:tc>
      </w:tr>
      <w:tr w:rsidR="00C428AB" w:rsidRPr="004718F5" w14:paraId="4F1421D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F3AF9C6"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48D1C8F" w14:textId="23824588" w:rsidR="00C428AB" w:rsidRPr="004718F5" w:rsidRDefault="00C428AB" w:rsidP="000422D1">
            <w:pPr>
              <w:pStyle w:val="TAL"/>
              <w:keepNext w:val="0"/>
              <w:keepLines w:val="0"/>
            </w:pPr>
            <w:r w:rsidRPr="004718F5">
              <w:t>Aggregation</w:t>
            </w:r>
            <w:r w:rsidR="000422D1" w:rsidRPr="004718F5">
              <w:t xml:space="preserve"> </w:t>
            </w:r>
            <w:r w:rsidRPr="004718F5">
              <w:t>level</w:t>
            </w:r>
            <w:r w:rsidR="000422D1" w:rsidRPr="004718F5">
              <w:t xml:space="preserve"> </w:t>
            </w:r>
          </w:p>
        </w:tc>
        <w:tc>
          <w:tcPr>
            <w:tcW w:w="695" w:type="pct"/>
            <w:tcBorders>
              <w:top w:val="single" w:sz="4" w:space="0" w:color="auto"/>
              <w:left w:val="single" w:sz="4" w:space="0" w:color="auto"/>
              <w:bottom w:val="single" w:sz="4" w:space="0" w:color="auto"/>
              <w:right w:val="single" w:sz="4" w:space="0" w:color="auto"/>
            </w:tcBorders>
            <w:hideMark/>
          </w:tcPr>
          <w:p w14:paraId="648D8EE9" w14:textId="77777777" w:rsidR="00C428AB" w:rsidRPr="004718F5" w:rsidRDefault="00C428AB" w:rsidP="000422D1">
            <w:pPr>
              <w:pStyle w:val="TAC"/>
              <w:keepNext w:val="0"/>
              <w:keepLines w:val="0"/>
            </w:pPr>
            <w:r w:rsidRPr="004718F5">
              <w:t>CCE</w:t>
            </w:r>
          </w:p>
        </w:tc>
        <w:tc>
          <w:tcPr>
            <w:tcW w:w="1110" w:type="pct"/>
            <w:tcBorders>
              <w:top w:val="single" w:sz="4" w:space="0" w:color="auto"/>
              <w:left w:val="single" w:sz="4" w:space="0" w:color="auto"/>
              <w:bottom w:val="single" w:sz="4" w:space="0" w:color="auto"/>
              <w:right w:val="single" w:sz="4" w:space="0" w:color="auto"/>
            </w:tcBorders>
            <w:hideMark/>
          </w:tcPr>
          <w:p w14:paraId="25B06F51" w14:textId="77777777" w:rsidR="00C428AB" w:rsidRPr="004718F5" w:rsidRDefault="00C428AB" w:rsidP="000422D1">
            <w:pPr>
              <w:pStyle w:val="TAC"/>
              <w:keepNext w:val="0"/>
              <w:keepLines w:val="0"/>
            </w:pPr>
            <w:r w:rsidRPr="004718F5">
              <w:t>8</w:t>
            </w:r>
          </w:p>
        </w:tc>
        <w:tc>
          <w:tcPr>
            <w:tcW w:w="1140" w:type="pct"/>
            <w:tcBorders>
              <w:top w:val="single" w:sz="4" w:space="0" w:color="auto"/>
              <w:left w:val="single" w:sz="4" w:space="0" w:color="auto"/>
              <w:bottom w:val="single" w:sz="4" w:space="0" w:color="auto"/>
              <w:right w:val="single" w:sz="4" w:space="0" w:color="auto"/>
            </w:tcBorders>
          </w:tcPr>
          <w:p w14:paraId="7CAB34C3" w14:textId="77777777" w:rsidR="00C428AB" w:rsidRPr="004718F5" w:rsidRDefault="00C428AB" w:rsidP="000422D1">
            <w:pPr>
              <w:pStyle w:val="TAC"/>
              <w:keepNext w:val="0"/>
              <w:keepLines w:val="0"/>
            </w:pPr>
          </w:p>
        </w:tc>
      </w:tr>
      <w:tr w:rsidR="00C428AB" w:rsidRPr="004718F5" w14:paraId="24B01B1D"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62F877"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E2D262" w14:textId="50B70C8A" w:rsidR="00C428AB" w:rsidRPr="004718F5" w:rsidRDefault="00C428AB"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lastRenderedPageBreak/>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DADDBAF" w14:textId="77777777" w:rsidR="00C428AB" w:rsidRPr="004718F5" w:rsidRDefault="00C428AB" w:rsidP="000422D1">
            <w:pPr>
              <w:pStyle w:val="TAC"/>
              <w:keepNext w:val="0"/>
              <w:keepLines w:val="0"/>
            </w:pPr>
            <w:r w:rsidRPr="004718F5">
              <w:lastRenderedPageBreak/>
              <w:t>dB</w:t>
            </w:r>
          </w:p>
        </w:tc>
        <w:tc>
          <w:tcPr>
            <w:tcW w:w="1110" w:type="pct"/>
            <w:tcBorders>
              <w:top w:val="single" w:sz="4" w:space="0" w:color="auto"/>
              <w:left w:val="single" w:sz="4" w:space="0" w:color="auto"/>
              <w:bottom w:val="single" w:sz="4" w:space="0" w:color="auto"/>
              <w:right w:val="single" w:sz="4" w:space="0" w:color="auto"/>
            </w:tcBorders>
            <w:hideMark/>
          </w:tcPr>
          <w:p w14:paraId="21D19980" w14:textId="77777777" w:rsidR="00C428AB" w:rsidRPr="004718F5" w:rsidRDefault="00C428AB" w:rsidP="000422D1">
            <w:pPr>
              <w:pStyle w:val="TAC"/>
              <w:keepNext w:val="0"/>
              <w:keepLines w:val="0"/>
            </w:pPr>
            <w:r w:rsidRPr="004718F5">
              <w:t>0</w:t>
            </w:r>
          </w:p>
        </w:tc>
        <w:tc>
          <w:tcPr>
            <w:tcW w:w="1140" w:type="pct"/>
            <w:tcBorders>
              <w:top w:val="single" w:sz="4" w:space="0" w:color="auto"/>
              <w:left w:val="single" w:sz="4" w:space="0" w:color="auto"/>
              <w:bottom w:val="single" w:sz="4" w:space="0" w:color="auto"/>
              <w:right w:val="single" w:sz="4" w:space="0" w:color="auto"/>
            </w:tcBorders>
          </w:tcPr>
          <w:p w14:paraId="00FA7D93" w14:textId="77777777" w:rsidR="00C428AB" w:rsidRPr="004718F5" w:rsidRDefault="00C428AB" w:rsidP="000422D1">
            <w:pPr>
              <w:pStyle w:val="TAC"/>
              <w:keepNext w:val="0"/>
              <w:keepLines w:val="0"/>
            </w:pPr>
          </w:p>
        </w:tc>
      </w:tr>
      <w:tr w:rsidR="00C428AB" w:rsidRPr="004718F5" w14:paraId="2C71492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30CEF8C"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24E7BD3" w14:textId="49186D70" w:rsidR="00C428AB" w:rsidRPr="004718F5" w:rsidRDefault="00C428AB"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7F14B6B" w14:textId="77777777" w:rsidR="00C428AB" w:rsidRPr="004718F5" w:rsidRDefault="00C428AB" w:rsidP="000422D1">
            <w:pPr>
              <w:pStyle w:val="TAC"/>
              <w:keepNext w:val="0"/>
              <w:keepLines w:val="0"/>
            </w:pPr>
            <w:r w:rsidRPr="004718F5">
              <w:t>dB</w:t>
            </w:r>
          </w:p>
        </w:tc>
        <w:tc>
          <w:tcPr>
            <w:tcW w:w="1110" w:type="pct"/>
            <w:tcBorders>
              <w:top w:val="single" w:sz="4" w:space="0" w:color="auto"/>
              <w:left w:val="single" w:sz="4" w:space="0" w:color="auto"/>
              <w:bottom w:val="single" w:sz="4" w:space="0" w:color="auto"/>
              <w:right w:val="single" w:sz="4" w:space="0" w:color="auto"/>
            </w:tcBorders>
            <w:hideMark/>
          </w:tcPr>
          <w:p w14:paraId="0EE7308D" w14:textId="77777777" w:rsidR="00C428AB" w:rsidRPr="004718F5" w:rsidRDefault="00C428AB" w:rsidP="000422D1">
            <w:pPr>
              <w:pStyle w:val="TAC"/>
              <w:keepNext w:val="0"/>
              <w:keepLines w:val="0"/>
            </w:pPr>
            <w:r w:rsidRPr="004718F5">
              <w:t>0</w:t>
            </w:r>
          </w:p>
        </w:tc>
        <w:tc>
          <w:tcPr>
            <w:tcW w:w="1140" w:type="pct"/>
            <w:tcBorders>
              <w:top w:val="single" w:sz="4" w:space="0" w:color="auto"/>
              <w:left w:val="single" w:sz="4" w:space="0" w:color="auto"/>
              <w:bottom w:val="single" w:sz="4" w:space="0" w:color="auto"/>
              <w:right w:val="single" w:sz="4" w:space="0" w:color="auto"/>
            </w:tcBorders>
          </w:tcPr>
          <w:p w14:paraId="563E3B2E" w14:textId="77777777" w:rsidR="00C428AB" w:rsidRPr="004718F5" w:rsidRDefault="00C428AB" w:rsidP="000422D1">
            <w:pPr>
              <w:pStyle w:val="TAC"/>
              <w:keepNext w:val="0"/>
              <w:keepLines w:val="0"/>
            </w:pPr>
          </w:p>
        </w:tc>
      </w:tr>
      <w:tr w:rsidR="00C428AB" w:rsidRPr="004718F5" w14:paraId="6BF843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10F1C4E"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0BBDA159" w14:textId="060D4753" w:rsidR="00C428AB" w:rsidRPr="004718F5" w:rsidRDefault="00C428AB"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695" w:type="pct"/>
            <w:tcBorders>
              <w:top w:val="single" w:sz="4" w:space="0" w:color="auto"/>
              <w:left w:val="single" w:sz="4" w:space="0" w:color="auto"/>
              <w:bottom w:val="single" w:sz="4" w:space="0" w:color="auto"/>
              <w:right w:val="single" w:sz="4" w:space="0" w:color="auto"/>
            </w:tcBorders>
            <w:vAlign w:val="center"/>
          </w:tcPr>
          <w:p w14:paraId="04E391FA" w14:textId="77777777" w:rsidR="00C428AB" w:rsidRPr="004718F5"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963D19A" w14:textId="3FE767DC" w:rsidR="00C428AB" w:rsidRPr="004718F5" w:rsidRDefault="00C428AB"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1140" w:type="pct"/>
            <w:tcBorders>
              <w:top w:val="single" w:sz="4" w:space="0" w:color="auto"/>
              <w:left w:val="single" w:sz="4" w:space="0" w:color="auto"/>
              <w:bottom w:val="single" w:sz="4" w:space="0" w:color="auto"/>
              <w:right w:val="single" w:sz="4" w:space="0" w:color="auto"/>
            </w:tcBorders>
          </w:tcPr>
          <w:p w14:paraId="756CDA1B" w14:textId="77777777" w:rsidR="00C428AB" w:rsidRPr="004718F5" w:rsidRDefault="00C428AB" w:rsidP="000422D1">
            <w:pPr>
              <w:pStyle w:val="TAC"/>
              <w:keepNext w:val="0"/>
              <w:keepLines w:val="0"/>
              <w:rPr>
                <w:rFonts w:eastAsia="?? ??"/>
              </w:rPr>
            </w:pPr>
          </w:p>
        </w:tc>
      </w:tr>
      <w:tr w:rsidR="00C428AB" w:rsidRPr="004718F5" w14:paraId="545C2CD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E5000C0"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4E3997A5" w14:textId="6C71DC88" w:rsidR="00C428AB" w:rsidRPr="004718F5" w:rsidRDefault="00C428AB"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695" w:type="pct"/>
            <w:tcBorders>
              <w:top w:val="single" w:sz="4" w:space="0" w:color="auto"/>
              <w:left w:val="single" w:sz="4" w:space="0" w:color="auto"/>
              <w:bottom w:val="single" w:sz="4" w:space="0" w:color="auto"/>
              <w:right w:val="single" w:sz="4" w:space="0" w:color="auto"/>
            </w:tcBorders>
            <w:vAlign w:val="center"/>
          </w:tcPr>
          <w:p w14:paraId="127B833D" w14:textId="77777777" w:rsidR="00C428AB" w:rsidRPr="004718F5"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7667D06" w14:textId="77777777" w:rsidR="00C428AB" w:rsidRPr="004718F5" w:rsidRDefault="00C428AB" w:rsidP="000422D1">
            <w:pPr>
              <w:pStyle w:val="TAC"/>
              <w:keepNext w:val="0"/>
              <w:keepLines w:val="0"/>
            </w:pPr>
            <w:r w:rsidRPr="004718F5">
              <w:t>6</w:t>
            </w:r>
          </w:p>
        </w:tc>
        <w:tc>
          <w:tcPr>
            <w:tcW w:w="1140" w:type="pct"/>
            <w:tcBorders>
              <w:top w:val="single" w:sz="4" w:space="0" w:color="auto"/>
              <w:left w:val="single" w:sz="4" w:space="0" w:color="auto"/>
              <w:bottom w:val="single" w:sz="4" w:space="0" w:color="auto"/>
              <w:right w:val="single" w:sz="4" w:space="0" w:color="auto"/>
            </w:tcBorders>
          </w:tcPr>
          <w:p w14:paraId="21D71C0F" w14:textId="77777777" w:rsidR="00C428AB" w:rsidRPr="004718F5" w:rsidRDefault="00C428AB" w:rsidP="000422D1">
            <w:pPr>
              <w:pStyle w:val="TAC"/>
              <w:keepNext w:val="0"/>
              <w:keepLines w:val="0"/>
            </w:pPr>
          </w:p>
        </w:tc>
      </w:tr>
      <w:tr w:rsidR="00C428AB" w:rsidRPr="004718F5" w14:paraId="5803A90D"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31E3B6" w14:textId="77777777" w:rsidR="00C428AB" w:rsidRPr="004718F5" w:rsidRDefault="00C428AB" w:rsidP="000422D1">
            <w:pPr>
              <w:pStyle w:val="TAL"/>
              <w:keepNext w:val="0"/>
              <w:keepLines w:val="0"/>
            </w:pPr>
            <w:r w:rsidRPr="004718F5">
              <w:t>DRX</w:t>
            </w:r>
          </w:p>
        </w:tc>
        <w:tc>
          <w:tcPr>
            <w:tcW w:w="695" w:type="pct"/>
            <w:tcBorders>
              <w:top w:val="single" w:sz="4" w:space="0" w:color="auto"/>
              <w:left w:val="single" w:sz="4" w:space="0" w:color="auto"/>
              <w:bottom w:val="single" w:sz="4" w:space="0" w:color="auto"/>
              <w:right w:val="single" w:sz="4" w:space="0" w:color="auto"/>
            </w:tcBorders>
          </w:tcPr>
          <w:p w14:paraId="67F9BD9E"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2EC4404" w14:textId="77777777" w:rsidR="00C428AB" w:rsidRPr="004718F5" w:rsidRDefault="00C428AB" w:rsidP="000422D1">
            <w:pPr>
              <w:pStyle w:val="TAC"/>
              <w:keepNext w:val="0"/>
              <w:keepLines w:val="0"/>
              <w:rPr>
                <w:iCs/>
              </w:rPr>
            </w:pPr>
            <w:r w:rsidRPr="004718F5">
              <w:rPr>
                <w:iCs/>
              </w:rPr>
              <w:t>OFF</w:t>
            </w:r>
          </w:p>
        </w:tc>
        <w:tc>
          <w:tcPr>
            <w:tcW w:w="1140" w:type="pct"/>
            <w:tcBorders>
              <w:top w:val="single" w:sz="4" w:space="0" w:color="auto"/>
              <w:left w:val="single" w:sz="4" w:space="0" w:color="auto"/>
              <w:bottom w:val="single" w:sz="4" w:space="0" w:color="auto"/>
              <w:right w:val="single" w:sz="4" w:space="0" w:color="auto"/>
            </w:tcBorders>
          </w:tcPr>
          <w:p w14:paraId="6CFA43B0" w14:textId="77777777" w:rsidR="00C428AB" w:rsidRPr="004718F5" w:rsidRDefault="00C428AB" w:rsidP="000422D1">
            <w:pPr>
              <w:pStyle w:val="TAC"/>
              <w:keepNext w:val="0"/>
              <w:keepLines w:val="0"/>
              <w:rPr>
                <w:i/>
                <w:iCs/>
              </w:rPr>
            </w:pPr>
          </w:p>
        </w:tc>
      </w:tr>
      <w:tr w:rsidR="00C428AB" w:rsidRPr="004718F5" w14:paraId="0D4AA64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F794A24" w14:textId="451EBBF1" w:rsidR="00C428AB" w:rsidRPr="004718F5" w:rsidRDefault="00C428AB"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p>
        </w:tc>
        <w:tc>
          <w:tcPr>
            <w:tcW w:w="695" w:type="pct"/>
            <w:tcBorders>
              <w:top w:val="single" w:sz="4" w:space="0" w:color="auto"/>
              <w:left w:val="single" w:sz="4" w:space="0" w:color="auto"/>
              <w:bottom w:val="single" w:sz="4" w:space="0" w:color="auto"/>
              <w:right w:val="single" w:sz="4" w:space="0" w:color="auto"/>
            </w:tcBorders>
          </w:tcPr>
          <w:p w14:paraId="0B1E0892"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A3B7314" w14:textId="77777777" w:rsidR="00C428AB" w:rsidRPr="004718F5" w:rsidRDefault="00C428AB" w:rsidP="000422D1">
            <w:pPr>
              <w:pStyle w:val="TAC"/>
              <w:keepNext w:val="0"/>
              <w:keepLines w:val="0"/>
              <w:rPr>
                <w:iCs/>
              </w:rPr>
            </w:pPr>
            <w:r w:rsidRPr="004718F5">
              <w:rPr>
                <w:iCs/>
              </w:rPr>
              <w:t>N.A.</w:t>
            </w:r>
          </w:p>
        </w:tc>
        <w:tc>
          <w:tcPr>
            <w:tcW w:w="1140" w:type="pct"/>
            <w:tcBorders>
              <w:top w:val="single" w:sz="4" w:space="0" w:color="auto"/>
              <w:left w:val="single" w:sz="4" w:space="0" w:color="auto"/>
              <w:bottom w:val="single" w:sz="4" w:space="0" w:color="auto"/>
              <w:right w:val="single" w:sz="4" w:space="0" w:color="auto"/>
            </w:tcBorders>
          </w:tcPr>
          <w:p w14:paraId="75BA75EB" w14:textId="77777777" w:rsidR="00C428AB" w:rsidRPr="004718F5" w:rsidRDefault="00C428AB" w:rsidP="000422D1">
            <w:pPr>
              <w:pStyle w:val="TAC"/>
              <w:keepNext w:val="0"/>
              <w:keepLines w:val="0"/>
              <w:rPr>
                <w:iCs/>
              </w:rPr>
            </w:pPr>
          </w:p>
        </w:tc>
      </w:tr>
      <w:tr w:rsidR="00C428AB" w:rsidRPr="004718F5" w14:paraId="5727DB4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3DA50B5" w14:textId="69E30254"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candidate</w:t>
            </w:r>
            <w:r w:rsidR="000422D1" w:rsidRPr="004718F5">
              <w:t xml:space="preserve"> </w:t>
            </w:r>
            <w:r w:rsidRPr="004718F5">
              <w:t>beam</w:t>
            </w:r>
            <w:r w:rsidR="000422D1" w:rsidRPr="004718F5">
              <w:t xml:space="preserve"> </w:t>
            </w:r>
            <w:r w:rsidRPr="004718F5">
              <w:t>detection</w:t>
            </w:r>
            <w:r w:rsidR="000422D1" w:rsidRPr="004718F5">
              <w:t xml:space="preserve"> </w:t>
            </w:r>
            <w:r w:rsidRPr="004718F5">
              <w:t>RS</w:t>
            </w:r>
            <w:r w:rsidR="000422D1" w:rsidRPr="004718F5">
              <w:t xml:space="preserve"> </w:t>
            </w:r>
            <w:r w:rsidRPr="004718F5">
              <w:t>in</w:t>
            </w:r>
            <w:r w:rsidR="000422D1" w:rsidRPr="004718F5">
              <w:t xml:space="preserve"> </w:t>
            </w:r>
            <w:r w:rsidRPr="004718F5">
              <w:t>set</w:t>
            </w:r>
            <w:r w:rsidR="000422D1" w:rsidRPr="004718F5">
              <w:t xml:space="preserve"> </w:t>
            </w:r>
            <w:r w:rsidRPr="004718F5">
              <w:t>q</w:t>
            </w:r>
            <w:r w:rsidRPr="004718F5">
              <w:rPr>
                <w:vertAlign w:val="subscript"/>
              </w:rPr>
              <w:t>1</w:t>
            </w:r>
          </w:p>
        </w:tc>
        <w:tc>
          <w:tcPr>
            <w:tcW w:w="695" w:type="pct"/>
            <w:tcBorders>
              <w:top w:val="single" w:sz="4" w:space="0" w:color="auto"/>
              <w:left w:val="single" w:sz="4" w:space="0" w:color="auto"/>
              <w:bottom w:val="single" w:sz="4" w:space="0" w:color="auto"/>
              <w:right w:val="single" w:sz="4" w:space="0" w:color="auto"/>
            </w:tcBorders>
          </w:tcPr>
          <w:p w14:paraId="6956F1D7"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788A6E3" w14:textId="77777777" w:rsidR="00C428AB" w:rsidRPr="004718F5" w:rsidRDefault="00C428AB" w:rsidP="000422D1">
            <w:pPr>
              <w:pStyle w:val="TAC"/>
              <w:keepNext w:val="0"/>
              <w:keepLines w:val="0"/>
              <w:rPr>
                <w:iCs/>
              </w:rPr>
            </w:pPr>
            <w:r w:rsidRPr="004718F5">
              <w:rPr>
                <w:iCs/>
              </w:rPr>
              <w:t>1</w:t>
            </w:r>
          </w:p>
        </w:tc>
        <w:tc>
          <w:tcPr>
            <w:tcW w:w="1140" w:type="pct"/>
            <w:tcBorders>
              <w:top w:val="single" w:sz="4" w:space="0" w:color="auto"/>
              <w:left w:val="single" w:sz="4" w:space="0" w:color="auto"/>
              <w:bottom w:val="single" w:sz="4" w:space="0" w:color="auto"/>
              <w:right w:val="single" w:sz="4" w:space="0" w:color="auto"/>
            </w:tcBorders>
            <w:hideMark/>
          </w:tcPr>
          <w:p w14:paraId="60772DE0" w14:textId="77777777" w:rsidR="00C428AB" w:rsidRPr="004718F5" w:rsidRDefault="00C428AB" w:rsidP="000422D1">
            <w:pPr>
              <w:rPr>
                <w:iCs/>
              </w:rPr>
            </w:pPr>
          </w:p>
        </w:tc>
      </w:tr>
      <w:tr w:rsidR="00C428AB" w:rsidRPr="004718F5" w14:paraId="30AF7F1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F149BD2" w14:textId="77777777" w:rsidR="00C428AB" w:rsidRPr="004718F5" w:rsidRDefault="00C428AB" w:rsidP="000422D1">
            <w:pPr>
              <w:pStyle w:val="TAL"/>
              <w:keepNext w:val="0"/>
              <w:keepLines w:val="0"/>
            </w:pPr>
            <w:r w:rsidRPr="004718F5">
              <w:t>rlmInSyncOutOfSyncThreshold</w:t>
            </w:r>
          </w:p>
        </w:tc>
        <w:tc>
          <w:tcPr>
            <w:tcW w:w="695" w:type="pct"/>
            <w:tcBorders>
              <w:top w:val="single" w:sz="4" w:space="0" w:color="auto"/>
              <w:left w:val="single" w:sz="4" w:space="0" w:color="auto"/>
              <w:bottom w:val="single" w:sz="4" w:space="0" w:color="auto"/>
              <w:right w:val="single" w:sz="4" w:space="0" w:color="auto"/>
            </w:tcBorders>
          </w:tcPr>
          <w:p w14:paraId="44AA9D62"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0648720" w14:textId="77777777" w:rsidR="00C428AB" w:rsidRPr="004718F5" w:rsidRDefault="00C428AB" w:rsidP="000422D1">
            <w:pPr>
              <w:pStyle w:val="TAC"/>
              <w:keepNext w:val="0"/>
              <w:keepLines w:val="0"/>
              <w:rPr>
                <w:iCs/>
              </w:rPr>
            </w:pPr>
            <w:r w:rsidRPr="004718F5">
              <w:rPr>
                <w:iCs/>
              </w:rPr>
              <w:t>absent</w:t>
            </w:r>
          </w:p>
        </w:tc>
        <w:tc>
          <w:tcPr>
            <w:tcW w:w="1140" w:type="pct"/>
            <w:tcBorders>
              <w:top w:val="single" w:sz="4" w:space="0" w:color="auto"/>
              <w:left w:val="single" w:sz="4" w:space="0" w:color="auto"/>
              <w:bottom w:val="single" w:sz="4" w:space="0" w:color="auto"/>
              <w:right w:val="single" w:sz="4" w:space="0" w:color="auto"/>
            </w:tcBorders>
            <w:hideMark/>
          </w:tcPr>
          <w:p w14:paraId="0BA0BE41" w14:textId="2B8C7E04" w:rsidR="00C428AB" w:rsidRPr="004718F5" w:rsidRDefault="00C428AB" w:rsidP="000422D1">
            <w:pPr>
              <w:pStyle w:val="TAC"/>
              <w:keepNext w:val="0"/>
              <w:keepLines w:val="0"/>
              <w:rPr>
                <w:iCs/>
              </w:rPr>
            </w:pPr>
            <w:r w:rsidRPr="004718F5">
              <w:rPr>
                <w:iCs/>
              </w:rPr>
              <w:t>When</w:t>
            </w:r>
            <w:r w:rsidR="000422D1" w:rsidRPr="004718F5">
              <w:rPr>
                <w:iCs/>
              </w:rPr>
              <w:t xml:space="preserve"> </w:t>
            </w:r>
            <w:r w:rsidRPr="004718F5">
              <w:rPr>
                <w:iCs/>
              </w:rPr>
              <w:t>the</w:t>
            </w:r>
            <w:r w:rsidR="000422D1" w:rsidRPr="004718F5">
              <w:rPr>
                <w:iCs/>
              </w:rPr>
              <w:t xml:space="preserve"> </w:t>
            </w:r>
            <w:r w:rsidRPr="004718F5">
              <w:rPr>
                <w:iCs/>
              </w:rPr>
              <w:t>field</w:t>
            </w:r>
            <w:r w:rsidR="000422D1" w:rsidRPr="004718F5">
              <w:rPr>
                <w:iCs/>
              </w:rPr>
              <w:t xml:space="preserve"> </w:t>
            </w:r>
            <w:r w:rsidRPr="004718F5">
              <w:rPr>
                <w:iCs/>
              </w:rPr>
              <w:t>is</w:t>
            </w:r>
            <w:r w:rsidR="000422D1" w:rsidRPr="004718F5">
              <w:rPr>
                <w:iCs/>
              </w:rPr>
              <w:t xml:space="preserve"> </w:t>
            </w:r>
            <w:r w:rsidRPr="004718F5">
              <w:rPr>
                <w:iCs/>
              </w:rPr>
              <w:t>absent,</w:t>
            </w:r>
            <w:r w:rsidR="000422D1" w:rsidRPr="004718F5">
              <w:rPr>
                <w:iCs/>
              </w:rPr>
              <w:t xml:space="preserve"> </w:t>
            </w:r>
            <w:r w:rsidRPr="004718F5">
              <w:rPr>
                <w:iCs/>
              </w:rPr>
              <w:t>the</w:t>
            </w:r>
            <w:r w:rsidR="000422D1" w:rsidRPr="004718F5">
              <w:rPr>
                <w:iCs/>
              </w:rPr>
              <w:t xml:space="preserve"> </w:t>
            </w:r>
            <w:r w:rsidRPr="004718F5">
              <w:rPr>
                <w:iCs/>
              </w:rPr>
              <w:t>UE</w:t>
            </w:r>
            <w:r w:rsidR="000422D1" w:rsidRPr="004718F5">
              <w:rPr>
                <w:iCs/>
              </w:rPr>
              <w:t xml:space="preserve"> </w:t>
            </w:r>
            <w:r w:rsidRPr="004718F5">
              <w:rPr>
                <w:iCs/>
              </w:rPr>
              <w:t>applies</w:t>
            </w:r>
            <w:r w:rsidR="000422D1" w:rsidRPr="004718F5">
              <w:rPr>
                <w:iCs/>
              </w:rPr>
              <w:t xml:space="preserve"> </w:t>
            </w:r>
            <w:r w:rsidRPr="004718F5">
              <w:rPr>
                <w:iCs/>
              </w:rPr>
              <w:t>the</w:t>
            </w:r>
            <w:r w:rsidR="000422D1" w:rsidRPr="004718F5">
              <w:rPr>
                <w:iCs/>
              </w:rPr>
              <w:t xml:space="preserve"> </w:t>
            </w:r>
            <w:r w:rsidRPr="004718F5">
              <w:rPr>
                <w:iCs/>
              </w:rPr>
              <w:t>value</w:t>
            </w:r>
            <w:r w:rsidR="000422D1" w:rsidRPr="004718F5">
              <w:rPr>
                <w:iCs/>
              </w:rPr>
              <w:t xml:space="preserve"> </w:t>
            </w:r>
            <w:r w:rsidRPr="004718F5">
              <w:rPr>
                <w:iCs/>
              </w:rPr>
              <w:t>0.</w:t>
            </w:r>
          </w:p>
        </w:tc>
      </w:tr>
      <w:tr w:rsidR="00C428AB" w:rsidRPr="004718F5" w14:paraId="10A0F3C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7AC1130" w14:textId="77777777" w:rsidR="00C428AB" w:rsidRPr="004718F5" w:rsidRDefault="00C428AB" w:rsidP="000422D1">
            <w:pPr>
              <w:pStyle w:val="TAL"/>
              <w:keepNext w:val="0"/>
              <w:keepLines w:val="0"/>
            </w:pPr>
            <w:r w:rsidRPr="004718F5">
              <w:t>rsrp-ThresholdSSB</w:t>
            </w:r>
          </w:p>
        </w:tc>
        <w:tc>
          <w:tcPr>
            <w:tcW w:w="884" w:type="pct"/>
            <w:tcBorders>
              <w:top w:val="single" w:sz="4" w:space="0" w:color="auto"/>
              <w:left w:val="single" w:sz="4" w:space="0" w:color="auto"/>
              <w:bottom w:val="single" w:sz="4" w:space="0" w:color="auto"/>
              <w:right w:val="single" w:sz="4" w:space="0" w:color="auto"/>
            </w:tcBorders>
            <w:hideMark/>
          </w:tcPr>
          <w:p w14:paraId="7F1C4B3B" w14:textId="2CB4A940"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695" w:type="pct"/>
            <w:tcBorders>
              <w:top w:val="single" w:sz="4" w:space="0" w:color="auto"/>
              <w:left w:val="single" w:sz="4" w:space="0" w:color="auto"/>
              <w:bottom w:val="single" w:sz="4" w:space="0" w:color="auto"/>
              <w:right w:val="single" w:sz="4" w:space="0" w:color="auto"/>
            </w:tcBorders>
            <w:hideMark/>
          </w:tcPr>
          <w:p w14:paraId="7B7F0CBE" w14:textId="53CF9940" w:rsidR="00C428AB" w:rsidRPr="004718F5" w:rsidRDefault="00C428AB" w:rsidP="000422D1">
            <w:pPr>
              <w:pStyle w:val="TAC"/>
              <w:keepNext w:val="0"/>
              <w:keepLines w:val="0"/>
            </w:pPr>
            <w:r w:rsidRPr="004718F5">
              <w:rPr>
                <w:iCs/>
              </w:rPr>
              <w:t>dBm/SCS</w:t>
            </w:r>
            <w:r w:rsidR="000422D1" w:rsidRPr="004718F5">
              <w:rPr>
                <w:iCs/>
              </w:rPr>
              <w:t xml:space="preserve"> </w:t>
            </w:r>
            <w:r w:rsidRPr="004718F5">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5418CE08" w14:textId="77777777" w:rsidR="00C428AB" w:rsidRPr="004718F5" w:rsidRDefault="00C428AB" w:rsidP="000422D1">
            <w:pPr>
              <w:pStyle w:val="TAC"/>
              <w:keepNext w:val="0"/>
              <w:keepLines w:val="0"/>
            </w:pPr>
            <w:r w:rsidRPr="004718F5">
              <w:rPr>
                <w:iCs/>
              </w:rPr>
              <w:t>-98</w:t>
            </w:r>
          </w:p>
        </w:tc>
        <w:tc>
          <w:tcPr>
            <w:tcW w:w="1140" w:type="pct"/>
            <w:tcBorders>
              <w:top w:val="single" w:sz="4" w:space="0" w:color="auto"/>
              <w:left w:val="single" w:sz="4" w:space="0" w:color="auto"/>
              <w:bottom w:val="single" w:sz="4" w:space="0" w:color="auto"/>
              <w:right w:val="single" w:sz="4" w:space="0" w:color="auto"/>
            </w:tcBorders>
            <w:hideMark/>
          </w:tcPr>
          <w:p w14:paraId="56A4F03B" w14:textId="544147FF" w:rsidR="00C428AB" w:rsidRPr="004718F5" w:rsidRDefault="00C428AB" w:rsidP="000422D1">
            <w:pPr>
              <w:pStyle w:val="TAC"/>
              <w:keepNext w:val="0"/>
              <w:keepLines w:val="0"/>
              <w:rPr>
                <w:iCs/>
              </w:rPr>
            </w:pPr>
            <w:r w:rsidRPr="004718F5">
              <w:t>Threshold</w:t>
            </w:r>
            <w:r w:rsidR="000422D1" w:rsidRPr="004718F5">
              <w:t xml:space="preserve"> </w:t>
            </w:r>
            <w:r w:rsidRPr="004718F5">
              <w:t>used</w:t>
            </w:r>
            <w:r w:rsidR="000422D1" w:rsidRPr="004718F5">
              <w:t xml:space="preserve"> </w:t>
            </w:r>
            <w:r w:rsidRPr="004718F5">
              <w:t>for</w:t>
            </w:r>
            <w:r w:rsidR="000422D1" w:rsidRPr="004718F5">
              <w:t xml:space="preserve"> </w:t>
            </w:r>
            <w:r w:rsidRPr="004718F5">
              <w:t>Q</w:t>
            </w:r>
            <w:r w:rsidRPr="004718F5">
              <w:rPr>
                <w:vertAlign w:val="subscript"/>
              </w:rPr>
              <w:t>in_LR_SSB</w:t>
            </w:r>
          </w:p>
        </w:tc>
      </w:tr>
      <w:tr w:rsidR="00C428AB" w:rsidRPr="004718F5" w14:paraId="16AFFA5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9B50C29"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01A045D5" w14:textId="5C8FEA1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tcBorders>
              <w:top w:val="single" w:sz="4" w:space="0" w:color="auto"/>
              <w:left w:val="single" w:sz="4" w:space="0" w:color="auto"/>
              <w:bottom w:val="single" w:sz="4" w:space="0" w:color="auto"/>
              <w:right w:val="single" w:sz="4" w:space="0" w:color="auto"/>
            </w:tcBorders>
            <w:hideMark/>
          </w:tcPr>
          <w:p w14:paraId="7CA3B40C" w14:textId="7860366F" w:rsidR="00C428AB" w:rsidRPr="004718F5" w:rsidRDefault="00C428AB" w:rsidP="000422D1">
            <w:pPr>
              <w:pStyle w:val="TAL"/>
              <w:keepNext w:val="0"/>
              <w:keepLines w:val="0"/>
              <w:jc w:val="center"/>
              <w:rPr>
                <w:iCs/>
              </w:rPr>
            </w:pPr>
            <w:r w:rsidRPr="004718F5">
              <w:rPr>
                <w:iCs/>
              </w:rPr>
              <w:t>dBm/SCS</w:t>
            </w:r>
            <w:r w:rsidR="000422D1" w:rsidRPr="004718F5">
              <w:rPr>
                <w:iCs/>
              </w:rPr>
              <w:t xml:space="preserve"> </w:t>
            </w:r>
            <w:r w:rsidRPr="004718F5">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2F3F2EFE" w14:textId="77777777" w:rsidR="00C428AB" w:rsidRPr="004718F5" w:rsidRDefault="00C428AB" w:rsidP="000422D1">
            <w:pPr>
              <w:pStyle w:val="TAC"/>
              <w:keepNext w:val="0"/>
              <w:keepLines w:val="0"/>
              <w:rPr>
                <w:iCs/>
              </w:rPr>
            </w:pPr>
            <w:r w:rsidRPr="004718F5">
              <w:rPr>
                <w:iCs/>
              </w:rPr>
              <w:t>-95</w:t>
            </w:r>
          </w:p>
        </w:tc>
        <w:tc>
          <w:tcPr>
            <w:tcW w:w="1140" w:type="pct"/>
            <w:tcBorders>
              <w:top w:val="single" w:sz="4" w:space="0" w:color="auto"/>
              <w:left w:val="single" w:sz="4" w:space="0" w:color="auto"/>
              <w:bottom w:val="single" w:sz="4" w:space="0" w:color="auto"/>
              <w:right w:val="single" w:sz="4" w:space="0" w:color="auto"/>
            </w:tcBorders>
            <w:hideMark/>
          </w:tcPr>
          <w:p w14:paraId="25FA843E" w14:textId="17038A7B" w:rsidR="00C428AB" w:rsidRPr="004718F5" w:rsidRDefault="00C428AB" w:rsidP="000422D1">
            <w:pPr>
              <w:pStyle w:val="TAC"/>
              <w:keepNext w:val="0"/>
              <w:keepLines w:val="0"/>
            </w:pPr>
            <w:r w:rsidRPr="004718F5">
              <w:t>Threshold</w:t>
            </w:r>
            <w:r w:rsidR="000422D1" w:rsidRPr="004718F5">
              <w:t xml:space="preserve"> </w:t>
            </w:r>
            <w:r w:rsidRPr="004718F5">
              <w:t>used</w:t>
            </w:r>
            <w:r w:rsidR="000422D1" w:rsidRPr="004718F5">
              <w:t xml:space="preserve"> </w:t>
            </w:r>
            <w:r w:rsidRPr="004718F5">
              <w:t>for</w:t>
            </w:r>
            <w:r w:rsidR="000422D1" w:rsidRPr="004718F5">
              <w:t xml:space="preserve"> </w:t>
            </w:r>
            <w:r w:rsidRPr="004718F5">
              <w:t>Q</w:t>
            </w:r>
            <w:r w:rsidRPr="004718F5">
              <w:rPr>
                <w:vertAlign w:val="subscript"/>
              </w:rPr>
              <w:t>in_LR_SSB</w:t>
            </w:r>
          </w:p>
        </w:tc>
      </w:tr>
      <w:tr w:rsidR="00C428AB" w:rsidRPr="004718F5" w14:paraId="744E019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822CD50" w14:textId="77777777" w:rsidR="00C428AB" w:rsidRPr="004718F5" w:rsidRDefault="00C428AB" w:rsidP="000422D1">
            <w:pPr>
              <w:pStyle w:val="TAL"/>
              <w:keepNext w:val="0"/>
              <w:keepLines w:val="0"/>
            </w:pPr>
            <w:r w:rsidRPr="004718F5">
              <w:t>powerControlOffsetSS</w:t>
            </w:r>
          </w:p>
        </w:tc>
        <w:tc>
          <w:tcPr>
            <w:tcW w:w="695" w:type="pct"/>
            <w:tcBorders>
              <w:top w:val="single" w:sz="4" w:space="0" w:color="auto"/>
              <w:left w:val="single" w:sz="4" w:space="0" w:color="auto"/>
              <w:bottom w:val="single" w:sz="4" w:space="0" w:color="auto"/>
              <w:right w:val="single" w:sz="4" w:space="0" w:color="auto"/>
            </w:tcBorders>
          </w:tcPr>
          <w:p w14:paraId="6A2B78BC"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0C3BC1C" w14:textId="77777777" w:rsidR="00C428AB" w:rsidRPr="004718F5" w:rsidRDefault="00C428AB" w:rsidP="000422D1">
            <w:pPr>
              <w:pStyle w:val="TAC"/>
              <w:keepNext w:val="0"/>
              <w:keepLines w:val="0"/>
              <w:rPr>
                <w:iCs/>
              </w:rPr>
            </w:pPr>
            <w:r w:rsidRPr="004718F5">
              <w:t>db0</w:t>
            </w:r>
          </w:p>
        </w:tc>
        <w:tc>
          <w:tcPr>
            <w:tcW w:w="1140" w:type="pct"/>
            <w:tcBorders>
              <w:top w:val="single" w:sz="4" w:space="0" w:color="auto"/>
              <w:left w:val="single" w:sz="4" w:space="0" w:color="auto"/>
              <w:bottom w:val="single" w:sz="4" w:space="0" w:color="auto"/>
              <w:right w:val="single" w:sz="4" w:space="0" w:color="auto"/>
            </w:tcBorders>
            <w:hideMark/>
          </w:tcPr>
          <w:p w14:paraId="101442A9" w14:textId="5BFC285F" w:rsidR="00C428AB" w:rsidRPr="004718F5" w:rsidRDefault="00C428AB" w:rsidP="000422D1">
            <w:pPr>
              <w:pStyle w:val="TAC"/>
              <w:keepNext w:val="0"/>
              <w:keepLines w:val="0"/>
            </w:pPr>
            <w:r w:rsidRPr="004718F5">
              <w:t>Used</w:t>
            </w:r>
            <w:r w:rsidR="000422D1" w:rsidRPr="004718F5">
              <w:t xml:space="preserve"> </w:t>
            </w:r>
            <w:r w:rsidRPr="004718F5">
              <w:t>for</w:t>
            </w:r>
            <w:r w:rsidR="000422D1" w:rsidRPr="004718F5">
              <w:t xml:space="preserve"> </w:t>
            </w:r>
            <w:r w:rsidRPr="004718F5">
              <w:t>deriving</w:t>
            </w:r>
            <w:r w:rsidR="000422D1" w:rsidRPr="004718F5">
              <w:t xml:space="preserve"> </w:t>
            </w:r>
            <w:r w:rsidRPr="004718F5">
              <w:t>rsrp-ThresholdCSI-RS</w:t>
            </w:r>
          </w:p>
        </w:tc>
      </w:tr>
      <w:tr w:rsidR="00C428AB" w:rsidRPr="004718F5" w14:paraId="4B0D8E6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A0FB63" w14:textId="77777777" w:rsidR="00C428AB" w:rsidRPr="004718F5" w:rsidRDefault="00C428AB" w:rsidP="000422D1">
            <w:pPr>
              <w:pStyle w:val="TAL"/>
              <w:keepNext w:val="0"/>
              <w:keepLines w:val="0"/>
            </w:pPr>
            <w:r w:rsidRPr="004718F5">
              <w:t>beamFailureInstanceMaxCount</w:t>
            </w:r>
          </w:p>
        </w:tc>
        <w:tc>
          <w:tcPr>
            <w:tcW w:w="695" w:type="pct"/>
            <w:tcBorders>
              <w:top w:val="single" w:sz="4" w:space="0" w:color="auto"/>
              <w:left w:val="single" w:sz="4" w:space="0" w:color="auto"/>
              <w:bottom w:val="single" w:sz="4" w:space="0" w:color="auto"/>
              <w:right w:val="single" w:sz="4" w:space="0" w:color="auto"/>
            </w:tcBorders>
          </w:tcPr>
          <w:p w14:paraId="0DD901E0" w14:textId="77777777" w:rsidR="00C428AB" w:rsidRPr="004718F5"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59299A0F" w14:textId="77777777" w:rsidR="00C428AB" w:rsidRPr="004718F5" w:rsidRDefault="00C428AB" w:rsidP="000422D1">
            <w:pPr>
              <w:pStyle w:val="TAC"/>
              <w:keepNext w:val="0"/>
              <w:keepLines w:val="0"/>
              <w:rPr>
                <w:iCs/>
              </w:rPr>
            </w:pPr>
            <w:r w:rsidRPr="004718F5">
              <w:rPr>
                <w:iCs/>
              </w:rPr>
              <w:t>n1</w:t>
            </w:r>
          </w:p>
        </w:tc>
        <w:tc>
          <w:tcPr>
            <w:tcW w:w="1140" w:type="pct"/>
            <w:tcBorders>
              <w:top w:val="single" w:sz="4" w:space="0" w:color="auto"/>
              <w:left w:val="single" w:sz="4" w:space="0" w:color="auto"/>
              <w:bottom w:val="single" w:sz="4" w:space="0" w:color="auto"/>
              <w:right w:val="single" w:sz="4" w:space="0" w:color="auto"/>
            </w:tcBorders>
            <w:hideMark/>
          </w:tcPr>
          <w:p w14:paraId="2C080752" w14:textId="0ED86D1E" w:rsidR="00C428AB" w:rsidRPr="004718F5" w:rsidRDefault="00C428AB" w:rsidP="000422D1">
            <w:pPr>
              <w:pStyle w:val="TAC"/>
              <w:keepNext w:val="0"/>
              <w:keepLines w:val="0"/>
              <w:rPr>
                <w:iCs/>
              </w:rPr>
            </w:pPr>
            <w:r w:rsidRPr="004718F5">
              <w:rPr>
                <w:iCs/>
              </w:rPr>
              <w:t>see</w:t>
            </w:r>
            <w:r w:rsidR="000422D1" w:rsidRPr="004718F5">
              <w:rPr>
                <w:iCs/>
              </w:rPr>
              <w:t xml:space="preserve"> </w:t>
            </w:r>
            <w:r w:rsidRPr="004718F5">
              <w:rPr>
                <w:iCs/>
              </w:rPr>
              <w:t>TS</w:t>
            </w:r>
            <w:r w:rsidR="000422D1" w:rsidRPr="004718F5">
              <w:rPr>
                <w:iCs/>
              </w:rPr>
              <w:t xml:space="preserve"> </w:t>
            </w:r>
            <w:r w:rsidRPr="004718F5">
              <w:rPr>
                <w:iCs/>
              </w:rPr>
              <w:t>38.321</w:t>
            </w:r>
            <w:r w:rsidR="000422D1" w:rsidRPr="004718F5">
              <w:rPr>
                <w:iCs/>
              </w:rPr>
              <w:t xml:space="preserve"> </w:t>
            </w:r>
            <w:r w:rsidRPr="004718F5">
              <w:rPr>
                <w:iCs/>
              </w:rPr>
              <w:t>[12],</w:t>
            </w:r>
            <w:r w:rsidR="000422D1" w:rsidRPr="004718F5">
              <w:rPr>
                <w:iCs/>
              </w:rPr>
              <w:t xml:space="preserve"> </w:t>
            </w:r>
            <w:r w:rsidRPr="004718F5">
              <w:rPr>
                <w:iCs/>
              </w:rPr>
              <w:t>clause</w:t>
            </w:r>
            <w:r w:rsidR="000422D1" w:rsidRPr="004718F5">
              <w:rPr>
                <w:iCs/>
              </w:rPr>
              <w:t xml:space="preserve"> </w:t>
            </w:r>
            <w:r w:rsidRPr="004718F5">
              <w:rPr>
                <w:iCs/>
              </w:rPr>
              <w:t>5.17</w:t>
            </w:r>
          </w:p>
        </w:tc>
      </w:tr>
      <w:tr w:rsidR="00C428AB" w:rsidRPr="004718F5" w14:paraId="5BEE7A5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21D1FC5" w14:textId="77777777" w:rsidR="00C428AB" w:rsidRPr="004718F5" w:rsidRDefault="00C428AB" w:rsidP="000422D1">
            <w:pPr>
              <w:pStyle w:val="TAL"/>
              <w:keepNext w:val="0"/>
              <w:keepLines w:val="0"/>
            </w:pPr>
            <w:r w:rsidRPr="004718F5">
              <w:t>beamFailureDetectionTimer</w:t>
            </w:r>
          </w:p>
        </w:tc>
        <w:tc>
          <w:tcPr>
            <w:tcW w:w="695" w:type="pct"/>
            <w:tcBorders>
              <w:top w:val="single" w:sz="4" w:space="0" w:color="auto"/>
              <w:left w:val="single" w:sz="4" w:space="0" w:color="auto"/>
              <w:bottom w:val="single" w:sz="4" w:space="0" w:color="auto"/>
              <w:right w:val="single" w:sz="4" w:space="0" w:color="auto"/>
            </w:tcBorders>
          </w:tcPr>
          <w:p w14:paraId="1258A94D" w14:textId="77777777" w:rsidR="00C428AB" w:rsidRPr="004718F5"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6E63B58D" w14:textId="77777777" w:rsidR="00C428AB" w:rsidRPr="004718F5" w:rsidRDefault="00C428AB" w:rsidP="000422D1">
            <w:pPr>
              <w:pStyle w:val="TAC"/>
              <w:keepNext w:val="0"/>
              <w:keepLines w:val="0"/>
              <w:rPr>
                <w:i/>
                <w:iCs/>
              </w:rPr>
            </w:pPr>
            <w:r w:rsidRPr="004718F5">
              <w:t>pbfd4</w:t>
            </w:r>
          </w:p>
        </w:tc>
        <w:tc>
          <w:tcPr>
            <w:tcW w:w="1140" w:type="pct"/>
            <w:tcBorders>
              <w:top w:val="single" w:sz="4" w:space="0" w:color="auto"/>
              <w:left w:val="single" w:sz="4" w:space="0" w:color="auto"/>
              <w:bottom w:val="single" w:sz="4" w:space="0" w:color="auto"/>
              <w:right w:val="single" w:sz="4" w:space="0" w:color="auto"/>
            </w:tcBorders>
            <w:hideMark/>
          </w:tcPr>
          <w:p w14:paraId="0238E67A" w14:textId="1B2AA328" w:rsidR="00C428AB" w:rsidRPr="004718F5" w:rsidRDefault="00C428AB" w:rsidP="000422D1">
            <w:pPr>
              <w:pStyle w:val="TAC"/>
              <w:keepNext w:val="0"/>
              <w:keepLines w:val="0"/>
            </w:pPr>
            <w:r w:rsidRPr="004718F5">
              <w:rPr>
                <w:iCs/>
              </w:rPr>
              <w:t>see</w:t>
            </w:r>
            <w:r w:rsidR="000422D1" w:rsidRPr="004718F5">
              <w:rPr>
                <w:iCs/>
              </w:rPr>
              <w:t xml:space="preserve"> </w:t>
            </w:r>
            <w:r w:rsidRPr="004718F5">
              <w:rPr>
                <w:iCs/>
              </w:rPr>
              <w:t>TS</w:t>
            </w:r>
            <w:r w:rsidR="000422D1" w:rsidRPr="004718F5">
              <w:rPr>
                <w:iCs/>
              </w:rPr>
              <w:t xml:space="preserve"> </w:t>
            </w:r>
            <w:r w:rsidRPr="004718F5">
              <w:rPr>
                <w:iCs/>
              </w:rPr>
              <w:t>38.321</w:t>
            </w:r>
            <w:r w:rsidR="000422D1" w:rsidRPr="004718F5">
              <w:rPr>
                <w:iCs/>
              </w:rPr>
              <w:t xml:space="preserve"> </w:t>
            </w:r>
            <w:r w:rsidRPr="004718F5">
              <w:rPr>
                <w:iCs/>
              </w:rPr>
              <w:t>[12],</w:t>
            </w:r>
            <w:r w:rsidR="000422D1" w:rsidRPr="004718F5">
              <w:rPr>
                <w:iCs/>
              </w:rPr>
              <w:t xml:space="preserve"> </w:t>
            </w:r>
            <w:r w:rsidRPr="004718F5">
              <w:rPr>
                <w:iCs/>
              </w:rPr>
              <w:t>clause</w:t>
            </w:r>
            <w:r w:rsidR="000422D1" w:rsidRPr="004718F5">
              <w:rPr>
                <w:iCs/>
              </w:rPr>
              <w:t xml:space="preserve"> </w:t>
            </w:r>
            <w:r w:rsidRPr="004718F5">
              <w:rPr>
                <w:iCs/>
              </w:rPr>
              <w:t>5.17</w:t>
            </w:r>
          </w:p>
        </w:tc>
      </w:tr>
      <w:tr w:rsidR="00C428AB" w:rsidRPr="004718F5" w14:paraId="053FE3A3"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6D9036C" w14:textId="31B54EF4" w:rsidR="00C428AB" w:rsidRPr="004718F5" w:rsidRDefault="00C428AB" w:rsidP="000422D1">
            <w:pPr>
              <w:pStyle w:val="TAL"/>
              <w:keepNext w:val="0"/>
              <w:keepLines w:val="0"/>
            </w:pPr>
            <w:r w:rsidRPr="004718F5">
              <w:t>CSI-RS</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q</w:t>
            </w:r>
            <w:r w:rsidRPr="004718F5">
              <w:rPr>
                <w:vertAlign w:val="subscript"/>
              </w:rPr>
              <w:t>0</w:t>
            </w:r>
            <w:r w:rsidR="000422D1" w:rsidRPr="004718F5">
              <w:t xml:space="preserve"> </w:t>
            </w:r>
            <w:r w:rsidRPr="004718F5">
              <w:t>and</w:t>
            </w:r>
            <w:r w:rsidR="000422D1" w:rsidRPr="004718F5">
              <w:t xml:space="preserve"> </w:t>
            </w:r>
            <w:r w:rsidRPr="004718F5">
              <w:t>q</w:t>
            </w:r>
            <w:r w:rsidRPr="004718F5">
              <w:rPr>
                <w:vertAlign w:val="subscript"/>
              </w:rPr>
              <w:t>1</w:t>
            </w:r>
          </w:p>
        </w:tc>
        <w:tc>
          <w:tcPr>
            <w:tcW w:w="884" w:type="pct"/>
            <w:tcBorders>
              <w:top w:val="single" w:sz="4" w:space="0" w:color="auto"/>
              <w:left w:val="single" w:sz="4" w:space="0" w:color="auto"/>
              <w:bottom w:val="single" w:sz="4" w:space="0" w:color="auto"/>
              <w:right w:val="single" w:sz="4" w:space="0" w:color="auto"/>
            </w:tcBorders>
            <w:hideMark/>
          </w:tcPr>
          <w:p w14:paraId="2E653B93" w14:textId="1CC70420"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tcPr>
          <w:p w14:paraId="7CAB3B1C"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00790AA" w14:textId="0CBDEFA3" w:rsidR="00C428AB" w:rsidRPr="004718F5" w:rsidRDefault="00C428AB" w:rsidP="000422D1">
            <w:pPr>
              <w:pStyle w:val="TAC"/>
              <w:keepNext w:val="0"/>
              <w:keepLines w:val="0"/>
            </w:pPr>
            <w:r w:rsidRPr="004718F5">
              <w:t>CSI-RS.1.2</w:t>
            </w:r>
            <w:r w:rsidR="000422D1" w:rsidRPr="004718F5">
              <w:t xml:space="preserve"> </w:t>
            </w:r>
            <w:r w:rsidRPr="004718F5">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D45AE63" w14:textId="77777777" w:rsidR="00C428AB" w:rsidRPr="004718F5" w:rsidRDefault="00C428AB" w:rsidP="000422D1"/>
        </w:tc>
      </w:tr>
      <w:tr w:rsidR="00C428AB" w:rsidRPr="004718F5" w14:paraId="347414E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F0C8541"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112CA" w14:textId="06FE619A"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0D1A92BF"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7C682D" w14:textId="6EFDCBEC" w:rsidR="00C428AB" w:rsidRPr="004718F5" w:rsidRDefault="00C428AB" w:rsidP="000422D1">
            <w:pPr>
              <w:pStyle w:val="TAC"/>
              <w:keepNext w:val="0"/>
              <w:keepLines w:val="0"/>
            </w:pPr>
            <w:r w:rsidRPr="004718F5">
              <w:t>CSI-RS.1.2</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2B5686D" w14:textId="77777777" w:rsidR="00C428AB" w:rsidRPr="004718F5" w:rsidRDefault="00C428AB" w:rsidP="000422D1">
            <w:pPr>
              <w:overflowPunct/>
              <w:autoSpaceDE/>
              <w:autoSpaceDN/>
              <w:adjustRightInd/>
              <w:spacing w:after="0"/>
            </w:pPr>
          </w:p>
        </w:tc>
      </w:tr>
      <w:tr w:rsidR="00C428AB" w:rsidRPr="004718F5" w14:paraId="443C2EF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4520288"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3812D8" w14:textId="152A4189"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3737B07A"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E7A0126" w14:textId="36F77953" w:rsidR="00C428AB" w:rsidRPr="004718F5" w:rsidRDefault="00C428AB" w:rsidP="000422D1">
            <w:pPr>
              <w:pStyle w:val="TAC"/>
              <w:keepNext w:val="0"/>
              <w:keepLines w:val="0"/>
            </w:pPr>
            <w:r w:rsidRPr="004718F5">
              <w:t>CSI-RS.2.2</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598AFDEC" w14:textId="77777777" w:rsidR="00C428AB" w:rsidRPr="004718F5" w:rsidRDefault="00C428AB" w:rsidP="000422D1">
            <w:pPr>
              <w:overflowPunct/>
              <w:autoSpaceDE/>
              <w:autoSpaceDN/>
              <w:adjustRightInd/>
              <w:spacing w:after="0"/>
            </w:pPr>
          </w:p>
        </w:tc>
      </w:tr>
      <w:tr w:rsidR="00C428AB" w:rsidRPr="004718F5" w14:paraId="1018C443"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53E2603E" w14:textId="0E35C23C" w:rsidR="00C428AB" w:rsidRPr="004718F5" w:rsidRDefault="00C428AB" w:rsidP="000422D1">
            <w:pPr>
              <w:pStyle w:val="TAL"/>
              <w:keepNext w:val="0"/>
              <w:keepLines w:val="0"/>
            </w:pPr>
            <w:r w:rsidRPr="004718F5">
              <w:t>CSI-RS</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p>
        </w:tc>
        <w:tc>
          <w:tcPr>
            <w:tcW w:w="884" w:type="pct"/>
            <w:tcBorders>
              <w:top w:val="single" w:sz="4" w:space="0" w:color="auto"/>
              <w:left w:val="single" w:sz="4" w:space="0" w:color="auto"/>
              <w:bottom w:val="single" w:sz="4" w:space="0" w:color="auto"/>
              <w:right w:val="single" w:sz="4" w:space="0" w:color="auto"/>
            </w:tcBorders>
            <w:hideMark/>
          </w:tcPr>
          <w:p w14:paraId="2E93124D" w14:textId="5403363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5B31DD67"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307928F" w14:textId="19794CC8" w:rsidR="00C428AB" w:rsidRPr="004718F5" w:rsidRDefault="00C428AB" w:rsidP="000422D1">
            <w:pPr>
              <w:pStyle w:val="TAC"/>
              <w:keepNext w:val="0"/>
              <w:keepLines w:val="0"/>
            </w:pPr>
            <w:r w:rsidRPr="004718F5">
              <w:t>CSI-RS.1.1</w:t>
            </w:r>
            <w:r w:rsidR="000422D1" w:rsidRPr="004718F5">
              <w:t xml:space="preserve"> </w:t>
            </w:r>
            <w:r w:rsidRPr="004718F5">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48E3F21" w14:textId="77777777" w:rsidR="00C428AB" w:rsidRPr="004718F5" w:rsidRDefault="00C428AB" w:rsidP="000422D1"/>
        </w:tc>
      </w:tr>
      <w:tr w:rsidR="00C428AB" w:rsidRPr="004718F5" w14:paraId="4847B3E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12DE7C7"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92181ED" w14:textId="071DCF17"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58249A0"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24F4196" w14:textId="5D6124F5" w:rsidR="00C428AB" w:rsidRPr="004718F5" w:rsidRDefault="00C428AB" w:rsidP="000422D1">
            <w:pPr>
              <w:pStyle w:val="TAC"/>
              <w:keepNext w:val="0"/>
              <w:keepLines w:val="0"/>
            </w:pPr>
            <w:r w:rsidRPr="004718F5">
              <w:t>CSI-RS.1.1</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593F5C0" w14:textId="77777777" w:rsidR="00C428AB" w:rsidRPr="004718F5" w:rsidRDefault="00C428AB" w:rsidP="000422D1">
            <w:pPr>
              <w:overflowPunct/>
              <w:autoSpaceDE/>
              <w:autoSpaceDN/>
              <w:adjustRightInd/>
              <w:spacing w:after="0"/>
            </w:pPr>
          </w:p>
        </w:tc>
      </w:tr>
      <w:tr w:rsidR="00C428AB" w:rsidRPr="004718F5" w14:paraId="41804E2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1CE313E"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43B618" w14:textId="3ED75893"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6AD94C1"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C309F62" w14:textId="1F9B6C8B" w:rsidR="00C428AB" w:rsidRPr="004718F5" w:rsidRDefault="00C428AB" w:rsidP="000422D1">
            <w:pPr>
              <w:pStyle w:val="TAC"/>
              <w:keepNext w:val="0"/>
              <w:keepLines w:val="0"/>
            </w:pPr>
            <w:r w:rsidRPr="004718F5">
              <w:t>CSI-RS.2.1</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05F4253" w14:textId="77777777" w:rsidR="00C428AB" w:rsidRPr="004718F5" w:rsidRDefault="00C428AB" w:rsidP="000422D1">
            <w:pPr>
              <w:overflowPunct/>
              <w:autoSpaceDE/>
              <w:autoSpaceDN/>
              <w:adjustRightInd/>
              <w:spacing w:after="0"/>
            </w:pPr>
          </w:p>
        </w:tc>
      </w:tr>
      <w:tr w:rsidR="00C428AB" w:rsidRPr="004718F5" w14:paraId="69E07142"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7244275B" w14:textId="14E0311D" w:rsidR="00C428AB" w:rsidRPr="004718F5" w:rsidRDefault="00C428AB" w:rsidP="000422D1">
            <w:pPr>
              <w:pStyle w:val="TAL"/>
              <w:keepNext w:val="0"/>
              <w:keepLines w:val="0"/>
            </w:pPr>
            <w:r w:rsidRPr="004718F5">
              <w:t>TRS</w:t>
            </w:r>
            <w:r w:rsidR="000422D1" w:rsidRPr="004718F5">
              <w:t xml:space="preserve"> </w:t>
            </w:r>
            <w:r w:rsidRPr="004718F5">
              <w:t>configuration</w:t>
            </w:r>
          </w:p>
        </w:tc>
        <w:tc>
          <w:tcPr>
            <w:tcW w:w="884" w:type="pct"/>
            <w:tcBorders>
              <w:top w:val="single" w:sz="4" w:space="0" w:color="auto"/>
              <w:left w:val="single" w:sz="4" w:space="0" w:color="auto"/>
              <w:bottom w:val="single" w:sz="4" w:space="0" w:color="auto"/>
              <w:right w:val="single" w:sz="4" w:space="0" w:color="auto"/>
            </w:tcBorders>
            <w:hideMark/>
          </w:tcPr>
          <w:p w14:paraId="3BA6B66F" w14:textId="4237328A"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tcBorders>
              <w:top w:val="single" w:sz="4" w:space="0" w:color="auto"/>
              <w:left w:val="single" w:sz="4" w:space="0" w:color="auto"/>
              <w:bottom w:val="single" w:sz="4" w:space="0" w:color="auto"/>
              <w:right w:val="single" w:sz="4" w:space="0" w:color="auto"/>
            </w:tcBorders>
            <w:vAlign w:val="center"/>
          </w:tcPr>
          <w:p w14:paraId="05B19B37"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9C4D1F" w14:textId="7CB00ED2" w:rsidR="00C428AB" w:rsidRPr="004718F5" w:rsidRDefault="00C428AB" w:rsidP="000422D1">
            <w:pPr>
              <w:pStyle w:val="TAC"/>
              <w:keepNext w:val="0"/>
              <w:keepLines w:val="0"/>
            </w:pPr>
            <w:r w:rsidRPr="004718F5">
              <w:t>TRS.1.1</w:t>
            </w:r>
            <w:r w:rsidR="000422D1" w:rsidRPr="004718F5">
              <w:t xml:space="preserve"> </w:t>
            </w:r>
            <w:r w:rsidRPr="004718F5">
              <w:t>FDD</w:t>
            </w:r>
          </w:p>
        </w:tc>
        <w:tc>
          <w:tcPr>
            <w:tcW w:w="1140" w:type="pct"/>
            <w:tcBorders>
              <w:top w:val="single" w:sz="4" w:space="0" w:color="auto"/>
              <w:left w:val="single" w:sz="4" w:space="0" w:color="auto"/>
              <w:bottom w:val="single" w:sz="4" w:space="0" w:color="auto"/>
              <w:right w:val="single" w:sz="4" w:space="0" w:color="auto"/>
            </w:tcBorders>
            <w:vAlign w:val="center"/>
          </w:tcPr>
          <w:p w14:paraId="4C476452" w14:textId="77777777" w:rsidR="00C428AB" w:rsidRPr="004718F5" w:rsidRDefault="00C428AB" w:rsidP="000422D1">
            <w:pPr>
              <w:pStyle w:val="TAC"/>
              <w:keepNext w:val="0"/>
              <w:keepLines w:val="0"/>
            </w:pPr>
          </w:p>
        </w:tc>
      </w:tr>
      <w:tr w:rsidR="00C428AB" w:rsidRPr="004718F5" w14:paraId="66F923B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65D827"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8222E93" w14:textId="2A447E5C"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tcBorders>
              <w:top w:val="single" w:sz="4" w:space="0" w:color="auto"/>
              <w:left w:val="single" w:sz="4" w:space="0" w:color="auto"/>
              <w:bottom w:val="single" w:sz="4" w:space="0" w:color="auto"/>
              <w:right w:val="single" w:sz="4" w:space="0" w:color="auto"/>
            </w:tcBorders>
            <w:vAlign w:val="center"/>
          </w:tcPr>
          <w:p w14:paraId="5261B882"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F03DDA" w14:textId="27A6C4D6" w:rsidR="00C428AB" w:rsidRPr="004718F5" w:rsidRDefault="00C428AB" w:rsidP="000422D1">
            <w:pPr>
              <w:pStyle w:val="TAC"/>
              <w:keepNext w:val="0"/>
              <w:keepLines w:val="0"/>
            </w:pPr>
            <w:r w:rsidRPr="004718F5">
              <w:t>TRS.1.1</w:t>
            </w:r>
            <w:r w:rsidR="000422D1" w:rsidRPr="004718F5">
              <w:t xml:space="preserve"> </w:t>
            </w:r>
            <w:r w:rsidRPr="004718F5">
              <w:t>TDD</w:t>
            </w:r>
          </w:p>
        </w:tc>
        <w:tc>
          <w:tcPr>
            <w:tcW w:w="1140" w:type="pct"/>
            <w:tcBorders>
              <w:top w:val="single" w:sz="4" w:space="0" w:color="auto"/>
              <w:left w:val="single" w:sz="4" w:space="0" w:color="auto"/>
              <w:bottom w:val="single" w:sz="4" w:space="0" w:color="auto"/>
              <w:right w:val="single" w:sz="4" w:space="0" w:color="auto"/>
            </w:tcBorders>
            <w:vAlign w:val="center"/>
          </w:tcPr>
          <w:p w14:paraId="608199E1" w14:textId="77777777" w:rsidR="00C428AB" w:rsidRPr="004718F5" w:rsidRDefault="00C428AB" w:rsidP="000422D1">
            <w:pPr>
              <w:pStyle w:val="TAC"/>
              <w:keepNext w:val="0"/>
              <w:keepLines w:val="0"/>
            </w:pPr>
          </w:p>
        </w:tc>
      </w:tr>
      <w:tr w:rsidR="00C428AB" w:rsidRPr="004718F5" w14:paraId="50E2411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EDC9259"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EE7633B" w14:textId="65DE36F2"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tcBorders>
              <w:top w:val="single" w:sz="4" w:space="0" w:color="auto"/>
              <w:left w:val="single" w:sz="4" w:space="0" w:color="auto"/>
              <w:bottom w:val="single" w:sz="4" w:space="0" w:color="auto"/>
              <w:right w:val="single" w:sz="4" w:space="0" w:color="auto"/>
            </w:tcBorders>
            <w:vAlign w:val="center"/>
          </w:tcPr>
          <w:p w14:paraId="3DD6B4DC"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0E54172" w14:textId="1D6E6134" w:rsidR="00C428AB" w:rsidRPr="004718F5" w:rsidRDefault="00C428AB" w:rsidP="000422D1">
            <w:pPr>
              <w:pStyle w:val="TAC"/>
              <w:keepNext w:val="0"/>
              <w:keepLines w:val="0"/>
            </w:pPr>
            <w:r w:rsidRPr="004718F5">
              <w:t>TRS.1.2</w:t>
            </w:r>
            <w:r w:rsidR="000422D1" w:rsidRPr="004718F5">
              <w:t xml:space="preserve"> </w:t>
            </w:r>
            <w:r w:rsidRPr="004718F5">
              <w:t>TDD</w:t>
            </w:r>
          </w:p>
        </w:tc>
        <w:tc>
          <w:tcPr>
            <w:tcW w:w="1140" w:type="pct"/>
            <w:tcBorders>
              <w:top w:val="single" w:sz="4" w:space="0" w:color="auto"/>
              <w:left w:val="single" w:sz="4" w:space="0" w:color="auto"/>
              <w:bottom w:val="single" w:sz="4" w:space="0" w:color="auto"/>
              <w:right w:val="single" w:sz="4" w:space="0" w:color="auto"/>
            </w:tcBorders>
            <w:vAlign w:val="center"/>
          </w:tcPr>
          <w:p w14:paraId="260CB757" w14:textId="77777777" w:rsidR="00C428AB" w:rsidRPr="004718F5" w:rsidRDefault="00C428AB" w:rsidP="000422D1">
            <w:pPr>
              <w:pStyle w:val="TAC"/>
              <w:keepNext w:val="0"/>
              <w:keepLines w:val="0"/>
            </w:pPr>
          </w:p>
        </w:tc>
      </w:tr>
      <w:tr w:rsidR="00C428AB" w:rsidRPr="004718F5" w14:paraId="701EA4D4"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2E73FC9" w14:textId="2990A600"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884" w:type="pct"/>
            <w:tcBorders>
              <w:top w:val="single" w:sz="4" w:space="0" w:color="auto"/>
              <w:left w:val="single" w:sz="4" w:space="0" w:color="auto"/>
              <w:bottom w:val="single" w:sz="4" w:space="0" w:color="auto"/>
              <w:right w:val="single" w:sz="4" w:space="0" w:color="auto"/>
            </w:tcBorders>
            <w:hideMark/>
          </w:tcPr>
          <w:p w14:paraId="4C86B93E" w14:textId="2A9507B4"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677D5457"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E197F1F" w14:textId="0EB3DEA1" w:rsidR="00C428AB" w:rsidRPr="004718F5" w:rsidRDefault="00C428AB" w:rsidP="000422D1">
            <w:pPr>
              <w:pStyle w:val="TAC"/>
              <w:keepNext w:val="0"/>
              <w:keepLines w:val="0"/>
            </w:pPr>
            <w:r w:rsidRPr="004718F5">
              <w:t>CSI-RS.1.2</w:t>
            </w:r>
            <w:r w:rsidR="000422D1" w:rsidRPr="004718F5">
              <w:t xml:space="preserve"> </w:t>
            </w:r>
            <w:r w:rsidRPr="004718F5">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2EA938" w14:textId="77777777" w:rsidR="00C428AB" w:rsidRPr="004718F5" w:rsidRDefault="00C428AB" w:rsidP="000422D1"/>
        </w:tc>
      </w:tr>
      <w:tr w:rsidR="00C428AB" w:rsidRPr="004718F5" w14:paraId="529D8B2E"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A650E6"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217A795F" w14:textId="3EC228DA"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28F07FA"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7431F32F" w14:textId="342C0E79" w:rsidR="00C428AB" w:rsidRPr="004718F5" w:rsidRDefault="00C428AB" w:rsidP="000422D1">
            <w:pPr>
              <w:pStyle w:val="TAC"/>
              <w:keepNext w:val="0"/>
              <w:keepLines w:val="0"/>
            </w:pPr>
            <w:r w:rsidRPr="004718F5">
              <w:t>CSI-RS.1.2</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B4B4B89" w14:textId="77777777" w:rsidR="00C428AB" w:rsidRPr="004718F5" w:rsidRDefault="00C428AB" w:rsidP="000422D1">
            <w:pPr>
              <w:overflowPunct/>
              <w:autoSpaceDE/>
              <w:autoSpaceDN/>
              <w:adjustRightInd/>
              <w:spacing w:after="0"/>
            </w:pPr>
          </w:p>
        </w:tc>
      </w:tr>
      <w:tr w:rsidR="00C428AB" w:rsidRPr="004718F5" w14:paraId="77A91493"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0F13756" w14:textId="77777777" w:rsidR="00C428AB" w:rsidRPr="004718F5"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0E486A1" w14:textId="451604E1"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A0DA4A9" w14:textId="77777777" w:rsidR="00C428AB" w:rsidRPr="004718F5"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872A1FE" w14:textId="62859145" w:rsidR="00C428AB" w:rsidRPr="004718F5" w:rsidRDefault="00C428AB" w:rsidP="000422D1">
            <w:pPr>
              <w:pStyle w:val="TAC"/>
              <w:keepNext w:val="0"/>
              <w:keepLines w:val="0"/>
            </w:pPr>
            <w:r w:rsidRPr="004718F5">
              <w:t>CSI-RS.2.2</w:t>
            </w:r>
            <w:r w:rsidR="000422D1" w:rsidRPr="004718F5">
              <w:t xml:space="preserve"> </w:t>
            </w:r>
            <w:r w:rsidRPr="004718F5">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00BD4267" w14:textId="77777777" w:rsidR="00C428AB" w:rsidRPr="004718F5" w:rsidRDefault="00C428AB" w:rsidP="000422D1">
            <w:pPr>
              <w:overflowPunct/>
              <w:autoSpaceDE/>
              <w:autoSpaceDN/>
              <w:adjustRightInd/>
              <w:spacing w:after="0"/>
            </w:pPr>
          </w:p>
        </w:tc>
      </w:tr>
      <w:tr w:rsidR="00C428AB" w:rsidRPr="004718F5" w14:paraId="39A76DE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C873D39" w14:textId="0A3D583B" w:rsidR="00C428AB" w:rsidRPr="004718F5" w:rsidRDefault="00C428AB" w:rsidP="000422D1">
            <w:pPr>
              <w:pStyle w:val="TAL"/>
              <w:keepNext w:val="0"/>
              <w:keepLines w:val="0"/>
            </w:pPr>
            <w:r w:rsidRPr="004718F5">
              <w:t>T310</w:t>
            </w:r>
            <w:r w:rsidR="000422D1" w:rsidRPr="004718F5">
              <w:t xml:space="preserve"> </w:t>
            </w:r>
            <w:r w:rsidRPr="004718F5">
              <w:t>Timer</w:t>
            </w:r>
          </w:p>
        </w:tc>
        <w:tc>
          <w:tcPr>
            <w:tcW w:w="695" w:type="pct"/>
            <w:tcBorders>
              <w:top w:val="single" w:sz="4" w:space="0" w:color="auto"/>
              <w:left w:val="single" w:sz="4" w:space="0" w:color="auto"/>
              <w:bottom w:val="single" w:sz="4" w:space="0" w:color="auto"/>
              <w:right w:val="single" w:sz="4" w:space="0" w:color="auto"/>
            </w:tcBorders>
            <w:hideMark/>
          </w:tcPr>
          <w:p w14:paraId="5B446F6C" w14:textId="77777777" w:rsidR="00C428AB" w:rsidRPr="004718F5" w:rsidRDefault="00C428AB" w:rsidP="000422D1">
            <w:pPr>
              <w:pStyle w:val="TAC"/>
              <w:keepNext w:val="0"/>
              <w:keepLines w:val="0"/>
            </w:pPr>
            <w:r w:rsidRPr="004718F5">
              <w:t>ms</w:t>
            </w:r>
          </w:p>
        </w:tc>
        <w:tc>
          <w:tcPr>
            <w:tcW w:w="1110" w:type="pct"/>
            <w:tcBorders>
              <w:top w:val="single" w:sz="4" w:space="0" w:color="auto"/>
              <w:left w:val="single" w:sz="4" w:space="0" w:color="auto"/>
              <w:bottom w:val="single" w:sz="4" w:space="0" w:color="auto"/>
              <w:right w:val="single" w:sz="4" w:space="0" w:color="auto"/>
            </w:tcBorders>
            <w:hideMark/>
          </w:tcPr>
          <w:p w14:paraId="6B737985" w14:textId="77777777" w:rsidR="00C428AB" w:rsidRPr="004718F5" w:rsidRDefault="00C428AB" w:rsidP="000422D1">
            <w:pPr>
              <w:pStyle w:val="TAC"/>
              <w:keepNext w:val="0"/>
              <w:keepLines w:val="0"/>
            </w:pPr>
            <w:r w:rsidRPr="004718F5">
              <w:t>1000</w:t>
            </w:r>
          </w:p>
        </w:tc>
        <w:tc>
          <w:tcPr>
            <w:tcW w:w="1140" w:type="pct"/>
            <w:tcBorders>
              <w:top w:val="single" w:sz="4" w:space="0" w:color="auto"/>
              <w:left w:val="single" w:sz="4" w:space="0" w:color="auto"/>
              <w:bottom w:val="single" w:sz="4" w:space="0" w:color="auto"/>
              <w:right w:val="single" w:sz="4" w:space="0" w:color="auto"/>
            </w:tcBorders>
          </w:tcPr>
          <w:p w14:paraId="4809C3C0" w14:textId="77777777" w:rsidR="00C428AB" w:rsidRPr="004718F5" w:rsidRDefault="00C428AB" w:rsidP="000422D1">
            <w:pPr>
              <w:pStyle w:val="TAC"/>
              <w:keepNext w:val="0"/>
              <w:keepLines w:val="0"/>
            </w:pPr>
          </w:p>
        </w:tc>
      </w:tr>
      <w:tr w:rsidR="00C428AB" w:rsidRPr="004718F5" w14:paraId="5BC751A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72FDF87" w14:textId="77777777" w:rsidR="00C428AB" w:rsidRPr="004718F5" w:rsidRDefault="00C428AB" w:rsidP="000422D1">
            <w:pPr>
              <w:pStyle w:val="TAL"/>
              <w:keepNext w:val="0"/>
              <w:keepLines w:val="0"/>
            </w:pPr>
            <w:r w:rsidRPr="004718F5">
              <w:t>N310</w:t>
            </w:r>
          </w:p>
        </w:tc>
        <w:tc>
          <w:tcPr>
            <w:tcW w:w="695" w:type="pct"/>
            <w:tcBorders>
              <w:top w:val="single" w:sz="4" w:space="0" w:color="auto"/>
              <w:left w:val="single" w:sz="4" w:space="0" w:color="auto"/>
              <w:bottom w:val="single" w:sz="4" w:space="0" w:color="auto"/>
              <w:right w:val="single" w:sz="4" w:space="0" w:color="auto"/>
            </w:tcBorders>
          </w:tcPr>
          <w:p w14:paraId="329F291E" w14:textId="77777777" w:rsidR="00C428AB" w:rsidRPr="004718F5"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EF92D08" w14:textId="77777777" w:rsidR="00C428AB" w:rsidRPr="004718F5" w:rsidRDefault="00C428AB" w:rsidP="000422D1">
            <w:pPr>
              <w:pStyle w:val="TAC"/>
              <w:keepNext w:val="0"/>
              <w:keepLines w:val="0"/>
              <w:rPr>
                <w:rFonts w:cs="Arial"/>
                <w:szCs w:val="18"/>
              </w:rPr>
            </w:pPr>
            <w:r w:rsidRPr="004718F5">
              <w:rPr>
                <w:rFonts w:cs="Arial"/>
                <w:szCs w:val="18"/>
              </w:rPr>
              <w:t>2</w:t>
            </w:r>
          </w:p>
        </w:tc>
        <w:tc>
          <w:tcPr>
            <w:tcW w:w="1140" w:type="pct"/>
            <w:tcBorders>
              <w:top w:val="single" w:sz="4" w:space="0" w:color="auto"/>
              <w:left w:val="single" w:sz="4" w:space="0" w:color="auto"/>
              <w:bottom w:val="single" w:sz="4" w:space="0" w:color="auto"/>
              <w:right w:val="single" w:sz="4" w:space="0" w:color="auto"/>
            </w:tcBorders>
          </w:tcPr>
          <w:p w14:paraId="58414A2C" w14:textId="77777777" w:rsidR="00C428AB" w:rsidRPr="004718F5" w:rsidRDefault="00C428AB" w:rsidP="000422D1">
            <w:pPr>
              <w:pStyle w:val="TAC"/>
              <w:keepNext w:val="0"/>
              <w:keepLines w:val="0"/>
              <w:rPr>
                <w:rFonts w:cs="Arial"/>
                <w:iCs/>
                <w:szCs w:val="18"/>
              </w:rPr>
            </w:pPr>
          </w:p>
        </w:tc>
      </w:tr>
      <w:tr w:rsidR="00C428AB" w:rsidRPr="004718F5" w14:paraId="0F47EF3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8943B14" w14:textId="77777777" w:rsidR="00C428AB" w:rsidRPr="004718F5" w:rsidRDefault="00C428AB" w:rsidP="000422D1">
            <w:pPr>
              <w:pStyle w:val="TAL"/>
              <w:keepNext w:val="0"/>
              <w:keepLines w:val="0"/>
            </w:pPr>
            <w:r w:rsidRPr="004718F5">
              <w:t>T1</w:t>
            </w:r>
          </w:p>
        </w:tc>
        <w:tc>
          <w:tcPr>
            <w:tcW w:w="695" w:type="pct"/>
            <w:tcBorders>
              <w:top w:val="single" w:sz="4" w:space="0" w:color="auto"/>
              <w:left w:val="single" w:sz="4" w:space="0" w:color="auto"/>
              <w:bottom w:val="single" w:sz="4" w:space="0" w:color="auto"/>
              <w:right w:val="single" w:sz="4" w:space="0" w:color="auto"/>
            </w:tcBorders>
            <w:hideMark/>
          </w:tcPr>
          <w:p w14:paraId="39AB25B7"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75D2A0D7" w14:textId="77777777" w:rsidR="00C428AB" w:rsidRPr="004718F5" w:rsidRDefault="00C428AB" w:rsidP="000422D1">
            <w:pPr>
              <w:pStyle w:val="TAC"/>
              <w:keepNext w:val="0"/>
              <w:keepLines w:val="0"/>
            </w:pPr>
            <w:r w:rsidRPr="004718F5">
              <w:t>1</w:t>
            </w:r>
          </w:p>
        </w:tc>
        <w:tc>
          <w:tcPr>
            <w:tcW w:w="1140" w:type="pct"/>
            <w:tcBorders>
              <w:top w:val="single" w:sz="4" w:space="0" w:color="auto"/>
              <w:left w:val="single" w:sz="4" w:space="0" w:color="auto"/>
              <w:bottom w:val="single" w:sz="4" w:space="0" w:color="auto"/>
              <w:right w:val="single" w:sz="4" w:space="0" w:color="auto"/>
            </w:tcBorders>
            <w:hideMark/>
          </w:tcPr>
          <w:p w14:paraId="2C713D43" w14:textId="0DEF9C76" w:rsidR="00C428AB" w:rsidRPr="004718F5" w:rsidRDefault="00C428AB" w:rsidP="000422D1">
            <w:pPr>
              <w:pStyle w:val="TAC"/>
              <w:keepNext w:val="0"/>
              <w:keepLines w:val="0"/>
            </w:pPr>
            <w:r w:rsidRPr="004718F5">
              <w:t>During</w:t>
            </w:r>
            <w:r w:rsidR="000422D1" w:rsidRPr="004718F5">
              <w:t xml:space="preserve"> </w:t>
            </w:r>
            <w:r w:rsidRPr="004718F5">
              <w:t>this</w:t>
            </w:r>
            <w:r w:rsidR="000422D1" w:rsidRPr="004718F5">
              <w:t xml:space="preserve"> </w:t>
            </w:r>
            <w:r w:rsidRPr="004718F5">
              <w:t>time</w:t>
            </w:r>
            <w:r w:rsidR="000422D1" w:rsidRPr="004718F5">
              <w:t xml:space="preserve"> </w:t>
            </w:r>
            <w:r w:rsidRPr="004718F5">
              <w:t>the</w:t>
            </w:r>
            <w:r w:rsidR="000422D1" w:rsidRPr="004718F5">
              <w:t xml:space="preserve"> </w:t>
            </w:r>
            <w:r w:rsidRPr="004718F5">
              <w:t>UE</w:t>
            </w:r>
            <w:r w:rsidR="000422D1" w:rsidRPr="004718F5">
              <w:t xml:space="preserve"> </w:t>
            </w:r>
            <w:r w:rsidRPr="004718F5">
              <w:t>shall</w:t>
            </w:r>
            <w:r w:rsidR="000422D1" w:rsidRPr="004718F5">
              <w:t xml:space="preserve"> </w:t>
            </w:r>
            <w:r w:rsidRPr="004718F5">
              <w:t>be</w:t>
            </w:r>
            <w:r w:rsidR="000422D1" w:rsidRPr="004718F5">
              <w:t xml:space="preserve"> </w:t>
            </w:r>
            <w:r w:rsidRPr="004718F5">
              <w:t>fully</w:t>
            </w:r>
            <w:r w:rsidR="000422D1" w:rsidRPr="004718F5">
              <w:t xml:space="preserve"> </w:t>
            </w:r>
            <w:r w:rsidRPr="004718F5">
              <w:t>synchronized</w:t>
            </w:r>
            <w:r w:rsidR="000422D1" w:rsidRPr="004718F5">
              <w:t xml:space="preserve"> </w:t>
            </w:r>
            <w:r w:rsidRPr="004718F5">
              <w:t>to</w:t>
            </w:r>
            <w:r w:rsidR="000422D1" w:rsidRPr="004718F5">
              <w:t xml:space="preserve"> </w:t>
            </w:r>
            <w:r w:rsidRPr="004718F5">
              <w:t>cell</w:t>
            </w:r>
            <w:r w:rsidR="000422D1" w:rsidRPr="004718F5">
              <w:t xml:space="preserve"> </w:t>
            </w:r>
            <w:r w:rsidRPr="004718F5">
              <w:t>1</w:t>
            </w:r>
          </w:p>
        </w:tc>
      </w:tr>
      <w:tr w:rsidR="00C428AB" w:rsidRPr="004718F5" w14:paraId="7039660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5B0A31D" w14:textId="77777777" w:rsidR="00C428AB" w:rsidRPr="004718F5" w:rsidRDefault="00C428AB" w:rsidP="000422D1">
            <w:pPr>
              <w:pStyle w:val="TAL"/>
              <w:keepNext w:val="0"/>
              <w:keepLines w:val="0"/>
            </w:pPr>
            <w:r w:rsidRPr="004718F5">
              <w:t>T2</w:t>
            </w:r>
          </w:p>
        </w:tc>
        <w:tc>
          <w:tcPr>
            <w:tcW w:w="695" w:type="pct"/>
            <w:tcBorders>
              <w:top w:val="single" w:sz="4" w:space="0" w:color="auto"/>
              <w:left w:val="single" w:sz="4" w:space="0" w:color="auto"/>
              <w:bottom w:val="single" w:sz="4" w:space="0" w:color="auto"/>
              <w:right w:val="single" w:sz="4" w:space="0" w:color="auto"/>
            </w:tcBorders>
            <w:hideMark/>
          </w:tcPr>
          <w:p w14:paraId="746E67B9"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4A8E1C64" w14:textId="77777777" w:rsidR="00C428AB" w:rsidRPr="004718F5" w:rsidRDefault="00C428AB" w:rsidP="000422D1">
            <w:pPr>
              <w:pStyle w:val="TAC"/>
              <w:keepNext w:val="0"/>
              <w:keepLines w:val="0"/>
            </w:pPr>
            <w:r w:rsidRPr="004718F5">
              <w:t>0.18</w:t>
            </w:r>
          </w:p>
        </w:tc>
        <w:tc>
          <w:tcPr>
            <w:tcW w:w="1140" w:type="pct"/>
            <w:tcBorders>
              <w:top w:val="single" w:sz="4" w:space="0" w:color="auto"/>
              <w:left w:val="single" w:sz="4" w:space="0" w:color="auto"/>
              <w:bottom w:val="single" w:sz="4" w:space="0" w:color="auto"/>
              <w:right w:val="single" w:sz="4" w:space="0" w:color="auto"/>
            </w:tcBorders>
          </w:tcPr>
          <w:p w14:paraId="48E40FA7" w14:textId="77777777" w:rsidR="00C428AB" w:rsidRPr="004718F5" w:rsidRDefault="00C428AB" w:rsidP="000422D1">
            <w:pPr>
              <w:pStyle w:val="TAC"/>
              <w:keepNext w:val="0"/>
              <w:keepLines w:val="0"/>
            </w:pPr>
          </w:p>
        </w:tc>
      </w:tr>
      <w:tr w:rsidR="00C428AB" w:rsidRPr="004718F5" w14:paraId="7E149A85"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50B73F4" w14:textId="77777777" w:rsidR="00C428AB" w:rsidRPr="004718F5" w:rsidRDefault="00C428AB" w:rsidP="000422D1">
            <w:pPr>
              <w:pStyle w:val="TAL"/>
              <w:keepNext w:val="0"/>
              <w:keepLines w:val="0"/>
            </w:pPr>
            <w:r w:rsidRPr="004718F5">
              <w:t>T3</w:t>
            </w:r>
          </w:p>
        </w:tc>
        <w:tc>
          <w:tcPr>
            <w:tcW w:w="695" w:type="pct"/>
            <w:tcBorders>
              <w:top w:val="single" w:sz="4" w:space="0" w:color="auto"/>
              <w:left w:val="single" w:sz="4" w:space="0" w:color="auto"/>
              <w:bottom w:val="single" w:sz="4" w:space="0" w:color="auto"/>
              <w:right w:val="single" w:sz="4" w:space="0" w:color="auto"/>
            </w:tcBorders>
            <w:hideMark/>
          </w:tcPr>
          <w:p w14:paraId="036C4304"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6B53AF17" w14:textId="77777777" w:rsidR="00C428AB" w:rsidRPr="004718F5" w:rsidRDefault="00C428AB" w:rsidP="000422D1">
            <w:pPr>
              <w:pStyle w:val="TAC"/>
              <w:keepNext w:val="0"/>
              <w:keepLines w:val="0"/>
            </w:pPr>
            <w:r w:rsidRPr="004718F5">
              <w:t>0.14</w:t>
            </w:r>
          </w:p>
        </w:tc>
        <w:tc>
          <w:tcPr>
            <w:tcW w:w="1140" w:type="pct"/>
            <w:tcBorders>
              <w:top w:val="single" w:sz="4" w:space="0" w:color="auto"/>
              <w:left w:val="single" w:sz="4" w:space="0" w:color="auto"/>
              <w:bottom w:val="single" w:sz="4" w:space="0" w:color="auto"/>
              <w:right w:val="single" w:sz="4" w:space="0" w:color="auto"/>
            </w:tcBorders>
          </w:tcPr>
          <w:p w14:paraId="0470FFDE" w14:textId="77777777" w:rsidR="00C428AB" w:rsidRPr="004718F5" w:rsidRDefault="00C428AB" w:rsidP="000422D1">
            <w:pPr>
              <w:pStyle w:val="TAC"/>
              <w:keepNext w:val="0"/>
              <w:keepLines w:val="0"/>
            </w:pPr>
          </w:p>
        </w:tc>
      </w:tr>
      <w:tr w:rsidR="00C428AB" w:rsidRPr="004718F5" w14:paraId="79CAE48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78ED54" w14:textId="77777777" w:rsidR="00C428AB" w:rsidRPr="004718F5" w:rsidRDefault="00C428AB" w:rsidP="000422D1">
            <w:pPr>
              <w:pStyle w:val="TAL"/>
              <w:keepNext w:val="0"/>
              <w:keepLines w:val="0"/>
            </w:pPr>
            <w:r w:rsidRPr="004718F5">
              <w:t>T4</w:t>
            </w:r>
          </w:p>
        </w:tc>
        <w:tc>
          <w:tcPr>
            <w:tcW w:w="695" w:type="pct"/>
            <w:tcBorders>
              <w:top w:val="single" w:sz="4" w:space="0" w:color="auto"/>
              <w:left w:val="single" w:sz="4" w:space="0" w:color="auto"/>
              <w:bottom w:val="single" w:sz="4" w:space="0" w:color="auto"/>
              <w:right w:val="single" w:sz="4" w:space="0" w:color="auto"/>
            </w:tcBorders>
            <w:hideMark/>
          </w:tcPr>
          <w:p w14:paraId="7535AA05"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26C8816C" w14:textId="77777777" w:rsidR="00C428AB" w:rsidRPr="004718F5" w:rsidRDefault="00C428AB" w:rsidP="000422D1">
            <w:pPr>
              <w:pStyle w:val="TAC"/>
              <w:keepNext w:val="0"/>
              <w:keepLines w:val="0"/>
            </w:pPr>
            <w:r w:rsidRPr="004718F5">
              <w:t>0</w:t>
            </w:r>
          </w:p>
        </w:tc>
        <w:tc>
          <w:tcPr>
            <w:tcW w:w="1140" w:type="pct"/>
            <w:tcBorders>
              <w:top w:val="single" w:sz="4" w:space="0" w:color="auto"/>
              <w:left w:val="single" w:sz="4" w:space="0" w:color="auto"/>
              <w:bottom w:val="single" w:sz="4" w:space="0" w:color="auto"/>
              <w:right w:val="single" w:sz="4" w:space="0" w:color="auto"/>
            </w:tcBorders>
          </w:tcPr>
          <w:p w14:paraId="7519CC98" w14:textId="77777777" w:rsidR="00C428AB" w:rsidRPr="004718F5" w:rsidRDefault="00C428AB" w:rsidP="000422D1">
            <w:pPr>
              <w:pStyle w:val="TAC"/>
              <w:keepNext w:val="0"/>
              <w:keepLines w:val="0"/>
            </w:pPr>
          </w:p>
        </w:tc>
      </w:tr>
      <w:tr w:rsidR="00C428AB" w:rsidRPr="004718F5" w14:paraId="5971044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AE961D" w14:textId="77777777" w:rsidR="00C428AB" w:rsidRPr="004718F5" w:rsidRDefault="00C428AB" w:rsidP="000422D1">
            <w:pPr>
              <w:pStyle w:val="TAL"/>
              <w:keepNext w:val="0"/>
              <w:keepLines w:val="0"/>
            </w:pPr>
            <w:r w:rsidRPr="004718F5">
              <w:t>T5</w:t>
            </w:r>
          </w:p>
        </w:tc>
        <w:tc>
          <w:tcPr>
            <w:tcW w:w="695" w:type="pct"/>
            <w:tcBorders>
              <w:top w:val="single" w:sz="4" w:space="0" w:color="auto"/>
              <w:left w:val="single" w:sz="4" w:space="0" w:color="auto"/>
              <w:bottom w:val="single" w:sz="4" w:space="0" w:color="auto"/>
              <w:right w:val="single" w:sz="4" w:space="0" w:color="auto"/>
            </w:tcBorders>
            <w:hideMark/>
          </w:tcPr>
          <w:p w14:paraId="7FC1CCD8"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48DC737A" w14:textId="77777777" w:rsidR="00C428AB" w:rsidRPr="004718F5" w:rsidRDefault="00C428AB" w:rsidP="000422D1">
            <w:pPr>
              <w:pStyle w:val="TAC"/>
              <w:keepNext w:val="0"/>
              <w:keepLines w:val="0"/>
            </w:pPr>
            <w:r w:rsidRPr="004718F5">
              <w:t>0.08</w:t>
            </w:r>
          </w:p>
        </w:tc>
        <w:tc>
          <w:tcPr>
            <w:tcW w:w="1140" w:type="pct"/>
            <w:tcBorders>
              <w:top w:val="single" w:sz="4" w:space="0" w:color="auto"/>
              <w:left w:val="single" w:sz="4" w:space="0" w:color="auto"/>
              <w:bottom w:val="single" w:sz="4" w:space="0" w:color="auto"/>
              <w:right w:val="single" w:sz="4" w:space="0" w:color="auto"/>
            </w:tcBorders>
          </w:tcPr>
          <w:p w14:paraId="4C46F6A5" w14:textId="77777777" w:rsidR="00C428AB" w:rsidRPr="004718F5" w:rsidRDefault="00C428AB" w:rsidP="000422D1">
            <w:pPr>
              <w:pStyle w:val="TAC"/>
              <w:keepNext w:val="0"/>
              <w:keepLines w:val="0"/>
            </w:pPr>
          </w:p>
        </w:tc>
      </w:tr>
      <w:tr w:rsidR="00C428AB" w:rsidRPr="004718F5" w14:paraId="1515390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BE5762" w14:textId="77777777" w:rsidR="00C428AB" w:rsidRPr="004718F5" w:rsidRDefault="00C428AB" w:rsidP="000422D1">
            <w:pPr>
              <w:pStyle w:val="TAL"/>
              <w:keepNext w:val="0"/>
              <w:keepLines w:val="0"/>
            </w:pPr>
            <w:r w:rsidRPr="004718F5">
              <w:t>D1</w:t>
            </w:r>
          </w:p>
        </w:tc>
        <w:tc>
          <w:tcPr>
            <w:tcW w:w="695" w:type="pct"/>
            <w:tcBorders>
              <w:top w:val="single" w:sz="4" w:space="0" w:color="auto"/>
              <w:left w:val="single" w:sz="4" w:space="0" w:color="auto"/>
              <w:bottom w:val="single" w:sz="4" w:space="0" w:color="auto"/>
              <w:right w:val="single" w:sz="4" w:space="0" w:color="auto"/>
            </w:tcBorders>
            <w:hideMark/>
          </w:tcPr>
          <w:p w14:paraId="242B35E7" w14:textId="77777777" w:rsidR="00C428AB" w:rsidRPr="004718F5" w:rsidRDefault="00C428AB" w:rsidP="000422D1">
            <w:pPr>
              <w:pStyle w:val="TAC"/>
              <w:keepNext w:val="0"/>
              <w:keepLines w:val="0"/>
            </w:pPr>
            <w:r w:rsidRPr="004718F5">
              <w:t>s</w:t>
            </w:r>
          </w:p>
        </w:tc>
        <w:tc>
          <w:tcPr>
            <w:tcW w:w="1110" w:type="pct"/>
            <w:tcBorders>
              <w:top w:val="single" w:sz="4" w:space="0" w:color="auto"/>
              <w:left w:val="single" w:sz="4" w:space="0" w:color="auto"/>
              <w:bottom w:val="single" w:sz="4" w:space="0" w:color="auto"/>
              <w:right w:val="single" w:sz="4" w:space="0" w:color="auto"/>
            </w:tcBorders>
            <w:hideMark/>
          </w:tcPr>
          <w:p w14:paraId="28BF9697" w14:textId="77777777" w:rsidR="00C428AB" w:rsidRPr="004718F5" w:rsidRDefault="00C428AB" w:rsidP="000422D1">
            <w:pPr>
              <w:pStyle w:val="TAC"/>
              <w:keepNext w:val="0"/>
              <w:keepLines w:val="0"/>
            </w:pPr>
            <w:r w:rsidRPr="004718F5">
              <w:t>0.04</w:t>
            </w:r>
          </w:p>
        </w:tc>
        <w:tc>
          <w:tcPr>
            <w:tcW w:w="1140" w:type="pct"/>
            <w:tcBorders>
              <w:top w:val="single" w:sz="4" w:space="0" w:color="auto"/>
              <w:left w:val="single" w:sz="4" w:space="0" w:color="auto"/>
              <w:bottom w:val="single" w:sz="4" w:space="0" w:color="auto"/>
              <w:right w:val="single" w:sz="4" w:space="0" w:color="auto"/>
            </w:tcBorders>
          </w:tcPr>
          <w:p w14:paraId="5900F71F" w14:textId="77777777" w:rsidR="00C428AB" w:rsidRPr="004718F5" w:rsidRDefault="00C428AB" w:rsidP="000422D1">
            <w:pPr>
              <w:pStyle w:val="TAC"/>
              <w:keepNext w:val="0"/>
              <w:keepLines w:val="0"/>
            </w:pPr>
          </w:p>
        </w:tc>
      </w:tr>
      <w:tr w:rsidR="00C428AB" w:rsidRPr="004718F5" w14:paraId="62F092D1" w14:textId="77777777" w:rsidTr="000422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A3A8AED" w14:textId="79082B95" w:rsidR="00C428AB" w:rsidRPr="004718F5" w:rsidRDefault="009F1B34" w:rsidP="000422D1">
            <w:pPr>
              <w:pStyle w:val="TAN"/>
              <w:keepNext w:val="0"/>
              <w:keepLines w:val="0"/>
            </w:pPr>
            <w:r w:rsidRPr="004718F5">
              <w:t>NOTE:</w:t>
            </w:r>
            <w:r w:rsidR="00C428AB" w:rsidRPr="004718F5">
              <w:tab/>
              <w:t>UE-specific</w:t>
            </w:r>
            <w:r w:rsidR="000422D1" w:rsidRPr="004718F5">
              <w:t xml:space="preserve"> </w:t>
            </w:r>
            <w:r w:rsidR="00C428AB" w:rsidRPr="004718F5">
              <w:t>PDCCH</w:t>
            </w:r>
            <w:r w:rsidR="000422D1" w:rsidRPr="004718F5">
              <w:t xml:space="preserve"> </w:t>
            </w:r>
            <w:r w:rsidR="00C428AB" w:rsidRPr="004718F5">
              <w:t>is</w:t>
            </w:r>
            <w:r w:rsidR="000422D1" w:rsidRPr="004718F5">
              <w:t xml:space="preserve"> </w:t>
            </w:r>
            <w:r w:rsidR="00C428AB" w:rsidRPr="004718F5">
              <w:t>not</w:t>
            </w:r>
            <w:r w:rsidR="000422D1" w:rsidRPr="004718F5">
              <w:t xml:space="preserve"> </w:t>
            </w:r>
            <w:r w:rsidR="00C428AB" w:rsidRPr="004718F5">
              <w:t>transmitted</w:t>
            </w:r>
            <w:r w:rsidR="000422D1" w:rsidRPr="004718F5">
              <w:t xml:space="preserve"> </w:t>
            </w:r>
            <w:r w:rsidR="00C428AB" w:rsidRPr="004718F5">
              <w:t>after</w:t>
            </w:r>
            <w:r w:rsidR="000422D1" w:rsidRPr="004718F5">
              <w:t xml:space="preserve"> </w:t>
            </w:r>
            <w:r w:rsidR="00C428AB" w:rsidRPr="004718F5">
              <w:t>T1</w:t>
            </w:r>
            <w:r w:rsidR="000422D1" w:rsidRPr="004718F5">
              <w:t xml:space="preserve"> </w:t>
            </w:r>
            <w:r w:rsidR="00C428AB" w:rsidRPr="004718F5">
              <w:t>starts.</w:t>
            </w:r>
          </w:p>
        </w:tc>
      </w:tr>
    </w:tbl>
    <w:p w14:paraId="423D4B45" w14:textId="77777777" w:rsidR="00C428AB" w:rsidRPr="004718F5" w:rsidRDefault="00C428AB" w:rsidP="000422D1"/>
    <w:p w14:paraId="447D6CC2" w14:textId="77777777" w:rsidR="00C428AB" w:rsidRPr="004718F5" w:rsidRDefault="00C428AB" w:rsidP="000422D1">
      <w:pPr>
        <w:pStyle w:val="H6"/>
        <w:keepNext w:val="0"/>
        <w:keepLines w:val="0"/>
      </w:pPr>
      <w:r w:rsidRPr="004718F5">
        <w:t>4.5.5.3.4.2</w:t>
      </w:r>
      <w:r w:rsidRPr="004718F5">
        <w:tab/>
        <w:t>Test procedure</w:t>
      </w:r>
    </w:p>
    <w:p w14:paraId="1AC22E63" w14:textId="77777777" w:rsidR="00C428AB" w:rsidRPr="004718F5" w:rsidRDefault="00C428AB" w:rsidP="000422D1">
      <w:r w:rsidRPr="004718F5">
        <w:t>Prior to the start of the time duration T1, the UE shall be fully synchronized to cell 1 and cell 2. The UE shall be configured for periodic CSI reporting with a reporting periodicity of 5 ms. In the test, DRX configuration is not enabled.</w:t>
      </w:r>
    </w:p>
    <w:p w14:paraId="267A52A0" w14:textId="2305E7CB" w:rsidR="00C428AB" w:rsidRPr="004718F5" w:rsidRDefault="00C428AB" w:rsidP="00462362">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3DC0829E" w14:textId="5679591D" w:rsidR="00C428AB" w:rsidRPr="004718F5" w:rsidRDefault="00C428AB" w:rsidP="00462362">
      <w:pPr>
        <w:pStyle w:val="B10"/>
      </w:pPr>
      <w:r w:rsidRPr="004718F5">
        <w:rPr>
          <w:rFonts w:eastAsia="??"/>
        </w:rPr>
        <w:lastRenderedPageBreak/>
        <w:t>2.</w:t>
      </w:r>
      <w:r w:rsidRPr="004718F5">
        <w:rPr>
          <w:rFonts w:eastAsia="??"/>
        </w:rPr>
        <w:tab/>
        <w:t>Set the parameters of NR Cell according to T1 in Table 4.5.5.3.5-1.</w:t>
      </w:r>
      <w:r w:rsidRPr="004718F5">
        <w:t xml:space="preserve"> Propagation conditions are set according to </w:t>
      </w:r>
      <w:r w:rsidR="007246A6" w:rsidRPr="004718F5">
        <w:t>clause C.</w:t>
      </w:r>
      <w:r w:rsidRPr="004718F5">
        <w:t>2.3.</w:t>
      </w:r>
      <w:r w:rsidRPr="004718F5">
        <w:rPr>
          <w:rFonts w:eastAsia="??"/>
        </w:rPr>
        <w:t xml:space="preserve"> T1 starts.</w:t>
      </w:r>
    </w:p>
    <w:p w14:paraId="1D5FAD9C" w14:textId="77777777" w:rsidR="00C428AB" w:rsidRPr="004718F5" w:rsidRDefault="00C428AB" w:rsidP="00462362">
      <w:pPr>
        <w:pStyle w:val="B10"/>
      </w:pPr>
      <w:r w:rsidRPr="004718F5">
        <w:rPr>
          <w:rFonts w:eastAsia="??"/>
        </w:rPr>
        <w:t>3.</w:t>
      </w:r>
      <w:r w:rsidRPr="004718F5">
        <w:rPr>
          <w:rFonts w:eastAsia="??"/>
        </w:rPr>
        <w:tab/>
        <w:t>When T1 expires the SS shall change the SNR value to T2 as specified in Table 4.5.5.3.5-1. T2 starts.</w:t>
      </w:r>
    </w:p>
    <w:p w14:paraId="7A93F4B6" w14:textId="77777777" w:rsidR="00C428AB" w:rsidRPr="004718F5" w:rsidRDefault="00C428AB" w:rsidP="00462362">
      <w:pPr>
        <w:pStyle w:val="B10"/>
      </w:pPr>
      <w:r w:rsidRPr="004718F5">
        <w:rPr>
          <w:rFonts w:eastAsia="??"/>
        </w:rPr>
        <w:t>4.</w:t>
      </w:r>
      <w:r w:rsidRPr="004718F5">
        <w:rPr>
          <w:rFonts w:eastAsia="??"/>
        </w:rPr>
        <w:tab/>
        <w:t>When T2 expires the SS shall change the SNR value to T3 as specified in Table 4.5.5.3.5-1. T3 starts.</w:t>
      </w:r>
    </w:p>
    <w:p w14:paraId="191FEF6B" w14:textId="77777777" w:rsidR="00C428AB" w:rsidRPr="004718F5" w:rsidRDefault="00C428AB" w:rsidP="00462362">
      <w:pPr>
        <w:pStyle w:val="B10"/>
      </w:pPr>
      <w:r w:rsidRPr="004718F5">
        <w:rPr>
          <w:rFonts w:eastAsia="??"/>
        </w:rPr>
        <w:t>5.</w:t>
      </w:r>
      <w:r w:rsidRPr="004718F5">
        <w:rPr>
          <w:rFonts w:eastAsia="??"/>
        </w:rPr>
        <w:tab/>
        <w:t>When T3 expires the SS shall change the SNR value to T4 as specified in Table 4.5.5.3.5-1. T4 starts.</w:t>
      </w:r>
    </w:p>
    <w:p w14:paraId="793094BD" w14:textId="77777777" w:rsidR="00C428AB" w:rsidRPr="004718F5" w:rsidRDefault="00C428AB" w:rsidP="00462362">
      <w:pPr>
        <w:pStyle w:val="B10"/>
      </w:pPr>
      <w:r w:rsidRPr="004718F5">
        <w:rPr>
          <w:rFonts w:eastAsia="??"/>
        </w:rPr>
        <w:t>6.</w:t>
      </w:r>
      <w:r w:rsidRPr="004718F5">
        <w:rPr>
          <w:rFonts w:eastAsia="??"/>
        </w:rPr>
        <w:tab/>
        <w:t>When T4 expires the SS shall change the SNR value to T5 as specified in Table 4.5.5.3.5-1. T5 starts.</w:t>
      </w:r>
    </w:p>
    <w:p w14:paraId="57C711B1" w14:textId="77777777" w:rsidR="00C428AB" w:rsidRPr="004718F5" w:rsidRDefault="00C428AB" w:rsidP="00462362">
      <w:pPr>
        <w:pStyle w:val="B10"/>
      </w:pPr>
      <w:r w:rsidRPr="004718F5">
        <w:t>7.</w:t>
      </w:r>
      <w:r w:rsidRPr="004718F5">
        <w:tab/>
        <w:t>If the SS:</w:t>
      </w:r>
    </w:p>
    <w:p w14:paraId="0AFE9709" w14:textId="174CFE70" w:rsidR="00C428AB" w:rsidRPr="004718F5" w:rsidRDefault="00C428AB" w:rsidP="000422D1">
      <w:pPr>
        <w:pStyle w:val="B2"/>
      </w:pPr>
      <w:r w:rsidRPr="004718F5">
        <w:t>a)</w:t>
      </w:r>
      <w:r w:rsidR="00462362" w:rsidRPr="004718F5">
        <w:tab/>
      </w:r>
      <w:r w:rsidRPr="004718F5">
        <w:t xml:space="preserve">detects uplink power on NR carrier equal to or higher than minimum output power defined </w:t>
      </w:r>
      <w:r w:rsidR="009F1B34" w:rsidRPr="004718F5">
        <w:t xml:space="preserve">in </w:t>
      </w:r>
      <w:r w:rsidR="002A717D" w:rsidRPr="004718F5">
        <w:t>TS</w:t>
      </w:r>
      <w:r w:rsidRPr="004718F5">
        <w:t xml:space="preserve"> 38.521-1 [17] clause 6.3.1.5 in each slot configured for CSI transmission (according CSI reporting on PUCCH) during the period from time point A to time point B</w:t>
      </w:r>
      <w:r w:rsidR="00462362" w:rsidRPr="004718F5">
        <w:t>; and</w:t>
      </w:r>
    </w:p>
    <w:p w14:paraId="440F8BB5" w14:textId="79E7F5AA" w:rsidR="00C428AB" w:rsidRPr="004718F5" w:rsidRDefault="00C428AB" w:rsidP="000422D1">
      <w:pPr>
        <w:pStyle w:val="B2"/>
      </w:pPr>
      <w:r w:rsidRPr="004718F5">
        <w:t>b)</w:t>
      </w:r>
      <w:r w:rsidR="00462362" w:rsidRPr="004718F5">
        <w:tab/>
      </w:r>
      <w:r w:rsidRPr="004718F5">
        <w:t>does not detect preamble on a beam associated with the candidate beam set q</w:t>
      </w:r>
      <w:r w:rsidRPr="004718F5">
        <w:rPr>
          <w:vertAlign w:val="subscript"/>
        </w:rPr>
        <w:t>1</w:t>
      </w:r>
      <w:r w:rsidRPr="004718F5">
        <w:t>before time point B</w:t>
      </w:r>
      <w:r w:rsidR="00462362" w:rsidRPr="004718F5">
        <w:t>, and</w:t>
      </w:r>
    </w:p>
    <w:p w14:paraId="61DD8EFB" w14:textId="5BA7C76C" w:rsidR="00C428AB" w:rsidRPr="004718F5" w:rsidRDefault="00C428AB" w:rsidP="000422D1">
      <w:pPr>
        <w:pStyle w:val="B2"/>
      </w:pPr>
      <w:r w:rsidRPr="004718F5">
        <w:t>c)</w:t>
      </w:r>
      <w:r w:rsidR="00462362" w:rsidRPr="004718F5">
        <w:tab/>
      </w:r>
      <w:r w:rsidRPr="004718F5">
        <w:t>detects preamble on a beam associated with the candidate beam set q</w:t>
      </w:r>
      <w:r w:rsidRPr="004718F5">
        <w:rPr>
          <w:vertAlign w:val="subscript"/>
        </w:rPr>
        <w:t>1</w:t>
      </w:r>
      <w:r w:rsidRPr="004718F5">
        <w:t xml:space="preserve"> before time point F (D1 after the start of T5),</w:t>
      </w:r>
      <w:r w:rsidR="00462362" w:rsidRPr="004718F5">
        <w:t xml:space="preserve"> </w:t>
      </w:r>
      <w:r w:rsidRPr="004718F5">
        <w:t>the number of successful tests is increased by one.</w:t>
      </w:r>
    </w:p>
    <w:p w14:paraId="0BC32527" w14:textId="77777777" w:rsidR="00C428AB" w:rsidRPr="004718F5" w:rsidRDefault="00C428AB" w:rsidP="000422D1">
      <w:pPr>
        <w:pStyle w:val="B2"/>
      </w:pPr>
      <w:r w:rsidRPr="004718F5">
        <w:t>Otherwise the number of failed tests is increased by one.</w:t>
      </w:r>
    </w:p>
    <w:p w14:paraId="58750735" w14:textId="7CC858CB" w:rsidR="00C428AB" w:rsidRPr="004718F5" w:rsidRDefault="00C428AB" w:rsidP="00462362">
      <w:pPr>
        <w:pStyle w:val="B10"/>
      </w:pPr>
      <w:r w:rsidRPr="004718F5">
        <w:t>8.</w:t>
      </w:r>
      <w:r w:rsidRPr="004718F5">
        <w:tab/>
      </w:r>
      <w:r w:rsidRPr="004718F5">
        <w:rPr>
          <w:rFonts w:eastAsia="??"/>
        </w:rPr>
        <w:t xml:space="preserve">If the iteration or random access procedure for BFD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6] clause 4.5. If that also fails, then the UE is switched OFF/ON to proceed with the next iteration.</w:t>
      </w:r>
    </w:p>
    <w:p w14:paraId="34EB9DAE" w14:textId="77777777" w:rsidR="00462362" w:rsidRPr="004718F5" w:rsidRDefault="00C428AB" w:rsidP="00462362">
      <w:pPr>
        <w:pStyle w:val="B10"/>
      </w:pPr>
      <w:r w:rsidRPr="004718F5">
        <w:t>9.</w:t>
      </w:r>
      <w:r w:rsidRPr="004718F5">
        <w:tab/>
        <w:t>Repeat steps 2-8 for all subtests until the confidence level according to Tables G.2.3-1 in Annex G clause G.2 is achieved.</w:t>
      </w:r>
    </w:p>
    <w:p w14:paraId="1CA26561" w14:textId="716E70D5" w:rsidR="00C428AB" w:rsidRPr="004718F5" w:rsidRDefault="00C428AB" w:rsidP="000422D1">
      <w:pPr>
        <w:pStyle w:val="H6"/>
        <w:keepNext w:val="0"/>
        <w:keepLines w:val="0"/>
      </w:pPr>
      <w:r w:rsidRPr="004718F5">
        <w:t>4.5.5.3.4.3</w:t>
      </w:r>
      <w:r w:rsidRPr="004718F5">
        <w:tab/>
        <w:t>Message contents</w:t>
      </w:r>
    </w:p>
    <w:p w14:paraId="1D180E03" w14:textId="75E4B59C" w:rsidR="00C428AB" w:rsidRPr="004718F5" w:rsidRDefault="00C428A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r w:rsidR="00EF2A31" w:rsidRPr="004718F5">
        <w:rPr>
          <w:lang w:eastAsia="sv-SE"/>
        </w:rPr>
        <w:t>.</w:t>
      </w:r>
    </w:p>
    <w:p w14:paraId="3EDE3F6A" w14:textId="5906E34E" w:rsidR="00C428AB" w:rsidRPr="004718F5" w:rsidRDefault="00C428AB" w:rsidP="000422D1">
      <w:pPr>
        <w:pStyle w:val="TH"/>
        <w:keepNext w:val="0"/>
        <w:keepLines w:val="0"/>
        <w:rPr>
          <w:rFonts w:cs="v4.2.0"/>
        </w:rPr>
      </w:pPr>
      <w:r w:rsidRPr="004718F5">
        <w:rPr>
          <w:rFonts w:cs="v4.2.0"/>
        </w:rPr>
        <w:t>Table 4.5.5.3.4.3-1: Common Exception messages for</w:t>
      </w:r>
      <w:r w:rsidR="00EF2A31" w:rsidRPr="004718F5">
        <w:rPr>
          <w:rFonts w:cs="v4.2.0"/>
        </w:rPr>
        <w:br/>
      </w:r>
      <w:r w:rsidRPr="004718F5">
        <w:t>EN-DC FR1 CSI-RS-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718F5" w14:paraId="28ABDF92"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F33936E" w14:textId="142FB9D2" w:rsidR="00C428AB" w:rsidRPr="004718F5" w:rsidRDefault="00C428A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C428AB" w:rsidRPr="004718F5" w14:paraId="6E96DB9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AC9A36" w14:textId="51C982CD" w:rsidR="00C428AB" w:rsidRPr="004718F5" w:rsidRDefault="00C428A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4CA4EFF8" w14:textId="77777777" w:rsidR="00C428AB" w:rsidRPr="004718F5" w:rsidRDefault="00C428AB" w:rsidP="000422D1">
            <w:pPr>
              <w:pStyle w:val="TAL"/>
              <w:keepNext w:val="0"/>
              <w:keepLines w:val="0"/>
            </w:pPr>
          </w:p>
        </w:tc>
      </w:tr>
      <w:tr w:rsidR="00C428AB" w:rsidRPr="004718F5" w14:paraId="5338BB0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72987B" w14:textId="560BCF8C" w:rsidR="00C428AB" w:rsidRPr="004718F5" w:rsidRDefault="00C428A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hideMark/>
          </w:tcPr>
          <w:p w14:paraId="435066BF" w14:textId="1FFACC9E" w:rsidR="00C428AB" w:rsidRPr="004718F5" w:rsidRDefault="00C428AB" w:rsidP="000422D1">
            <w:pPr>
              <w:pStyle w:val="TAL"/>
              <w:keepNext w:val="0"/>
              <w:keepLines w:val="0"/>
            </w:pPr>
            <w:r w:rsidRPr="004718F5">
              <w:t>Table</w:t>
            </w:r>
            <w:r w:rsidR="000422D1" w:rsidRPr="004718F5">
              <w:t xml:space="preserve"> </w:t>
            </w:r>
            <w:r w:rsidRPr="004718F5">
              <w:t>H.3.1-8</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CSI-RS</w:t>
            </w:r>
            <w:r w:rsidR="000422D1" w:rsidRPr="004718F5">
              <w:t xml:space="preserve"> </w:t>
            </w:r>
            <w:r w:rsidRPr="004718F5">
              <w:t>BFD</w:t>
            </w:r>
          </w:p>
          <w:p w14:paraId="7E8292D6" w14:textId="7DDED98E" w:rsidR="00C428AB" w:rsidRPr="004718F5" w:rsidRDefault="00C428AB" w:rsidP="000422D1">
            <w:pPr>
              <w:pStyle w:val="TAL"/>
              <w:keepNext w:val="0"/>
              <w:keepLines w:val="0"/>
            </w:pPr>
            <w:r w:rsidRPr="004718F5">
              <w:t>Table</w:t>
            </w:r>
            <w:r w:rsidR="000422D1" w:rsidRPr="004718F5">
              <w:t xml:space="preserve"> </w:t>
            </w:r>
            <w:r w:rsidRPr="004718F5">
              <w:t>H.3.1-10</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CSI-RS</w:t>
            </w:r>
          </w:p>
          <w:p w14:paraId="04735F73" w14:textId="77777777" w:rsidR="004C000A" w:rsidRPr="004718F5" w:rsidRDefault="00C428AB" w:rsidP="004C000A">
            <w:pPr>
              <w:pStyle w:val="TAL"/>
              <w:rPr>
                <w:lang w:eastAsia="zh-CN"/>
              </w:rPr>
            </w:pPr>
            <w:r w:rsidRPr="004718F5">
              <w:rPr>
                <w:lang w:eastAsia="zh-CN"/>
              </w:rPr>
              <w:t>Table</w:t>
            </w:r>
            <w:r w:rsidR="000422D1" w:rsidRPr="004718F5">
              <w:rPr>
                <w:lang w:eastAsia="zh-CN"/>
              </w:rPr>
              <w:t xml:space="preserve"> </w:t>
            </w:r>
            <w:r w:rsidRPr="004718F5">
              <w:rPr>
                <w:lang w:eastAsia="zh-CN"/>
              </w:rPr>
              <w:t>H.3.1-10A</w:t>
            </w:r>
          </w:p>
          <w:p w14:paraId="530EA88A" w14:textId="5D3E4FE8" w:rsidR="00C428AB" w:rsidRPr="004718F5" w:rsidRDefault="00C428AB" w:rsidP="000422D1">
            <w:pPr>
              <w:pStyle w:val="TAL"/>
              <w:keepNext w:val="0"/>
              <w:keepLines w:val="0"/>
              <w:rPr>
                <w:lang w:eastAsia="zh-CN"/>
              </w:rPr>
            </w:pPr>
            <w:r w:rsidRPr="004718F5">
              <w:rPr>
                <w:lang w:eastAsia="zh-CN"/>
              </w:rPr>
              <w:t>Table</w:t>
            </w:r>
            <w:r w:rsidR="000422D1" w:rsidRPr="004718F5">
              <w:rPr>
                <w:lang w:eastAsia="zh-CN"/>
              </w:rPr>
              <w:t xml:space="preserve"> </w:t>
            </w:r>
            <w:r w:rsidRPr="004718F5">
              <w:rPr>
                <w:lang w:eastAsia="zh-CN"/>
              </w:rPr>
              <w:t>H.3.5-4</w:t>
            </w:r>
          </w:p>
          <w:p w14:paraId="74649F1B" w14:textId="62D60206" w:rsidR="00C428AB" w:rsidRPr="004718F5" w:rsidRDefault="00C428AB" w:rsidP="000422D1">
            <w:pPr>
              <w:pStyle w:val="TAL"/>
              <w:keepNext w:val="0"/>
              <w:keepLines w:val="0"/>
            </w:pPr>
            <w:r w:rsidRPr="004718F5">
              <w:rPr>
                <w:rFonts w:cs="@MS Mincho"/>
              </w:rPr>
              <w:t>Table</w:t>
            </w:r>
            <w:r w:rsidR="000422D1" w:rsidRPr="004718F5">
              <w:rPr>
                <w:rFonts w:cs="@MS Mincho"/>
              </w:rPr>
              <w:t xml:space="preserve"> </w:t>
            </w:r>
            <w:r w:rsidRPr="004718F5">
              <w:rPr>
                <w:rFonts w:cs="@MS Mincho"/>
              </w:rPr>
              <w:t>7.3.1-3</w:t>
            </w:r>
            <w:r w:rsidR="002A717D" w:rsidRPr="004718F5">
              <w:rPr>
                <w:rFonts w:cs="@MS Mincho"/>
              </w:rPr>
              <w:t xml:space="preserve"> in TS</w:t>
            </w:r>
            <w:r w:rsidR="000422D1" w:rsidRPr="004718F5">
              <w:rPr>
                <w:rFonts w:cs="@MS Mincho"/>
              </w:rPr>
              <w:t xml:space="preserve"> </w:t>
            </w:r>
            <w:r w:rsidRPr="004718F5">
              <w:rPr>
                <w:rFonts w:cs="@MS Mincho"/>
              </w:rPr>
              <w:t>38.508-1</w:t>
            </w:r>
            <w:r w:rsidR="000422D1" w:rsidRPr="004718F5">
              <w:rPr>
                <w:rFonts w:cs="@MS Mincho"/>
              </w:rPr>
              <w:t xml:space="preserve"> </w:t>
            </w:r>
            <w:r w:rsidRPr="004718F5">
              <w:rPr>
                <w:rFonts w:cs="@MS Mincho"/>
              </w:rPr>
              <w:t>[14]</w:t>
            </w:r>
            <w:r w:rsidR="000422D1" w:rsidRPr="004718F5">
              <w:rPr>
                <w:rFonts w:cs="@MS Mincho"/>
              </w:rPr>
              <w:t xml:space="preserve"> </w:t>
            </w:r>
            <w:r w:rsidRPr="004718F5">
              <w:rPr>
                <w:rFonts w:cs="@MS Mincho"/>
              </w:rPr>
              <w:t>with</w:t>
            </w:r>
            <w:r w:rsidR="000422D1" w:rsidRPr="004718F5">
              <w:rPr>
                <w:rFonts w:cs="@MS Mincho"/>
              </w:rPr>
              <w:t xml:space="preserve"> </w:t>
            </w:r>
            <w:r w:rsidRPr="004718F5">
              <w:rPr>
                <w:rFonts w:cs="@MS Mincho"/>
              </w:rPr>
              <w:t>condition</w:t>
            </w:r>
            <w:r w:rsidR="000422D1" w:rsidRPr="004718F5">
              <w:rPr>
                <w:rFonts w:cs="@MS Mincho"/>
              </w:rPr>
              <w:t xml:space="preserve"> </w:t>
            </w:r>
            <w:r w:rsidRPr="004718F5">
              <w:rPr>
                <w:rFonts w:cs="@MS Mincho"/>
              </w:rPr>
              <w:t>SMTC.1</w:t>
            </w:r>
          </w:p>
        </w:tc>
      </w:tr>
    </w:tbl>
    <w:p w14:paraId="426AFA4B" w14:textId="77777777" w:rsidR="00C428AB" w:rsidRPr="004718F5" w:rsidRDefault="00C428AB" w:rsidP="000422D1"/>
    <w:p w14:paraId="1D10DC6D" w14:textId="77777777" w:rsidR="00C428AB" w:rsidRPr="004718F5" w:rsidRDefault="00C428AB" w:rsidP="000422D1">
      <w:pPr>
        <w:pStyle w:val="TH"/>
        <w:keepNext w:val="0"/>
        <w:keepLines w:val="0"/>
        <w:rPr>
          <w:i/>
          <w:iCs/>
        </w:rPr>
      </w:pPr>
      <w:r w:rsidRPr="004718F5">
        <w:t xml:space="preserve">Table </w:t>
      </w:r>
      <w:r w:rsidRPr="004718F5">
        <w:rPr>
          <w:rFonts w:cs="v4.2.0"/>
        </w:rPr>
        <w:t>4.5.5.3.4.3-2</w:t>
      </w:r>
      <w:r w:rsidRPr="004718F5">
        <w:t xml:space="preserve">: PDCCH </w:t>
      </w:r>
      <w:r w:rsidRPr="004718F5">
        <w:rPr>
          <w:i/>
          <w:iCs/>
        </w:rPr>
        <w:t>Search Space</w:t>
      </w:r>
      <w:r w:rsidRPr="004718F5">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2D1EE5A0"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E4F886" w14:textId="4E1B0583"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62</w:t>
            </w:r>
          </w:p>
        </w:tc>
      </w:tr>
      <w:tr w:rsidR="00C428AB" w:rsidRPr="004718F5" w14:paraId="77E7EE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55C06C4" w14:textId="402DA442"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067C464D"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8A1BB2E"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F96D14B" w14:textId="77777777" w:rsidR="00C428AB" w:rsidRPr="004718F5" w:rsidRDefault="00C428AB" w:rsidP="000422D1">
            <w:pPr>
              <w:pStyle w:val="TAH"/>
              <w:keepNext w:val="0"/>
              <w:keepLines w:val="0"/>
            </w:pPr>
            <w:r w:rsidRPr="004718F5">
              <w:t>Condition</w:t>
            </w:r>
          </w:p>
        </w:tc>
      </w:tr>
      <w:tr w:rsidR="00C428AB" w:rsidRPr="004718F5" w14:paraId="1115F4D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AA376E" w14:textId="7393926E" w:rsidR="00C428AB" w:rsidRPr="004718F5" w:rsidRDefault="00C428AB" w:rsidP="000422D1">
            <w:pPr>
              <w:pStyle w:val="TAL"/>
              <w:keepNext w:val="0"/>
              <w:keepLines w:val="0"/>
            </w:pPr>
            <w:r w:rsidRPr="004718F5">
              <w:t>SearchSpace</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81D383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02C49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3BAAD8" w14:textId="77777777" w:rsidR="00C428AB" w:rsidRPr="004718F5" w:rsidRDefault="00C428AB" w:rsidP="000422D1">
            <w:pPr>
              <w:pStyle w:val="TAL"/>
              <w:keepNext w:val="0"/>
              <w:keepLines w:val="0"/>
            </w:pPr>
          </w:p>
        </w:tc>
      </w:tr>
      <w:tr w:rsidR="00C428AB" w:rsidRPr="004718F5" w14:paraId="5E0F9FF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25EA3D1" w14:textId="668A44F2" w:rsidR="00C428AB" w:rsidRPr="004718F5" w:rsidRDefault="000422D1" w:rsidP="000422D1">
            <w:pPr>
              <w:pStyle w:val="TAL"/>
              <w:keepNext w:val="0"/>
              <w:keepLines w:val="0"/>
            </w:pPr>
            <w:r w:rsidRPr="004718F5">
              <w:rPr>
                <w:lang w:eastAsia="ja-JP"/>
              </w:rPr>
              <w:t xml:space="preserve">  </w:t>
            </w:r>
            <w:r w:rsidR="00C428AB" w:rsidRPr="004718F5">
              <w:t>searchSpaceId</w:t>
            </w:r>
          </w:p>
        </w:tc>
        <w:tc>
          <w:tcPr>
            <w:tcW w:w="2268" w:type="dxa"/>
            <w:tcBorders>
              <w:top w:val="single" w:sz="4" w:space="0" w:color="auto"/>
              <w:left w:val="single" w:sz="4" w:space="0" w:color="auto"/>
              <w:bottom w:val="single" w:sz="4" w:space="0" w:color="auto"/>
              <w:right w:val="single" w:sz="4" w:space="0" w:color="auto"/>
            </w:tcBorders>
            <w:hideMark/>
          </w:tcPr>
          <w:p w14:paraId="53BF35E2" w14:textId="77777777" w:rsidR="00C428AB" w:rsidRPr="004718F5" w:rsidRDefault="00C428AB" w:rsidP="000422D1">
            <w:pPr>
              <w:pStyle w:val="TAL"/>
              <w:keepNext w:val="0"/>
              <w:keepLines w:val="0"/>
            </w:pPr>
            <w:r w:rsidRPr="004718F5">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6982F857"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07E0841" w14:textId="77777777" w:rsidR="00C428AB" w:rsidRPr="004718F5" w:rsidRDefault="00C428AB" w:rsidP="000422D1">
            <w:pPr>
              <w:pStyle w:val="TAL"/>
              <w:keepNext w:val="0"/>
              <w:keepLines w:val="0"/>
            </w:pPr>
          </w:p>
        </w:tc>
      </w:tr>
      <w:tr w:rsidR="00C428AB" w:rsidRPr="004718F5" w14:paraId="258950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878DEB0" w14:textId="5CC0E632" w:rsidR="00C428AB" w:rsidRPr="004718F5" w:rsidRDefault="000422D1" w:rsidP="000422D1">
            <w:pPr>
              <w:pStyle w:val="TAL"/>
              <w:keepNext w:val="0"/>
              <w:keepLines w:val="0"/>
            </w:pPr>
            <w:r w:rsidRPr="004718F5">
              <w:rPr>
                <w:lang w:eastAsia="ja-JP"/>
              </w:rPr>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003C77F" w14:textId="77777777" w:rsidR="00C428AB" w:rsidRPr="004718F5" w:rsidRDefault="00C428AB" w:rsidP="000422D1">
            <w:pPr>
              <w:pStyle w:val="TAL"/>
              <w:keepNext w:val="0"/>
              <w:keepLines w:val="0"/>
            </w:pPr>
            <w:r w:rsidRPr="004718F5">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C0950DD" w14:textId="77777777" w:rsidR="00C428AB" w:rsidRPr="004718F5" w:rsidRDefault="00C428AB" w:rsidP="000422D1">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C7026B1" w14:textId="77777777" w:rsidR="00C428AB" w:rsidRPr="004718F5" w:rsidRDefault="00C428AB" w:rsidP="000422D1">
            <w:pPr>
              <w:pStyle w:val="TAL"/>
              <w:keepNext w:val="0"/>
              <w:keepLines w:val="0"/>
            </w:pPr>
          </w:p>
        </w:tc>
      </w:tr>
      <w:tr w:rsidR="00C428AB" w:rsidRPr="004718F5" w14:paraId="3854A10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E3518B" w14:textId="5D0021C6" w:rsidR="00C428AB" w:rsidRPr="004718F5" w:rsidRDefault="000422D1" w:rsidP="000422D1">
            <w:pPr>
              <w:pStyle w:val="TAL"/>
              <w:keepNext w:val="0"/>
              <w:keepLines w:val="0"/>
            </w:pPr>
            <w:r w:rsidRPr="004718F5">
              <w:t xml:space="preserve">  </w:t>
            </w:r>
            <w:r w:rsidR="00C428AB" w:rsidRPr="004718F5">
              <w:t>monitoringSlotPeriodicityAndOffset</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EBBF6B1"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F3E32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5E3CF1" w14:textId="77777777" w:rsidR="00C428AB" w:rsidRPr="004718F5" w:rsidRDefault="00C428AB" w:rsidP="000422D1">
            <w:pPr>
              <w:pStyle w:val="TAL"/>
              <w:keepNext w:val="0"/>
              <w:keepLines w:val="0"/>
            </w:pPr>
          </w:p>
        </w:tc>
      </w:tr>
      <w:tr w:rsidR="00C428AB" w:rsidRPr="004718F5" w14:paraId="25F0528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1B1405D" w14:textId="1C70DD0A" w:rsidR="00C428AB" w:rsidRPr="004718F5" w:rsidRDefault="000422D1" w:rsidP="000422D1">
            <w:pPr>
              <w:pStyle w:val="TAL"/>
              <w:keepNext w:val="0"/>
              <w:keepLines w:val="0"/>
            </w:pPr>
            <w:r w:rsidRPr="004718F5">
              <w:t xml:space="preserve">    </w:t>
            </w:r>
            <w:r w:rsidR="00C428AB" w:rsidRPr="004718F5">
              <w:t>sl1</w:t>
            </w:r>
          </w:p>
        </w:tc>
        <w:tc>
          <w:tcPr>
            <w:tcW w:w="2268" w:type="dxa"/>
            <w:tcBorders>
              <w:top w:val="single" w:sz="4" w:space="0" w:color="auto"/>
              <w:left w:val="single" w:sz="4" w:space="0" w:color="auto"/>
              <w:bottom w:val="single" w:sz="4" w:space="0" w:color="auto"/>
              <w:right w:val="single" w:sz="4" w:space="0" w:color="auto"/>
            </w:tcBorders>
            <w:hideMark/>
          </w:tcPr>
          <w:p w14:paraId="27FEEE94" w14:textId="77777777" w:rsidR="00C428AB" w:rsidRPr="004718F5" w:rsidRDefault="00C428AB" w:rsidP="000422D1">
            <w:pPr>
              <w:pStyle w:val="TAL"/>
              <w:keepNext w:val="0"/>
              <w:keepLines w:val="0"/>
            </w:pPr>
            <w:r w:rsidRPr="004718F5">
              <w:t>NULL</w:t>
            </w:r>
          </w:p>
        </w:tc>
        <w:tc>
          <w:tcPr>
            <w:tcW w:w="1701" w:type="dxa"/>
            <w:tcBorders>
              <w:top w:val="single" w:sz="4" w:space="0" w:color="auto"/>
              <w:left w:val="single" w:sz="4" w:space="0" w:color="auto"/>
              <w:bottom w:val="single" w:sz="4" w:space="0" w:color="auto"/>
              <w:right w:val="single" w:sz="4" w:space="0" w:color="auto"/>
            </w:tcBorders>
          </w:tcPr>
          <w:p w14:paraId="7A135F7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42E8F8" w14:textId="77777777" w:rsidR="00C428AB" w:rsidRPr="004718F5" w:rsidRDefault="00C428AB" w:rsidP="000422D1">
            <w:pPr>
              <w:pStyle w:val="TAL"/>
              <w:keepNext w:val="0"/>
              <w:keepLines w:val="0"/>
            </w:pPr>
          </w:p>
        </w:tc>
      </w:tr>
      <w:tr w:rsidR="00C428AB" w:rsidRPr="004718F5" w14:paraId="232EC50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F9AD61E" w14:textId="74B663C7"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421504E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6A011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97E4A" w14:textId="77777777" w:rsidR="00C428AB" w:rsidRPr="004718F5" w:rsidRDefault="00C428AB" w:rsidP="000422D1">
            <w:pPr>
              <w:pStyle w:val="TAL"/>
              <w:keepNext w:val="0"/>
              <w:keepLines w:val="0"/>
            </w:pPr>
          </w:p>
        </w:tc>
      </w:tr>
      <w:tr w:rsidR="00C428AB" w:rsidRPr="004718F5" w14:paraId="7A16942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449B054" w14:textId="4E29F42B" w:rsidR="00C428AB" w:rsidRPr="004718F5" w:rsidRDefault="000422D1" w:rsidP="000422D1">
            <w:pPr>
              <w:pStyle w:val="TAL"/>
              <w:keepNext w:val="0"/>
              <w:keepLines w:val="0"/>
            </w:pPr>
            <w:r w:rsidRPr="004718F5">
              <w:t xml:space="preserve">  </w:t>
            </w:r>
            <w:r w:rsidR="00C428AB" w:rsidRPr="004718F5">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9FE59FD" w14:textId="77777777" w:rsidR="00C428AB" w:rsidRPr="004718F5" w:rsidRDefault="00C428AB" w:rsidP="000422D1">
            <w:pPr>
              <w:pStyle w:val="TAL"/>
              <w:keepNext w:val="0"/>
              <w:keepLines w:val="0"/>
            </w:pPr>
            <w:r w:rsidRPr="004718F5">
              <w:t>10000000000000</w:t>
            </w:r>
          </w:p>
        </w:tc>
        <w:tc>
          <w:tcPr>
            <w:tcW w:w="1701" w:type="dxa"/>
            <w:tcBorders>
              <w:top w:val="single" w:sz="4" w:space="0" w:color="auto"/>
              <w:left w:val="single" w:sz="4" w:space="0" w:color="auto"/>
              <w:bottom w:val="single" w:sz="4" w:space="0" w:color="auto"/>
              <w:right w:val="single" w:sz="4" w:space="0" w:color="auto"/>
            </w:tcBorders>
            <w:hideMark/>
          </w:tcPr>
          <w:p w14:paraId="1DCEFFBA" w14:textId="3DA3384B" w:rsidR="00C428AB" w:rsidRPr="004718F5" w:rsidRDefault="00C428AB" w:rsidP="000422D1">
            <w:pPr>
              <w:pStyle w:val="TAL"/>
              <w:keepNext w:val="0"/>
              <w:keepLines w:val="0"/>
            </w:pPr>
            <w:r w:rsidRPr="004718F5">
              <w:t>Symbols</w:t>
            </w:r>
            <w:r w:rsidR="000422D1" w:rsidRPr="004718F5">
              <w:t xml:space="preserve"> </w:t>
            </w:r>
            <w:r w:rsidRPr="004718F5">
              <w:t>0</w:t>
            </w:r>
            <w:r w:rsidR="000422D1" w:rsidRPr="004718F5">
              <w:t xml:space="preserve"> </w:t>
            </w:r>
            <w:r w:rsidRPr="004718F5">
              <w:t>and</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29353A9E" w14:textId="77777777" w:rsidR="00C428AB" w:rsidRPr="004718F5" w:rsidRDefault="00C428AB" w:rsidP="000422D1">
            <w:pPr>
              <w:pStyle w:val="TAL"/>
              <w:keepNext w:val="0"/>
              <w:keepLines w:val="0"/>
            </w:pPr>
          </w:p>
        </w:tc>
      </w:tr>
      <w:tr w:rsidR="00C428AB" w:rsidRPr="004718F5" w14:paraId="6CB579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3E13A0" w14:textId="53538571" w:rsidR="00C428AB" w:rsidRPr="004718F5" w:rsidRDefault="000422D1" w:rsidP="000422D1">
            <w:pPr>
              <w:pStyle w:val="TAL"/>
              <w:keepNext w:val="0"/>
              <w:keepLines w:val="0"/>
            </w:pPr>
            <w:r w:rsidRPr="004718F5">
              <w:t xml:space="preserve">  </w:t>
            </w:r>
            <w:r w:rsidR="00C428AB" w:rsidRPr="004718F5">
              <w:t>nrofCandidates</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B83C65B"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5D53B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62932F" w14:textId="77777777" w:rsidR="00C428AB" w:rsidRPr="004718F5" w:rsidRDefault="00C428AB" w:rsidP="000422D1">
            <w:pPr>
              <w:pStyle w:val="TAL"/>
              <w:keepNext w:val="0"/>
              <w:keepLines w:val="0"/>
            </w:pPr>
          </w:p>
        </w:tc>
      </w:tr>
      <w:tr w:rsidR="00C428AB" w:rsidRPr="004718F5" w14:paraId="44F783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8F93371" w14:textId="07324667" w:rsidR="00C428AB" w:rsidRPr="004718F5" w:rsidRDefault="000422D1" w:rsidP="000422D1">
            <w:pPr>
              <w:pStyle w:val="TAL"/>
              <w:keepNext w:val="0"/>
              <w:keepLines w:val="0"/>
            </w:pPr>
            <w:r w:rsidRPr="004718F5">
              <w:t xml:space="preserve">    </w:t>
            </w:r>
            <w:r w:rsidR="00C428AB" w:rsidRPr="004718F5">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5B372986"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40F1B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5D2DF" w14:textId="77777777" w:rsidR="00C428AB" w:rsidRPr="004718F5" w:rsidRDefault="00C428AB" w:rsidP="000422D1">
            <w:pPr>
              <w:pStyle w:val="TAL"/>
              <w:keepNext w:val="0"/>
              <w:keepLines w:val="0"/>
            </w:pPr>
          </w:p>
        </w:tc>
      </w:tr>
      <w:tr w:rsidR="00C428AB" w:rsidRPr="004718F5" w14:paraId="681B0D3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7566C8" w14:textId="69EE08BB" w:rsidR="00C428AB" w:rsidRPr="004718F5" w:rsidRDefault="000422D1" w:rsidP="000422D1">
            <w:pPr>
              <w:pStyle w:val="TAL"/>
              <w:keepNext w:val="0"/>
              <w:keepLines w:val="0"/>
            </w:pPr>
            <w:r w:rsidRPr="004718F5">
              <w:t xml:space="preserve">    </w:t>
            </w:r>
            <w:r w:rsidR="00C428AB" w:rsidRPr="004718F5">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0F4F4E0"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06316A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6815D9" w14:textId="77777777" w:rsidR="00C428AB" w:rsidRPr="004718F5" w:rsidRDefault="00C428AB" w:rsidP="000422D1">
            <w:pPr>
              <w:pStyle w:val="TAL"/>
              <w:keepNext w:val="0"/>
              <w:keepLines w:val="0"/>
            </w:pPr>
          </w:p>
        </w:tc>
      </w:tr>
      <w:tr w:rsidR="00C428AB" w:rsidRPr="004718F5" w14:paraId="11DF191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D783BF" w14:textId="0C0980E3" w:rsidR="00C428AB" w:rsidRPr="004718F5" w:rsidRDefault="000422D1" w:rsidP="000422D1">
            <w:pPr>
              <w:pStyle w:val="TAL"/>
              <w:keepNext w:val="0"/>
              <w:keepLines w:val="0"/>
            </w:pPr>
            <w:r w:rsidRPr="004718F5">
              <w:t xml:space="preserve">    </w:t>
            </w:r>
            <w:r w:rsidR="00C428AB" w:rsidRPr="004718F5">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16E62522" w14:textId="77777777" w:rsidR="00C428AB" w:rsidRPr="004718F5" w:rsidRDefault="00C428AB" w:rsidP="000422D1">
            <w:pPr>
              <w:pStyle w:val="TAL"/>
              <w:keepNext w:val="0"/>
              <w:keepLines w:val="0"/>
              <w:rPr>
                <w:rFonts w:eastAsia="DengXian"/>
              </w:rPr>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B4ED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B43A7" w14:textId="77777777" w:rsidR="00C428AB" w:rsidRPr="004718F5" w:rsidRDefault="00C428AB" w:rsidP="000422D1">
            <w:pPr>
              <w:pStyle w:val="TAL"/>
              <w:keepNext w:val="0"/>
              <w:keepLines w:val="0"/>
            </w:pPr>
          </w:p>
        </w:tc>
      </w:tr>
      <w:tr w:rsidR="00C428AB" w:rsidRPr="004718F5" w14:paraId="3FF3B45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6D23C68" w14:textId="56A39806" w:rsidR="00C428AB" w:rsidRPr="004718F5" w:rsidRDefault="000422D1" w:rsidP="000422D1">
            <w:pPr>
              <w:pStyle w:val="TAL"/>
              <w:keepNext w:val="0"/>
              <w:keepLines w:val="0"/>
            </w:pPr>
            <w:r w:rsidRPr="004718F5">
              <w:t xml:space="preserve">    </w:t>
            </w:r>
            <w:r w:rsidR="00C428AB" w:rsidRPr="004718F5">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3A642C56" w14:textId="77777777" w:rsidR="00C428AB" w:rsidRPr="004718F5" w:rsidRDefault="00C428AB" w:rsidP="000422D1">
            <w:pPr>
              <w:pStyle w:val="TAL"/>
              <w:keepNext w:val="0"/>
              <w:keepLines w:val="0"/>
            </w:pPr>
            <w:r w:rsidRPr="004718F5">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005AED1" w14:textId="77777777" w:rsidR="00C428AB" w:rsidRPr="004718F5" w:rsidRDefault="00C428AB" w:rsidP="000422D1">
            <w:pPr>
              <w:pStyle w:val="TAL"/>
              <w:keepNext w:val="0"/>
              <w:keepLines w:val="0"/>
            </w:pPr>
            <w:r w:rsidRPr="004718F5">
              <w:t>AL8</w:t>
            </w:r>
          </w:p>
        </w:tc>
        <w:tc>
          <w:tcPr>
            <w:tcW w:w="1245" w:type="dxa"/>
            <w:tcBorders>
              <w:top w:val="single" w:sz="4" w:space="0" w:color="auto"/>
              <w:left w:val="single" w:sz="4" w:space="0" w:color="auto"/>
              <w:bottom w:val="single" w:sz="4" w:space="0" w:color="auto"/>
              <w:right w:val="single" w:sz="4" w:space="0" w:color="auto"/>
            </w:tcBorders>
          </w:tcPr>
          <w:p w14:paraId="65105E04" w14:textId="77777777" w:rsidR="00C428AB" w:rsidRPr="004718F5" w:rsidRDefault="00C428AB" w:rsidP="000422D1">
            <w:pPr>
              <w:pStyle w:val="TAL"/>
              <w:keepNext w:val="0"/>
              <w:keepLines w:val="0"/>
            </w:pPr>
          </w:p>
        </w:tc>
      </w:tr>
      <w:tr w:rsidR="00C428AB" w:rsidRPr="004718F5" w14:paraId="4AA24CA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A553C" w14:textId="5F882036" w:rsidR="00C428AB" w:rsidRPr="004718F5" w:rsidRDefault="000422D1" w:rsidP="000422D1">
            <w:pPr>
              <w:pStyle w:val="TAL"/>
              <w:keepNext w:val="0"/>
              <w:keepLines w:val="0"/>
            </w:pPr>
            <w:r w:rsidRPr="004718F5">
              <w:t xml:space="preserve">    </w:t>
            </w:r>
            <w:r w:rsidR="00C428AB" w:rsidRPr="004718F5">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3B849A4A" w14:textId="77777777" w:rsidR="00C428AB" w:rsidRPr="004718F5" w:rsidRDefault="00C428AB" w:rsidP="000422D1">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91FEB4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915624" w14:textId="77777777" w:rsidR="00C428AB" w:rsidRPr="004718F5" w:rsidRDefault="00C428AB" w:rsidP="000422D1">
            <w:pPr>
              <w:pStyle w:val="TAL"/>
              <w:keepNext w:val="0"/>
              <w:keepLines w:val="0"/>
            </w:pPr>
          </w:p>
        </w:tc>
      </w:tr>
      <w:tr w:rsidR="00C428AB" w:rsidRPr="004718F5" w14:paraId="3AFFDED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63E854" w14:textId="341B9680" w:rsidR="00C428AB" w:rsidRPr="004718F5" w:rsidRDefault="000422D1" w:rsidP="000422D1">
            <w:pPr>
              <w:pStyle w:val="TAL"/>
              <w:keepNext w:val="0"/>
              <w:keepLines w:val="0"/>
            </w:pPr>
            <w:r w:rsidRPr="004718F5">
              <w:lastRenderedPageBreak/>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46D4BECC"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A8819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810DEB" w14:textId="77777777" w:rsidR="00C428AB" w:rsidRPr="004718F5" w:rsidRDefault="00C428AB" w:rsidP="000422D1">
            <w:pPr>
              <w:pStyle w:val="TAL"/>
              <w:keepNext w:val="0"/>
              <w:keepLines w:val="0"/>
            </w:pPr>
          </w:p>
        </w:tc>
      </w:tr>
      <w:tr w:rsidR="00C428AB" w:rsidRPr="004718F5" w14:paraId="4137B0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13C7BA" w14:textId="5658A114" w:rsidR="00C428AB" w:rsidRPr="004718F5" w:rsidRDefault="000422D1" w:rsidP="000422D1">
            <w:pPr>
              <w:pStyle w:val="TAL"/>
              <w:keepNext w:val="0"/>
              <w:keepLines w:val="0"/>
            </w:pPr>
            <w:r w:rsidRPr="004718F5">
              <w:t xml:space="preserve">  </w:t>
            </w:r>
            <w:r w:rsidR="00C428AB" w:rsidRPr="004718F5">
              <w:t>searchSpace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62E1EF34"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2866B"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0B7942" w14:textId="77777777" w:rsidR="00C428AB" w:rsidRPr="004718F5" w:rsidRDefault="00C428AB" w:rsidP="000422D1">
            <w:pPr>
              <w:pStyle w:val="TAL"/>
              <w:keepNext w:val="0"/>
              <w:keepLines w:val="0"/>
            </w:pPr>
          </w:p>
        </w:tc>
      </w:tr>
      <w:tr w:rsidR="00C428AB" w:rsidRPr="004718F5" w14:paraId="22B730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7211FF" w14:textId="6D97CAB7" w:rsidR="00C428AB" w:rsidRPr="004718F5" w:rsidRDefault="000422D1" w:rsidP="000422D1">
            <w:pPr>
              <w:pStyle w:val="TAL"/>
              <w:keepNext w:val="0"/>
              <w:keepLines w:val="0"/>
            </w:pPr>
            <w:r w:rsidRPr="004718F5">
              <w:t xml:space="preserve">    </w:t>
            </w:r>
            <w:r w:rsidR="00C428AB" w:rsidRPr="004718F5">
              <w:t>ue-Specific</w:t>
            </w:r>
            <w:r w:rsidRPr="004718F5">
              <w:t xml:space="preserve"> </w:t>
            </w:r>
            <w:r w:rsidR="00C428AB" w:rsidRPr="004718F5">
              <w:t>SEQUEN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03292FB1"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175AC9"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102C7C9" w14:textId="77777777" w:rsidR="00C428AB" w:rsidRPr="004718F5" w:rsidRDefault="00C428AB" w:rsidP="000422D1">
            <w:pPr>
              <w:pStyle w:val="TAL"/>
              <w:keepNext w:val="0"/>
              <w:keepLines w:val="0"/>
            </w:pPr>
            <w:r w:rsidRPr="004718F5">
              <w:t>USS</w:t>
            </w:r>
          </w:p>
        </w:tc>
      </w:tr>
      <w:tr w:rsidR="00C428AB" w:rsidRPr="004718F5" w14:paraId="2C206FA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D341B3" w14:textId="30CE370E" w:rsidR="00C428AB" w:rsidRPr="004718F5" w:rsidRDefault="000422D1" w:rsidP="000422D1">
            <w:pPr>
              <w:pStyle w:val="TAL"/>
              <w:keepNext w:val="0"/>
              <w:keepLines w:val="0"/>
            </w:pPr>
            <w:r w:rsidRPr="004718F5">
              <w:t xml:space="preserve">      </w:t>
            </w:r>
            <w:r w:rsidR="00C428AB" w:rsidRPr="004718F5">
              <w:t>dci-Formats</w:t>
            </w:r>
          </w:p>
        </w:tc>
        <w:tc>
          <w:tcPr>
            <w:tcW w:w="2268" w:type="dxa"/>
            <w:tcBorders>
              <w:top w:val="single" w:sz="4" w:space="0" w:color="auto"/>
              <w:left w:val="single" w:sz="4" w:space="0" w:color="auto"/>
              <w:bottom w:val="single" w:sz="4" w:space="0" w:color="auto"/>
              <w:right w:val="single" w:sz="4" w:space="0" w:color="auto"/>
            </w:tcBorders>
            <w:hideMark/>
          </w:tcPr>
          <w:p w14:paraId="0B8C5C9A" w14:textId="77777777" w:rsidR="00C428AB" w:rsidRPr="004718F5" w:rsidRDefault="00C428AB" w:rsidP="000422D1">
            <w:pPr>
              <w:pStyle w:val="TAL"/>
              <w:keepNext w:val="0"/>
              <w:keepLines w:val="0"/>
            </w:pPr>
            <w:r w:rsidRPr="004718F5">
              <w:t>formats0-0-And-1-0</w:t>
            </w:r>
          </w:p>
        </w:tc>
        <w:tc>
          <w:tcPr>
            <w:tcW w:w="1701" w:type="dxa"/>
            <w:tcBorders>
              <w:top w:val="single" w:sz="4" w:space="0" w:color="auto"/>
              <w:left w:val="single" w:sz="4" w:space="0" w:color="auto"/>
              <w:bottom w:val="single" w:sz="4" w:space="0" w:color="auto"/>
              <w:right w:val="single" w:sz="4" w:space="0" w:color="auto"/>
            </w:tcBorders>
            <w:hideMark/>
          </w:tcPr>
          <w:p w14:paraId="22C93AFE" w14:textId="2E791479" w:rsidR="00C428AB" w:rsidRPr="004718F5" w:rsidRDefault="00C428AB" w:rsidP="000422D1">
            <w:pPr>
              <w:pStyle w:val="TAL"/>
              <w:keepNext w:val="0"/>
              <w:keepLines w:val="0"/>
            </w:pPr>
            <w:r w:rsidRPr="004718F5">
              <w:t>DCI</w:t>
            </w:r>
            <w:r w:rsidR="000422D1" w:rsidRPr="004718F5">
              <w:t xml:space="preserve"> </w:t>
            </w:r>
            <w:r w:rsidRPr="004718F5">
              <w:t>Format</w:t>
            </w:r>
            <w:r w:rsidR="000422D1" w:rsidRPr="004718F5">
              <w:t xml:space="preserve"> </w:t>
            </w:r>
            <w:r w:rsidRPr="004718F5">
              <w:t>1_0</w:t>
            </w:r>
          </w:p>
        </w:tc>
        <w:tc>
          <w:tcPr>
            <w:tcW w:w="1245" w:type="dxa"/>
            <w:tcBorders>
              <w:top w:val="single" w:sz="4" w:space="0" w:color="auto"/>
              <w:left w:val="single" w:sz="4" w:space="0" w:color="auto"/>
              <w:bottom w:val="single" w:sz="4" w:space="0" w:color="auto"/>
              <w:right w:val="single" w:sz="4" w:space="0" w:color="auto"/>
            </w:tcBorders>
            <w:hideMark/>
          </w:tcPr>
          <w:p w14:paraId="1CE8DAD9" w14:textId="77777777" w:rsidR="00C428AB" w:rsidRPr="004718F5" w:rsidRDefault="00C428AB" w:rsidP="000422D1"/>
        </w:tc>
      </w:tr>
      <w:tr w:rsidR="00C428AB" w:rsidRPr="004718F5" w14:paraId="6A7EF27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674130" w14:textId="2253B6FD"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5B3CB623"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24458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C9D64" w14:textId="77777777" w:rsidR="00C428AB" w:rsidRPr="004718F5" w:rsidRDefault="00C428AB" w:rsidP="000422D1">
            <w:pPr>
              <w:pStyle w:val="TAL"/>
              <w:keepNext w:val="0"/>
              <w:keepLines w:val="0"/>
            </w:pPr>
          </w:p>
        </w:tc>
      </w:tr>
      <w:tr w:rsidR="00C428AB" w:rsidRPr="004718F5" w14:paraId="31FD91A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29E4EE" w14:textId="66069A67"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9403C6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5B03C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ABDB01" w14:textId="77777777" w:rsidR="00C428AB" w:rsidRPr="004718F5" w:rsidRDefault="00C428AB" w:rsidP="000422D1">
            <w:pPr>
              <w:pStyle w:val="TAL"/>
              <w:keepNext w:val="0"/>
              <w:keepLines w:val="0"/>
            </w:pPr>
          </w:p>
        </w:tc>
      </w:tr>
      <w:tr w:rsidR="00C428AB" w:rsidRPr="004718F5" w14:paraId="38CA58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7CA6B4B"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B83071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B3FE4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2FE754" w14:textId="77777777" w:rsidR="00C428AB" w:rsidRPr="004718F5" w:rsidRDefault="00C428AB" w:rsidP="000422D1">
            <w:pPr>
              <w:pStyle w:val="TAL"/>
              <w:keepNext w:val="0"/>
              <w:keepLines w:val="0"/>
            </w:pPr>
          </w:p>
        </w:tc>
      </w:tr>
    </w:tbl>
    <w:p w14:paraId="45A1096C" w14:textId="77777777" w:rsidR="00C428AB" w:rsidRPr="004718F5" w:rsidRDefault="00C428AB" w:rsidP="000422D1"/>
    <w:p w14:paraId="4DF34322" w14:textId="77777777" w:rsidR="00C428AB" w:rsidRPr="004718F5" w:rsidRDefault="00C428AB" w:rsidP="000422D1">
      <w:pPr>
        <w:pStyle w:val="TH"/>
        <w:keepNext w:val="0"/>
        <w:keepLines w:val="0"/>
        <w:rPr>
          <w:i/>
        </w:rPr>
      </w:pPr>
      <w:r w:rsidRPr="004718F5">
        <w:t xml:space="preserve">Table </w:t>
      </w:r>
      <w:r w:rsidRPr="004718F5">
        <w:rPr>
          <w:rFonts w:cs="v4.2.0"/>
        </w:rPr>
        <w:t>4.5.5.3.4.3-3</w:t>
      </w:r>
      <w:r w:rsidRPr="004718F5">
        <w:t xml:space="preserve">: </w:t>
      </w:r>
      <w:r w:rsidRPr="004718F5">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65857CC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8635376" w14:textId="4861B1A7"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150</w:t>
            </w:r>
          </w:p>
        </w:tc>
      </w:tr>
      <w:tr w:rsidR="00C428AB" w:rsidRPr="004718F5" w14:paraId="198CD3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D0FDC5E" w14:textId="3CF53FE9"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7485DD55"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E890841"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A0E818C" w14:textId="77777777" w:rsidR="00C428AB" w:rsidRPr="004718F5" w:rsidRDefault="00C428AB" w:rsidP="000422D1">
            <w:pPr>
              <w:pStyle w:val="TAH"/>
              <w:keepNext w:val="0"/>
              <w:keepLines w:val="0"/>
            </w:pPr>
            <w:r w:rsidRPr="004718F5">
              <w:t>Condition</w:t>
            </w:r>
          </w:p>
        </w:tc>
      </w:tr>
      <w:tr w:rsidR="00C428AB" w:rsidRPr="004718F5" w14:paraId="09966DA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8ED80A" w14:textId="7A39F40A" w:rsidR="00C428AB" w:rsidRPr="004718F5" w:rsidRDefault="00C428AB" w:rsidP="000422D1">
            <w:pPr>
              <w:pStyle w:val="TAL"/>
              <w:keepNext w:val="0"/>
              <w:keepLines w:val="0"/>
            </w:pPr>
            <w:r w:rsidRPr="004718F5">
              <w:t>RLF-TimersAndConstants</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502DE48"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166A8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01152F" w14:textId="77777777" w:rsidR="00C428AB" w:rsidRPr="004718F5" w:rsidRDefault="00C428AB" w:rsidP="000422D1">
            <w:pPr>
              <w:pStyle w:val="TAL"/>
              <w:keepNext w:val="0"/>
              <w:keepLines w:val="0"/>
            </w:pPr>
          </w:p>
        </w:tc>
      </w:tr>
      <w:tr w:rsidR="00C428AB" w:rsidRPr="004718F5" w14:paraId="03F38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F8DD94" w14:textId="0BDAE01F" w:rsidR="00C428AB" w:rsidRPr="004718F5" w:rsidRDefault="000422D1" w:rsidP="000422D1">
            <w:pPr>
              <w:pStyle w:val="TAL"/>
              <w:keepNext w:val="0"/>
              <w:keepLines w:val="0"/>
            </w:pPr>
            <w:r w:rsidRPr="004718F5">
              <w:t xml:space="preserve">  </w:t>
            </w:r>
            <w:r w:rsidR="00C428AB" w:rsidRPr="004718F5">
              <w:t>n310</w:t>
            </w:r>
          </w:p>
        </w:tc>
        <w:tc>
          <w:tcPr>
            <w:tcW w:w="2268" w:type="dxa"/>
            <w:tcBorders>
              <w:top w:val="single" w:sz="4" w:space="0" w:color="auto"/>
              <w:left w:val="single" w:sz="4" w:space="0" w:color="auto"/>
              <w:bottom w:val="single" w:sz="4" w:space="0" w:color="auto"/>
              <w:right w:val="single" w:sz="4" w:space="0" w:color="auto"/>
            </w:tcBorders>
            <w:hideMark/>
          </w:tcPr>
          <w:p w14:paraId="68596F06"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4A05278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CB150E" w14:textId="77777777" w:rsidR="00C428AB" w:rsidRPr="004718F5" w:rsidRDefault="00C428AB" w:rsidP="000422D1">
            <w:pPr>
              <w:pStyle w:val="TAL"/>
              <w:keepNext w:val="0"/>
              <w:keepLines w:val="0"/>
            </w:pPr>
          </w:p>
        </w:tc>
      </w:tr>
      <w:tr w:rsidR="00C428AB" w:rsidRPr="004718F5" w14:paraId="23805CC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FEF5A42"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0C665BE3"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DFD8F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949E0F" w14:textId="77777777" w:rsidR="00C428AB" w:rsidRPr="004718F5" w:rsidRDefault="00C428AB" w:rsidP="000422D1">
            <w:pPr>
              <w:pStyle w:val="TAL"/>
              <w:keepNext w:val="0"/>
              <w:keepLines w:val="0"/>
            </w:pPr>
          </w:p>
        </w:tc>
      </w:tr>
    </w:tbl>
    <w:p w14:paraId="691B7061" w14:textId="77777777" w:rsidR="00C428AB" w:rsidRPr="004718F5" w:rsidRDefault="00C428AB" w:rsidP="000422D1">
      <w:pPr>
        <w:pStyle w:val="TH"/>
        <w:keepNext w:val="0"/>
        <w:keepLines w:val="0"/>
        <w:rPr>
          <w:i/>
        </w:rPr>
      </w:pPr>
      <w:r w:rsidRPr="004718F5">
        <w:t xml:space="preserve">Table </w:t>
      </w:r>
      <w:r w:rsidRPr="004718F5">
        <w:rPr>
          <w:rFonts w:cs="v4.2.0"/>
        </w:rPr>
        <w:t>4.5.5.3.4.3-4</w:t>
      </w:r>
      <w:r w:rsidRPr="004718F5">
        <w:t xml:space="preserve">: </w:t>
      </w:r>
      <w:r w:rsidRPr="004718F5">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5E0F2B0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B31A92" w14:textId="187E3D2E"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8.508-1</w:t>
            </w:r>
            <w:r w:rsidR="000422D1" w:rsidRPr="004718F5">
              <w:rPr>
                <w:b w:val="0"/>
              </w:rPr>
              <w:t xml:space="preserve"> </w:t>
            </w:r>
            <w:r w:rsidR="00C428AB" w:rsidRPr="004718F5">
              <w:rPr>
                <w:b w:val="0"/>
              </w:rPr>
              <w:t>[14],</w:t>
            </w:r>
            <w:r w:rsidR="000422D1" w:rsidRPr="004718F5">
              <w:rPr>
                <w:b w:val="0"/>
              </w:rPr>
              <w:t xml:space="preserve"> </w:t>
            </w:r>
            <w:r w:rsidR="00C428AB" w:rsidRPr="004718F5">
              <w:rPr>
                <w:b w:val="0"/>
              </w:rPr>
              <w:t>Table</w:t>
            </w:r>
            <w:r w:rsidR="000422D1" w:rsidRPr="004718F5">
              <w:rPr>
                <w:b w:val="0"/>
              </w:rPr>
              <w:t xml:space="preserve"> </w:t>
            </w:r>
            <w:r w:rsidR="00C428AB" w:rsidRPr="004718F5">
              <w:rPr>
                <w:b w:val="0"/>
              </w:rPr>
              <w:t>4.6.3-85</w:t>
            </w:r>
          </w:p>
        </w:tc>
      </w:tr>
      <w:tr w:rsidR="00C428AB" w:rsidRPr="004718F5" w14:paraId="265214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6F1A8A6" w14:textId="29733E3F"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7FDF8F44"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3E880EED"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4B1713E" w14:textId="77777777" w:rsidR="00C428AB" w:rsidRPr="004718F5" w:rsidRDefault="00C428AB" w:rsidP="000422D1">
            <w:pPr>
              <w:pStyle w:val="TAH"/>
              <w:keepNext w:val="0"/>
              <w:keepLines w:val="0"/>
            </w:pPr>
            <w:r w:rsidRPr="004718F5">
              <w:t>Condition</w:t>
            </w:r>
          </w:p>
        </w:tc>
      </w:tr>
      <w:tr w:rsidR="00C428AB" w:rsidRPr="004718F5" w14:paraId="7C1F55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E9E040" w14:textId="2EB0CFD5" w:rsidR="00C428AB" w:rsidRPr="004718F5" w:rsidRDefault="00C428AB" w:rsidP="000422D1">
            <w:pPr>
              <w:pStyle w:val="TAL"/>
              <w:keepNext w:val="0"/>
              <w:keepLines w:val="0"/>
            </w:pPr>
            <w:r w:rsidRPr="004718F5">
              <w:t>NZP-CSI-RS-Resource</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84CB7FC"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3B3C5A"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72190" w14:textId="77777777" w:rsidR="00C428AB" w:rsidRPr="004718F5" w:rsidRDefault="00C428AB" w:rsidP="000422D1">
            <w:pPr>
              <w:pStyle w:val="TAL"/>
              <w:keepNext w:val="0"/>
              <w:keepLines w:val="0"/>
            </w:pPr>
          </w:p>
        </w:tc>
      </w:tr>
      <w:tr w:rsidR="00C428AB" w:rsidRPr="004718F5" w14:paraId="6F33F59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9116EDC" w14:textId="27414606" w:rsidR="00C428AB" w:rsidRPr="004718F5" w:rsidRDefault="000422D1" w:rsidP="000422D1">
            <w:pPr>
              <w:pStyle w:val="TAL"/>
              <w:keepNext w:val="0"/>
              <w:keepLines w:val="0"/>
            </w:pPr>
            <w:r w:rsidRPr="004718F5">
              <w:t xml:space="preserve">  </w:t>
            </w:r>
            <w:r w:rsidR="00C428AB" w:rsidRPr="004718F5">
              <w:t>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0CD6DDA5" w14:textId="77777777" w:rsidR="00C428AB" w:rsidRPr="004718F5" w:rsidRDefault="00C428AB" w:rsidP="000422D1">
            <w:pPr>
              <w:pStyle w:val="TAL"/>
              <w:keepNext w:val="0"/>
              <w:keepLines w:val="0"/>
            </w:pPr>
            <w:r w:rsidRPr="004718F5">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A01AFC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0240E" w14:textId="77777777" w:rsidR="00C428AB" w:rsidRPr="004718F5" w:rsidRDefault="00C428AB" w:rsidP="000422D1">
            <w:pPr>
              <w:pStyle w:val="TAL"/>
              <w:keepNext w:val="0"/>
              <w:keepLines w:val="0"/>
            </w:pPr>
          </w:p>
        </w:tc>
      </w:tr>
      <w:tr w:rsidR="00C428AB" w:rsidRPr="004718F5" w14:paraId="16B85B4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76281A5" w14:textId="77777777" w:rsidR="00C428AB" w:rsidRPr="004718F5" w:rsidRDefault="00C428A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9146949"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18074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DB64D6" w14:textId="77777777" w:rsidR="00C428AB" w:rsidRPr="004718F5" w:rsidRDefault="00C428AB" w:rsidP="000422D1">
            <w:pPr>
              <w:pStyle w:val="TAL"/>
              <w:keepNext w:val="0"/>
              <w:keepLines w:val="0"/>
            </w:pPr>
          </w:p>
        </w:tc>
      </w:tr>
    </w:tbl>
    <w:p w14:paraId="399398F3" w14:textId="77777777" w:rsidR="00C428AB" w:rsidRPr="004718F5" w:rsidRDefault="00C428AB" w:rsidP="000422D1"/>
    <w:p w14:paraId="6E5F8568" w14:textId="77777777" w:rsidR="00C428AB" w:rsidRPr="004718F5" w:rsidRDefault="00C428AB" w:rsidP="000422D1">
      <w:pPr>
        <w:pStyle w:val="TH"/>
        <w:keepNext w:val="0"/>
        <w:keepLines w:val="0"/>
        <w:rPr>
          <w:i/>
        </w:rPr>
      </w:pPr>
      <w:r w:rsidRPr="004718F5">
        <w:t xml:space="preserve">Table </w:t>
      </w:r>
      <w:r w:rsidRPr="004718F5">
        <w:rPr>
          <w:rFonts w:cs="v4.2.0"/>
        </w:rPr>
        <w:t>4.5.5.3.4.3-4</w:t>
      </w:r>
      <w:r w:rsidRPr="004718F5">
        <w:t xml:space="preserve">: </w:t>
      </w:r>
      <w:r w:rsidRPr="004718F5">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17EC7106"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8DCC88" w14:textId="4CC64AA4"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4.6.3-95</w:t>
            </w:r>
          </w:p>
        </w:tc>
      </w:tr>
      <w:tr w:rsidR="00C428AB" w:rsidRPr="004718F5" w14:paraId="2876E6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4B8B112" w14:textId="12992A77"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1C6DDABB" w14:textId="77777777" w:rsidR="00C428AB" w:rsidRPr="004718F5" w:rsidRDefault="00C428A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D6CED95"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6E34912" w14:textId="77777777" w:rsidR="00C428AB" w:rsidRPr="004718F5" w:rsidRDefault="00C428AB" w:rsidP="000422D1">
            <w:pPr>
              <w:pStyle w:val="TAH"/>
              <w:keepNext w:val="0"/>
              <w:keepLines w:val="0"/>
            </w:pPr>
            <w:r w:rsidRPr="004718F5">
              <w:t>Condition</w:t>
            </w:r>
          </w:p>
        </w:tc>
      </w:tr>
      <w:tr w:rsidR="00C428AB" w:rsidRPr="004718F5" w14:paraId="06CB7A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67F287" w14:textId="272948A0" w:rsidR="00C428AB" w:rsidRPr="004718F5" w:rsidRDefault="00C428AB" w:rsidP="000422D1">
            <w:pPr>
              <w:pStyle w:val="TAL"/>
              <w:keepNext w:val="0"/>
              <w:keepLines w:val="0"/>
            </w:pPr>
            <w:r w:rsidRPr="004718F5">
              <w:t>PDCCH-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52D0241F"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06958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A219FB" w14:textId="77777777" w:rsidR="00C428AB" w:rsidRPr="004718F5" w:rsidRDefault="00C428AB" w:rsidP="000422D1">
            <w:pPr>
              <w:pStyle w:val="TAL"/>
              <w:keepNext w:val="0"/>
              <w:keepLines w:val="0"/>
            </w:pPr>
          </w:p>
        </w:tc>
      </w:tr>
      <w:tr w:rsidR="00C428AB" w:rsidRPr="004718F5" w14:paraId="48DAA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327199" w14:textId="73328359" w:rsidR="00C428AB" w:rsidRPr="004718F5" w:rsidRDefault="000422D1" w:rsidP="000422D1">
            <w:pPr>
              <w:pStyle w:val="TAL"/>
              <w:keepNext w:val="0"/>
              <w:keepLines w:val="0"/>
              <w:rPr>
                <w:rFonts w:eastAsia="MS Mincho"/>
                <w:lang w:eastAsia="ja-JP"/>
              </w:rPr>
            </w:pPr>
            <w:r w:rsidRPr="004718F5">
              <w:rPr>
                <w:rFonts w:eastAsia="MS Mincho"/>
                <w:lang w:eastAsia="ja-JP"/>
              </w:rPr>
              <w:t xml:space="preserve">  </w:t>
            </w:r>
            <w:r w:rsidR="00C428AB" w:rsidRPr="004718F5">
              <w:rPr>
                <w:rFonts w:eastAsia="MS Mincho"/>
              </w:rPr>
              <w:t>controlResourceSetToAddModList</w:t>
            </w:r>
            <w:r w:rsidRPr="004718F5">
              <w:rPr>
                <w:rFonts w:eastAsia="MS Mincho"/>
                <w:lang w:eastAsia="ja-JP"/>
              </w:rPr>
              <w:t xml:space="preserve"> </w:t>
            </w:r>
            <w:r w:rsidR="00C428AB" w:rsidRPr="004718F5">
              <w:rPr>
                <w:rFonts w:eastAsia="MS Mincho"/>
              </w:rPr>
              <w:t>SEQUENCE(SIZE</w:t>
            </w:r>
            <w:r w:rsidRPr="004718F5">
              <w:rPr>
                <w:rFonts w:eastAsia="MS Mincho"/>
              </w:rPr>
              <w:t xml:space="preserve"> </w:t>
            </w:r>
            <w:r w:rsidR="00C428AB" w:rsidRPr="004718F5">
              <w:rPr>
                <w:rFonts w:eastAsia="MS Mincho"/>
              </w:rPr>
              <w:t>(1..</w:t>
            </w:r>
            <w:r w:rsidR="00C428AB" w:rsidRPr="004718F5">
              <w:rPr>
                <w:rFonts w:eastAsia="MS Mincho"/>
                <w:lang w:eastAsia="ja-JP"/>
              </w:rPr>
              <w:t>3</w:t>
            </w:r>
            <w:r w:rsidR="00C428AB" w:rsidRPr="004718F5">
              <w:rPr>
                <w:rFonts w:eastAsia="MS Mincho"/>
              </w:rPr>
              <w:t>))</w:t>
            </w:r>
            <w:r w:rsidRPr="004718F5">
              <w:rPr>
                <w:rFonts w:eastAsia="MS Mincho"/>
              </w:rPr>
              <w:t xml:space="preserve"> </w:t>
            </w:r>
            <w:r w:rsidR="00C428AB" w:rsidRPr="004718F5">
              <w:rPr>
                <w:rFonts w:eastAsia="MS Mincho"/>
              </w:rPr>
              <w:t>OF</w:t>
            </w:r>
            <w:r w:rsidRPr="004718F5">
              <w:rPr>
                <w:rFonts w:eastAsia="MS Mincho"/>
              </w:rPr>
              <w:t xml:space="preserve"> </w:t>
            </w:r>
            <w:r w:rsidR="00C428AB" w:rsidRPr="004718F5">
              <w:rPr>
                <w:rFonts w:eastAsia="MS Mincho"/>
              </w:rPr>
              <w:t>ControlResourceSet</w:t>
            </w:r>
            <w:r w:rsidRPr="004718F5">
              <w:rPr>
                <w:rFonts w:eastAsia="MS Mincho"/>
              </w:rPr>
              <w:t xml:space="preserve"> </w:t>
            </w:r>
            <w:r w:rsidR="00C428AB" w:rsidRPr="004718F5">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753CC8BB" w14:textId="565AD800" w:rsidR="00C428AB" w:rsidRPr="004718F5" w:rsidRDefault="00C428AB" w:rsidP="000422D1">
            <w:pPr>
              <w:pStyle w:val="TAL"/>
              <w:keepNext w:val="0"/>
              <w:keepLines w:val="0"/>
              <w:rPr>
                <w:rFonts w:eastAsia="MS Mincho"/>
              </w:rPr>
            </w:pPr>
            <w:r w:rsidRPr="004718F5">
              <w:rPr>
                <w:rFonts w:eastAsia="MS Mincho"/>
              </w:rPr>
              <w:t>2</w:t>
            </w:r>
            <w:r w:rsidR="000422D1" w:rsidRPr="004718F5">
              <w:rPr>
                <w:rFonts w:eastAsia="MS Mincho"/>
              </w:rPr>
              <w:t xml:space="preserve"> </w:t>
            </w:r>
            <w:r w:rsidRPr="004718F5">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37ED9915" w14:textId="77777777" w:rsidR="00C428AB" w:rsidRPr="004718F5"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1168AE1" w14:textId="77777777" w:rsidR="00C428AB" w:rsidRPr="004718F5" w:rsidRDefault="00C428AB" w:rsidP="000422D1">
            <w:pPr>
              <w:pStyle w:val="TAL"/>
              <w:keepNext w:val="0"/>
              <w:keepLines w:val="0"/>
              <w:rPr>
                <w:rFonts w:eastAsia="MS Mincho"/>
                <w:lang w:eastAsia="ja-JP"/>
              </w:rPr>
            </w:pPr>
          </w:p>
        </w:tc>
      </w:tr>
      <w:tr w:rsidR="00C428AB" w:rsidRPr="004718F5" w14:paraId="07A0F43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7EC517" w14:textId="7D0082DC" w:rsidR="00C428AB" w:rsidRPr="004718F5" w:rsidRDefault="000422D1" w:rsidP="000422D1">
            <w:pPr>
              <w:spacing w:after="0"/>
              <w:rPr>
                <w:rFonts w:ascii="Arial" w:eastAsia="MS Mincho" w:hAnsi="Arial"/>
                <w:sz w:val="18"/>
                <w:lang w:eastAsia="ja-JP"/>
              </w:rPr>
            </w:pPr>
            <w:r w:rsidRPr="004718F5">
              <w:rPr>
                <w:rFonts w:ascii="Arial" w:eastAsia="MS Mincho" w:hAnsi="Arial"/>
                <w:sz w:val="18"/>
                <w:lang w:eastAsia="ja-JP"/>
              </w:rPr>
              <w:t xml:space="preserve">    </w:t>
            </w:r>
            <w:r w:rsidR="00C428AB" w:rsidRPr="004718F5">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485BC7FD" w14:textId="77777777" w:rsidR="00C428AB" w:rsidRPr="004718F5" w:rsidRDefault="00C428AB" w:rsidP="000422D1">
            <w:pPr>
              <w:spacing w:after="0"/>
              <w:rPr>
                <w:rFonts w:ascii="Arial" w:eastAsia="MS Mincho" w:hAnsi="Arial"/>
                <w:sz w:val="18"/>
              </w:rPr>
            </w:pPr>
            <w:r w:rsidRPr="004718F5">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4141D70" w14:textId="65CAEAA8" w:rsidR="00C428AB" w:rsidRPr="004718F5" w:rsidRDefault="00C428AB" w:rsidP="000422D1">
            <w:pPr>
              <w:spacing w:after="0"/>
              <w:rPr>
                <w:rFonts w:ascii="Arial" w:eastAsia="MS Mincho" w:hAnsi="Arial"/>
                <w:sz w:val="18"/>
              </w:rPr>
            </w:pPr>
            <w:r w:rsidRPr="004718F5">
              <w:rPr>
                <w:rFonts w:ascii="Arial" w:eastAsia="MS Mincho" w:hAnsi="Arial"/>
                <w:sz w:val="18"/>
              </w:rPr>
              <w:t>entry</w:t>
            </w:r>
            <w:r w:rsidR="000422D1" w:rsidRPr="004718F5">
              <w:rPr>
                <w:rFonts w:ascii="Arial" w:eastAsia="MS Mincho" w:hAnsi="Arial"/>
                <w:sz w:val="18"/>
              </w:rPr>
              <w:t xml:space="preserve"> </w:t>
            </w:r>
            <w:r w:rsidRPr="004718F5">
              <w:rPr>
                <w:rFonts w:ascii="Arial" w:eastAsia="MS Mincho" w:hAnsi="Arial"/>
                <w:sz w:val="18"/>
              </w:rPr>
              <w:t>2,</w:t>
            </w:r>
            <w:r w:rsidR="000422D1" w:rsidRPr="004718F5">
              <w:rPr>
                <w:rFonts w:ascii="Arial" w:eastAsia="MS Mincho" w:hAnsi="Arial"/>
                <w:sz w:val="18"/>
              </w:rPr>
              <w:t xml:space="preserve"> </w:t>
            </w:r>
            <w:r w:rsidRPr="004718F5">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12BA1414" w14:textId="77777777" w:rsidR="00C428AB" w:rsidRPr="004718F5" w:rsidRDefault="00C428AB" w:rsidP="000422D1">
            <w:pPr>
              <w:spacing w:after="0"/>
              <w:rPr>
                <w:rFonts w:ascii="Arial" w:eastAsia="MS Mincho" w:hAnsi="Arial"/>
                <w:sz w:val="18"/>
              </w:rPr>
            </w:pPr>
          </w:p>
        </w:tc>
      </w:tr>
      <w:tr w:rsidR="00C428AB" w:rsidRPr="004718F5" w14:paraId="782308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4C4ED18" w14:textId="6B8D0A56" w:rsidR="00C428AB" w:rsidRPr="004718F5" w:rsidRDefault="000422D1" w:rsidP="000422D1">
            <w:pPr>
              <w:pStyle w:val="TAL"/>
              <w:keepNext w:val="0"/>
              <w:keepLines w:val="0"/>
              <w:rPr>
                <w:rFonts w:eastAsia="MS Mincho"/>
                <w:lang w:eastAsia="ja-JP"/>
              </w:rPr>
            </w:pPr>
            <w:r w:rsidRPr="004718F5">
              <w:rPr>
                <w:rFonts w:eastAsia="MS Mincho"/>
                <w:lang w:eastAsia="ja-JP"/>
              </w:rPr>
              <w:t xml:space="preserve">  </w:t>
            </w:r>
            <w:r w:rsidR="00C428AB" w:rsidRPr="004718F5">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51C87DC5" w14:textId="77777777" w:rsidR="00C428AB" w:rsidRPr="004718F5"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8DD66C" w14:textId="77777777" w:rsidR="00C428AB" w:rsidRPr="004718F5"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679745" w14:textId="77777777" w:rsidR="00C428AB" w:rsidRPr="004718F5" w:rsidRDefault="00C428AB" w:rsidP="000422D1">
            <w:pPr>
              <w:spacing w:after="0"/>
              <w:rPr>
                <w:rFonts w:ascii="Arial" w:eastAsia="MS Mincho" w:hAnsi="Arial"/>
                <w:sz w:val="18"/>
              </w:rPr>
            </w:pPr>
          </w:p>
        </w:tc>
      </w:tr>
      <w:tr w:rsidR="00C428AB" w:rsidRPr="004718F5" w14:paraId="5772A0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9FB8C" w14:textId="6EC8D1FF" w:rsidR="00C428AB" w:rsidRPr="004718F5" w:rsidRDefault="000422D1" w:rsidP="000422D1">
            <w:pPr>
              <w:pStyle w:val="TAL"/>
              <w:keepNext w:val="0"/>
              <w:keepLines w:val="0"/>
            </w:pPr>
            <w:r w:rsidRPr="004718F5">
              <w:t xml:space="preserve">  </w:t>
            </w:r>
            <w:r w:rsidR="00C428AB" w:rsidRPr="004718F5">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B3415AE" w14:textId="4271901D"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18309CBD"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9C120" w14:textId="77777777" w:rsidR="00C428AB" w:rsidRPr="004718F5" w:rsidRDefault="00C428AB" w:rsidP="000422D1">
            <w:pPr>
              <w:pStyle w:val="TAL"/>
              <w:keepNext w:val="0"/>
              <w:keepLines w:val="0"/>
            </w:pPr>
          </w:p>
        </w:tc>
      </w:tr>
      <w:tr w:rsidR="00C428AB" w:rsidRPr="004718F5" w14:paraId="6059DC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4FB7C" w14:textId="32BF0555" w:rsidR="00C428AB" w:rsidRPr="004718F5" w:rsidRDefault="000422D1" w:rsidP="000422D1">
            <w:pPr>
              <w:pStyle w:val="TAL"/>
              <w:keepNext w:val="0"/>
              <w:keepLines w:val="0"/>
            </w:pPr>
            <w:r w:rsidRPr="004718F5">
              <w:t xml:space="preserve">  </w:t>
            </w:r>
            <w:r w:rsidR="00C428AB" w:rsidRPr="004718F5">
              <w:t>searchSpacesToAddModList</w:t>
            </w:r>
            <w:r w:rsidRPr="004718F5">
              <w:t xml:space="preserve"> </w:t>
            </w:r>
            <w:r w:rsidR="00C428AB" w:rsidRPr="004718F5">
              <w:t>SEQUENCE(SIZE</w:t>
            </w:r>
            <w:r w:rsidRPr="004718F5">
              <w:t xml:space="preserve"> </w:t>
            </w:r>
            <w:r w:rsidR="00C428AB" w:rsidRPr="004718F5">
              <w:t>(1..10))</w:t>
            </w:r>
            <w:r w:rsidRPr="004718F5">
              <w:t xml:space="preserve"> </w:t>
            </w:r>
            <w:r w:rsidR="00C428AB" w:rsidRPr="004718F5">
              <w:t>OF</w:t>
            </w:r>
            <w:r w:rsidRPr="004718F5">
              <w:t xml:space="preserve"> </w:t>
            </w:r>
            <w:r w:rsidR="00C428AB" w:rsidRPr="004718F5">
              <w:t>SearchSpace</w:t>
            </w: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hideMark/>
          </w:tcPr>
          <w:p w14:paraId="7FB0B6D5" w14:textId="59CE2ABB" w:rsidR="00C428AB" w:rsidRPr="004718F5" w:rsidRDefault="00C428AB" w:rsidP="000422D1">
            <w:pPr>
              <w:pStyle w:val="TAL"/>
              <w:keepNext w:val="0"/>
              <w:keepLines w:val="0"/>
            </w:pPr>
            <w:r w:rsidRPr="004718F5">
              <w:t>2</w:t>
            </w:r>
            <w:r w:rsidR="000422D1" w:rsidRPr="004718F5">
              <w:t xml:space="preserve"> </w:t>
            </w:r>
            <w:r w:rsidRPr="004718F5">
              <w:t>entries</w:t>
            </w:r>
          </w:p>
        </w:tc>
        <w:tc>
          <w:tcPr>
            <w:tcW w:w="1700" w:type="dxa"/>
            <w:tcBorders>
              <w:top w:val="single" w:sz="4" w:space="0" w:color="auto"/>
              <w:left w:val="single" w:sz="4" w:space="0" w:color="auto"/>
              <w:bottom w:val="single" w:sz="4" w:space="0" w:color="auto"/>
              <w:right w:val="single" w:sz="4" w:space="0" w:color="auto"/>
            </w:tcBorders>
          </w:tcPr>
          <w:p w14:paraId="39631412"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5D8C6" w14:textId="77777777" w:rsidR="00C428AB" w:rsidRPr="004718F5" w:rsidRDefault="00C428AB" w:rsidP="000422D1">
            <w:pPr>
              <w:pStyle w:val="TAL"/>
              <w:keepNext w:val="0"/>
              <w:keepLines w:val="0"/>
            </w:pPr>
          </w:p>
        </w:tc>
      </w:tr>
      <w:tr w:rsidR="00C428AB" w:rsidRPr="004718F5" w14:paraId="4E2F22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6A19C9" w14:textId="5FE1A70E" w:rsidR="00C428AB" w:rsidRPr="004718F5" w:rsidRDefault="000422D1" w:rsidP="000422D1">
            <w:pPr>
              <w:pStyle w:val="TAL"/>
              <w:keepNext w:val="0"/>
              <w:keepLines w:val="0"/>
            </w:pPr>
            <w:r w:rsidRPr="004718F5">
              <w:t xml:space="preserve">    </w:t>
            </w:r>
            <w:r w:rsidR="00C428AB" w:rsidRPr="004718F5">
              <w:t>SearchSpace[2]</w:t>
            </w:r>
          </w:p>
        </w:tc>
        <w:tc>
          <w:tcPr>
            <w:tcW w:w="2267" w:type="dxa"/>
            <w:tcBorders>
              <w:top w:val="single" w:sz="4" w:space="0" w:color="auto"/>
              <w:left w:val="single" w:sz="4" w:space="0" w:color="auto"/>
              <w:bottom w:val="single" w:sz="4" w:space="0" w:color="auto"/>
              <w:right w:val="single" w:sz="4" w:space="0" w:color="auto"/>
            </w:tcBorders>
            <w:hideMark/>
          </w:tcPr>
          <w:p w14:paraId="6B6C2C34" w14:textId="77777777" w:rsidR="00C428AB" w:rsidRPr="004718F5" w:rsidRDefault="00C428AB" w:rsidP="000422D1">
            <w:pPr>
              <w:pStyle w:val="TAL"/>
              <w:keepNext w:val="0"/>
              <w:keepLines w:val="0"/>
            </w:pPr>
            <w:r w:rsidRPr="004718F5">
              <w:t>SearchSpace</w:t>
            </w:r>
          </w:p>
        </w:tc>
        <w:tc>
          <w:tcPr>
            <w:tcW w:w="1700" w:type="dxa"/>
            <w:tcBorders>
              <w:top w:val="single" w:sz="4" w:space="0" w:color="auto"/>
              <w:left w:val="single" w:sz="4" w:space="0" w:color="auto"/>
              <w:bottom w:val="single" w:sz="4" w:space="0" w:color="auto"/>
              <w:right w:val="single" w:sz="4" w:space="0" w:color="auto"/>
            </w:tcBorders>
            <w:hideMark/>
          </w:tcPr>
          <w:p w14:paraId="2FE8AE38" w14:textId="6DA56AAA" w:rsidR="00C428AB" w:rsidRPr="004718F5" w:rsidRDefault="00C428AB" w:rsidP="000422D1">
            <w:pPr>
              <w:pStyle w:val="TAL"/>
              <w:keepNext w:val="0"/>
              <w:keepLines w:val="0"/>
            </w:pPr>
            <w:r w:rsidRPr="004718F5">
              <w:t>entry</w:t>
            </w:r>
            <w:r w:rsidR="000422D1" w:rsidRPr="004718F5">
              <w:t xml:space="preserve"> </w:t>
            </w:r>
            <w:r w:rsidRPr="004718F5">
              <w:t>2,</w:t>
            </w:r>
            <w:r w:rsidR="000422D1" w:rsidRPr="004718F5">
              <w:t xml:space="preserve"> </w:t>
            </w:r>
            <w:r w:rsidRPr="004718F5">
              <w:t>BFR</w:t>
            </w:r>
          </w:p>
        </w:tc>
        <w:tc>
          <w:tcPr>
            <w:tcW w:w="1245" w:type="dxa"/>
            <w:tcBorders>
              <w:top w:val="single" w:sz="4" w:space="0" w:color="auto"/>
              <w:left w:val="single" w:sz="4" w:space="0" w:color="auto"/>
              <w:bottom w:val="single" w:sz="4" w:space="0" w:color="auto"/>
              <w:right w:val="single" w:sz="4" w:space="0" w:color="auto"/>
            </w:tcBorders>
          </w:tcPr>
          <w:p w14:paraId="0C706068" w14:textId="77777777" w:rsidR="00C428AB" w:rsidRPr="004718F5" w:rsidRDefault="00C428AB" w:rsidP="000422D1">
            <w:pPr>
              <w:pStyle w:val="TAL"/>
              <w:keepNext w:val="0"/>
              <w:keepLines w:val="0"/>
            </w:pPr>
          </w:p>
        </w:tc>
      </w:tr>
      <w:tr w:rsidR="00C428AB" w:rsidRPr="004718F5" w14:paraId="25F6F40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5A45A5" w14:textId="0100A613" w:rsidR="00C428AB" w:rsidRPr="004718F5" w:rsidRDefault="000422D1" w:rsidP="000422D1">
            <w:pPr>
              <w:pStyle w:val="TAL"/>
              <w:keepNext w:val="0"/>
              <w:keepLines w:val="0"/>
            </w:pPr>
            <w:r w:rsidRPr="004718F5">
              <w:t xml:space="preserve">  </w:t>
            </w:r>
            <w:r w:rsidR="00C428AB" w:rsidRPr="004718F5">
              <w:t>}</w:t>
            </w:r>
          </w:p>
        </w:tc>
        <w:tc>
          <w:tcPr>
            <w:tcW w:w="2267" w:type="dxa"/>
            <w:tcBorders>
              <w:top w:val="single" w:sz="4" w:space="0" w:color="auto"/>
              <w:left w:val="single" w:sz="4" w:space="0" w:color="auto"/>
              <w:bottom w:val="single" w:sz="4" w:space="0" w:color="auto"/>
              <w:right w:val="single" w:sz="4" w:space="0" w:color="auto"/>
            </w:tcBorders>
          </w:tcPr>
          <w:p w14:paraId="7F2E82FC"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63F8A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4714D5" w14:textId="77777777" w:rsidR="00C428AB" w:rsidRPr="004718F5" w:rsidRDefault="00C428AB" w:rsidP="000422D1">
            <w:pPr>
              <w:pStyle w:val="TAL"/>
              <w:keepNext w:val="0"/>
              <w:keepLines w:val="0"/>
            </w:pPr>
          </w:p>
        </w:tc>
      </w:tr>
      <w:tr w:rsidR="00C428AB" w:rsidRPr="004718F5" w14:paraId="60D8A7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FBFF9E" w14:textId="36D3556E" w:rsidR="00C428AB" w:rsidRPr="004718F5" w:rsidRDefault="000422D1" w:rsidP="000422D1">
            <w:pPr>
              <w:pStyle w:val="TAL"/>
              <w:keepNext w:val="0"/>
              <w:keepLines w:val="0"/>
            </w:pPr>
            <w:r w:rsidRPr="004718F5">
              <w:t xml:space="preserve">  </w:t>
            </w:r>
            <w:r w:rsidR="00C428AB" w:rsidRPr="004718F5">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178A12CA" w14:textId="4D6D9924"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26FF8050"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EA47FE" w14:textId="77777777" w:rsidR="00C428AB" w:rsidRPr="004718F5" w:rsidRDefault="00C428AB" w:rsidP="000422D1">
            <w:pPr>
              <w:pStyle w:val="TAL"/>
              <w:keepNext w:val="0"/>
              <w:keepLines w:val="0"/>
            </w:pPr>
          </w:p>
        </w:tc>
      </w:tr>
      <w:tr w:rsidR="00C428AB" w:rsidRPr="004718F5" w14:paraId="06793FF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980300" w14:textId="67E6996E" w:rsidR="00C428AB" w:rsidRPr="004718F5" w:rsidRDefault="000422D1" w:rsidP="000422D1">
            <w:pPr>
              <w:pStyle w:val="TAL"/>
              <w:keepNext w:val="0"/>
              <w:keepLines w:val="0"/>
            </w:pPr>
            <w:r w:rsidRPr="004718F5">
              <w:t xml:space="preserve">  </w:t>
            </w:r>
            <w:r w:rsidR="00C428AB" w:rsidRPr="004718F5">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CB80DC3" w14:textId="4F60D7F6"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4BF4C7E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A6EA5A" w14:textId="77777777" w:rsidR="00C428AB" w:rsidRPr="004718F5" w:rsidRDefault="00C428AB" w:rsidP="000422D1">
            <w:pPr>
              <w:pStyle w:val="TAL"/>
              <w:keepNext w:val="0"/>
              <w:keepLines w:val="0"/>
            </w:pPr>
          </w:p>
        </w:tc>
      </w:tr>
      <w:tr w:rsidR="00C428AB" w:rsidRPr="004718F5" w14:paraId="1A1918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977BDB" w14:textId="11B929A0" w:rsidR="00C428AB" w:rsidRPr="004718F5" w:rsidRDefault="000422D1" w:rsidP="000422D1">
            <w:pPr>
              <w:pStyle w:val="TAL"/>
              <w:keepNext w:val="0"/>
              <w:keepLines w:val="0"/>
            </w:pPr>
            <w:r w:rsidRPr="004718F5">
              <w:t xml:space="preserve">  </w:t>
            </w:r>
            <w:r w:rsidR="00C428AB" w:rsidRPr="004718F5">
              <w:t>tpc-PUSCH</w:t>
            </w:r>
          </w:p>
        </w:tc>
        <w:tc>
          <w:tcPr>
            <w:tcW w:w="2267" w:type="dxa"/>
            <w:tcBorders>
              <w:top w:val="single" w:sz="4" w:space="0" w:color="auto"/>
              <w:left w:val="single" w:sz="4" w:space="0" w:color="auto"/>
              <w:bottom w:val="single" w:sz="4" w:space="0" w:color="auto"/>
              <w:right w:val="single" w:sz="4" w:space="0" w:color="auto"/>
            </w:tcBorders>
            <w:hideMark/>
          </w:tcPr>
          <w:p w14:paraId="7277894D" w14:textId="1EC7E43D"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6EDB3BD7"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93A475" w14:textId="77777777" w:rsidR="00C428AB" w:rsidRPr="004718F5" w:rsidRDefault="00C428AB" w:rsidP="000422D1">
            <w:pPr>
              <w:pStyle w:val="TAL"/>
              <w:keepNext w:val="0"/>
              <w:keepLines w:val="0"/>
            </w:pPr>
          </w:p>
        </w:tc>
      </w:tr>
      <w:tr w:rsidR="00C428AB" w:rsidRPr="004718F5" w14:paraId="0F2C235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86500" w14:textId="6305C557" w:rsidR="00C428AB" w:rsidRPr="004718F5" w:rsidRDefault="000422D1" w:rsidP="000422D1">
            <w:pPr>
              <w:pStyle w:val="TAL"/>
              <w:keepNext w:val="0"/>
              <w:keepLines w:val="0"/>
            </w:pPr>
            <w:r w:rsidRPr="004718F5">
              <w:t xml:space="preserve">  </w:t>
            </w:r>
            <w:r w:rsidR="00C428AB" w:rsidRPr="004718F5">
              <w:t>tpc-PUCCH</w:t>
            </w:r>
          </w:p>
        </w:tc>
        <w:tc>
          <w:tcPr>
            <w:tcW w:w="2267" w:type="dxa"/>
            <w:tcBorders>
              <w:top w:val="single" w:sz="4" w:space="0" w:color="auto"/>
              <w:left w:val="single" w:sz="4" w:space="0" w:color="auto"/>
              <w:bottom w:val="single" w:sz="4" w:space="0" w:color="auto"/>
              <w:right w:val="single" w:sz="4" w:space="0" w:color="auto"/>
            </w:tcBorders>
            <w:hideMark/>
          </w:tcPr>
          <w:p w14:paraId="55D79A33" w14:textId="4AF34246"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4B437144"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5D1644" w14:textId="77777777" w:rsidR="00C428AB" w:rsidRPr="004718F5" w:rsidRDefault="00C428AB" w:rsidP="000422D1">
            <w:pPr>
              <w:pStyle w:val="TAL"/>
              <w:keepNext w:val="0"/>
              <w:keepLines w:val="0"/>
            </w:pPr>
          </w:p>
        </w:tc>
      </w:tr>
      <w:tr w:rsidR="00C428AB" w:rsidRPr="004718F5" w14:paraId="1E825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559FF2" w14:textId="3DF01BC1" w:rsidR="00C428AB" w:rsidRPr="004718F5" w:rsidRDefault="000422D1" w:rsidP="000422D1">
            <w:pPr>
              <w:pStyle w:val="TAL"/>
              <w:keepNext w:val="0"/>
              <w:keepLines w:val="0"/>
            </w:pPr>
            <w:r w:rsidRPr="004718F5">
              <w:t xml:space="preserve">  </w:t>
            </w:r>
            <w:r w:rsidR="00C428AB" w:rsidRPr="004718F5">
              <w:t>tpc-SRS</w:t>
            </w:r>
          </w:p>
        </w:tc>
        <w:tc>
          <w:tcPr>
            <w:tcW w:w="2267" w:type="dxa"/>
            <w:tcBorders>
              <w:top w:val="single" w:sz="4" w:space="0" w:color="auto"/>
              <w:left w:val="single" w:sz="4" w:space="0" w:color="auto"/>
              <w:bottom w:val="single" w:sz="4" w:space="0" w:color="auto"/>
              <w:right w:val="single" w:sz="4" w:space="0" w:color="auto"/>
            </w:tcBorders>
            <w:hideMark/>
          </w:tcPr>
          <w:p w14:paraId="0EE5D5BE" w14:textId="370A6692"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224590C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0B37B" w14:textId="77777777" w:rsidR="00C428AB" w:rsidRPr="004718F5" w:rsidRDefault="00C428AB" w:rsidP="000422D1">
            <w:pPr>
              <w:pStyle w:val="TAL"/>
              <w:keepNext w:val="0"/>
              <w:keepLines w:val="0"/>
            </w:pPr>
          </w:p>
        </w:tc>
      </w:tr>
      <w:tr w:rsidR="00C428AB" w:rsidRPr="004718F5" w14:paraId="4701018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B2C807" w14:textId="77777777" w:rsidR="00C428AB" w:rsidRPr="004718F5" w:rsidRDefault="00C428A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2AB0586F" w14:textId="77777777" w:rsidR="00C428AB" w:rsidRPr="004718F5"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3D7463"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A6E08B" w14:textId="77777777" w:rsidR="00C428AB" w:rsidRPr="004718F5" w:rsidRDefault="00C428AB" w:rsidP="000422D1">
            <w:pPr>
              <w:pStyle w:val="TAL"/>
              <w:keepNext w:val="0"/>
              <w:keepLines w:val="0"/>
            </w:pPr>
          </w:p>
        </w:tc>
      </w:tr>
    </w:tbl>
    <w:p w14:paraId="0CA44108" w14:textId="77777777" w:rsidR="00C428AB" w:rsidRPr="004718F5" w:rsidRDefault="00C428AB" w:rsidP="000422D1"/>
    <w:p w14:paraId="145F9119" w14:textId="2C7D1554" w:rsidR="00C428AB" w:rsidRPr="004718F5" w:rsidRDefault="00C428AB" w:rsidP="000422D1">
      <w:pPr>
        <w:pStyle w:val="TH"/>
        <w:keepNext w:val="0"/>
        <w:keepLines w:val="0"/>
      </w:pPr>
      <w:r w:rsidRPr="004718F5">
        <w:t xml:space="preserve">Table </w:t>
      </w:r>
      <w:r w:rsidR="00502349" w:rsidRPr="004718F5">
        <w:rPr>
          <w:rFonts w:cs="v4.2.0"/>
        </w:rPr>
        <w:t>4</w:t>
      </w:r>
      <w:r w:rsidRPr="004718F5">
        <w:rPr>
          <w:rFonts w:cs="v4.2.0"/>
        </w:rPr>
        <w:t>.5.5.3.4.3-5</w:t>
      </w:r>
      <w:r w:rsidRPr="004718F5">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718F5" w14:paraId="1D45C0D0"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4E209C" w14:textId="691B8332" w:rsidR="00C428A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C428AB" w:rsidRPr="004718F5">
              <w:rPr>
                <w:b w:val="0"/>
              </w:rPr>
              <w:t>3</w:t>
            </w:r>
            <w:r w:rsidR="00C428AB" w:rsidRPr="004718F5">
              <w:rPr>
                <w:b w:val="0"/>
                <w:lang w:eastAsia="ja-JP"/>
              </w:rPr>
              <w:t>8</w:t>
            </w:r>
            <w:r w:rsidR="00C428AB" w:rsidRPr="004718F5">
              <w:rPr>
                <w:b w:val="0"/>
              </w:rPr>
              <w:t>.501-1</w:t>
            </w:r>
            <w:r w:rsidR="000422D1" w:rsidRPr="004718F5">
              <w:rPr>
                <w:b w:val="0"/>
              </w:rPr>
              <w:t xml:space="preserve"> </w:t>
            </w:r>
            <w:r w:rsidR="00C428AB" w:rsidRPr="004718F5">
              <w:rPr>
                <w:b w:val="0"/>
              </w:rPr>
              <w:t>[14],Table</w:t>
            </w:r>
            <w:r w:rsidR="000422D1" w:rsidRPr="004718F5">
              <w:rPr>
                <w:b w:val="0"/>
              </w:rPr>
              <w:t xml:space="preserve"> </w:t>
            </w:r>
            <w:r w:rsidR="00C428AB" w:rsidRPr="004718F5">
              <w:rPr>
                <w:b w:val="0"/>
              </w:rPr>
              <w:t>7.3.1-15</w:t>
            </w:r>
          </w:p>
        </w:tc>
      </w:tr>
      <w:tr w:rsidR="00C428AB" w:rsidRPr="004718F5" w14:paraId="0A85CF6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802B1A0" w14:textId="6B4092E6" w:rsidR="00C428AB" w:rsidRPr="004718F5" w:rsidRDefault="00C428A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3A64F43C" w14:textId="77777777" w:rsidR="00C428AB" w:rsidRPr="004718F5" w:rsidRDefault="00C428A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DFA629C" w14:textId="77777777" w:rsidR="00C428AB" w:rsidRPr="004718F5" w:rsidRDefault="00C428A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9A5D916" w14:textId="77777777" w:rsidR="00C428AB" w:rsidRPr="004718F5" w:rsidRDefault="00C428AB" w:rsidP="000422D1">
            <w:pPr>
              <w:pStyle w:val="TAH"/>
              <w:keepNext w:val="0"/>
              <w:keepLines w:val="0"/>
            </w:pPr>
            <w:r w:rsidRPr="004718F5">
              <w:t>Condition</w:t>
            </w:r>
          </w:p>
        </w:tc>
      </w:tr>
      <w:tr w:rsidR="00C428AB" w:rsidRPr="004718F5" w14:paraId="09B0028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A715A0F" w14:textId="3B0A1FC3" w:rsidR="00C428AB" w:rsidRPr="004718F5" w:rsidRDefault="00C428AB" w:rsidP="000422D1">
            <w:pPr>
              <w:pStyle w:val="TAL"/>
              <w:keepNext w:val="0"/>
              <w:keepLines w:val="0"/>
            </w:pPr>
            <w:r w:rsidRPr="004718F5">
              <w:t>ControlResourceSet</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998D686"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6AD427"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59D793" w14:textId="77777777" w:rsidR="00C428AB" w:rsidRPr="004718F5" w:rsidRDefault="00C428AB" w:rsidP="000422D1">
            <w:pPr>
              <w:pStyle w:val="TAL"/>
              <w:keepNext w:val="0"/>
              <w:keepLines w:val="0"/>
            </w:pPr>
          </w:p>
        </w:tc>
      </w:tr>
      <w:tr w:rsidR="00C428AB" w:rsidRPr="004718F5" w14:paraId="0437F6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05E1D55" w14:textId="7B837054" w:rsidR="00C428AB" w:rsidRPr="004718F5" w:rsidRDefault="000422D1" w:rsidP="000422D1">
            <w:pPr>
              <w:pStyle w:val="TAL"/>
              <w:keepNext w:val="0"/>
              <w:keepLines w:val="0"/>
            </w:pPr>
            <w:r w:rsidRPr="004718F5">
              <w:t xml:space="preserve">  </w:t>
            </w:r>
            <w:r w:rsidR="00C428AB"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5981E5E"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67D1E9D7"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04DA4F" w14:textId="77777777" w:rsidR="00C428AB" w:rsidRPr="004718F5" w:rsidRDefault="00C428AB" w:rsidP="000422D1">
            <w:pPr>
              <w:pStyle w:val="TAL"/>
              <w:keepNext w:val="0"/>
              <w:keepLines w:val="0"/>
            </w:pPr>
          </w:p>
        </w:tc>
      </w:tr>
      <w:tr w:rsidR="00C428AB" w:rsidRPr="004718F5" w14:paraId="3FB8514D"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71FA176C" w14:textId="554F3F36" w:rsidR="00C428AB" w:rsidRPr="004718F5" w:rsidRDefault="000422D1" w:rsidP="000422D1">
            <w:pPr>
              <w:pStyle w:val="TAL"/>
              <w:keepNext w:val="0"/>
              <w:keepLines w:val="0"/>
            </w:pPr>
            <w:r w:rsidRPr="004718F5">
              <w:t xml:space="preserve">  </w:t>
            </w:r>
            <w:r w:rsidR="00C428AB" w:rsidRPr="004718F5">
              <w:t>duration</w:t>
            </w:r>
          </w:p>
        </w:tc>
        <w:tc>
          <w:tcPr>
            <w:tcW w:w="2268" w:type="dxa"/>
            <w:tcBorders>
              <w:top w:val="single" w:sz="4" w:space="0" w:color="auto"/>
              <w:left w:val="single" w:sz="4" w:space="0" w:color="auto"/>
              <w:bottom w:val="single" w:sz="4" w:space="0" w:color="auto"/>
              <w:right w:val="single" w:sz="4" w:space="0" w:color="auto"/>
            </w:tcBorders>
            <w:hideMark/>
          </w:tcPr>
          <w:p w14:paraId="22617DC7" w14:textId="77777777" w:rsidR="00C428AB" w:rsidRPr="004718F5" w:rsidRDefault="00C428AB" w:rsidP="000422D1">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tcPr>
          <w:p w14:paraId="1122F25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B8C709" w14:textId="77777777" w:rsidR="00C428AB" w:rsidRPr="004718F5" w:rsidRDefault="00C428AB" w:rsidP="000422D1">
            <w:pPr>
              <w:pStyle w:val="TAL"/>
              <w:keepNext w:val="0"/>
              <w:keepLines w:val="0"/>
            </w:pPr>
          </w:p>
        </w:tc>
      </w:tr>
      <w:tr w:rsidR="00C428AB" w:rsidRPr="004718F5" w14:paraId="0BECFAE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13D72F" w14:textId="16321752" w:rsidR="00C428AB" w:rsidRPr="004718F5" w:rsidRDefault="000422D1" w:rsidP="000422D1">
            <w:pPr>
              <w:pStyle w:val="TAL"/>
              <w:keepNext w:val="0"/>
              <w:keepLines w:val="0"/>
            </w:pPr>
            <w:r w:rsidRPr="004718F5">
              <w:t xml:space="preserve">  </w:t>
            </w:r>
            <w:r w:rsidR="00C428AB" w:rsidRPr="004718F5">
              <w:t>cce-REG-MappingType</w:t>
            </w:r>
            <w:r w:rsidRPr="004718F5">
              <w:t xml:space="preserve"> </w:t>
            </w:r>
            <w:r w:rsidR="00C428AB" w:rsidRPr="004718F5">
              <w:t>CHOICE</w:t>
            </w: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1D32E23E"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1E38E5"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7970E6" w14:textId="77777777" w:rsidR="00C428AB" w:rsidRPr="004718F5" w:rsidRDefault="00C428AB" w:rsidP="000422D1">
            <w:pPr>
              <w:pStyle w:val="TAL"/>
              <w:keepNext w:val="0"/>
              <w:keepLines w:val="0"/>
            </w:pPr>
          </w:p>
        </w:tc>
      </w:tr>
      <w:tr w:rsidR="00C428AB" w:rsidRPr="004718F5" w14:paraId="71B1AE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613C9E" w14:textId="11D2B650" w:rsidR="00C428AB" w:rsidRPr="004718F5" w:rsidRDefault="000422D1" w:rsidP="000422D1">
            <w:pPr>
              <w:pStyle w:val="TAL"/>
              <w:keepNext w:val="0"/>
              <w:keepLines w:val="0"/>
            </w:pPr>
            <w:r w:rsidRPr="004718F5">
              <w:t xml:space="preserve">    </w:t>
            </w:r>
            <w:r w:rsidR="00C428AB" w:rsidRPr="004718F5">
              <w:t>interleaved</w:t>
            </w:r>
            <w:r w:rsidRPr="004718F5">
              <w:t xml:space="preserve"> </w:t>
            </w:r>
            <w:r w:rsidR="00C428AB" w:rsidRPr="004718F5">
              <w:t>::=</w:t>
            </w:r>
            <w:r w:rsidRPr="004718F5">
              <w:t xml:space="preserve"> </w:t>
            </w:r>
            <w:r w:rsidR="00C428AB" w:rsidRPr="004718F5">
              <w:rPr>
                <w:snapToGrid w:val="0"/>
              </w:rPr>
              <w:t>SEQUENCE</w:t>
            </w:r>
            <w:r w:rsidRPr="004718F5">
              <w:rPr>
                <w:snapToGrid w:val="0"/>
              </w:rPr>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365F39B0"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E34E8EE"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D8E40D" w14:textId="77777777" w:rsidR="00C428AB" w:rsidRPr="004718F5" w:rsidRDefault="00C428AB" w:rsidP="000422D1">
            <w:pPr>
              <w:pStyle w:val="TAL"/>
              <w:keepNext w:val="0"/>
              <w:keepLines w:val="0"/>
            </w:pPr>
          </w:p>
        </w:tc>
      </w:tr>
      <w:tr w:rsidR="00C428AB" w:rsidRPr="004718F5" w14:paraId="74491D2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85EDAC" w14:textId="2BE20D50" w:rsidR="00C428AB" w:rsidRPr="004718F5" w:rsidRDefault="000422D1" w:rsidP="000422D1">
            <w:pPr>
              <w:pStyle w:val="TAL"/>
              <w:keepNext w:val="0"/>
              <w:keepLines w:val="0"/>
            </w:pPr>
            <w:r w:rsidRPr="004718F5">
              <w:t xml:space="preserve">      </w:t>
            </w:r>
            <w:r w:rsidR="00C428AB" w:rsidRPr="004718F5">
              <w:t>reg-BundleSize</w:t>
            </w:r>
          </w:p>
        </w:tc>
        <w:tc>
          <w:tcPr>
            <w:tcW w:w="2268" w:type="dxa"/>
            <w:tcBorders>
              <w:top w:val="single" w:sz="4" w:space="0" w:color="auto"/>
              <w:left w:val="single" w:sz="4" w:space="0" w:color="auto"/>
              <w:bottom w:val="single" w:sz="4" w:space="0" w:color="auto"/>
              <w:right w:val="single" w:sz="4" w:space="0" w:color="auto"/>
            </w:tcBorders>
            <w:hideMark/>
          </w:tcPr>
          <w:p w14:paraId="54FBB188" w14:textId="77777777" w:rsidR="00C428AB" w:rsidRPr="004718F5" w:rsidRDefault="00C428AB" w:rsidP="000422D1">
            <w:pPr>
              <w:pStyle w:val="TAL"/>
              <w:keepNext w:val="0"/>
              <w:keepLines w:val="0"/>
            </w:pPr>
            <w:r w:rsidRPr="004718F5">
              <w:t>n6</w:t>
            </w:r>
          </w:p>
        </w:tc>
        <w:tc>
          <w:tcPr>
            <w:tcW w:w="1701" w:type="dxa"/>
            <w:tcBorders>
              <w:top w:val="single" w:sz="4" w:space="0" w:color="auto"/>
              <w:left w:val="single" w:sz="4" w:space="0" w:color="auto"/>
              <w:bottom w:val="single" w:sz="4" w:space="0" w:color="auto"/>
              <w:right w:val="single" w:sz="4" w:space="0" w:color="auto"/>
            </w:tcBorders>
          </w:tcPr>
          <w:p w14:paraId="56D68446"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9D5169" w14:textId="77777777" w:rsidR="00C428AB" w:rsidRPr="004718F5" w:rsidRDefault="00C428AB" w:rsidP="000422D1">
            <w:pPr>
              <w:pStyle w:val="TAL"/>
              <w:keepNext w:val="0"/>
              <w:keepLines w:val="0"/>
            </w:pPr>
          </w:p>
        </w:tc>
      </w:tr>
      <w:tr w:rsidR="00C428AB" w:rsidRPr="004718F5" w14:paraId="5D224ED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3EF8216" w14:textId="2FE9D89C" w:rsidR="00C428AB" w:rsidRPr="004718F5" w:rsidRDefault="000422D1" w:rsidP="000422D1">
            <w:pPr>
              <w:pStyle w:val="TAL"/>
              <w:keepNext w:val="0"/>
              <w:keepLines w:val="0"/>
            </w:pPr>
            <w:r w:rsidRPr="004718F5">
              <w:t xml:space="preserve">      </w:t>
            </w:r>
            <w:r w:rsidR="00C428AB" w:rsidRPr="004718F5">
              <w:t>interleaverSize</w:t>
            </w:r>
          </w:p>
        </w:tc>
        <w:tc>
          <w:tcPr>
            <w:tcW w:w="2268" w:type="dxa"/>
            <w:tcBorders>
              <w:top w:val="single" w:sz="4" w:space="0" w:color="auto"/>
              <w:left w:val="single" w:sz="4" w:space="0" w:color="auto"/>
              <w:bottom w:val="single" w:sz="4" w:space="0" w:color="auto"/>
              <w:right w:val="single" w:sz="4" w:space="0" w:color="auto"/>
            </w:tcBorders>
            <w:hideMark/>
          </w:tcPr>
          <w:p w14:paraId="065E4CA7" w14:textId="77777777" w:rsidR="00C428AB" w:rsidRPr="004718F5" w:rsidRDefault="00C428AB" w:rsidP="000422D1">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6AAF6128"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F281A" w14:textId="77777777" w:rsidR="00C428AB" w:rsidRPr="004718F5" w:rsidRDefault="00C428AB" w:rsidP="000422D1">
            <w:pPr>
              <w:pStyle w:val="TAL"/>
              <w:keepNext w:val="0"/>
              <w:keepLines w:val="0"/>
            </w:pPr>
          </w:p>
        </w:tc>
      </w:tr>
      <w:tr w:rsidR="00C428AB" w:rsidRPr="004718F5" w14:paraId="4F67F52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837E022" w14:textId="5108F759" w:rsidR="00C428AB" w:rsidRPr="004718F5" w:rsidRDefault="000422D1" w:rsidP="000422D1">
            <w:pPr>
              <w:pStyle w:val="TAL"/>
              <w:keepNext w:val="0"/>
              <w:keepLines w:val="0"/>
            </w:pPr>
            <w:r w:rsidRPr="004718F5">
              <w:t xml:space="preserve">      </w:t>
            </w:r>
            <w:r w:rsidR="00C428AB" w:rsidRPr="004718F5">
              <w:t>shiftIndex</w:t>
            </w:r>
          </w:p>
        </w:tc>
        <w:tc>
          <w:tcPr>
            <w:tcW w:w="2268" w:type="dxa"/>
            <w:tcBorders>
              <w:top w:val="single" w:sz="4" w:space="0" w:color="auto"/>
              <w:left w:val="single" w:sz="4" w:space="0" w:color="auto"/>
              <w:bottom w:val="single" w:sz="4" w:space="0" w:color="auto"/>
              <w:right w:val="single" w:sz="4" w:space="0" w:color="auto"/>
            </w:tcBorders>
            <w:hideMark/>
          </w:tcPr>
          <w:p w14:paraId="629E3125" w14:textId="77777777" w:rsidR="00C428AB" w:rsidRPr="004718F5" w:rsidRDefault="00C428AB" w:rsidP="000422D1">
            <w:pPr>
              <w:pStyle w:val="TAL"/>
              <w:keepNext w:val="0"/>
              <w:keepLines w:val="0"/>
            </w:pPr>
            <w:r w:rsidRPr="004718F5">
              <w:t>0</w:t>
            </w:r>
          </w:p>
        </w:tc>
        <w:tc>
          <w:tcPr>
            <w:tcW w:w="1701" w:type="dxa"/>
            <w:tcBorders>
              <w:top w:val="single" w:sz="4" w:space="0" w:color="auto"/>
              <w:left w:val="single" w:sz="4" w:space="0" w:color="auto"/>
              <w:bottom w:val="single" w:sz="4" w:space="0" w:color="auto"/>
              <w:right w:val="single" w:sz="4" w:space="0" w:color="auto"/>
            </w:tcBorders>
          </w:tcPr>
          <w:p w14:paraId="69D04C81"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13D890" w14:textId="77777777" w:rsidR="00C428AB" w:rsidRPr="004718F5" w:rsidRDefault="00C428AB" w:rsidP="000422D1">
            <w:pPr>
              <w:pStyle w:val="TAL"/>
              <w:keepNext w:val="0"/>
              <w:keepLines w:val="0"/>
            </w:pPr>
          </w:p>
        </w:tc>
      </w:tr>
      <w:tr w:rsidR="00C428AB" w:rsidRPr="004718F5" w14:paraId="1997C7C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2341E0C" w14:textId="5F90A5B0" w:rsidR="00C428AB" w:rsidRPr="004718F5" w:rsidRDefault="000422D1" w:rsidP="000422D1">
            <w:pPr>
              <w:pStyle w:val="TAL"/>
              <w:keepNext w:val="0"/>
              <w:keepLines w:val="0"/>
            </w:pPr>
            <w:r w:rsidRPr="004718F5">
              <w:t xml:space="preserve">  </w:t>
            </w:r>
            <w:r w:rsidR="00C428AB" w:rsidRPr="004718F5">
              <w:t>}</w:t>
            </w:r>
          </w:p>
        </w:tc>
        <w:tc>
          <w:tcPr>
            <w:tcW w:w="2268" w:type="dxa"/>
            <w:tcBorders>
              <w:top w:val="single" w:sz="4" w:space="0" w:color="auto"/>
              <w:left w:val="single" w:sz="4" w:space="0" w:color="auto"/>
              <w:bottom w:val="single" w:sz="4" w:space="0" w:color="auto"/>
              <w:right w:val="single" w:sz="4" w:space="0" w:color="auto"/>
            </w:tcBorders>
          </w:tcPr>
          <w:p w14:paraId="0471A681" w14:textId="77777777" w:rsidR="00C428AB" w:rsidRPr="004718F5"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70D44CF"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157789" w14:textId="77777777" w:rsidR="00C428AB" w:rsidRPr="004718F5" w:rsidRDefault="00C428AB" w:rsidP="000422D1">
            <w:pPr>
              <w:pStyle w:val="TAL"/>
              <w:keepNext w:val="0"/>
              <w:keepLines w:val="0"/>
            </w:pPr>
          </w:p>
        </w:tc>
      </w:tr>
      <w:tr w:rsidR="00C428AB" w:rsidRPr="004718F5" w14:paraId="3D06B6B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D793ED" w14:textId="69AB7A2B" w:rsidR="00C428AB" w:rsidRPr="004718F5" w:rsidRDefault="000422D1" w:rsidP="000422D1">
            <w:pPr>
              <w:pStyle w:val="TAL"/>
              <w:keepNext w:val="0"/>
              <w:keepLines w:val="0"/>
            </w:pPr>
            <w:r w:rsidRPr="004718F5">
              <w:t xml:space="preserve">  </w:t>
            </w:r>
            <w:r w:rsidR="00C428AB" w:rsidRPr="004718F5">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5F52D040" w14:textId="66FA1263" w:rsidR="00C428AB" w:rsidRPr="004718F5" w:rsidRDefault="00C428AB" w:rsidP="000422D1">
            <w:pPr>
              <w:pStyle w:val="TAL"/>
              <w:keepNext w:val="0"/>
              <w:keepLines w:val="0"/>
            </w:pPr>
            <w:r w:rsidRPr="004718F5">
              <w:t>Not</w:t>
            </w:r>
            <w:r w:rsidR="000422D1" w:rsidRPr="004718F5">
              <w:t xml:space="preserve"> </w:t>
            </w:r>
            <w:r w:rsidRPr="004718F5">
              <w:t>present</w:t>
            </w:r>
          </w:p>
        </w:tc>
        <w:tc>
          <w:tcPr>
            <w:tcW w:w="1701" w:type="dxa"/>
            <w:tcBorders>
              <w:top w:val="single" w:sz="4" w:space="0" w:color="auto"/>
              <w:left w:val="single" w:sz="4" w:space="0" w:color="auto"/>
              <w:bottom w:val="single" w:sz="4" w:space="0" w:color="auto"/>
              <w:right w:val="single" w:sz="4" w:space="0" w:color="auto"/>
            </w:tcBorders>
          </w:tcPr>
          <w:p w14:paraId="070C097C" w14:textId="77777777" w:rsidR="00C428AB" w:rsidRPr="004718F5"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4928A" w14:textId="77777777" w:rsidR="00C428AB" w:rsidRPr="004718F5" w:rsidRDefault="00C428AB" w:rsidP="000422D1">
            <w:pPr>
              <w:pStyle w:val="TAL"/>
              <w:keepNext w:val="0"/>
              <w:keepLines w:val="0"/>
            </w:pPr>
          </w:p>
        </w:tc>
      </w:tr>
      <w:tr w:rsidR="00190E07" w:rsidRPr="004718F5" w14:paraId="683A649C" w14:textId="77777777" w:rsidTr="00190E07">
        <w:trPr>
          <w:jc w:val="center"/>
          <w:ins w:id="2016" w:author="1160" w:date="2024-04-16T11:03:00Z"/>
        </w:trPr>
        <w:tc>
          <w:tcPr>
            <w:tcW w:w="4536" w:type="dxa"/>
            <w:tcBorders>
              <w:top w:val="single" w:sz="4" w:space="0" w:color="auto"/>
              <w:left w:val="single" w:sz="4" w:space="0" w:color="auto"/>
              <w:bottom w:val="single" w:sz="4" w:space="0" w:color="auto"/>
              <w:right w:val="single" w:sz="4" w:space="0" w:color="auto"/>
            </w:tcBorders>
          </w:tcPr>
          <w:p w14:paraId="7E62BF88" w14:textId="0A618291" w:rsidR="00190E07" w:rsidRPr="004718F5" w:rsidRDefault="00190E07" w:rsidP="00190E07">
            <w:pPr>
              <w:pStyle w:val="TAL"/>
              <w:keepNext w:val="0"/>
              <w:keepLines w:val="0"/>
              <w:rPr>
                <w:ins w:id="2017" w:author="1160" w:date="2024-04-16T11:03:00Z"/>
              </w:rPr>
            </w:pPr>
            <w:ins w:id="2018" w:author="1160" w:date="2024-04-16T11:03:00Z">
              <w:r w:rsidRPr="002C0185">
                <w:t xml:space="preserve">  pdcch-DMRS-ScramblingID</w:t>
              </w:r>
            </w:ins>
          </w:p>
        </w:tc>
        <w:tc>
          <w:tcPr>
            <w:tcW w:w="2268" w:type="dxa"/>
            <w:tcBorders>
              <w:top w:val="single" w:sz="4" w:space="0" w:color="auto"/>
              <w:left w:val="single" w:sz="4" w:space="0" w:color="auto"/>
              <w:bottom w:val="single" w:sz="4" w:space="0" w:color="auto"/>
              <w:right w:val="single" w:sz="4" w:space="0" w:color="auto"/>
            </w:tcBorders>
          </w:tcPr>
          <w:p w14:paraId="2D5ABBC5" w14:textId="59DAA288" w:rsidR="00190E07" w:rsidRPr="004718F5" w:rsidRDefault="00190E07" w:rsidP="00190E07">
            <w:pPr>
              <w:pStyle w:val="TAL"/>
              <w:keepNext w:val="0"/>
              <w:keepLines w:val="0"/>
              <w:rPr>
                <w:ins w:id="2019" w:author="1160" w:date="2024-04-16T11:03:00Z"/>
              </w:rPr>
            </w:pPr>
            <w:ins w:id="2020" w:author="1160" w:date="2024-04-16T11:03: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0CE235AF" w14:textId="339A1B8A" w:rsidR="00190E07" w:rsidRPr="004718F5" w:rsidRDefault="00190E07" w:rsidP="00190E07">
            <w:pPr>
              <w:pStyle w:val="TAL"/>
              <w:keepNext w:val="0"/>
              <w:keepLines w:val="0"/>
              <w:rPr>
                <w:ins w:id="2021" w:author="1160" w:date="2024-04-16T11:03:00Z"/>
              </w:rPr>
            </w:pPr>
            <w:ins w:id="2022" w:author="1160" w:date="2024-04-16T11:03: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5D322821" w14:textId="77777777" w:rsidR="00190E07" w:rsidRPr="004718F5" w:rsidRDefault="00190E07" w:rsidP="00190E07">
            <w:pPr>
              <w:pStyle w:val="TAL"/>
              <w:keepNext w:val="0"/>
              <w:keepLines w:val="0"/>
              <w:rPr>
                <w:ins w:id="2023" w:author="1160" w:date="2024-04-16T11:03:00Z"/>
              </w:rPr>
            </w:pPr>
          </w:p>
        </w:tc>
      </w:tr>
      <w:tr w:rsidR="00190E07" w:rsidRPr="004718F5" w14:paraId="3A41BBE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59B4FD6" w14:textId="77777777" w:rsidR="00190E07" w:rsidRPr="004718F5" w:rsidRDefault="00190E07" w:rsidP="00190E07">
            <w:pPr>
              <w:pStyle w:val="TAL"/>
              <w:keepNext w:val="0"/>
              <w:keepLines w:val="0"/>
            </w:pPr>
            <w:r w:rsidRPr="004718F5">
              <w:lastRenderedPageBreak/>
              <w:t>}</w:t>
            </w:r>
          </w:p>
        </w:tc>
        <w:tc>
          <w:tcPr>
            <w:tcW w:w="2268" w:type="dxa"/>
            <w:tcBorders>
              <w:top w:val="single" w:sz="4" w:space="0" w:color="auto"/>
              <w:left w:val="single" w:sz="4" w:space="0" w:color="auto"/>
              <w:bottom w:val="single" w:sz="4" w:space="0" w:color="auto"/>
              <w:right w:val="single" w:sz="4" w:space="0" w:color="auto"/>
            </w:tcBorders>
          </w:tcPr>
          <w:p w14:paraId="72528CAC" w14:textId="77777777" w:rsidR="00190E07" w:rsidRPr="004718F5"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EB8AB5" w14:textId="77777777" w:rsidR="00190E07" w:rsidRPr="004718F5"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53511" w14:textId="77777777" w:rsidR="00190E07" w:rsidRPr="004718F5" w:rsidRDefault="00190E07" w:rsidP="00190E07">
            <w:pPr>
              <w:pStyle w:val="TAL"/>
              <w:keepNext w:val="0"/>
              <w:keepLines w:val="0"/>
            </w:pPr>
          </w:p>
        </w:tc>
      </w:tr>
    </w:tbl>
    <w:p w14:paraId="06D3120C" w14:textId="77777777" w:rsidR="00C428AB" w:rsidRPr="004718F5" w:rsidRDefault="00C428AB" w:rsidP="000422D1"/>
    <w:p w14:paraId="6A680A82" w14:textId="77777777" w:rsidR="00C428AB" w:rsidRPr="004718F5" w:rsidRDefault="00C428AB" w:rsidP="00510C5D">
      <w:pPr>
        <w:pStyle w:val="H6"/>
        <w:rPr>
          <w:lang w:eastAsia="sv-SE"/>
        </w:rPr>
      </w:pPr>
      <w:r w:rsidRPr="004718F5">
        <w:rPr>
          <w:lang w:eastAsia="sv-SE"/>
        </w:rPr>
        <w:t>4.5.5.3.5</w:t>
      </w:r>
      <w:r w:rsidRPr="004718F5">
        <w:rPr>
          <w:lang w:eastAsia="sv-SE"/>
        </w:rPr>
        <w:tab/>
        <w:t>Test requirements</w:t>
      </w:r>
    </w:p>
    <w:p w14:paraId="34680740" w14:textId="77777777" w:rsidR="00C428AB" w:rsidRPr="004718F5" w:rsidRDefault="00C428AB" w:rsidP="000422D1">
      <w:r w:rsidRPr="004718F5">
        <w:rPr>
          <w:lang w:eastAsia="sv-SE"/>
        </w:rPr>
        <w:t>Tables 4.5.5.3.4.1-3 and 4.5.5.3.5-1 define the primary level settings including test tolerances for EN-DC FR1 CSI-RS-based beam failure detection and link recovery in non-DRX.</w:t>
      </w:r>
    </w:p>
    <w:p w14:paraId="15EAFCEB" w14:textId="44438FBD" w:rsidR="00C428AB" w:rsidRPr="004718F5" w:rsidRDefault="00C428AB" w:rsidP="000422D1">
      <w:pPr>
        <w:pStyle w:val="TH"/>
        <w:keepNext w:val="0"/>
        <w:keepLines w:val="0"/>
      </w:pPr>
      <w:r w:rsidRPr="004718F5">
        <w:t>Table 4.5.5.3.5-1: Cell specific test parameters for FR1 PSCell for</w:t>
      </w:r>
      <w:r w:rsidR="006144E2" w:rsidRPr="004718F5">
        <w:br/>
      </w:r>
      <w:r w:rsidRPr="004718F5">
        <w:t>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718F5" w14:paraId="0FE29F8A" w14:textId="77777777" w:rsidTr="00991461">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72F56E9A" w14:textId="77777777" w:rsidR="00C428AB" w:rsidRPr="004718F5" w:rsidRDefault="00C428AB" w:rsidP="000422D1">
            <w:pPr>
              <w:pStyle w:val="TAH"/>
              <w:keepNext w:val="0"/>
              <w:keepLines w:val="0"/>
            </w:pPr>
            <w:r w:rsidRPr="004718F5">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CA102BB" w14:textId="77777777" w:rsidR="00C428AB" w:rsidRPr="004718F5" w:rsidRDefault="00C428AB" w:rsidP="000422D1">
            <w:pPr>
              <w:pStyle w:val="TAH"/>
              <w:keepNext w:val="0"/>
              <w:keepLines w:val="0"/>
            </w:pPr>
            <w:r w:rsidRPr="004718F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7F29247" w14:textId="7C377311" w:rsidR="00C428AB" w:rsidRPr="004718F5" w:rsidRDefault="00C428AB" w:rsidP="000422D1">
            <w:pPr>
              <w:pStyle w:val="TAH"/>
              <w:keepNext w:val="0"/>
              <w:keepLines w:val="0"/>
            </w:pPr>
            <w:r w:rsidRPr="004718F5">
              <w:t>Test</w:t>
            </w:r>
            <w:r w:rsidR="000422D1" w:rsidRPr="004718F5">
              <w:t xml:space="preserve"> </w:t>
            </w:r>
            <w:r w:rsidRPr="004718F5">
              <w:t>1</w:t>
            </w:r>
          </w:p>
        </w:tc>
      </w:tr>
      <w:tr w:rsidR="00C428AB" w:rsidRPr="004718F5" w14:paraId="1D506494" w14:textId="77777777" w:rsidTr="00991461">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040F1A46" w14:textId="77777777" w:rsidR="00C428AB" w:rsidRPr="004718F5"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6F9831" w14:textId="77777777" w:rsidR="00C428AB" w:rsidRPr="004718F5"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E2E6273" w14:textId="77777777" w:rsidR="00C428AB" w:rsidRPr="004718F5" w:rsidRDefault="00C428AB" w:rsidP="000422D1">
            <w:pPr>
              <w:pStyle w:val="TAH"/>
              <w:keepNext w:val="0"/>
              <w:keepLines w:val="0"/>
            </w:pPr>
            <w:r w:rsidRPr="004718F5">
              <w:t>T1</w:t>
            </w:r>
          </w:p>
        </w:tc>
        <w:tc>
          <w:tcPr>
            <w:tcW w:w="879" w:type="dxa"/>
            <w:tcBorders>
              <w:top w:val="single" w:sz="4" w:space="0" w:color="auto"/>
              <w:left w:val="single" w:sz="4" w:space="0" w:color="auto"/>
              <w:bottom w:val="single" w:sz="4" w:space="0" w:color="auto"/>
              <w:right w:val="single" w:sz="4" w:space="0" w:color="auto"/>
            </w:tcBorders>
            <w:hideMark/>
          </w:tcPr>
          <w:p w14:paraId="748396AA" w14:textId="77777777" w:rsidR="00C428AB" w:rsidRPr="004718F5" w:rsidRDefault="00C428AB" w:rsidP="000422D1">
            <w:pPr>
              <w:pStyle w:val="TAH"/>
              <w:keepNext w:val="0"/>
              <w:keepLines w:val="0"/>
            </w:pPr>
            <w:r w:rsidRPr="004718F5">
              <w:t>T2</w:t>
            </w:r>
          </w:p>
        </w:tc>
        <w:tc>
          <w:tcPr>
            <w:tcW w:w="879" w:type="dxa"/>
            <w:tcBorders>
              <w:top w:val="single" w:sz="4" w:space="0" w:color="auto"/>
              <w:left w:val="single" w:sz="4" w:space="0" w:color="auto"/>
              <w:bottom w:val="single" w:sz="4" w:space="0" w:color="auto"/>
              <w:right w:val="single" w:sz="4" w:space="0" w:color="auto"/>
            </w:tcBorders>
            <w:hideMark/>
          </w:tcPr>
          <w:p w14:paraId="7737DD22" w14:textId="77777777" w:rsidR="00C428AB" w:rsidRPr="004718F5" w:rsidRDefault="00C428AB" w:rsidP="000422D1">
            <w:pPr>
              <w:pStyle w:val="TAH"/>
              <w:keepNext w:val="0"/>
              <w:keepLines w:val="0"/>
            </w:pPr>
            <w:r w:rsidRPr="004718F5">
              <w:t>T3</w:t>
            </w:r>
          </w:p>
        </w:tc>
        <w:tc>
          <w:tcPr>
            <w:tcW w:w="879" w:type="dxa"/>
            <w:tcBorders>
              <w:top w:val="single" w:sz="4" w:space="0" w:color="auto"/>
              <w:left w:val="single" w:sz="4" w:space="0" w:color="auto"/>
              <w:bottom w:val="single" w:sz="4" w:space="0" w:color="auto"/>
              <w:right w:val="single" w:sz="4" w:space="0" w:color="auto"/>
            </w:tcBorders>
            <w:hideMark/>
          </w:tcPr>
          <w:p w14:paraId="352B586A" w14:textId="77777777" w:rsidR="00C428AB" w:rsidRPr="004718F5" w:rsidRDefault="00C428AB" w:rsidP="000422D1">
            <w:pPr>
              <w:pStyle w:val="TAH"/>
              <w:keepNext w:val="0"/>
              <w:keepLines w:val="0"/>
            </w:pPr>
            <w:r w:rsidRPr="004718F5">
              <w:t>T4</w:t>
            </w:r>
          </w:p>
        </w:tc>
        <w:tc>
          <w:tcPr>
            <w:tcW w:w="879" w:type="dxa"/>
            <w:tcBorders>
              <w:top w:val="single" w:sz="4" w:space="0" w:color="auto"/>
              <w:left w:val="single" w:sz="4" w:space="0" w:color="auto"/>
              <w:bottom w:val="single" w:sz="4" w:space="0" w:color="auto"/>
              <w:right w:val="single" w:sz="4" w:space="0" w:color="auto"/>
            </w:tcBorders>
            <w:hideMark/>
          </w:tcPr>
          <w:p w14:paraId="5AEBA61C" w14:textId="77777777" w:rsidR="00C428AB" w:rsidRPr="004718F5" w:rsidRDefault="00C428AB" w:rsidP="000422D1">
            <w:pPr>
              <w:pStyle w:val="TAH"/>
              <w:keepNext w:val="0"/>
              <w:keepLines w:val="0"/>
            </w:pPr>
            <w:r w:rsidRPr="004718F5">
              <w:t>T5</w:t>
            </w:r>
          </w:p>
        </w:tc>
      </w:tr>
      <w:tr w:rsidR="00C428AB" w:rsidRPr="004718F5" w14:paraId="139B9F2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2F4487" w14:textId="454C3F73"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064C2D1" w14:textId="77777777" w:rsidR="00C428AB" w:rsidRPr="004718F5" w:rsidRDefault="00C428AB" w:rsidP="000422D1">
            <w:pPr>
              <w:pStyle w:val="TAC"/>
              <w:keepNext w:val="0"/>
              <w:keepLines w:val="0"/>
            </w:pPr>
            <w:r w:rsidRPr="004718F5">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492823F" w14:textId="77777777" w:rsidR="00C428AB" w:rsidRPr="004718F5" w:rsidRDefault="00C428AB" w:rsidP="000422D1">
            <w:pPr>
              <w:pStyle w:val="TAC"/>
              <w:keepNext w:val="0"/>
              <w:keepLines w:val="0"/>
            </w:pPr>
            <w:r w:rsidRPr="004718F5">
              <w:t>0</w:t>
            </w:r>
          </w:p>
        </w:tc>
      </w:tr>
      <w:tr w:rsidR="00C428AB" w:rsidRPr="004718F5" w14:paraId="3CBB79C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365797" w14:textId="5F3A54F2"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3CB1851"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170BACF"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3D9ECBC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3CAF2C" w14:textId="1A6DC34C"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61914EF"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B44E8AC"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D08D7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C5B1A" w14:textId="5A91A617"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F3FA4B3"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79E3FF8"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40E0518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E6A7D" w14:textId="3BB1CA5E"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6582D93"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FD95D6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7BBDB7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A50C45" w14:textId="4C7C1F69"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ED4BDE8"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2865D72"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06EF9A6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F6A93" w14:textId="10329CDA"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087D64"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ABF4610"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41C70F3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02F294" w14:textId="55449CBB"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920E218"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D8E93C0"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281830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9F31A9" w14:textId="633C0A4B" w:rsidR="00C428AB" w:rsidRPr="004718F5" w:rsidRDefault="00C428A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40C5DC" w14:textId="77777777" w:rsidR="00C428AB" w:rsidRPr="004718F5" w:rsidRDefault="00C428AB" w:rsidP="000422D1">
            <w:pPr>
              <w:pStyle w:val="TAC"/>
              <w:keepNext w:val="0"/>
              <w:keepLines w:val="0"/>
            </w:pPr>
            <w:r w:rsidRPr="004718F5">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9F35BDF"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7A89E940"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306010A" w14:textId="563429FD" w:rsidR="00C428AB" w:rsidRPr="004718F5" w:rsidRDefault="00C428AB" w:rsidP="000422D1">
            <w:pPr>
              <w:pStyle w:val="TAL"/>
              <w:keepNext w:val="0"/>
              <w:keepLines w:val="0"/>
            </w:pPr>
            <w:r w:rsidRPr="004718F5">
              <w:t>SNR_CSI-RS</w:t>
            </w:r>
            <w:r w:rsidR="000422D1" w:rsidRPr="004718F5">
              <w:t xml:space="preserve"> </w:t>
            </w:r>
            <w:r w:rsidRPr="004718F5">
              <w:t>of</w:t>
            </w:r>
            <w:r w:rsidR="000422D1" w:rsidRPr="004718F5">
              <w:t xml:space="preserve"> </w:t>
            </w:r>
            <w:r w:rsidRPr="004718F5">
              <w:t>set</w:t>
            </w:r>
            <w:r w:rsidR="000422D1" w:rsidRPr="004718F5">
              <w:t xml:space="preserve"> </w:t>
            </w:r>
            <w:r w:rsidRPr="004718F5">
              <w:t>q0</w:t>
            </w:r>
          </w:p>
        </w:tc>
        <w:tc>
          <w:tcPr>
            <w:tcW w:w="1418" w:type="dxa"/>
            <w:tcBorders>
              <w:top w:val="single" w:sz="4" w:space="0" w:color="auto"/>
              <w:left w:val="single" w:sz="4" w:space="0" w:color="auto"/>
              <w:bottom w:val="single" w:sz="4" w:space="0" w:color="auto"/>
              <w:right w:val="single" w:sz="4" w:space="0" w:color="auto"/>
            </w:tcBorders>
            <w:hideMark/>
          </w:tcPr>
          <w:p w14:paraId="5862AEC1" w14:textId="0C46027D"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CD6FEF3"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3EFF8C24"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6CB00F13"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3F4F7A"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CD8D3A9"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53CDA27" w14:textId="77777777" w:rsidR="00C428AB" w:rsidRPr="004718F5" w:rsidRDefault="00C428AB" w:rsidP="000422D1">
            <w:pPr>
              <w:pStyle w:val="TAC"/>
              <w:keepNext w:val="0"/>
              <w:keepLines w:val="0"/>
            </w:pPr>
            <w:r w:rsidRPr="004718F5">
              <w:rPr>
                <w:rFonts w:eastAsia="MS Mincho"/>
              </w:rPr>
              <w:t>-12.8</w:t>
            </w:r>
          </w:p>
        </w:tc>
      </w:tr>
      <w:tr w:rsidR="00C428AB" w:rsidRPr="004718F5" w14:paraId="7083C2E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7C62959"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2D00CB" w14:textId="5075CED1"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842DD5"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DF262A"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9C7CE4E"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1427740"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E5C830"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33DAF89" w14:textId="77777777" w:rsidR="00C428AB" w:rsidRPr="004718F5" w:rsidRDefault="00C428AB" w:rsidP="000422D1">
            <w:pPr>
              <w:pStyle w:val="TAC"/>
              <w:keepNext w:val="0"/>
              <w:keepLines w:val="0"/>
            </w:pPr>
            <w:r w:rsidRPr="004718F5">
              <w:rPr>
                <w:rFonts w:eastAsia="MS Mincho"/>
              </w:rPr>
              <w:t>-12.8</w:t>
            </w:r>
          </w:p>
        </w:tc>
      </w:tr>
      <w:tr w:rsidR="00C428AB" w:rsidRPr="004718F5" w14:paraId="510B350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9DA0C18"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0EA0DB" w14:textId="053C34AC"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53DA484"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8DCFCD9" w14:textId="77777777" w:rsidR="00C428AB" w:rsidRPr="004718F5" w:rsidRDefault="00C428AB" w:rsidP="000422D1">
            <w:pPr>
              <w:pStyle w:val="TAC"/>
              <w:keepNext w:val="0"/>
              <w:keepLines w:val="0"/>
            </w:pPr>
            <w:r w:rsidRPr="004718F5">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0DCE0B5" w14:textId="77777777" w:rsidR="00C428AB" w:rsidRPr="004718F5" w:rsidRDefault="00C428AB" w:rsidP="000422D1">
            <w:pPr>
              <w:pStyle w:val="TAC"/>
              <w:keepNext w:val="0"/>
              <w:keepLines w:val="0"/>
            </w:pPr>
            <w:r w:rsidRPr="004718F5">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74A54B5B"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448C677" w14:textId="77777777" w:rsidR="00C428AB" w:rsidRPr="004718F5" w:rsidRDefault="00C428AB" w:rsidP="000422D1">
            <w:pPr>
              <w:pStyle w:val="TAC"/>
              <w:keepNext w:val="0"/>
              <w:keepLines w:val="0"/>
            </w:pPr>
            <w:r w:rsidRPr="004718F5">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6F285FD" w14:textId="77777777" w:rsidR="00C428AB" w:rsidRPr="004718F5" w:rsidRDefault="00C428AB" w:rsidP="000422D1">
            <w:pPr>
              <w:pStyle w:val="TAC"/>
              <w:keepNext w:val="0"/>
              <w:keepLines w:val="0"/>
            </w:pPr>
            <w:r w:rsidRPr="004718F5">
              <w:rPr>
                <w:rFonts w:eastAsia="MS Mincho"/>
              </w:rPr>
              <w:t>-12.8</w:t>
            </w:r>
          </w:p>
        </w:tc>
      </w:tr>
      <w:tr w:rsidR="00C428AB" w:rsidRPr="004718F5" w14:paraId="18E082ED"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5FEC3D5" w14:textId="70C3E12B" w:rsidR="00C428AB" w:rsidRPr="004718F5" w:rsidRDefault="00C428AB" w:rsidP="000422D1">
            <w:pPr>
              <w:pStyle w:val="TAL"/>
              <w:keepNext w:val="0"/>
              <w:keepLines w:val="0"/>
            </w:pPr>
            <w:r w:rsidRPr="004718F5">
              <w:t>SNR_CSI-RS</w:t>
            </w:r>
            <w:r w:rsidR="000422D1" w:rsidRPr="004718F5">
              <w:t xml:space="preserve"> </w:t>
            </w:r>
            <w:r w:rsidRPr="004718F5">
              <w:t>of</w:t>
            </w:r>
            <w:r w:rsidR="000422D1" w:rsidRPr="004718F5">
              <w:t xml:space="preserve"> </w:t>
            </w:r>
            <w:r w:rsidRPr="004718F5">
              <w:t>set</w:t>
            </w:r>
            <w:r w:rsidR="000422D1" w:rsidRPr="004718F5">
              <w:t xml:space="preserve"> </w:t>
            </w:r>
            <w:r w:rsidRPr="004718F5">
              <w:t>q1</w:t>
            </w:r>
          </w:p>
        </w:tc>
        <w:tc>
          <w:tcPr>
            <w:tcW w:w="1418" w:type="dxa"/>
            <w:tcBorders>
              <w:top w:val="single" w:sz="4" w:space="0" w:color="auto"/>
              <w:left w:val="single" w:sz="4" w:space="0" w:color="auto"/>
              <w:bottom w:val="single" w:sz="4" w:space="0" w:color="auto"/>
              <w:right w:val="single" w:sz="4" w:space="0" w:color="auto"/>
            </w:tcBorders>
            <w:hideMark/>
          </w:tcPr>
          <w:p w14:paraId="09AB9E3F" w14:textId="521789A4"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7E27E87" w14:textId="77777777" w:rsidR="00C428AB" w:rsidRPr="004718F5" w:rsidRDefault="00C428AB" w:rsidP="000422D1">
            <w:pPr>
              <w:pStyle w:val="TAC"/>
              <w:keepNext w:val="0"/>
              <w:keepLines w:val="0"/>
            </w:pPr>
            <w:r w:rsidRPr="004718F5">
              <w:t>dB</w:t>
            </w:r>
          </w:p>
        </w:tc>
        <w:tc>
          <w:tcPr>
            <w:tcW w:w="879" w:type="dxa"/>
            <w:tcBorders>
              <w:top w:val="single" w:sz="4" w:space="0" w:color="auto"/>
              <w:left w:val="single" w:sz="4" w:space="0" w:color="auto"/>
              <w:bottom w:val="single" w:sz="4" w:space="0" w:color="auto"/>
              <w:right w:val="single" w:sz="4" w:space="0" w:color="auto"/>
            </w:tcBorders>
            <w:hideMark/>
          </w:tcPr>
          <w:p w14:paraId="671CB7E3"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3C77E2B"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7401762"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60CDC352"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50CB0DE2" w14:textId="77777777" w:rsidR="00C428AB" w:rsidRPr="004718F5" w:rsidRDefault="00C428AB" w:rsidP="000422D1">
            <w:pPr>
              <w:pStyle w:val="TAC"/>
              <w:keepNext w:val="0"/>
              <w:keepLines w:val="0"/>
              <w:rPr>
                <w:rFonts w:eastAsia="MS Mincho"/>
              </w:rPr>
            </w:pPr>
            <w:r w:rsidRPr="004718F5">
              <w:t>10.2</w:t>
            </w:r>
          </w:p>
        </w:tc>
      </w:tr>
      <w:tr w:rsidR="00C428AB" w:rsidRPr="004718F5" w14:paraId="1EB0B16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80B802E"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C416CDA" w14:textId="1E34B30C"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4F9E90C"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26E42F5"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7B0B836C"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03BDBEF3"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153155E"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0B678D9F" w14:textId="77777777" w:rsidR="00C428AB" w:rsidRPr="004718F5" w:rsidRDefault="00C428AB" w:rsidP="000422D1">
            <w:pPr>
              <w:pStyle w:val="TAC"/>
              <w:keepNext w:val="0"/>
              <w:keepLines w:val="0"/>
              <w:rPr>
                <w:rFonts w:eastAsia="MS Mincho"/>
              </w:rPr>
            </w:pPr>
            <w:r w:rsidRPr="004718F5">
              <w:t>10.2</w:t>
            </w:r>
          </w:p>
        </w:tc>
      </w:tr>
      <w:tr w:rsidR="00C428AB" w:rsidRPr="004718F5" w14:paraId="6104047C"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B928F6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959F6B" w14:textId="1AE549C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119CB8"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09B61850"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29CF63E5"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14380FD3"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45C3DE01" w14:textId="77777777" w:rsidR="00C428AB" w:rsidRPr="004718F5" w:rsidRDefault="00C428AB" w:rsidP="000422D1">
            <w:pPr>
              <w:pStyle w:val="TAC"/>
              <w:keepNext w:val="0"/>
              <w:keepLines w:val="0"/>
              <w:rPr>
                <w:rFonts w:eastAsia="MS Mincho"/>
              </w:rPr>
            </w:pPr>
            <w:r w:rsidRPr="004718F5">
              <w:t>10.2</w:t>
            </w:r>
          </w:p>
        </w:tc>
        <w:tc>
          <w:tcPr>
            <w:tcW w:w="879" w:type="dxa"/>
            <w:tcBorders>
              <w:top w:val="single" w:sz="4" w:space="0" w:color="auto"/>
              <w:left w:val="single" w:sz="4" w:space="0" w:color="auto"/>
              <w:bottom w:val="single" w:sz="4" w:space="0" w:color="auto"/>
              <w:right w:val="single" w:sz="4" w:space="0" w:color="auto"/>
            </w:tcBorders>
            <w:hideMark/>
          </w:tcPr>
          <w:p w14:paraId="0628A9BA" w14:textId="77777777" w:rsidR="00C428AB" w:rsidRPr="004718F5" w:rsidRDefault="00C428AB" w:rsidP="000422D1">
            <w:pPr>
              <w:pStyle w:val="TAC"/>
              <w:keepNext w:val="0"/>
              <w:keepLines w:val="0"/>
              <w:rPr>
                <w:rFonts w:eastAsia="MS Mincho"/>
              </w:rPr>
            </w:pPr>
            <w:r w:rsidRPr="004718F5">
              <w:t>10.2</w:t>
            </w:r>
          </w:p>
        </w:tc>
      </w:tr>
      <w:tr w:rsidR="00C428AB" w:rsidRPr="004718F5" w14:paraId="0EB698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22CE08F" w14:textId="0ACE74C7" w:rsidR="00C428AB" w:rsidRPr="004718F5" w:rsidRDefault="00C428AB" w:rsidP="000422D1">
            <w:pPr>
              <w:pStyle w:val="TAL"/>
              <w:keepNext w:val="0"/>
              <w:keepLines w:val="0"/>
            </w:pPr>
            <w:r w:rsidRPr="004718F5">
              <w:t>CSI-RS_RP</w:t>
            </w:r>
            <w:r w:rsidR="000422D1" w:rsidRPr="004718F5">
              <w:t xml:space="preserve"> </w:t>
            </w:r>
            <w:r w:rsidRPr="004718F5">
              <w:t>of</w:t>
            </w:r>
            <w:r w:rsidR="000422D1" w:rsidRPr="004718F5">
              <w:t xml:space="preserve"> </w:t>
            </w:r>
            <w:r w:rsidRPr="004718F5">
              <w:t>set</w:t>
            </w:r>
            <w:r w:rsidR="000422D1" w:rsidRPr="004718F5">
              <w:t xml:space="preserve"> </w:t>
            </w:r>
            <w:r w:rsidRPr="004718F5">
              <w:t>q</w:t>
            </w:r>
            <w:r w:rsidRPr="004718F5">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3EAFD425" w14:textId="799C5413"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A6A7591" w14:textId="5D9691DD" w:rsidR="00C428AB" w:rsidRPr="004718F5" w:rsidRDefault="00C428AB" w:rsidP="000422D1">
            <w:pPr>
              <w:pStyle w:val="TAC"/>
              <w:keepNext w:val="0"/>
              <w:keepLines w:val="0"/>
            </w:pPr>
            <w:r w:rsidRPr="004718F5">
              <w:t>dBm/SCS</w:t>
            </w:r>
            <w:r w:rsidR="000422D1" w:rsidRPr="004718F5">
              <w:t xml:space="preserve"> </w:t>
            </w:r>
            <w:r w:rsidRPr="004718F5">
              <w:t>kHz</w:t>
            </w:r>
          </w:p>
        </w:tc>
        <w:tc>
          <w:tcPr>
            <w:tcW w:w="879" w:type="dxa"/>
            <w:tcBorders>
              <w:top w:val="single" w:sz="4" w:space="0" w:color="auto"/>
              <w:left w:val="single" w:sz="4" w:space="0" w:color="auto"/>
              <w:bottom w:val="single" w:sz="4" w:space="0" w:color="auto"/>
              <w:right w:val="single" w:sz="4" w:space="0" w:color="auto"/>
            </w:tcBorders>
            <w:hideMark/>
          </w:tcPr>
          <w:p w14:paraId="612D2B9E" w14:textId="77777777" w:rsidR="00C428AB" w:rsidRPr="004718F5" w:rsidRDefault="00C428AB" w:rsidP="000422D1">
            <w:pPr>
              <w:pStyle w:val="TAC"/>
              <w:keepNext w:val="0"/>
              <w:keepLines w:val="0"/>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EF34A0" w14:textId="77777777" w:rsidR="00C428AB" w:rsidRPr="004718F5" w:rsidRDefault="00C428AB" w:rsidP="000422D1">
            <w:pPr>
              <w:pStyle w:val="TAC"/>
              <w:keepNext w:val="0"/>
              <w:keepLines w:val="0"/>
              <w:rPr>
                <w:rFonts w:eastAsia="MS Mincho"/>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FC2AB01"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A2706C7"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63BC9BA"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r>
      <w:tr w:rsidR="00C428AB" w:rsidRPr="004718F5" w14:paraId="1480E471"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DFF5584"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8071DC" w14:textId="4C32B358"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9CD4A6"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C96A1F8" w14:textId="77777777" w:rsidR="00C428AB" w:rsidRPr="004718F5" w:rsidRDefault="00C428AB" w:rsidP="000422D1">
            <w:pPr>
              <w:pStyle w:val="TAC"/>
              <w:keepNext w:val="0"/>
              <w:keepLines w:val="0"/>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D093BE" w14:textId="77777777" w:rsidR="00C428AB" w:rsidRPr="004718F5" w:rsidRDefault="00C428AB" w:rsidP="000422D1">
            <w:pPr>
              <w:pStyle w:val="TAC"/>
              <w:keepNext w:val="0"/>
              <w:keepLines w:val="0"/>
              <w:rPr>
                <w:rFonts w:eastAsia="MS Mincho"/>
              </w:rPr>
            </w:pPr>
            <w:r w:rsidRPr="004718F5">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C0A208"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6150E16"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CA1B29"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7.8</w:t>
            </w:r>
          </w:p>
        </w:tc>
      </w:tr>
      <w:tr w:rsidR="00C428AB" w:rsidRPr="004718F5" w14:paraId="41A3675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FC86FEF"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77AF619" w14:textId="7B9FB775"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3FE17F" w14:textId="77777777" w:rsidR="00C428AB" w:rsidRPr="004718F5"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4BA7265" w14:textId="77777777" w:rsidR="00C428AB" w:rsidRPr="004718F5" w:rsidRDefault="00C428AB" w:rsidP="000422D1">
            <w:pPr>
              <w:pStyle w:val="TAC"/>
              <w:keepNext w:val="0"/>
              <w:keepLines w:val="0"/>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C35B72" w14:textId="77777777" w:rsidR="00C428AB" w:rsidRPr="004718F5" w:rsidRDefault="00C428AB" w:rsidP="000422D1">
            <w:pPr>
              <w:pStyle w:val="TAC"/>
              <w:keepNext w:val="0"/>
              <w:keepLines w:val="0"/>
              <w:rPr>
                <w:rFonts w:eastAsia="MS Mincho"/>
              </w:rPr>
            </w:pPr>
            <w:r w:rsidRPr="004718F5">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497EB39" w14:textId="77777777" w:rsidR="00C428AB" w:rsidRPr="004718F5" w:rsidRDefault="00C428AB" w:rsidP="000422D1">
            <w:pPr>
              <w:pStyle w:val="TAC"/>
              <w:keepNext w:val="0"/>
              <w:keepLines w:val="0"/>
              <w:rPr>
                <w:rFonts w:eastAsia="MS Mincho"/>
              </w:rPr>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327B623"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75831AAD" w14:textId="77777777" w:rsidR="00C428AB" w:rsidRPr="004718F5" w:rsidRDefault="00C428AB" w:rsidP="000422D1">
            <w:pPr>
              <w:pStyle w:val="TAC"/>
              <w:keepNext w:val="0"/>
              <w:keepLines w:val="0"/>
            </w:pPr>
            <w:r w:rsidRPr="004718F5">
              <w:rPr>
                <w:rFonts w:ascii="SimSun" w:eastAsia="SimSun" w:hAnsi="SimSun"/>
              </w:rPr>
              <w:t>-</w:t>
            </w:r>
            <w:r w:rsidRPr="004718F5">
              <w:rPr>
                <w:rFonts w:eastAsia="MS Mincho"/>
              </w:rPr>
              <w:t>84.8</w:t>
            </w:r>
          </w:p>
        </w:tc>
      </w:tr>
      <w:tr w:rsidR="00C428AB" w:rsidRPr="004718F5" w14:paraId="74DA1156"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4C15931" w14:textId="77777777" w:rsidR="00C428AB" w:rsidRPr="004718F5" w:rsidRDefault="00C428AB" w:rsidP="000422D1">
            <w:pPr>
              <w:pStyle w:val="TAL"/>
              <w:keepNext w:val="0"/>
              <w:keepLines w:val="0"/>
            </w:pPr>
            <w:r w:rsidRPr="004718F5">
              <w:rPr>
                <w:position w:val="-12"/>
              </w:rPr>
              <w:object w:dxaOrig="375" w:dyaOrig="375" w14:anchorId="48210C6F">
                <v:shape id="_x0000_i1131" type="#_x0000_t75" style="width:20.4pt;height:20.4pt" o:ole="" fillcolor="window">
                  <v:imagedata r:id="rId55" o:title=""/>
                </v:shape>
                <o:OLEObject Type="Embed" ProgID="Equation.3" ShapeID="_x0000_i1131" DrawAspect="Content" ObjectID="_1774785886" r:id="rId139"/>
              </w:object>
            </w:r>
          </w:p>
        </w:tc>
        <w:tc>
          <w:tcPr>
            <w:tcW w:w="1418" w:type="dxa"/>
            <w:tcBorders>
              <w:top w:val="single" w:sz="4" w:space="0" w:color="auto"/>
              <w:left w:val="single" w:sz="4" w:space="0" w:color="auto"/>
              <w:bottom w:val="single" w:sz="4" w:space="0" w:color="auto"/>
              <w:right w:val="single" w:sz="4" w:space="0" w:color="auto"/>
            </w:tcBorders>
            <w:hideMark/>
          </w:tcPr>
          <w:p w14:paraId="788770AF" w14:textId="6C2A29D5"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EFAD924" w14:textId="4773EFF2" w:rsidR="00C428AB" w:rsidRPr="004718F5" w:rsidRDefault="00C428AB" w:rsidP="000422D1">
            <w:pPr>
              <w:pStyle w:val="TAC"/>
              <w:keepNext w:val="0"/>
              <w:keepLines w:val="0"/>
            </w:pPr>
            <w:r w:rsidRPr="004718F5">
              <w:t>dBm/15</w:t>
            </w:r>
            <w:r w:rsidR="000422D1" w:rsidRPr="004718F5">
              <w:t xml:space="preserve"> </w:t>
            </w:r>
            <w:r w:rsidRPr="004718F5">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86925BF" w14:textId="77777777" w:rsidR="00C428AB" w:rsidRPr="004718F5" w:rsidRDefault="00C428AB" w:rsidP="000422D1">
            <w:pPr>
              <w:pStyle w:val="TAC"/>
              <w:keepNext w:val="0"/>
              <w:keepLines w:val="0"/>
            </w:pPr>
            <w:r w:rsidRPr="004718F5">
              <w:t>-98</w:t>
            </w:r>
          </w:p>
        </w:tc>
      </w:tr>
      <w:tr w:rsidR="00C428AB" w:rsidRPr="004718F5" w14:paraId="19406354"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CD8014E"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5B71149" w14:textId="4A9EA17D"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B1EF26A"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469EA0" w14:textId="77777777" w:rsidR="00C428AB" w:rsidRPr="004718F5" w:rsidRDefault="00C428AB" w:rsidP="000422D1">
            <w:pPr>
              <w:pStyle w:val="TAC"/>
              <w:keepNext w:val="0"/>
              <w:keepLines w:val="0"/>
            </w:pPr>
            <w:r w:rsidRPr="004718F5">
              <w:t>-98</w:t>
            </w:r>
          </w:p>
        </w:tc>
      </w:tr>
      <w:tr w:rsidR="00C428AB" w:rsidRPr="004718F5" w14:paraId="2868FE4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2F4317" w14:textId="77777777" w:rsidR="00C428AB" w:rsidRPr="004718F5"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2D9E52" w14:textId="5E70E577"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1FAF3D" w14:textId="77777777" w:rsidR="00C428AB" w:rsidRPr="004718F5"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592B650" w14:textId="77777777" w:rsidR="00C428AB" w:rsidRPr="004718F5" w:rsidRDefault="00C428AB" w:rsidP="000422D1">
            <w:pPr>
              <w:pStyle w:val="TAC"/>
              <w:keepNext w:val="0"/>
              <w:keepLines w:val="0"/>
            </w:pPr>
            <w:r w:rsidRPr="004718F5">
              <w:t>-98</w:t>
            </w:r>
          </w:p>
        </w:tc>
      </w:tr>
      <w:tr w:rsidR="00C428AB" w:rsidRPr="004718F5" w14:paraId="4D7659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EF636C" w14:textId="62535120" w:rsidR="00C428AB" w:rsidRPr="004718F5" w:rsidRDefault="00C428AB" w:rsidP="000422D1">
            <w:pPr>
              <w:pStyle w:val="TAL"/>
              <w:keepNext w:val="0"/>
              <w:keepLines w:val="0"/>
            </w:pPr>
            <w:r w:rsidRPr="004718F5">
              <w:rPr>
                <w:rFonts w:eastAsia="?? ??"/>
              </w:rPr>
              <w:t>Propagation</w:t>
            </w:r>
            <w:r w:rsidR="000422D1" w:rsidRPr="004718F5">
              <w:rPr>
                <w:rFonts w:eastAsia="?? ??"/>
              </w:rPr>
              <w:t xml:space="preserve"> </w:t>
            </w:r>
            <w:r w:rsidRPr="004718F5">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20C61594" w14:textId="77777777" w:rsidR="00C428AB" w:rsidRPr="004718F5"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6A36A575" w14:textId="3370D9B7" w:rsidR="00C428AB" w:rsidRPr="004718F5" w:rsidRDefault="00C428AB" w:rsidP="000422D1">
            <w:pPr>
              <w:pStyle w:val="TAC"/>
              <w:keepNext w:val="0"/>
              <w:keepLines w:val="0"/>
              <w:rPr>
                <w:rFonts w:eastAsia="MS Mincho"/>
              </w:rPr>
            </w:pPr>
            <w:r w:rsidRPr="004718F5">
              <w:rPr>
                <w:rFonts w:eastAsia="MS Mincho"/>
              </w:rPr>
              <w:t>TDL-C</w:t>
            </w:r>
            <w:r w:rsidR="000422D1" w:rsidRPr="004718F5">
              <w:rPr>
                <w:rFonts w:eastAsia="MS Mincho"/>
              </w:rPr>
              <w:t xml:space="preserve"> </w:t>
            </w:r>
            <w:r w:rsidRPr="004718F5">
              <w:rPr>
                <w:rFonts w:eastAsia="MS Mincho"/>
              </w:rPr>
              <w:t>300ns</w:t>
            </w:r>
            <w:r w:rsidR="000422D1" w:rsidRPr="004718F5">
              <w:rPr>
                <w:rFonts w:eastAsia="MS Mincho"/>
              </w:rPr>
              <w:t xml:space="preserve"> </w:t>
            </w:r>
            <w:r w:rsidRPr="004718F5">
              <w:rPr>
                <w:rFonts w:eastAsia="MS Mincho"/>
              </w:rPr>
              <w:t>100Hz</w:t>
            </w:r>
          </w:p>
        </w:tc>
      </w:tr>
      <w:tr w:rsidR="00C428AB" w:rsidRPr="004718F5" w14:paraId="3EC72B6E"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050FE2A" w14:textId="2E0738B8" w:rsidR="00C428AB" w:rsidRPr="004718F5" w:rsidRDefault="009F1B34" w:rsidP="000422D1">
            <w:pPr>
              <w:pStyle w:val="TAN"/>
              <w:keepNext w:val="0"/>
              <w:keepLines w:val="0"/>
            </w:pPr>
            <w:r w:rsidRPr="004718F5">
              <w:t>NOTE</w:t>
            </w:r>
            <w:r w:rsidR="000422D1" w:rsidRPr="004718F5">
              <w:t xml:space="preserve"> </w:t>
            </w:r>
            <w:r w:rsidRPr="004718F5">
              <w:t>1:</w:t>
            </w:r>
            <w:r w:rsidR="00C428AB" w:rsidRPr="004718F5">
              <w:tab/>
              <w:t>OCNG</w:t>
            </w:r>
            <w:r w:rsidR="000422D1" w:rsidRPr="004718F5">
              <w:t xml:space="preserve"> </w:t>
            </w:r>
            <w:r w:rsidR="00C428AB" w:rsidRPr="004718F5">
              <w:t>shall</w:t>
            </w:r>
            <w:r w:rsidR="000422D1" w:rsidRPr="004718F5">
              <w:t xml:space="preserve"> </w:t>
            </w:r>
            <w:r w:rsidR="00C428AB" w:rsidRPr="004718F5">
              <w:t>be</w:t>
            </w:r>
            <w:r w:rsidR="000422D1" w:rsidRPr="004718F5">
              <w:t xml:space="preserve"> </w:t>
            </w:r>
            <w:r w:rsidR="00C428AB" w:rsidRPr="004718F5">
              <w:t>used</w:t>
            </w:r>
            <w:r w:rsidR="000422D1" w:rsidRPr="004718F5">
              <w:t xml:space="preserve"> </w:t>
            </w:r>
            <w:r w:rsidR="00C428AB" w:rsidRPr="004718F5">
              <w:t>such</w:t>
            </w:r>
            <w:r w:rsidR="000422D1" w:rsidRPr="004718F5">
              <w:t xml:space="preserve"> </w:t>
            </w:r>
            <w:r w:rsidR="00C428AB" w:rsidRPr="004718F5">
              <w:t>that</w:t>
            </w:r>
            <w:r w:rsidR="000422D1" w:rsidRPr="004718F5">
              <w:t xml:space="preserve"> </w:t>
            </w:r>
            <w:r w:rsidR="00C428AB" w:rsidRPr="004718F5">
              <w:t>the</w:t>
            </w:r>
            <w:r w:rsidR="000422D1" w:rsidRPr="004718F5">
              <w:t xml:space="preserve"> </w:t>
            </w:r>
            <w:r w:rsidR="00C428AB" w:rsidRPr="004718F5">
              <w:t>resources</w:t>
            </w:r>
            <w:r w:rsidR="000422D1" w:rsidRPr="004718F5">
              <w:t xml:space="preserve"> </w:t>
            </w:r>
            <w:r w:rsidR="00C428AB" w:rsidRPr="004718F5">
              <w:t>in</w:t>
            </w:r>
            <w:r w:rsidR="000422D1" w:rsidRPr="004718F5">
              <w:t xml:space="preserve"> </w:t>
            </w:r>
            <w:r w:rsidR="00C428AB" w:rsidRPr="004718F5">
              <w:t>Cell</w:t>
            </w:r>
            <w:r w:rsidR="000422D1" w:rsidRPr="004718F5">
              <w:t xml:space="preserve"> </w:t>
            </w:r>
            <w:r w:rsidR="00C428AB" w:rsidRPr="004718F5">
              <w:t>1</w:t>
            </w:r>
            <w:r w:rsidR="000422D1" w:rsidRPr="004718F5">
              <w:t xml:space="preserve"> </w:t>
            </w:r>
            <w:r w:rsidR="00C428AB" w:rsidRPr="004718F5">
              <w:t>are</w:t>
            </w:r>
            <w:r w:rsidR="000422D1" w:rsidRPr="004718F5">
              <w:t xml:space="preserve"> </w:t>
            </w:r>
            <w:r w:rsidR="00C428AB" w:rsidRPr="004718F5">
              <w:t>fully</w:t>
            </w:r>
            <w:r w:rsidR="000422D1" w:rsidRPr="004718F5">
              <w:t xml:space="preserve"> </w:t>
            </w:r>
            <w:r w:rsidR="00C428AB" w:rsidRPr="004718F5">
              <w:t>allocated</w:t>
            </w:r>
            <w:r w:rsidR="000422D1" w:rsidRPr="004718F5">
              <w:t xml:space="preserve"> </w:t>
            </w:r>
            <w:r w:rsidR="00C428AB" w:rsidRPr="004718F5">
              <w:t>and</w:t>
            </w:r>
            <w:r w:rsidR="000422D1" w:rsidRPr="004718F5">
              <w:t xml:space="preserve"> </w:t>
            </w:r>
            <w:r w:rsidR="00C428AB" w:rsidRPr="004718F5">
              <w:t>a</w:t>
            </w:r>
            <w:r w:rsidR="000422D1" w:rsidRPr="004718F5">
              <w:t xml:space="preserve"> </w:t>
            </w:r>
            <w:r w:rsidR="00C428AB" w:rsidRPr="004718F5">
              <w:t>constant</w:t>
            </w:r>
            <w:r w:rsidR="000422D1" w:rsidRPr="004718F5">
              <w:t xml:space="preserve"> </w:t>
            </w:r>
            <w:r w:rsidR="00C428AB" w:rsidRPr="004718F5">
              <w:t>total</w:t>
            </w:r>
            <w:r w:rsidR="000422D1" w:rsidRPr="004718F5">
              <w:t xml:space="preserve"> </w:t>
            </w:r>
            <w:r w:rsidR="00C428AB" w:rsidRPr="004718F5">
              <w:t>transmitted</w:t>
            </w:r>
            <w:r w:rsidR="000422D1" w:rsidRPr="004718F5">
              <w:t xml:space="preserve"> </w:t>
            </w:r>
            <w:r w:rsidR="00C428AB" w:rsidRPr="004718F5">
              <w:t>power</w:t>
            </w:r>
            <w:r w:rsidR="000422D1" w:rsidRPr="004718F5">
              <w:t xml:space="preserve"> </w:t>
            </w:r>
            <w:r w:rsidR="00C428AB" w:rsidRPr="004718F5">
              <w:t>spectral</w:t>
            </w:r>
            <w:r w:rsidR="000422D1" w:rsidRPr="004718F5">
              <w:t xml:space="preserve"> </w:t>
            </w:r>
            <w:r w:rsidR="00C428AB" w:rsidRPr="004718F5">
              <w:t>density</w:t>
            </w:r>
            <w:r w:rsidR="000422D1" w:rsidRPr="004718F5">
              <w:t xml:space="preserve"> </w:t>
            </w:r>
            <w:r w:rsidR="00C428AB" w:rsidRPr="004718F5">
              <w:t>is</w:t>
            </w:r>
            <w:r w:rsidR="000422D1" w:rsidRPr="004718F5">
              <w:t xml:space="preserve"> </w:t>
            </w:r>
            <w:r w:rsidR="00C428AB" w:rsidRPr="004718F5">
              <w:t>achieved</w:t>
            </w:r>
            <w:r w:rsidR="000422D1" w:rsidRPr="004718F5">
              <w:t xml:space="preserve"> </w:t>
            </w:r>
            <w:r w:rsidR="00C428AB" w:rsidRPr="004718F5">
              <w:t>for</w:t>
            </w:r>
            <w:r w:rsidR="000422D1" w:rsidRPr="004718F5">
              <w:t xml:space="preserve"> </w:t>
            </w:r>
            <w:r w:rsidR="00C428AB" w:rsidRPr="004718F5">
              <w:t>all</w:t>
            </w:r>
            <w:r w:rsidR="000422D1" w:rsidRPr="004718F5">
              <w:t xml:space="preserve"> </w:t>
            </w:r>
            <w:r w:rsidR="00C428AB" w:rsidRPr="004718F5">
              <w:t>OFDM</w:t>
            </w:r>
            <w:r w:rsidR="000422D1" w:rsidRPr="004718F5">
              <w:t xml:space="preserve"> </w:t>
            </w:r>
            <w:r w:rsidR="00C428AB" w:rsidRPr="004718F5">
              <w:t>symbols.</w:t>
            </w:r>
          </w:p>
          <w:p w14:paraId="4E33761C" w14:textId="6C9CA8A0" w:rsidR="00C428AB" w:rsidRPr="004718F5" w:rsidRDefault="009F1B34" w:rsidP="000422D1">
            <w:pPr>
              <w:pStyle w:val="TAN"/>
              <w:keepNext w:val="0"/>
              <w:keepLines w:val="0"/>
            </w:pPr>
            <w:r w:rsidRPr="004718F5">
              <w:t>NOTE</w:t>
            </w:r>
            <w:r w:rsidR="000422D1" w:rsidRPr="004718F5">
              <w:t xml:space="preserve"> </w:t>
            </w:r>
            <w:r w:rsidRPr="004718F5">
              <w:t>2:</w:t>
            </w:r>
            <w:r w:rsidR="00C428AB" w:rsidRPr="004718F5">
              <w:tab/>
              <w:t>The</w:t>
            </w:r>
            <w:r w:rsidR="000422D1" w:rsidRPr="004718F5">
              <w:t xml:space="preserve"> </w:t>
            </w:r>
            <w:r w:rsidR="00C428AB" w:rsidRPr="004718F5">
              <w:t>uplink</w:t>
            </w:r>
            <w:r w:rsidR="000422D1" w:rsidRPr="004718F5">
              <w:t xml:space="preserve"> </w:t>
            </w:r>
            <w:r w:rsidR="00C428AB" w:rsidRPr="004718F5">
              <w:t>resources</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2746FCBF" w14:textId="258B6A28" w:rsidR="00C428AB" w:rsidRPr="004718F5" w:rsidRDefault="009F1B34" w:rsidP="000422D1">
            <w:pPr>
              <w:pStyle w:val="TAN"/>
              <w:keepNext w:val="0"/>
              <w:keepLines w:val="0"/>
            </w:pPr>
            <w:r w:rsidRPr="004718F5">
              <w:t>NOTE</w:t>
            </w:r>
            <w:r w:rsidR="000422D1" w:rsidRPr="004718F5">
              <w:t xml:space="preserve"> </w:t>
            </w:r>
            <w:r w:rsidRPr="004718F5">
              <w:t>3:</w:t>
            </w:r>
            <w:r w:rsidR="00C428AB" w:rsidRPr="004718F5">
              <w:tab/>
              <w:t>NZP</w:t>
            </w:r>
            <w:r w:rsidR="000422D1" w:rsidRPr="004718F5">
              <w:t xml:space="preserve"> </w:t>
            </w:r>
            <w:r w:rsidR="00C428AB" w:rsidRPr="004718F5">
              <w:t>CSI-RS</w:t>
            </w:r>
            <w:r w:rsidR="000422D1" w:rsidRPr="004718F5">
              <w:t xml:space="preserve"> </w:t>
            </w:r>
            <w:r w:rsidR="00C428AB" w:rsidRPr="004718F5">
              <w:t>resource</w:t>
            </w:r>
            <w:r w:rsidR="000422D1" w:rsidRPr="004718F5">
              <w:t xml:space="preserve"> </w:t>
            </w:r>
            <w:r w:rsidR="00C428AB" w:rsidRPr="004718F5">
              <w:t>set</w:t>
            </w:r>
            <w:r w:rsidR="000422D1" w:rsidRPr="004718F5">
              <w:t xml:space="preserve"> </w:t>
            </w:r>
            <w:r w:rsidR="00C428AB" w:rsidRPr="004718F5">
              <w:t>configuration</w:t>
            </w:r>
            <w:r w:rsidR="000422D1" w:rsidRPr="004718F5">
              <w:t xml:space="preserve"> </w:t>
            </w:r>
            <w:r w:rsidR="00C428AB" w:rsidRPr="004718F5">
              <w:t>for</w:t>
            </w:r>
            <w:r w:rsidR="000422D1" w:rsidRPr="004718F5">
              <w:t xml:space="preserve"> </w:t>
            </w:r>
            <w:r w:rsidR="00C428AB" w:rsidRPr="004718F5">
              <w:t>CSI</w:t>
            </w:r>
            <w:r w:rsidR="000422D1" w:rsidRPr="004718F5">
              <w:t xml:space="preserve"> </w:t>
            </w:r>
            <w:r w:rsidR="00C428AB" w:rsidRPr="004718F5">
              <w:t>reporting</w:t>
            </w:r>
            <w:r w:rsidR="000422D1" w:rsidRPr="004718F5">
              <w:t xml:space="preserve"> </w:t>
            </w:r>
            <w:r w:rsidR="00C428AB" w:rsidRPr="004718F5">
              <w:t>are</w:t>
            </w:r>
            <w:r w:rsidR="000422D1" w:rsidRPr="004718F5">
              <w:t xml:space="preserve"> </w:t>
            </w:r>
            <w:r w:rsidR="00C428AB" w:rsidRPr="004718F5">
              <w:t>assigne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695AE66E" w14:textId="3557FE43" w:rsidR="00C428AB" w:rsidRPr="004718F5" w:rsidRDefault="009F1B34" w:rsidP="000422D1">
            <w:pPr>
              <w:pStyle w:val="TAN"/>
              <w:keepNext w:val="0"/>
              <w:keepLines w:val="0"/>
            </w:pPr>
            <w:r w:rsidRPr="004718F5">
              <w:t>NOTE</w:t>
            </w:r>
            <w:r w:rsidR="000422D1" w:rsidRPr="004718F5">
              <w:t xml:space="preserve"> </w:t>
            </w:r>
            <w:r w:rsidRPr="004718F5">
              <w:t>4:</w:t>
            </w:r>
            <w:r w:rsidR="00C428AB" w:rsidRPr="004718F5">
              <w:tab/>
              <w:t>Void.</w:t>
            </w:r>
          </w:p>
          <w:p w14:paraId="5F46E8E5" w14:textId="7ED46C07" w:rsidR="00C428AB" w:rsidRPr="004718F5" w:rsidRDefault="009F1B34" w:rsidP="000422D1">
            <w:pPr>
              <w:pStyle w:val="TAN"/>
              <w:keepNext w:val="0"/>
              <w:keepLines w:val="0"/>
            </w:pPr>
            <w:r w:rsidRPr="004718F5">
              <w:t>NOTE</w:t>
            </w:r>
            <w:r w:rsidR="000422D1" w:rsidRPr="004718F5">
              <w:t xml:space="preserve"> </w:t>
            </w:r>
            <w:r w:rsidRPr="004718F5">
              <w:t>5:</w:t>
            </w:r>
            <w:r w:rsidR="00C428AB" w:rsidRPr="004718F5">
              <w:tab/>
              <w:t>The</w:t>
            </w:r>
            <w:r w:rsidR="000422D1" w:rsidRPr="004718F5">
              <w:t xml:space="preserve"> </w:t>
            </w:r>
            <w:r w:rsidR="00C428AB" w:rsidRPr="004718F5">
              <w:t>timers</w:t>
            </w:r>
            <w:r w:rsidR="000422D1" w:rsidRPr="004718F5">
              <w:t xml:space="preserve"> </w:t>
            </w:r>
            <w:r w:rsidR="00C428AB" w:rsidRPr="004718F5">
              <w:t>and</w:t>
            </w:r>
            <w:r w:rsidR="000422D1" w:rsidRPr="004718F5">
              <w:t xml:space="preserve"> </w:t>
            </w:r>
            <w:r w:rsidR="00C428AB" w:rsidRPr="004718F5">
              <w:t>layer</w:t>
            </w:r>
            <w:r w:rsidR="000422D1" w:rsidRPr="004718F5">
              <w:t xml:space="preserve"> </w:t>
            </w:r>
            <w:r w:rsidR="00C428AB" w:rsidRPr="004718F5">
              <w:t>3</w:t>
            </w:r>
            <w:r w:rsidR="000422D1" w:rsidRPr="004718F5">
              <w:t xml:space="preserve"> </w:t>
            </w:r>
            <w:r w:rsidR="00C428AB" w:rsidRPr="004718F5">
              <w:t>filtering</w:t>
            </w:r>
            <w:r w:rsidR="000422D1" w:rsidRPr="004718F5">
              <w:t xml:space="preserve"> </w:t>
            </w:r>
            <w:r w:rsidR="00C428AB" w:rsidRPr="004718F5">
              <w:t>related</w:t>
            </w:r>
            <w:r w:rsidR="000422D1" w:rsidRPr="004718F5">
              <w:t xml:space="preserve"> </w:t>
            </w:r>
            <w:r w:rsidR="00C428AB" w:rsidRPr="004718F5">
              <w:t>parameters</w:t>
            </w:r>
            <w:r w:rsidR="000422D1" w:rsidRPr="004718F5">
              <w:t xml:space="preserve"> </w:t>
            </w:r>
            <w:r w:rsidR="00C428AB" w:rsidRPr="004718F5">
              <w:t>are</w:t>
            </w:r>
            <w:r w:rsidR="000422D1" w:rsidRPr="004718F5">
              <w:t xml:space="preserve"> </w:t>
            </w:r>
            <w:r w:rsidR="00C428AB" w:rsidRPr="004718F5">
              <w:t>configured</w:t>
            </w:r>
            <w:r w:rsidR="000422D1" w:rsidRPr="004718F5">
              <w:t xml:space="preserve"> </w:t>
            </w:r>
            <w:r w:rsidR="00C428AB" w:rsidRPr="004718F5">
              <w:t>prior</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tart</w:t>
            </w:r>
            <w:r w:rsidR="000422D1" w:rsidRPr="004718F5">
              <w:t xml:space="preserve"> </w:t>
            </w:r>
            <w:r w:rsidR="00C428AB" w:rsidRPr="004718F5">
              <w:t>of</w:t>
            </w:r>
            <w:r w:rsidR="000422D1" w:rsidRPr="004718F5">
              <w:t xml:space="preserve"> </w:t>
            </w:r>
            <w:r w:rsidR="00C428AB" w:rsidRPr="004718F5">
              <w:t>time</w:t>
            </w:r>
            <w:r w:rsidR="000422D1" w:rsidRPr="004718F5">
              <w:t xml:space="preserve"> </w:t>
            </w:r>
            <w:r w:rsidR="00C428AB" w:rsidRPr="004718F5">
              <w:t>period</w:t>
            </w:r>
            <w:r w:rsidR="000422D1" w:rsidRPr="004718F5">
              <w:t xml:space="preserve"> </w:t>
            </w:r>
            <w:r w:rsidR="00C428AB" w:rsidRPr="004718F5">
              <w:t>T1.</w:t>
            </w:r>
          </w:p>
          <w:p w14:paraId="3E61785A" w14:textId="425144A6" w:rsidR="00C428AB" w:rsidRPr="004718F5" w:rsidRDefault="009F1B34" w:rsidP="000422D1">
            <w:pPr>
              <w:pStyle w:val="TAN"/>
              <w:keepNext w:val="0"/>
              <w:keepLines w:val="0"/>
            </w:pPr>
            <w:r w:rsidRPr="004718F5">
              <w:t>NOTE</w:t>
            </w:r>
            <w:r w:rsidR="000422D1" w:rsidRPr="004718F5">
              <w:t xml:space="preserve"> </w:t>
            </w:r>
            <w:r w:rsidRPr="004718F5">
              <w:t>6:</w:t>
            </w:r>
            <w:r w:rsidR="00C428AB" w:rsidRPr="004718F5">
              <w:tab/>
              <w:t>The</w:t>
            </w:r>
            <w:r w:rsidR="000422D1" w:rsidRPr="004718F5">
              <w:t xml:space="preserve"> </w:t>
            </w:r>
            <w:r w:rsidR="00C428AB" w:rsidRPr="004718F5">
              <w:t>signal</w:t>
            </w:r>
            <w:r w:rsidR="000422D1" w:rsidRPr="004718F5">
              <w:t xml:space="preserve"> </w:t>
            </w:r>
            <w:r w:rsidR="00C428AB" w:rsidRPr="004718F5">
              <w:t>contains</w:t>
            </w:r>
            <w:r w:rsidR="000422D1" w:rsidRPr="004718F5">
              <w:t xml:space="preserve"> </w:t>
            </w:r>
            <w:r w:rsidR="00C428AB" w:rsidRPr="004718F5">
              <w:t>PDCCH</w:t>
            </w:r>
            <w:r w:rsidR="000422D1" w:rsidRPr="004718F5">
              <w:t xml:space="preserve"> </w:t>
            </w:r>
            <w:r w:rsidR="00C428AB" w:rsidRPr="004718F5">
              <w:t>for</w:t>
            </w:r>
            <w:r w:rsidR="000422D1" w:rsidRPr="004718F5">
              <w:t xml:space="preserve"> </w:t>
            </w:r>
            <w:r w:rsidR="00C428AB" w:rsidRPr="004718F5">
              <w:t>UEs</w:t>
            </w:r>
            <w:r w:rsidR="000422D1" w:rsidRPr="004718F5">
              <w:t xml:space="preserve"> </w:t>
            </w:r>
            <w:r w:rsidR="00C428AB" w:rsidRPr="004718F5">
              <w:t>other</w:t>
            </w:r>
            <w:r w:rsidR="000422D1" w:rsidRPr="004718F5">
              <w:t xml:space="preserve"> </w:t>
            </w:r>
            <w:r w:rsidR="00C428AB" w:rsidRPr="004718F5">
              <w:t>than</w:t>
            </w:r>
            <w:r w:rsidR="000422D1" w:rsidRPr="004718F5">
              <w:t xml:space="preserve"> </w:t>
            </w:r>
            <w:r w:rsidR="00C428AB" w:rsidRPr="004718F5">
              <w:t>the</w:t>
            </w:r>
            <w:r w:rsidR="000422D1" w:rsidRPr="004718F5">
              <w:t xml:space="preserve"> </w:t>
            </w:r>
            <w:r w:rsidR="00C428AB" w:rsidRPr="004718F5">
              <w:t>device</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as</w:t>
            </w:r>
            <w:r w:rsidR="000422D1" w:rsidRPr="004718F5">
              <w:t xml:space="preserve"> </w:t>
            </w:r>
            <w:r w:rsidR="00C428AB" w:rsidRPr="004718F5">
              <w:t>part</w:t>
            </w:r>
            <w:r w:rsidR="000422D1" w:rsidRPr="004718F5">
              <w:t xml:space="preserve"> </w:t>
            </w:r>
            <w:r w:rsidR="00C428AB" w:rsidRPr="004718F5">
              <w:t>of</w:t>
            </w:r>
            <w:r w:rsidR="000422D1" w:rsidRPr="004718F5">
              <w:t xml:space="preserve"> </w:t>
            </w:r>
            <w:r w:rsidR="00C428AB" w:rsidRPr="004718F5">
              <w:t>OCNG.</w:t>
            </w:r>
          </w:p>
          <w:p w14:paraId="3C52E266" w14:textId="1DAFB44A" w:rsidR="00C428AB" w:rsidRPr="004718F5" w:rsidRDefault="00991461" w:rsidP="000422D1">
            <w:pPr>
              <w:pStyle w:val="TAN"/>
              <w:keepNext w:val="0"/>
              <w:keepLines w:val="0"/>
            </w:pPr>
            <w:r w:rsidRPr="004718F5">
              <w:t>NOTE</w:t>
            </w:r>
            <w:r w:rsidR="000422D1" w:rsidRPr="004718F5">
              <w:t xml:space="preserve"> </w:t>
            </w:r>
            <w:r w:rsidR="00C428AB" w:rsidRPr="004718F5">
              <w:t>7:</w:t>
            </w:r>
            <w:r w:rsidR="00C428AB" w:rsidRPr="004718F5">
              <w:tab/>
              <w:t>SNR</w:t>
            </w:r>
            <w:r w:rsidR="000422D1" w:rsidRPr="004718F5">
              <w:t xml:space="preserve"> </w:t>
            </w:r>
            <w:r w:rsidR="00C428AB" w:rsidRPr="004718F5">
              <w:t>levels</w:t>
            </w:r>
            <w:r w:rsidR="000422D1" w:rsidRPr="004718F5">
              <w:t xml:space="preserve"> </w:t>
            </w:r>
            <w:r w:rsidR="00C428AB" w:rsidRPr="004718F5">
              <w:t>correspond</w:t>
            </w:r>
            <w:r w:rsidR="000422D1" w:rsidRPr="004718F5">
              <w:t xml:space="preserve"> </w:t>
            </w:r>
            <w:r w:rsidR="00C428AB" w:rsidRPr="004718F5">
              <w:t>to</w:t>
            </w:r>
            <w:r w:rsidR="000422D1" w:rsidRPr="004718F5">
              <w:t xml:space="preserve"> </w:t>
            </w:r>
            <w:r w:rsidR="00C428AB" w:rsidRPr="004718F5">
              <w:t>the</w:t>
            </w:r>
            <w:r w:rsidR="000422D1" w:rsidRPr="004718F5">
              <w:t xml:space="preserve"> </w:t>
            </w:r>
            <w:r w:rsidR="00C428AB" w:rsidRPr="004718F5">
              <w:t>signal</w:t>
            </w:r>
            <w:r w:rsidR="000422D1" w:rsidRPr="004718F5">
              <w:t xml:space="preserve"> </w:t>
            </w:r>
            <w:r w:rsidR="00C428AB" w:rsidRPr="004718F5">
              <w:t>to</w:t>
            </w:r>
            <w:r w:rsidR="000422D1" w:rsidRPr="004718F5">
              <w:t xml:space="preserve"> </w:t>
            </w:r>
            <w:r w:rsidR="00C428AB" w:rsidRPr="004718F5">
              <w:t>noise</w:t>
            </w:r>
            <w:r w:rsidR="000422D1" w:rsidRPr="004718F5">
              <w:t xml:space="preserve"> </w:t>
            </w:r>
            <w:r w:rsidR="00C428AB" w:rsidRPr="004718F5">
              <w:t>ratio</w:t>
            </w:r>
            <w:r w:rsidR="000422D1" w:rsidRPr="004718F5">
              <w:t xml:space="preserve"> </w:t>
            </w:r>
            <w:r w:rsidR="00C428AB" w:rsidRPr="004718F5">
              <w:t>over</w:t>
            </w:r>
            <w:r w:rsidR="000422D1" w:rsidRPr="004718F5">
              <w:t xml:space="preserve"> </w:t>
            </w:r>
            <w:r w:rsidR="00C428AB" w:rsidRPr="004718F5">
              <w:t>the</w:t>
            </w:r>
            <w:r w:rsidR="000422D1" w:rsidRPr="004718F5">
              <w:t xml:space="preserve"> </w:t>
            </w:r>
            <w:r w:rsidR="00C428AB" w:rsidRPr="004718F5">
              <w:t>REs</w:t>
            </w:r>
            <w:r w:rsidR="000422D1" w:rsidRPr="004718F5">
              <w:t xml:space="preserve"> </w:t>
            </w:r>
            <w:r w:rsidR="00C428AB" w:rsidRPr="004718F5">
              <w:t>carrying</w:t>
            </w:r>
            <w:r w:rsidR="000422D1" w:rsidRPr="004718F5">
              <w:t xml:space="preserve"> </w:t>
            </w:r>
            <w:r w:rsidR="00C428AB" w:rsidRPr="004718F5">
              <w:t>CSI-RS.</w:t>
            </w:r>
          </w:p>
          <w:p w14:paraId="52C42464" w14:textId="723655C6" w:rsidR="00C428AB" w:rsidRPr="004718F5" w:rsidRDefault="00991461" w:rsidP="000422D1">
            <w:pPr>
              <w:pStyle w:val="TAN"/>
              <w:keepNext w:val="0"/>
              <w:keepLines w:val="0"/>
            </w:pPr>
            <w:r w:rsidRPr="004718F5">
              <w:t>NOTE</w:t>
            </w:r>
            <w:r w:rsidR="000422D1" w:rsidRPr="004718F5">
              <w:t xml:space="preserve"> </w:t>
            </w:r>
            <w:r w:rsidR="00C428AB" w:rsidRPr="004718F5">
              <w:t>8:</w:t>
            </w:r>
            <w:r w:rsidR="00C428AB" w:rsidRPr="004718F5">
              <w:tab/>
              <w:t>The</w:t>
            </w:r>
            <w:r w:rsidR="000422D1" w:rsidRPr="004718F5">
              <w:t xml:space="preserve"> </w:t>
            </w:r>
            <w:r w:rsidR="00C428AB" w:rsidRPr="004718F5">
              <w:t>SNR</w:t>
            </w:r>
            <w:r w:rsidR="000422D1" w:rsidRPr="004718F5">
              <w:t xml:space="preserve"> </w:t>
            </w:r>
            <w:r w:rsidR="00C428AB" w:rsidRPr="004718F5">
              <w:t>in</w:t>
            </w:r>
            <w:r w:rsidR="000422D1" w:rsidRPr="004718F5">
              <w:t xml:space="preserve"> </w:t>
            </w:r>
            <w:r w:rsidR="00C428AB" w:rsidRPr="004718F5">
              <w:t>time</w:t>
            </w:r>
            <w:r w:rsidR="000422D1" w:rsidRPr="004718F5">
              <w:t xml:space="preserve"> </w:t>
            </w:r>
            <w:r w:rsidR="00C428AB" w:rsidRPr="004718F5">
              <w:t>periods</w:t>
            </w:r>
            <w:r w:rsidR="000422D1" w:rsidRPr="004718F5">
              <w:t xml:space="preserve"> </w:t>
            </w:r>
            <w:r w:rsidR="00C428AB" w:rsidRPr="004718F5">
              <w:t>T1,</w:t>
            </w:r>
            <w:r w:rsidR="000422D1" w:rsidRPr="004718F5">
              <w:t xml:space="preserve"> </w:t>
            </w:r>
            <w:r w:rsidR="00C428AB" w:rsidRPr="004718F5">
              <w:t>T2,</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is</w:t>
            </w:r>
            <w:r w:rsidR="000422D1" w:rsidRPr="004718F5">
              <w:t xml:space="preserve"> </w:t>
            </w:r>
            <w:r w:rsidR="00C428AB" w:rsidRPr="004718F5">
              <w:t>denoted</w:t>
            </w:r>
            <w:r w:rsidR="000422D1" w:rsidRPr="004718F5">
              <w:t xml:space="preserve"> </w:t>
            </w:r>
            <w:r w:rsidR="00C428AB" w:rsidRPr="004718F5">
              <w:t>as</w:t>
            </w:r>
            <w:r w:rsidR="000422D1" w:rsidRPr="004718F5">
              <w:t xml:space="preserve"> </w:t>
            </w:r>
            <w:r w:rsidR="00C428AB" w:rsidRPr="004718F5">
              <w:t>SNR1,</w:t>
            </w:r>
            <w:r w:rsidR="000422D1" w:rsidRPr="004718F5">
              <w:t xml:space="preserve"> </w:t>
            </w:r>
            <w:r w:rsidR="00C428AB" w:rsidRPr="004718F5">
              <w:t>SNR2</w:t>
            </w:r>
            <w:r w:rsidR="000422D1" w:rsidRPr="004718F5">
              <w:t xml:space="preserve"> </w:t>
            </w:r>
            <w:r w:rsidR="00C428AB" w:rsidRPr="004718F5">
              <w:t>and</w:t>
            </w:r>
            <w:r w:rsidR="000422D1" w:rsidRPr="004718F5">
              <w:t xml:space="preserve"> </w:t>
            </w:r>
            <w:r w:rsidR="00C428AB" w:rsidRPr="004718F5">
              <w:t>SNR3</w:t>
            </w:r>
            <w:r w:rsidR="000422D1" w:rsidRPr="004718F5">
              <w:t xml:space="preserve"> </w:t>
            </w:r>
            <w:r w:rsidR="00C428AB" w:rsidRPr="004718F5">
              <w:t>respectively</w:t>
            </w:r>
            <w:r w:rsidR="000422D1" w:rsidRPr="004718F5">
              <w:t xml:space="preserve"> </w:t>
            </w:r>
            <w:r w:rsidR="00C428AB" w:rsidRPr="004718F5">
              <w:t>in</w:t>
            </w:r>
            <w:r w:rsidR="000422D1" w:rsidRPr="004718F5">
              <w:t xml:space="preserve"> </w:t>
            </w:r>
            <w:r w:rsidR="00C428AB" w:rsidRPr="004718F5">
              <w:t>figure</w:t>
            </w:r>
            <w:r w:rsidR="000422D1" w:rsidRPr="004718F5">
              <w:t xml:space="preserve"> </w:t>
            </w:r>
            <w:r w:rsidR="00C428AB" w:rsidRPr="004718F5">
              <w:t>4.5.5.3.4-1.</w:t>
            </w:r>
          </w:p>
          <w:p w14:paraId="49B4F927" w14:textId="7523F4C6" w:rsidR="00C428AB" w:rsidRPr="004718F5" w:rsidRDefault="00991461" w:rsidP="000422D1">
            <w:pPr>
              <w:pStyle w:val="TAN"/>
              <w:keepNext w:val="0"/>
              <w:keepLines w:val="0"/>
            </w:pPr>
            <w:r w:rsidRPr="004718F5">
              <w:t>NOTE</w:t>
            </w:r>
            <w:r w:rsidR="000422D1" w:rsidRPr="004718F5">
              <w:t xml:space="preserve"> </w:t>
            </w:r>
            <w:r w:rsidR="00C428AB" w:rsidRPr="004718F5">
              <w:t>9:</w:t>
            </w:r>
            <w:r w:rsidR="00C428AB" w:rsidRPr="004718F5">
              <w:rPr>
                <w:rFonts w:eastAsia="MS Mincho"/>
                <w:snapToGrid w:val="0"/>
              </w:rPr>
              <w:tab/>
            </w:r>
            <w:r w:rsidR="00C428AB" w:rsidRPr="004718F5">
              <w:t>The</w:t>
            </w:r>
            <w:r w:rsidR="000422D1" w:rsidRPr="004718F5">
              <w:t xml:space="preserve"> </w:t>
            </w:r>
            <w:r w:rsidR="00C428AB" w:rsidRPr="004718F5">
              <w:t>SNR</w:t>
            </w:r>
            <w:r w:rsidR="000422D1" w:rsidRPr="004718F5">
              <w:t xml:space="preserve"> </w:t>
            </w:r>
            <w:r w:rsidR="00C428AB" w:rsidRPr="004718F5">
              <w:t>values</w:t>
            </w:r>
            <w:r w:rsidR="000422D1" w:rsidRPr="004718F5">
              <w:t xml:space="preserve"> </w:t>
            </w:r>
            <w:r w:rsidR="00C428AB" w:rsidRPr="004718F5">
              <w:t>are</w:t>
            </w:r>
            <w:r w:rsidR="000422D1" w:rsidRPr="004718F5">
              <w:t xml:space="preserve"> </w:t>
            </w:r>
            <w:r w:rsidR="00C428AB" w:rsidRPr="004718F5">
              <w:t>specified</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2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For</w:t>
            </w:r>
            <w:r w:rsidR="000422D1" w:rsidRPr="004718F5">
              <w:t xml:space="preserve"> </w:t>
            </w:r>
            <w:r w:rsidR="00C428AB" w:rsidRPr="004718F5">
              <w:t>a</w:t>
            </w:r>
            <w:r w:rsidR="000422D1" w:rsidRPr="004718F5">
              <w:t xml:space="preserve"> </w:t>
            </w:r>
            <w:r w:rsidR="00C428AB" w:rsidRPr="004718F5">
              <w:t>UE</w:t>
            </w:r>
            <w:r w:rsidR="000422D1" w:rsidRPr="004718F5">
              <w:t xml:space="preserve"> </w:t>
            </w:r>
            <w:r w:rsidR="00C428AB" w:rsidRPr="004718F5">
              <w:t>with</w:t>
            </w:r>
            <w:r w:rsidR="000422D1" w:rsidRPr="004718F5">
              <w:t xml:space="preserve"> </w:t>
            </w:r>
            <w:r w:rsidR="00C428AB" w:rsidRPr="004718F5">
              <w:t>4RX</w:t>
            </w:r>
            <w:r w:rsidR="000422D1" w:rsidRPr="004718F5">
              <w:t xml:space="preserve"> </w:t>
            </w:r>
            <w:r w:rsidR="00C428AB" w:rsidRPr="004718F5">
              <w:t>antennas</w:t>
            </w:r>
            <w:r w:rsidR="000422D1" w:rsidRPr="004718F5">
              <w:t xml:space="preserve"> </w:t>
            </w:r>
            <w:r w:rsidR="00C428AB" w:rsidRPr="004718F5">
              <w:t>connected</w:t>
            </w:r>
            <w:r w:rsidR="000422D1" w:rsidRPr="004718F5">
              <w:t xml:space="preserve"> </w:t>
            </w:r>
            <w:r w:rsidR="00C428AB" w:rsidRPr="004718F5">
              <w:t>under</w:t>
            </w:r>
            <w:r w:rsidR="000422D1" w:rsidRPr="004718F5">
              <w:t xml:space="preserve"> </w:t>
            </w:r>
            <w:r w:rsidR="00C428AB" w:rsidRPr="004718F5">
              <w:t>test,</w:t>
            </w:r>
            <w:r w:rsidR="000422D1" w:rsidRPr="004718F5">
              <w:t xml:space="preserve"> </w:t>
            </w:r>
            <w:r w:rsidR="00C428AB" w:rsidRPr="004718F5">
              <w:t>the</w:t>
            </w:r>
            <w:r w:rsidR="000422D1" w:rsidRPr="004718F5">
              <w:t xml:space="preserve"> </w:t>
            </w:r>
            <w:r w:rsidR="00C428AB" w:rsidRPr="004718F5">
              <w:t>SNR</w:t>
            </w:r>
            <w:r w:rsidR="000422D1" w:rsidRPr="004718F5">
              <w:t xml:space="preserve"> </w:t>
            </w:r>
            <w:r w:rsidR="00C428AB" w:rsidRPr="004718F5">
              <w:t>for</w:t>
            </w:r>
            <w:r w:rsidR="000422D1" w:rsidRPr="004718F5">
              <w:t xml:space="preserve"> </w:t>
            </w:r>
            <w:r w:rsidR="00C428AB" w:rsidRPr="004718F5">
              <w:t>RS</w:t>
            </w:r>
            <w:r w:rsidR="000422D1" w:rsidRPr="004718F5">
              <w:t xml:space="preserve"> </w:t>
            </w:r>
            <w:r w:rsidR="00C428AB" w:rsidRPr="004718F5">
              <w:t>in</w:t>
            </w:r>
            <w:r w:rsidR="000422D1" w:rsidRPr="004718F5">
              <w:t xml:space="preserve"> </w:t>
            </w:r>
            <w:r w:rsidR="00C428AB" w:rsidRPr="004718F5">
              <w:t>set</w:t>
            </w:r>
            <w:r w:rsidR="000422D1" w:rsidRPr="004718F5">
              <w:t xml:space="preserve"> </w:t>
            </w:r>
            <w:r w:rsidR="00C428AB" w:rsidRPr="004718F5">
              <w:t>q0</w:t>
            </w:r>
            <w:r w:rsidR="000422D1" w:rsidRPr="004718F5">
              <w:t xml:space="preserve"> </w:t>
            </w:r>
            <w:r w:rsidR="00C428AB" w:rsidRPr="004718F5">
              <w:t>during</w:t>
            </w:r>
            <w:r w:rsidR="000422D1" w:rsidRPr="004718F5">
              <w:t xml:space="preserve"> </w:t>
            </w:r>
            <w:r w:rsidR="00C428AB" w:rsidRPr="004718F5">
              <w:t>T3,</w:t>
            </w:r>
            <w:r w:rsidR="000422D1" w:rsidRPr="004718F5">
              <w:t xml:space="preserve"> </w:t>
            </w:r>
            <w:r w:rsidR="00C428AB" w:rsidRPr="004718F5">
              <w:t>T4,</w:t>
            </w:r>
            <w:r w:rsidR="000422D1" w:rsidRPr="004718F5">
              <w:t xml:space="preserve"> </w:t>
            </w:r>
            <w:r w:rsidR="00C428AB" w:rsidRPr="004718F5">
              <w:t>and</w:t>
            </w:r>
            <w:r w:rsidR="000422D1" w:rsidRPr="004718F5">
              <w:t xml:space="preserve"> </w:t>
            </w:r>
            <w:r w:rsidR="00C428AB" w:rsidRPr="004718F5">
              <w:t>T5</w:t>
            </w:r>
            <w:r w:rsidR="000422D1" w:rsidRPr="004718F5">
              <w:t xml:space="preserve"> </w:t>
            </w:r>
            <w:r w:rsidR="00C428AB" w:rsidRPr="004718F5">
              <w:t>from</w:t>
            </w:r>
            <w:r w:rsidR="000422D1" w:rsidRPr="004718F5">
              <w:t xml:space="preserve"> </w:t>
            </w:r>
            <w:r w:rsidR="00C428AB" w:rsidRPr="004718F5">
              <w:t>D.4.1.1,</w:t>
            </w:r>
            <w:r w:rsidR="000422D1" w:rsidRPr="004718F5">
              <w:t xml:space="preserve"> </w:t>
            </w:r>
            <w:r w:rsidR="00C428AB" w:rsidRPr="004718F5">
              <w:t>is</w:t>
            </w:r>
            <w:r w:rsidR="000422D1" w:rsidRPr="004718F5">
              <w:t xml:space="preserve"> </w:t>
            </w:r>
            <w:r w:rsidR="00C428AB" w:rsidRPr="004718F5">
              <w:t>-15dB-TT</w:t>
            </w:r>
            <w:r w:rsidR="000422D1" w:rsidRPr="004718F5">
              <w:t xml:space="preserve"> </w:t>
            </w:r>
            <w:r w:rsidR="00C428AB" w:rsidRPr="004718F5">
              <w:t>=</w:t>
            </w:r>
            <w:r w:rsidR="000422D1" w:rsidRPr="004718F5">
              <w:t xml:space="preserve"> </w:t>
            </w:r>
            <w:r w:rsidR="00C428AB" w:rsidRPr="004718F5">
              <w:t>-15.8dB</w:t>
            </w:r>
            <w:r w:rsidR="000422D1" w:rsidRPr="004718F5">
              <w:t xml:space="preserve"> </w:t>
            </w:r>
            <w:r w:rsidR="00C428AB" w:rsidRPr="004718F5">
              <w:t>(including</w:t>
            </w:r>
            <w:r w:rsidR="000422D1" w:rsidRPr="004718F5">
              <w:t xml:space="preserve"> </w:t>
            </w:r>
            <w:r w:rsidR="00C428AB" w:rsidRPr="004718F5">
              <w:t>test</w:t>
            </w:r>
            <w:r w:rsidR="000422D1" w:rsidRPr="004718F5">
              <w:t xml:space="preserve"> </w:t>
            </w:r>
            <w:r w:rsidR="00C428AB" w:rsidRPr="004718F5">
              <w:t>tolerances).</w:t>
            </w:r>
          </w:p>
        </w:tc>
      </w:tr>
    </w:tbl>
    <w:p w14:paraId="79D9E1C4" w14:textId="77777777" w:rsidR="00C428AB" w:rsidRPr="004718F5" w:rsidRDefault="00C428AB" w:rsidP="000422D1"/>
    <w:p w14:paraId="36B70EFF" w14:textId="77777777" w:rsidR="00C428AB" w:rsidRPr="004718F5" w:rsidRDefault="00C428AB" w:rsidP="000422D1">
      <w:r w:rsidRPr="004718F5">
        <w:t>The UE behaviour during time durations T1, T2, T3, T4 and T5 shall be as follows:</w:t>
      </w:r>
    </w:p>
    <w:p w14:paraId="27C70A9B" w14:textId="77777777" w:rsidR="00C428AB" w:rsidRPr="004718F5" w:rsidRDefault="00C428AB" w:rsidP="000422D1">
      <w:r w:rsidRPr="004718F5">
        <w:t>During the time duration T1 and T2, the UE shall transmit uplink signal at least in all subframes configured for CSI transmission on Cell 1.</w:t>
      </w:r>
    </w:p>
    <w:p w14:paraId="19EE981B" w14:textId="77777777" w:rsidR="00C428AB" w:rsidRPr="004718F5" w:rsidRDefault="00C428AB" w:rsidP="000422D1">
      <w:r w:rsidRPr="004718F5">
        <w:t>During the period from time point A to time point B the UE shall transmit uplink signal in Cell 1 in all uplink slots configured for CSI transmission according to the configured periodic CSI reporting for Cell 1.</w:t>
      </w:r>
    </w:p>
    <w:p w14:paraId="714DF555" w14:textId="77777777" w:rsidR="00C428AB" w:rsidRPr="004718F5" w:rsidRDefault="00C428AB" w:rsidP="000422D1">
      <w:r w:rsidRPr="004718F5">
        <w:t>During T3 the UE shall detect beam failure and initiate link recovery. During T4 and T5 the UE measures and evaluate beam candidate from beam candidate set q</w:t>
      </w:r>
      <w:r w:rsidRPr="004718F5">
        <w:rPr>
          <w:vertAlign w:val="subscript"/>
        </w:rPr>
        <w:t>1</w:t>
      </w:r>
      <w:r w:rsidRPr="004718F5">
        <w:t>.</w:t>
      </w:r>
    </w:p>
    <w:p w14:paraId="56C9C08E" w14:textId="77777777" w:rsidR="00C428AB" w:rsidRPr="004718F5" w:rsidRDefault="00C428AB" w:rsidP="000422D1">
      <w:r w:rsidRPr="004718F5">
        <w:lastRenderedPageBreak/>
        <w:t>No later than time point F occurring no later than D1 = 40 ms after the start of T5, the UE shall transmit preamble on a beam associated with the candidate beam set q</w:t>
      </w:r>
      <w:r w:rsidRPr="004718F5">
        <w:rPr>
          <w:vertAlign w:val="subscript"/>
        </w:rPr>
        <w:t>1</w:t>
      </w:r>
      <w:r w:rsidRPr="004718F5">
        <w:t>. The UE shall not transmit preamble on a beam associated with the candidate beam set q</w:t>
      </w:r>
      <w:r w:rsidRPr="004718F5">
        <w:rPr>
          <w:vertAlign w:val="subscript"/>
        </w:rPr>
        <w:t>1</w:t>
      </w:r>
      <w:r w:rsidRPr="004718F5">
        <w:t xml:space="preserve"> earlier than time point B.</w:t>
      </w:r>
    </w:p>
    <w:p w14:paraId="14ECD909" w14:textId="77777777" w:rsidR="00C428AB" w:rsidRPr="004718F5" w:rsidRDefault="00C428AB" w:rsidP="000422D1">
      <w:r w:rsidRPr="004718F5">
        <w:t>Test is concluded once the test equipment has received the initial preamble transmission from the UE. The rate of correct events observed during repeated tests shall be at least 90%.</w:t>
      </w:r>
    </w:p>
    <w:p w14:paraId="5D4EF2C1" w14:textId="77777777" w:rsidR="00C428AB" w:rsidRPr="004718F5" w:rsidRDefault="00C428AB" w:rsidP="000422D1">
      <w:pPr>
        <w:pStyle w:val="Heading4"/>
        <w:keepNext w:val="0"/>
        <w:keepLines w:val="0"/>
      </w:pPr>
      <w:bookmarkStart w:id="2024" w:name="_Toc52295881"/>
      <w:bookmarkStart w:id="2025" w:name="_Toc59027584"/>
      <w:bookmarkStart w:id="2026" w:name="_Toc69328078"/>
      <w:bookmarkStart w:id="2027" w:name="_Toc75989715"/>
      <w:bookmarkStart w:id="2028" w:name="_Toc75992821"/>
      <w:bookmarkStart w:id="2029" w:name="_Toc76018598"/>
      <w:bookmarkStart w:id="2030" w:name="_Toc84513664"/>
      <w:bookmarkStart w:id="2031" w:name="_Toc84514228"/>
      <w:r w:rsidRPr="004718F5">
        <w:t>4.5.5.4</w:t>
      </w:r>
      <w:r w:rsidRPr="004718F5">
        <w:tab/>
        <w:t>EN-DC FR1 CSI-RS-based beam failure detection and link recovery in DRX</w:t>
      </w:r>
      <w:bookmarkEnd w:id="2009"/>
      <w:bookmarkEnd w:id="2010"/>
      <w:bookmarkEnd w:id="2011"/>
      <w:bookmarkEnd w:id="2012"/>
      <w:bookmarkEnd w:id="2013"/>
      <w:bookmarkEnd w:id="2014"/>
      <w:bookmarkEnd w:id="2015"/>
      <w:bookmarkEnd w:id="2024"/>
      <w:bookmarkEnd w:id="2025"/>
      <w:bookmarkEnd w:id="2026"/>
      <w:bookmarkEnd w:id="2027"/>
      <w:bookmarkEnd w:id="2028"/>
      <w:bookmarkEnd w:id="2029"/>
      <w:bookmarkEnd w:id="2030"/>
      <w:bookmarkEnd w:id="2031"/>
    </w:p>
    <w:p w14:paraId="38C3B0B4" w14:textId="77777777" w:rsidR="00C428AB" w:rsidRPr="004718F5" w:rsidRDefault="00C428AB" w:rsidP="00510C5D">
      <w:pPr>
        <w:pStyle w:val="H6"/>
        <w:rPr>
          <w:lang w:eastAsia="sv-SE"/>
        </w:rPr>
      </w:pPr>
      <w:r w:rsidRPr="004718F5">
        <w:rPr>
          <w:lang w:eastAsia="sv-SE"/>
        </w:rPr>
        <w:t>4.5.5.4.1</w:t>
      </w:r>
      <w:r w:rsidRPr="004718F5">
        <w:rPr>
          <w:lang w:eastAsia="sv-SE"/>
        </w:rPr>
        <w:tab/>
        <w:t>Test purpose</w:t>
      </w:r>
    </w:p>
    <w:p w14:paraId="465EB405" w14:textId="5B2F2A2A" w:rsidR="00C428AB" w:rsidRPr="004718F5" w:rsidRDefault="00C428AB" w:rsidP="000422D1">
      <w:r w:rsidRPr="004718F5">
        <w:t>The purpose of this test is to verify that the UE properly detects CSI-RS-based beam failure in the set q</w:t>
      </w:r>
      <w:r w:rsidRPr="004718F5">
        <w:rPr>
          <w:vertAlign w:val="subscript"/>
        </w:rPr>
        <w:t>0</w:t>
      </w:r>
      <w:r w:rsidRPr="004718F5">
        <w:t xml:space="preserve"> configured for a serving PSCell and that the UE performs correct CSI-RS-based link recovery based on beam candicate set q</w:t>
      </w:r>
      <w:r w:rsidRPr="004718F5">
        <w:rPr>
          <w:vertAlign w:val="subscript"/>
        </w:rPr>
        <w:t>1</w:t>
      </w:r>
      <w:r w:rsidRPr="004718F5">
        <w:t xml:space="preserve">.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w:t>
      </w:r>
      <w:r w:rsidR="009F1B34" w:rsidRPr="004718F5">
        <w:t xml:space="preserve">in </w:t>
      </w:r>
      <w:r w:rsidR="002A717D" w:rsidRPr="004718F5">
        <w:t>TS</w:t>
      </w:r>
      <w:r w:rsidRPr="004718F5">
        <w:t xml:space="preserve"> 38.133 [6] clause 8.5.</w:t>
      </w:r>
    </w:p>
    <w:p w14:paraId="3A2CFA5C" w14:textId="77777777" w:rsidR="00C428AB" w:rsidRPr="004718F5" w:rsidRDefault="00C428AB" w:rsidP="00510C5D">
      <w:pPr>
        <w:pStyle w:val="H6"/>
        <w:rPr>
          <w:lang w:eastAsia="sv-SE"/>
        </w:rPr>
      </w:pPr>
      <w:r w:rsidRPr="004718F5">
        <w:rPr>
          <w:lang w:eastAsia="sv-SE"/>
        </w:rPr>
        <w:t>4.5.5.4.2</w:t>
      </w:r>
      <w:r w:rsidRPr="004718F5">
        <w:rPr>
          <w:lang w:eastAsia="sv-SE"/>
        </w:rPr>
        <w:tab/>
        <w:t>Test applicability</w:t>
      </w:r>
    </w:p>
    <w:p w14:paraId="6A8D6D64" w14:textId="77777777" w:rsidR="00C428AB" w:rsidRPr="004718F5" w:rsidRDefault="00C428AB" w:rsidP="000422D1">
      <w:pPr>
        <w:rPr>
          <w:rFonts w:cs="v4.2.0"/>
        </w:rPr>
      </w:pPr>
      <w:r w:rsidRPr="004718F5">
        <w:rPr>
          <w:lang w:eastAsia="sv-SE"/>
        </w:rPr>
        <w:t xml:space="preserve">This test applies to all types of </w:t>
      </w:r>
      <w:r w:rsidRPr="004718F5">
        <w:t>E-UTRA UE release 15 and forward supporting EN-DC</w:t>
      </w:r>
      <w:r w:rsidRPr="004718F5">
        <w:rPr>
          <w:lang w:eastAsia="zh-CN"/>
        </w:rPr>
        <w:t xml:space="preserve"> FR1, </w:t>
      </w:r>
      <w:r w:rsidRPr="004718F5">
        <w:rPr>
          <w:rFonts w:cs="v4.2.0"/>
        </w:rPr>
        <w:t>CSI-RS based RLM, link recovery</w:t>
      </w:r>
      <w:r w:rsidRPr="004718F5">
        <w:rPr>
          <w:lang w:eastAsia="zh-CN"/>
        </w:rPr>
        <w:t xml:space="preserve"> and long DRX cycle</w:t>
      </w:r>
      <w:r w:rsidRPr="004718F5">
        <w:t>.</w:t>
      </w:r>
    </w:p>
    <w:p w14:paraId="4EAA8A97" w14:textId="77777777" w:rsidR="00C428AB" w:rsidRPr="004718F5" w:rsidRDefault="00C428AB" w:rsidP="00510C5D">
      <w:pPr>
        <w:pStyle w:val="H6"/>
        <w:rPr>
          <w:lang w:eastAsia="sv-SE"/>
        </w:rPr>
      </w:pPr>
      <w:r w:rsidRPr="004718F5">
        <w:rPr>
          <w:lang w:eastAsia="sv-SE"/>
        </w:rPr>
        <w:t>4.5.5.4.3</w:t>
      </w:r>
      <w:r w:rsidRPr="004718F5">
        <w:rPr>
          <w:lang w:eastAsia="sv-SE"/>
        </w:rPr>
        <w:tab/>
        <w:t>Minimum conformance requirements</w:t>
      </w:r>
    </w:p>
    <w:p w14:paraId="7F93A6F5" w14:textId="77777777" w:rsidR="00C428AB" w:rsidRPr="004718F5" w:rsidRDefault="00C428AB" w:rsidP="000422D1">
      <w:pPr>
        <w:rPr>
          <w:rFonts w:cs="v4.2.0"/>
        </w:rPr>
      </w:pPr>
      <w:r w:rsidRPr="004718F5">
        <w:rPr>
          <w:lang w:eastAsia="sv-SE"/>
        </w:rPr>
        <w:t>The minimum conformance requirements are specified in clause 4.5.5.0.2.</w:t>
      </w:r>
    </w:p>
    <w:p w14:paraId="5E78F89E" w14:textId="07FD4239" w:rsidR="00C428AB" w:rsidRPr="004718F5" w:rsidRDefault="00C428AB" w:rsidP="000422D1">
      <w:pPr>
        <w:rPr>
          <w:rFonts w:cs="v4.2.0"/>
        </w:rPr>
      </w:pPr>
      <w:r w:rsidRPr="004718F5">
        <w:rPr>
          <w:rFonts w:cs="v4.2.0"/>
        </w:rPr>
        <w:t xml:space="preserve">The normative reference for this requirement </w:t>
      </w:r>
      <w:r w:rsidR="00F307E0" w:rsidRPr="004718F5">
        <w:rPr>
          <w:rFonts w:cs="v4.2.0"/>
        </w:rPr>
        <w:t xml:space="preserve">is </w:t>
      </w:r>
      <w:r w:rsidR="002A717D" w:rsidRPr="004718F5">
        <w:rPr>
          <w:rFonts w:cs="v4.2.0"/>
        </w:rPr>
        <w:t>TS</w:t>
      </w:r>
      <w:r w:rsidR="00F307E0" w:rsidRPr="004718F5">
        <w:rPr>
          <w:rFonts w:cs="v4.2.0"/>
        </w:rPr>
        <w:t xml:space="preserve"> </w:t>
      </w:r>
      <w:r w:rsidRPr="004718F5">
        <w:rPr>
          <w:rFonts w:cs="v4.2.0"/>
        </w:rPr>
        <w:t xml:space="preserve">38.133 [6] clause </w:t>
      </w:r>
      <w:r w:rsidRPr="004718F5">
        <w:rPr>
          <w:lang w:eastAsia="sv-SE"/>
        </w:rPr>
        <w:t>A.4.5.5.4.</w:t>
      </w:r>
    </w:p>
    <w:p w14:paraId="61E6A9BA" w14:textId="77777777" w:rsidR="00C428AB" w:rsidRPr="004718F5" w:rsidRDefault="00C428AB" w:rsidP="00510C5D">
      <w:pPr>
        <w:pStyle w:val="H6"/>
        <w:rPr>
          <w:lang w:eastAsia="sv-SE"/>
        </w:rPr>
      </w:pPr>
      <w:r w:rsidRPr="004718F5">
        <w:rPr>
          <w:lang w:eastAsia="sv-SE"/>
        </w:rPr>
        <w:t>4.5.5.4.4</w:t>
      </w:r>
      <w:r w:rsidRPr="004718F5">
        <w:rPr>
          <w:lang w:eastAsia="sv-SE"/>
        </w:rPr>
        <w:tab/>
        <w:t>Test description</w:t>
      </w:r>
    </w:p>
    <w:p w14:paraId="690A26B9" w14:textId="36F07F97" w:rsidR="00C428AB" w:rsidRPr="004718F5" w:rsidRDefault="00C428AB" w:rsidP="000422D1">
      <w:r w:rsidRPr="004718F5">
        <w:t>The test consists of five successive time periods, with time duration of T1, T2, T3, T4 and T5 respectively. Figure</w:t>
      </w:r>
      <w:r w:rsidR="00B96099" w:rsidRPr="004718F5">
        <w:t> </w:t>
      </w:r>
      <w:r w:rsidRPr="004718F5">
        <w:t>4.5.5.4.4-1 shows the variation of the downlink SNR of the PSCell and the SNR of the CSI-RS in set q</w:t>
      </w:r>
      <w:r w:rsidRPr="004718F5">
        <w:rPr>
          <w:vertAlign w:val="subscript"/>
        </w:rPr>
        <w:t>0</w:t>
      </w:r>
      <w:r w:rsidRPr="004718F5">
        <w:t xml:space="preserve"> in the active PSCell to emulate CSI-RS based beam failure. Figure 4.5.5.4.4-1 additionally shows the variation of the downlink L1-RSRP of the CSI-RS in set q</w:t>
      </w:r>
      <w:r w:rsidRPr="004718F5">
        <w:rPr>
          <w:vertAlign w:val="subscript"/>
        </w:rPr>
        <w:t>1</w:t>
      </w:r>
      <w:r w:rsidRPr="004718F5">
        <w:t xml:space="preserve"> of the candidate beam used for link recovery.</w:t>
      </w:r>
    </w:p>
    <w:p w14:paraId="457C8576" w14:textId="77777777" w:rsidR="00C428AB" w:rsidRPr="004718F5" w:rsidRDefault="00C428AB" w:rsidP="000422D1">
      <w:pPr>
        <w:pStyle w:val="TH"/>
        <w:keepNext w:val="0"/>
        <w:keepLines w:val="0"/>
      </w:pPr>
      <w:r w:rsidRPr="004718F5">
        <w:object w:dxaOrig="6615" w:dyaOrig="2655" w14:anchorId="36E6D59E">
          <v:shape id="_x0000_i1132" type="#_x0000_t75" style="width:328.8pt;height:128.4pt" o:ole="">
            <v:imagedata r:id="rId137" o:title=""/>
          </v:shape>
          <o:OLEObject Type="Embed" ProgID="Visio.Drawing.15" ShapeID="_x0000_i1132" DrawAspect="Content" ObjectID="_1774785887" r:id="rId140"/>
        </w:object>
      </w:r>
    </w:p>
    <w:p w14:paraId="5518DC2E" w14:textId="7FFCEC51" w:rsidR="00C428AB" w:rsidRPr="004718F5" w:rsidRDefault="00C428AB" w:rsidP="000422D1">
      <w:pPr>
        <w:pStyle w:val="TF"/>
        <w:keepLines w:val="0"/>
      </w:pPr>
      <w:r w:rsidRPr="004718F5">
        <w:t>Figure 4.5.5.4.4-1: SNR and L1-RSRP variation for EN-DC FR1 CSI-RS-based</w:t>
      </w:r>
      <w:r w:rsidR="00BA0686" w:rsidRPr="004718F5">
        <w:br/>
      </w:r>
      <w:r w:rsidRPr="004718F5">
        <w:t>beam failure detection and link recovery in DRX</w:t>
      </w:r>
    </w:p>
    <w:p w14:paraId="2502E45A" w14:textId="77777777" w:rsidR="00FD7E0C" w:rsidRPr="004718F5" w:rsidRDefault="00FD7E0C" w:rsidP="00FD7E0C"/>
    <w:p w14:paraId="35C3A229" w14:textId="77777777" w:rsidR="00C428AB" w:rsidRPr="004718F5" w:rsidRDefault="00C428AB" w:rsidP="000422D1">
      <w:pPr>
        <w:pStyle w:val="H6"/>
        <w:keepNext w:val="0"/>
        <w:keepLines w:val="0"/>
      </w:pPr>
      <w:r w:rsidRPr="004718F5">
        <w:t>4.5.5.4.4.1</w:t>
      </w:r>
      <w:r w:rsidRPr="004718F5">
        <w:tab/>
        <w:t>Initial conditions</w:t>
      </w:r>
    </w:p>
    <w:p w14:paraId="2D30C361" w14:textId="77777777" w:rsidR="00C428AB" w:rsidRPr="004718F5" w:rsidRDefault="00C428AB" w:rsidP="000422D1">
      <w:pPr>
        <w:rPr>
          <w:lang w:eastAsia="sv-SE"/>
        </w:rPr>
      </w:pPr>
      <w:r w:rsidRPr="004718F5">
        <w:rPr>
          <w:lang w:eastAsia="sv-SE"/>
        </w:rPr>
        <w:t>This test shall be tested using any of the test configurations in Table 4.5.5.4.4.1-1.</w:t>
      </w:r>
    </w:p>
    <w:p w14:paraId="42C43AD4" w14:textId="271ADDAC" w:rsidR="00C428AB" w:rsidRPr="004718F5" w:rsidRDefault="00C428AB" w:rsidP="000422D1">
      <w:pPr>
        <w:pStyle w:val="TH"/>
        <w:keepNext w:val="0"/>
        <w:keepLines w:val="0"/>
      </w:pPr>
      <w:r w:rsidRPr="004718F5">
        <w:t>Table 4.5.5.4.4.1-1: Supported test configurations for EN-DC FR1 CSI-RS-based</w:t>
      </w:r>
      <w:r w:rsidR="00BA0686" w:rsidRPr="004718F5">
        <w:br/>
      </w:r>
      <w:r w:rsidRPr="004718F5">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718F5" w14:paraId="60D9201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D11A1A4" w14:textId="77777777" w:rsidR="00C428AB" w:rsidRPr="004718F5" w:rsidRDefault="00C428AB" w:rsidP="000422D1">
            <w:pPr>
              <w:pStyle w:val="TAH"/>
              <w:keepNext w:val="0"/>
              <w:keepLines w:val="0"/>
              <w:rPr>
                <w:b w:val="0"/>
              </w:rPr>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28730D7C" w14:textId="77777777" w:rsidR="00C428AB" w:rsidRPr="004718F5" w:rsidRDefault="00C428AB" w:rsidP="000422D1">
            <w:pPr>
              <w:pStyle w:val="TAH"/>
              <w:keepNext w:val="0"/>
              <w:keepLines w:val="0"/>
              <w:rPr>
                <w:b w:val="0"/>
              </w:rPr>
            </w:pPr>
            <w:r w:rsidRPr="004718F5">
              <w:t>Description</w:t>
            </w:r>
          </w:p>
        </w:tc>
      </w:tr>
      <w:tr w:rsidR="00C428AB" w:rsidRPr="004718F5" w14:paraId="0EACC5F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4B10E97" w14:textId="77777777" w:rsidR="00C428AB" w:rsidRPr="004718F5" w:rsidRDefault="00C428AB" w:rsidP="000422D1">
            <w:pPr>
              <w:pStyle w:val="TAL"/>
              <w:keepNext w:val="0"/>
              <w:keepLines w:val="0"/>
            </w:pPr>
            <w:r w:rsidRPr="004718F5">
              <w:t>4.5.5.4-1</w:t>
            </w:r>
          </w:p>
        </w:tc>
        <w:tc>
          <w:tcPr>
            <w:tcW w:w="6905" w:type="dxa"/>
            <w:tcBorders>
              <w:top w:val="single" w:sz="4" w:space="0" w:color="auto"/>
              <w:left w:val="single" w:sz="4" w:space="0" w:color="auto"/>
              <w:bottom w:val="single" w:sz="4" w:space="0" w:color="auto"/>
              <w:right w:val="single" w:sz="4" w:space="0" w:color="auto"/>
            </w:tcBorders>
            <w:hideMark/>
          </w:tcPr>
          <w:p w14:paraId="1789707A" w14:textId="5EEFE0C2"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2DF14D5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532B5A6" w14:textId="77777777" w:rsidR="00C428AB" w:rsidRPr="004718F5" w:rsidRDefault="00C428AB" w:rsidP="000422D1">
            <w:pPr>
              <w:pStyle w:val="TAL"/>
              <w:keepNext w:val="0"/>
              <w:keepLines w:val="0"/>
            </w:pPr>
            <w:r w:rsidRPr="004718F5">
              <w:lastRenderedPageBreak/>
              <w:t>4.5.5.4-2</w:t>
            </w:r>
          </w:p>
        </w:tc>
        <w:tc>
          <w:tcPr>
            <w:tcW w:w="6905" w:type="dxa"/>
            <w:tcBorders>
              <w:top w:val="single" w:sz="4" w:space="0" w:color="auto"/>
              <w:left w:val="single" w:sz="4" w:space="0" w:color="auto"/>
              <w:bottom w:val="single" w:sz="4" w:space="0" w:color="auto"/>
              <w:right w:val="single" w:sz="4" w:space="0" w:color="auto"/>
            </w:tcBorders>
            <w:hideMark/>
          </w:tcPr>
          <w:p w14:paraId="556F67E3" w14:textId="5B611628"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028B851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D314007" w14:textId="77777777" w:rsidR="00C428AB" w:rsidRPr="004718F5" w:rsidRDefault="00C428AB" w:rsidP="000422D1">
            <w:pPr>
              <w:pStyle w:val="TAL"/>
              <w:keepNext w:val="0"/>
              <w:keepLines w:val="0"/>
            </w:pPr>
            <w:r w:rsidRPr="004718F5">
              <w:t>4.5.5.4-3</w:t>
            </w:r>
          </w:p>
        </w:tc>
        <w:tc>
          <w:tcPr>
            <w:tcW w:w="6905" w:type="dxa"/>
            <w:tcBorders>
              <w:top w:val="single" w:sz="4" w:space="0" w:color="auto"/>
              <w:left w:val="single" w:sz="4" w:space="0" w:color="auto"/>
              <w:bottom w:val="single" w:sz="4" w:space="0" w:color="auto"/>
              <w:right w:val="single" w:sz="4" w:space="0" w:color="auto"/>
            </w:tcBorders>
            <w:hideMark/>
          </w:tcPr>
          <w:p w14:paraId="05720737" w14:textId="5A642E86" w:rsidR="00C428AB" w:rsidRPr="004718F5" w:rsidRDefault="00C428A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67D9303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3D7CF74E" w14:textId="77777777" w:rsidR="00C428AB" w:rsidRPr="004718F5" w:rsidRDefault="00C428AB" w:rsidP="000422D1">
            <w:pPr>
              <w:pStyle w:val="TAL"/>
              <w:keepNext w:val="0"/>
              <w:keepLines w:val="0"/>
            </w:pPr>
            <w:r w:rsidRPr="004718F5">
              <w:t>4.5.5.4-4</w:t>
            </w:r>
          </w:p>
        </w:tc>
        <w:tc>
          <w:tcPr>
            <w:tcW w:w="6905" w:type="dxa"/>
            <w:tcBorders>
              <w:top w:val="single" w:sz="4" w:space="0" w:color="auto"/>
              <w:left w:val="single" w:sz="4" w:space="0" w:color="auto"/>
              <w:bottom w:val="single" w:sz="4" w:space="0" w:color="auto"/>
              <w:right w:val="single" w:sz="4" w:space="0" w:color="auto"/>
            </w:tcBorders>
            <w:hideMark/>
          </w:tcPr>
          <w:p w14:paraId="7E28372A" w14:textId="6AF799A2"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C428AB" w:rsidRPr="004718F5" w14:paraId="40BD937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21B351A" w14:textId="77777777" w:rsidR="00C428AB" w:rsidRPr="004718F5" w:rsidRDefault="00C428AB" w:rsidP="000422D1">
            <w:pPr>
              <w:pStyle w:val="TAL"/>
              <w:keepNext w:val="0"/>
              <w:keepLines w:val="0"/>
            </w:pPr>
            <w:r w:rsidRPr="004718F5">
              <w:t>4.5.5.4-5</w:t>
            </w:r>
          </w:p>
        </w:tc>
        <w:tc>
          <w:tcPr>
            <w:tcW w:w="6905" w:type="dxa"/>
            <w:tcBorders>
              <w:top w:val="single" w:sz="4" w:space="0" w:color="auto"/>
              <w:left w:val="single" w:sz="4" w:space="0" w:color="auto"/>
              <w:bottom w:val="single" w:sz="4" w:space="0" w:color="auto"/>
              <w:right w:val="single" w:sz="4" w:space="0" w:color="auto"/>
            </w:tcBorders>
            <w:hideMark/>
          </w:tcPr>
          <w:p w14:paraId="38D0E3BD" w14:textId="74073852"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425261B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3CF12D9" w14:textId="77777777" w:rsidR="00C428AB" w:rsidRPr="004718F5" w:rsidRDefault="00C428AB" w:rsidP="000422D1">
            <w:pPr>
              <w:pStyle w:val="TAL"/>
              <w:keepNext w:val="0"/>
              <w:keepLines w:val="0"/>
            </w:pPr>
            <w:r w:rsidRPr="004718F5">
              <w:t>4.5.5.4-6</w:t>
            </w:r>
          </w:p>
        </w:tc>
        <w:tc>
          <w:tcPr>
            <w:tcW w:w="6905" w:type="dxa"/>
            <w:tcBorders>
              <w:top w:val="single" w:sz="4" w:space="0" w:color="auto"/>
              <w:left w:val="single" w:sz="4" w:space="0" w:color="auto"/>
              <w:bottom w:val="single" w:sz="4" w:space="0" w:color="auto"/>
              <w:right w:val="single" w:sz="4" w:space="0" w:color="auto"/>
            </w:tcBorders>
            <w:hideMark/>
          </w:tcPr>
          <w:p w14:paraId="7A12E7C5" w14:textId="2B74D73B" w:rsidR="00C428AB" w:rsidRPr="004718F5" w:rsidRDefault="00C428A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C428AB" w:rsidRPr="004718F5" w14:paraId="2C88244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D7B4161" w14:textId="04B4B9E2" w:rsidR="00C428AB" w:rsidRPr="004718F5" w:rsidRDefault="009F1B34" w:rsidP="000422D1">
            <w:pPr>
              <w:pStyle w:val="TAN"/>
              <w:keepNext w:val="0"/>
              <w:keepLines w:val="0"/>
            </w:pPr>
            <w:r w:rsidRPr="004718F5">
              <w:t>NOTE:</w:t>
            </w:r>
            <w:r w:rsidR="000422D1" w:rsidRPr="004718F5">
              <w:t xml:space="preserve"> </w:t>
            </w:r>
            <w:r w:rsidR="00C428AB" w:rsidRPr="004718F5">
              <w:t>The</w:t>
            </w:r>
            <w:r w:rsidR="000422D1" w:rsidRPr="004718F5">
              <w:t xml:space="preserve"> </w:t>
            </w:r>
            <w:r w:rsidR="00C428AB" w:rsidRPr="004718F5">
              <w:t>UE</w:t>
            </w:r>
            <w:r w:rsidR="000422D1" w:rsidRPr="004718F5">
              <w:t xml:space="preserve"> </w:t>
            </w:r>
            <w:r w:rsidR="00C428AB" w:rsidRPr="004718F5">
              <w:t>is</w:t>
            </w:r>
            <w:r w:rsidR="000422D1" w:rsidRPr="004718F5">
              <w:t xml:space="preserve"> </w:t>
            </w:r>
            <w:r w:rsidR="00C428AB" w:rsidRPr="004718F5">
              <w:t>only</w:t>
            </w:r>
            <w:r w:rsidR="000422D1" w:rsidRPr="004718F5">
              <w:t xml:space="preserve"> </w:t>
            </w:r>
            <w:r w:rsidR="00C428AB" w:rsidRPr="004718F5">
              <w:t>required</w:t>
            </w:r>
            <w:r w:rsidR="000422D1" w:rsidRPr="004718F5">
              <w:t xml:space="preserve"> </w:t>
            </w:r>
            <w:r w:rsidR="00C428AB" w:rsidRPr="004718F5">
              <w:t>to</w:t>
            </w:r>
            <w:r w:rsidR="000422D1" w:rsidRPr="004718F5">
              <w:t xml:space="preserve"> </w:t>
            </w:r>
            <w:r w:rsidR="00C428AB" w:rsidRPr="004718F5">
              <w:t>pass</w:t>
            </w:r>
            <w:r w:rsidR="000422D1" w:rsidRPr="004718F5">
              <w:t xml:space="preserve"> </w:t>
            </w:r>
            <w:r w:rsidR="00C428AB" w:rsidRPr="004718F5">
              <w:t>in</w:t>
            </w:r>
            <w:r w:rsidR="000422D1" w:rsidRPr="004718F5">
              <w:t xml:space="preserve"> </w:t>
            </w:r>
            <w:r w:rsidR="00C428AB" w:rsidRPr="004718F5">
              <w:t>one</w:t>
            </w:r>
            <w:r w:rsidR="000422D1" w:rsidRPr="004718F5">
              <w:t xml:space="preserve"> </w:t>
            </w:r>
            <w:r w:rsidR="00C428AB" w:rsidRPr="004718F5">
              <w:t>of</w:t>
            </w:r>
            <w:r w:rsidR="000422D1" w:rsidRPr="004718F5">
              <w:t xml:space="preserve"> </w:t>
            </w:r>
            <w:r w:rsidR="00C428AB" w:rsidRPr="004718F5">
              <w:t>the</w:t>
            </w:r>
            <w:r w:rsidR="000422D1" w:rsidRPr="004718F5">
              <w:t xml:space="preserve"> </w:t>
            </w:r>
            <w:r w:rsidR="00C428AB" w:rsidRPr="004718F5">
              <w:t>supported</w:t>
            </w:r>
            <w:r w:rsidR="000422D1" w:rsidRPr="004718F5">
              <w:t xml:space="preserve"> </w:t>
            </w:r>
            <w:r w:rsidR="00C428AB" w:rsidRPr="004718F5">
              <w:t>test</w:t>
            </w:r>
            <w:r w:rsidR="000422D1" w:rsidRPr="004718F5">
              <w:t xml:space="preserve"> </w:t>
            </w:r>
            <w:r w:rsidR="00C428AB" w:rsidRPr="004718F5">
              <w:t>configurations</w:t>
            </w:r>
            <w:r w:rsidR="000422D1" w:rsidRPr="004718F5">
              <w:t xml:space="preserve"> </w:t>
            </w:r>
            <w:r w:rsidR="00C428AB" w:rsidRPr="004718F5">
              <w:t>in</w:t>
            </w:r>
            <w:r w:rsidR="000422D1" w:rsidRPr="004718F5">
              <w:t xml:space="preserve"> </w:t>
            </w:r>
            <w:r w:rsidR="00C428AB" w:rsidRPr="004718F5">
              <w:t>FR1</w:t>
            </w:r>
          </w:p>
        </w:tc>
      </w:tr>
    </w:tbl>
    <w:p w14:paraId="7DE4329F" w14:textId="77777777" w:rsidR="00C428AB" w:rsidRPr="004718F5" w:rsidRDefault="00C428AB" w:rsidP="000422D1">
      <w:pPr>
        <w:rPr>
          <w:lang w:eastAsia="sv-SE"/>
        </w:rPr>
      </w:pPr>
    </w:p>
    <w:p w14:paraId="3676E982" w14:textId="77777777" w:rsidR="00C428AB" w:rsidRPr="004718F5" w:rsidRDefault="00C428AB" w:rsidP="00BA0686">
      <w:pPr>
        <w:keepNext/>
        <w:keepLines/>
        <w:rPr>
          <w:lang w:eastAsia="sv-SE"/>
        </w:rPr>
      </w:pPr>
      <w:r w:rsidRPr="004718F5">
        <w:rPr>
          <w:lang w:eastAsia="sv-SE"/>
        </w:rPr>
        <w:t>Configure the test equipment and the DUT according to the parameters in Table 4.5.5.4.4.1-2.</w:t>
      </w:r>
    </w:p>
    <w:p w14:paraId="0AE901DD" w14:textId="1D47C7AD" w:rsidR="00C428AB" w:rsidRPr="004718F5" w:rsidRDefault="00C428AB" w:rsidP="00BA0686">
      <w:pPr>
        <w:pStyle w:val="TH"/>
      </w:pPr>
      <w:r w:rsidRPr="004718F5">
        <w:t>Table 4.5.5.4.4.1-2: Initial conditions for EN-DC FR1 CSI-RS-based</w:t>
      </w:r>
      <w:r w:rsidR="00BA0686" w:rsidRPr="004718F5">
        <w:br/>
      </w:r>
      <w:r w:rsidRPr="004718F5">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718F5" w14:paraId="591CCB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F92266" w14:textId="77777777" w:rsidR="00C428AB" w:rsidRPr="004718F5" w:rsidRDefault="00C428AB" w:rsidP="00BA0686">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A975DA" w14:textId="77777777" w:rsidR="00C428AB" w:rsidRPr="004718F5" w:rsidRDefault="00C428AB" w:rsidP="00BA0686">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F1AFB05" w14:textId="77777777" w:rsidR="00C428AB" w:rsidRPr="004718F5" w:rsidRDefault="00C428AB" w:rsidP="00BA0686">
            <w:pPr>
              <w:pStyle w:val="TAH"/>
            </w:pPr>
            <w:r w:rsidRPr="004718F5">
              <w:t>Comment</w:t>
            </w:r>
          </w:p>
        </w:tc>
      </w:tr>
      <w:tr w:rsidR="00C428AB" w:rsidRPr="004718F5" w14:paraId="4234BC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C92103" w14:textId="08E01B05" w:rsidR="00C428AB" w:rsidRPr="004718F5" w:rsidRDefault="00C428AB" w:rsidP="00BA0686">
            <w:pPr>
              <w:pStyle w:val="TAL"/>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0453F7" w14:textId="77777777" w:rsidR="00C428AB" w:rsidRPr="004718F5" w:rsidRDefault="00C428AB" w:rsidP="00BA0686">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4162FCD" w14:textId="1473F6CB" w:rsidR="00C428AB" w:rsidRPr="004718F5" w:rsidRDefault="00C428AB" w:rsidP="00BA0686">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C428AB" w:rsidRPr="004718F5" w14:paraId="2DEA33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20986A" w14:textId="36E5DF8D" w:rsidR="00C428AB" w:rsidRPr="004718F5" w:rsidRDefault="00C428AB" w:rsidP="00BA0686">
            <w:pPr>
              <w:pStyle w:val="TAL"/>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9842774" w14:textId="7513B1D3" w:rsidR="00C428AB" w:rsidRPr="004718F5" w:rsidRDefault="00C428AB" w:rsidP="00BA0686">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C428AB" w:rsidRPr="004718F5" w14:paraId="37C8AC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D5150F" w14:textId="5CCE5104" w:rsidR="00C428AB" w:rsidRPr="004718F5" w:rsidRDefault="00C428AB" w:rsidP="00BA0686">
            <w:pPr>
              <w:pStyle w:val="TAL"/>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5959D84" w14:textId="0BE63446" w:rsidR="00C428AB" w:rsidRPr="004718F5" w:rsidRDefault="00C428AB" w:rsidP="00BA0686">
            <w:pPr>
              <w:pStyle w:val="TAL"/>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5.4.4.1-1.</w:t>
            </w:r>
          </w:p>
        </w:tc>
      </w:tr>
      <w:tr w:rsidR="00C428AB" w:rsidRPr="004718F5" w14:paraId="2CAF677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839CF6" w14:textId="7D6B881A" w:rsidR="00C428AB" w:rsidRPr="004718F5" w:rsidRDefault="00C428AB" w:rsidP="00BA0686">
            <w:pPr>
              <w:pStyle w:val="TAL"/>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29612F" w14:textId="77777777" w:rsidR="00C428AB" w:rsidRPr="004718F5" w:rsidRDefault="00C428AB" w:rsidP="00BA0686">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A821D6B" w14:textId="778D2862" w:rsidR="00C428AB" w:rsidRPr="004718F5" w:rsidRDefault="00C428AB" w:rsidP="00BA0686">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C428AB" w:rsidRPr="004718F5" w14:paraId="5BCB6ED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201E29" w14:textId="1E09CC77" w:rsidR="00C428AB" w:rsidRPr="004718F5" w:rsidRDefault="00C428AB" w:rsidP="00BA0686">
            <w:pPr>
              <w:pStyle w:val="TAL"/>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4B31E901" w14:textId="05770601" w:rsidR="00C428AB" w:rsidRPr="004718F5" w:rsidRDefault="00C428AB" w:rsidP="00BA0686">
            <w:pPr>
              <w:pStyle w:val="TAL"/>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4C4AA99" w14:textId="77777777" w:rsidR="00C428AB" w:rsidRPr="004718F5" w:rsidRDefault="00C428AB" w:rsidP="00BA0686">
            <w:pPr>
              <w:pStyle w:val="TAL"/>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18441" w14:textId="14A24C4B" w:rsidR="00C428AB" w:rsidRPr="004718F5" w:rsidRDefault="00C428AB" w:rsidP="00BA0686">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C428AB" w:rsidRPr="004718F5" w14:paraId="077B28E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67A438" w14:textId="77777777" w:rsidR="00C428AB" w:rsidRPr="004718F5" w:rsidRDefault="00C428AB" w:rsidP="00BA0686">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13ACB7" w14:textId="29E49951" w:rsidR="00C428AB" w:rsidRPr="004718F5" w:rsidRDefault="00C428AB" w:rsidP="00BA0686">
            <w:pPr>
              <w:pStyle w:val="TAL"/>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AD5E769" w14:textId="77777777" w:rsidR="00C428AB" w:rsidRPr="004718F5" w:rsidRDefault="00C428AB" w:rsidP="00BA0686">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1B7599" w14:textId="77777777" w:rsidR="00C428AB" w:rsidRPr="004718F5" w:rsidRDefault="00C428AB" w:rsidP="00BA0686">
            <w:pPr>
              <w:keepNext/>
              <w:keepLines/>
              <w:overflowPunct/>
              <w:autoSpaceDE/>
              <w:autoSpaceDN/>
              <w:adjustRightInd/>
              <w:spacing w:after="0"/>
              <w:rPr>
                <w:rFonts w:ascii="Arial" w:hAnsi="Arial"/>
                <w:sz w:val="18"/>
              </w:rPr>
            </w:pPr>
          </w:p>
        </w:tc>
      </w:tr>
      <w:tr w:rsidR="00C428AB" w:rsidRPr="004718F5" w14:paraId="531BB4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DBFF5B" w14:textId="4883E0A2" w:rsidR="00C428AB" w:rsidRPr="004718F5" w:rsidRDefault="00C428AB" w:rsidP="00BA0686">
            <w:pPr>
              <w:pStyle w:val="TAL"/>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E001B5" w14:textId="6681788F" w:rsidR="00C428AB" w:rsidRPr="004718F5" w:rsidRDefault="00C428AB" w:rsidP="00BA0686">
            <w:pPr>
              <w:pStyle w:val="TAL"/>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20AE2059" w14:textId="77777777" w:rsidR="00C428AB" w:rsidRPr="004718F5" w:rsidRDefault="00C428AB" w:rsidP="00BA0686">
            <w:pPr>
              <w:pStyle w:val="TAL"/>
            </w:pPr>
          </w:p>
        </w:tc>
      </w:tr>
    </w:tbl>
    <w:p w14:paraId="68E94960" w14:textId="77777777" w:rsidR="00C428AB" w:rsidRPr="004718F5" w:rsidRDefault="00C428AB" w:rsidP="000422D1">
      <w:pPr>
        <w:rPr>
          <w:lang w:eastAsia="sv-SE"/>
        </w:rPr>
      </w:pPr>
    </w:p>
    <w:p w14:paraId="58B0D9C4" w14:textId="29BA0EB8" w:rsidR="00C428AB" w:rsidRPr="004718F5" w:rsidRDefault="00C428AB" w:rsidP="000422D1">
      <w:pPr>
        <w:pStyle w:val="B10"/>
      </w:pPr>
      <w:r w:rsidRPr="004718F5">
        <w:t>1.</w:t>
      </w:r>
      <w:r w:rsidR="00BA0686" w:rsidRPr="004718F5">
        <w:tab/>
      </w:r>
      <w:r w:rsidRPr="004718F5">
        <w:t>The general test parameter settings are set up according to Table 4.5.5.4.4.1-3.</w:t>
      </w:r>
    </w:p>
    <w:p w14:paraId="139F11A4" w14:textId="09FE889D" w:rsidR="00C428AB" w:rsidRPr="004718F5" w:rsidRDefault="00C428AB" w:rsidP="000422D1">
      <w:pPr>
        <w:pStyle w:val="B10"/>
      </w:pPr>
      <w:r w:rsidRPr="004718F5">
        <w:t>2.</w:t>
      </w:r>
      <w:r w:rsidR="00BA0686" w:rsidRPr="004718F5">
        <w:tab/>
      </w:r>
      <w:r w:rsidRPr="004718F5">
        <w:t>Message contents are defined in clause 4.5.5.4.4.3.</w:t>
      </w:r>
    </w:p>
    <w:p w14:paraId="58748776" w14:textId="14B89332" w:rsidR="00C428AB" w:rsidRPr="004718F5" w:rsidRDefault="00C428AB" w:rsidP="000422D1">
      <w:pPr>
        <w:pStyle w:val="B10"/>
      </w:pPr>
      <w:r w:rsidRPr="004718F5">
        <w:t>3.</w:t>
      </w:r>
      <w:r w:rsidR="00BA0686" w:rsidRPr="004718F5">
        <w:tab/>
      </w:r>
      <w:r w:rsidRPr="004718F5">
        <w:t>There are two cells in the test, where Cell 1 is the E-UTRAN PCell on the E-UTRA carrier, and Cell 2 is the NR PSCell on the NR carrier.</w:t>
      </w:r>
      <w:r w:rsidRPr="004718F5">
        <w:rPr>
          <w:lang w:eastAsia="ja-JP"/>
        </w:rPr>
        <w:t xml:space="preserve"> Cell 1 is the cell used for connection setup with the power level set according to Table A.6.1.1-1, Cell 2 is configured according to </w:t>
      </w:r>
      <w:r w:rsidR="007246A6" w:rsidRPr="004718F5">
        <w:rPr>
          <w:lang w:eastAsia="ja-JP"/>
        </w:rPr>
        <w:t>clause</w:t>
      </w:r>
      <w:r w:rsidR="00BA0686" w:rsidRPr="004718F5">
        <w:rPr>
          <w:lang w:eastAsia="ja-JP"/>
        </w:rPr>
        <w:t>s</w:t>
      </w:r>
      <w:r w:rsidR="007246A6" w:rsidRPr="004718F5">
        <w:rPr>
          <w:lang w:eastAsia="ja-JP"/>
        </w:rPr>
        <w:t xml:space="preserve"> C.</w:t>
      </w:r>
      <w:r w:rsidRPr="004718F5">
        <w:rPr>
          <w:lang w:eastAsia="ja-JP"/>
        </w:rPr>
        <w:t>1.2 and C.1.3.</w:t>
      </w:r>
    </w:p>
    <w:p w14:paraId="097D8D44" w14:textId="6C787751" w:rsidR="00C428AB" w:rsidRPr="004718F5" w:rsidRDefault="00C428AB" w:rsidP="000422D1">
      <w:pPr>
        <w:pStyle w:val="TH"/>
        <w:keepNext w:val="0"/>
        <w:keepLines w:val="0"/>
      </w:pPr>
      <w:r w:rsidRPr="004718F5">
        <w:rPr>
          <w:rFonts w:cs="v4.2.0"/>
        </w:rPr>
        <w:t xml:space="preserve">Table </w:t>
      </w:r>
      <w:r w:rsidRPr="004718F5">
        <w:t>4.5.5.4.4.1</w:t>
      </w:r>
      <w:r w:rsidRPr="004718F5">
        <w:rPr>
          <w:rFonts w:cs="v4.2.0"/>
        </w:rPr>
        <w:t xml:space="preserve">-3: General test parameters for </w:t>
      </w:r>
      <w:r w:rsidRPr="004718F5">
        <w:t>EN-DC FR1 CSI-RS-based</w:t>
      </w:r>
      <w:r w:rsidR="00BA0686" w:rsidRPr="004718F5">
        <w:br/>
      </w:r>
      <w:r w:rsidRPr="004718F5">
        <w:t>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3"/>
        <w:gridCol w:w="363"/>
        <w:gridCol w:w="1606"/>
        <w:gridCol w:w="862"/>
        <w:gridCol w:w="64"/>
        <w:gridCol w:w="1419"/>
        <w:gridCol w:w="1813"/>
      </w:tblGrid>
      <w:tr w:rsidR="00C428AB" w:rsidRPr="004718F5" w14:paraId="66C2259D" w14:textId="77777777" w:rsidTr="00DF0C46">
        <w:trPr>
          <w:tblHeader/>
          <w:jc w:val="center"/>
        </w:trPr>
        <w:tc>
          <w:tcPr>
            <w:tcW w:w="2468" w:type="pct"/>
            <w:gridSpan w:val="3"/>
            <w:vMerge w:val="restart"/>
            <w:tcBorders>
              <w:top w:val="single" w:sz="4" w:space="0" w:color="auto"/>
              <w:left w:val="single" w:sz="4" w:space="0" w:color="auto"/>
              <w:bottom w:val="single" w:sz="4" w:space="0" w:color="auto"/>
              <w:right w:val="single" w:sz="4" w:space="0" w:color="auto"/>
            </w:tcBorders>
            <w:hideMark/>
          </w:tcPr>
          <w:p w14:paraId="30A1238D" w14:textId="77777777" w:rsidR="00C428AB" w:rsidRPr="004718F5" w:rsidRDefault="00C428AB" w:rsidP="000422D1">
            <w:pPr>
              <w:pStyle w:val="TAH"/>
              <w:keepNext w:val="0"/>
              <w:keepLines w:val="0"/>
            </w:pPr>
            <w:r w:rsidRPr="004718F5">
              <w:t>Parameter</w:t>
            </w:r>
          </w:p>
        </w:tc>
        <w:tc>
          <w:tcPr>
            <w:tcW w:w="564" w:type="pct"/>
            <w:gridSpan w:val="2"/>
            <w:vMerge w:val="restart"/>
            <w:tcBorders>
              <w:top w:val="single" w:sz="4" w:space="0" w:color="auto"/>
              <w:left w:val="single" w:sz="4" w:space="0" w:color="auto"/>
              <w:bottom w:val="single" w:sz="4" w:space="0" w:color="auto"/>
              <w:right w:val="single" w:sz="4" w:space="0" w:color="auto"/>
            </w:tcBorders>
            <w:hideMark/>
          </w:tcPr>
          <w:p w14:paraId="30DD9464" w14:textId="77777777" w:rsidR="00C428AB" w:rsidRPr="004718F5" w:rsidRDefault="00C428AB" w:rsidP="000422D1">
            <w:pPr>
              <w:pStyle w:val="TAH"/>
              <w:keepNext w:val="0"/>
              <w:keepLines w:val="0"/>
            </w:pPr>
            <w:r w:rsidRPr="004718F5">
              <w:t>Unit</w:t>
            </w:r>
          </w:p>
        </w:tc>
        <w:tc>
          <w:tcPr>
            <w:tcW w:w="864" w:type="pct"/>
            <w:tcBorders>
              <w:top w:val="single" w:sz="4" w:space="0" w:color="auto"/>
              <w:left w:val="single" w:sz="4" w:space="0" w:color="auto"/>
              <w:bottom w:val="single" w:sz="4" w:space="0" w:color="auto"/>
              <w:right w:val="single" w:sz="4" w:space="0" w:color="auto"/>
            </w:tcBorders>
            <w:hideMark/>
          </w:tcPr>
          <w:p w14:paraId="3F9294B3" w14:textId="77777777" w:rsidR="00C428AB" w:rsidRPr="004718F5" w:rsidRDefault="00C428AB" w:rsidP="000422D1">
            <w:pPr>
              <w:pStyle w:val="TAH"/>
              <w:keepNext w:val="0"/>
              <w:keepLines w:val="0"/>
            </w:pPr>
            <w:r w:rsidRPr="004718F5">
              <w:t>Value</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755F5EBB" w14:textId="77777777" w:rsidR="00C428AB" w:rsidRPr="004718F5" w:rsidRDefault="00C428AB" w:rsidP="000422D1">
            <w:pPr>
              <w:pStyle w:val="TAH"/>
              <w:keepNext w:val="0"/>
              <w:keepLines w:val="0"/>
            </w:pPr>
            <w:r w:rsidRPr="004718F5">
              <w:t>Comment</w:t>
            </w:r>
          </w:p>
        </w:tc>
      </w:tr>
      <w:tr w:rsidR="00C428AB" w:rsidRPr="004718F5" w14:paraId="5F91DF9F" w14:textId="77777777" w:rsidTr="00DF0C46">
        <w:trPr>
          <w:tblHeader/>
          <w:jc w:val="center"/>
        </w:trPr>
        <w:tc>
          <w:tcPr>
            <w:tcW w:w="2468" w:type="pct"/>
            <w:gridSpan w:val="3"/>
            <w:vMerge/>
            <w:tcBorders>
              <w:top w:val="single" w:sz="4" w:space="0" w:color="auto"/>
              <w:left w:val="single" w:sz="4" w:space="0" w:color="auto"/>
              <w:bottom w:val="single" w:sz="4" w:space="0" w:color="auto"/>
              <w:right w:val="single" w:sz="4" w:space="0" w:color="auto"/>
            </w:tcBorders>
            <w:vAlign w:val="center"/>
            <w:hideMark/>
          </w:tcPr>
          <w:p w14:paraId="4129F7A3" w14:textId="77777777" w:rsidR="00C428AB" w:rsidRPr="004718F5" w:rsidRDefault="00C428AB" w:rsidP="000422D1">
            <w:pPr>
              <w:overflowPunct/>
              <w:autoSpaceDE/>
              <w:autoSpaceDN/>
              <w:adjustRightInd/>
              <w:spacing w:after="0"/>
              <w:rPr>
                <w:rFonts w:ascii="Arial" w:hAnsi="Arial"/>
                <w:b/>
                <w:sz w:val="18"/>
              </w:rPr>
            </w:pP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20E0EDF" w14:textId="77777777" w:rsidR="00C428AB" w:rsidRPr="004718F5" w:rsidRDefault="00C428AB" w:rsidP="000422D1">
            <w:pPr>
              <w:overflowPunct/>
              <w:autoSpaceDE/>
              <w:autoSpaceDN/>
              <w:adjustRightInd/>
              <w:spacing w:after="0"/>
              <w:rPr>
                <w:rFonts w:ascii="Arial" w:hAnsi="Arial"/>
                <w:b/>
                <w:sz w:val="18"/>
              </w:rPr>
            </w:pPr>
          </w:p>
        </w:tc>
        <w:tc>
          <w:tcPr>
            <w:tcW w:w="864" w:type="pct"/>
            <w:tcBorders>
              <w:top w:val="single" w:sz="4" w:space="0" w:color="auto"/>
              <w:left w:val="single" w:sz="4" w:space="0" w:color="auto"/>
              <w:bottom w:val="single" w:sz="4" w:space="0" w:color="auto"/>
              <w:right w:val="single" w:sz="4" w:space="0" w:color="auto"/>
            </w:tcBorders>
            <w:hideMark/>
          </w:tcPr>
          <w:p w14:paraId="705D2EA4" w14:textId="297BB69F" w:rsidR="00C428AB" w:rsidRPr="004718F5" w:rsidRDefault="00C428AB" w:rsidP="000422D1">
            <w:pPr>
              <w:pStyle w:val="TAH"/>
              <w:keepNext w:val="0"/>
              <w:keepLines w:val="0"/>
            </w:pPr>
            <w:r w:rsidRPr="004718F5">
              <w:t>Test</w:t>
            </w:r>
            <w:r w:rsidR="000422D1" w:rsidRPr="004718F5">
              <w:t xml:space="preserve"> </w:t>
            </w:r>
            <w:r w:rsidRPr="004718F5">
              <w:t>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1D33B2C" w14:textId="77777777" w:rsidR="00C428AB" w:rsidRPr="004718F5" w:rsidRDefault="00C428AB" w:rsidP="000422D1">
            <w:pPr>
              <w:overflowPunct/>
              <w:autoSpaceDE/>
              <w:autoSpaceDN/>
              <w:adjustRightInd/>
              <w:spacing w:after="0"/>
              <w:rPr>
                <w:rFonts w:ascii="Arial" w:hAnsi="Arial"/>
                <w:b/>
                <w:sz w:val="18"/>
              </w:rPr>
            </w:pPr>
          </w:p>
        </w:tc>
      </w:tr>
      <w:tr w:rsidR="00C428AB" w:rsidRPr="004718F5" w14:paraId="42D047B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A3CD264" w14:textId="47B51761" w:rsidR="00C428AB" w:rsidRPr="004718F5" w:rsidRDefault="00C428AB" w:rsidP="000422D1">
            <w:pPr>
              <w:pStyle w:val="TAL"/>
              <w:keepNext w:val="0"/>
              <w:keepLines w:val="0"/>
            </w:pPr>
            <w:r w:rsidRPr="004718F5">
              <w:t>Active</w:t>
            </w:r>
            <w:r w:rsidR="000422D1" w:rsidRPr="004718F5">
              <w:t xml:space="preserve"> </w:t>
            </w:r>
            <w:r w:rsidRPr="004718F5">
              <w:t>PCell</w:t>
            </w:r>
            <w:r w:rsidR="000422D1" w:rsidRPr="004718F5">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0A603B4B"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8CF748E" w14:textId="2A5B0AE9" w:rsidR="00C428AB" w:rsidRPr="004718F5" w:rsidRDefault="00C428AB" w:rsidP="000422D1">
            <w:pPr>
              <w:pStyle w:val="TAC"/>
              <w:keepNext w:val="0"/>
              <w:keepLines w:val="0"/>
            </w:pPr>
            <w:r w:rsidRPr="004718F5">
              <w:t>Cell</w:t>
            </w:r>
            <w:r w:rsidR="000422D1" w:rsidRPr="004718F5">
              <w:t xml:space="preserve"> </w:t>
            </w:r>
            <w:r w:rsidRPr="004718F5">
              <w:t>1</w:t>
            </w:r>
          </w:p>
        </w:tc>
        <w:tc>
          <w:tcPr>
            <w:tcW w:w="1104" w:type="pct"/>
            <w:tcBorders>
              <w:top w:val="single" w:sz="4" w:space="0" w:color="auto"/>
              <w:left w:val="single" w:sz="4" w:space="0" w:color="auto"/>
              <w:bottom w:val="single" w:sz="4" w:space="0" w:color="auto"/>
              <w:right w:val="single" w:sz="4" w:space="0" w:color="auto"/>
            </w:tcBorders>
          </w:tcPr>
          <w:p w14:paraId="39B729ED" w14:textId="77777777" w:rsidR="00C428AB" w:rsidRPr="004718F5" w:rsidRDefault="00C428AB" w:rsidP="000422D1">
            <w:pPr>
              <w:pStyle w:val="TAC"/>
              <w:keepNext w:val="0"/>
              <w:keepLines w:val="0"/>
            </w:pPr>
          </w:p>
        </w:tc>
      </w:tr>
      <w:tr w:rsidR="00C428AB" w:rsidRPr="004718F5" w14:paraId="3202E73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B5CBA95" w14:textId="2DD86FD7"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564" w:type="pct"/>
            <w:gridSpan w:val="2"/>
            <w:tcBorders>
              <w:top w:val="single" w:sz="4" w:space="0" w:color="auto"/>
              <w:left w:val="single" w:sz="4" w:space="0" w:color="auto"/>
              <w:bottom w:val="single" w:sz="4" w:space="0" w:color="auto"/>
              <w:right w:val="single" w:sz="4" w:space="0" w:color="auto"/>
            </w:tcBorders>
          </w:tcPr>
          <w:p w14:paraId="3F6EC450"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76E1744" w14:textId="77777777" w:rsidR="00C428AB" w:rsidRPr="004718F5" w:rsidRDefault="00C428AB" w:rsidP="000422D1">
            <w:pPr>
              <w:pStyle w:val="TAC"/>
              <w:keepNext w:val="0"/>
              <w:keepLines w:val="0"/>
            </w:pPr>
            <w:r w:rsidRPr="004718F5">
              <w:t>1</w:t>
            </w:r>
          </w:p>
        </w:tc>
        <w:tc>
          <w:tcPr>
            <w:tcW w:w="1104" w:type="pct"/>
            <w:tcBorders>
              <w:top w:val="single" w:sz="4" w:space="0" w:color="auto"/>
              <w:left w:val="single" w:sz="4" w:space="0" w:color="auto"/>
              <w:bottom w:val="single" w:sz="4" w:space="0" w:color="auto"/>
              <w:right w:val="single" w:sz="4" w:space="0" w:color="auto"/>
            </w:tcBorders>
          </w:tcPr>
          <w:p w14:paraId="757F5C40" w14:textId="77777777" w:rsidR="00C428AB" w:rsidRPr="004718F5" w:rsidRDefault="00C428AB" w:rsidP="000422D1">
            <w:pPr>
              <w:pStyle w:val="TAC"/>
              <w:keepNext w:val="0"/>
              <w:keepLines w:val="0"/>
            </w:pPr>
          </w:p>
        </w:tc>
      </w:tr>
      <w:tr w:rsidR="00C428AB" w:rsidRPr="004718F5" w14:paraId="1C307E68"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346C9BB8" w14:textId="40F07804" w:rsidR="00C428AB" w:rsidRPr="004718F5" w:rsidRDefault="00C428AB" w:rsidP="000422D1">
            <w:pPr>
              <w:pStyle w:val="TAL"/>
              <w:keepNext w:val="0"/>
              <w:keepLines w:val="0"/>
            </w:pPr>
            <w:r w:rsidRPr="004718F5">
              <w:t>Active</w:t>
            </w:r>
            <w:r w:rsidR="000422D1" w:rsidRPr="004718F5">
              <w:t xml:space="preserve"> </w:t>
            </w:r>
            <w:r w:rsidRPr="004718F5">
              <w:t>PSCell</w:t>
            </w:r>
          </w:p>
        </w:tc>
        <w:tc>
          <w:tcPr>
            <w:tcW w:w="564" w:type="pct"/>
            <w:gridSpan w:val="2"/>
            <w:tcBorders>
              <w:top w:val="single" w:sz="4" w:space="0" w:color="auto"/>
              <w:left w:val="single" w:sz="4" w:space="0" w:color="auto"/>
              <w:bottom w:val="single" w:sz="4" w:space="0" w:color="auto"/>
              <w:right w:val="single" w:sz="4" w:space="0" w:color="auto"/>
            </w:tcBorders>
          </w:tcPr>
          <w:p w14:paraId="459EB5EA"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B5A434" w14:textId="78E0CB88" w:rsidR="00C428AB" w:rsidRPr="004718F5" w:rsidRDefault="00C428AB" w:rsidP="000422D1">
            <w:pPr>
              <w:pStyle w:val="TAC"/>
              <w:keepNext w:val="0"/>
              <w:keepLines w:val="0"/>
            </w:pPr>
            <w:r w:rsidRPr="004718F5">
              <w:t>Cell</w:t>
            </w:r>
            <w:r w:rsidR="000422D1" w:rsidRPr="004718F5">
              <w:t xml:space="preserve"> </w:t>
            </w:r>
            <w:r w:rsidRPr="004718F5">
              <w:t>2</w:t>
            </w:r>
          </w:p>
        </w:tc>
        <w:tc>
          <w:tcPr>
            <w:tcW w:w="1104" w:type="pct"/>
            <w:tcBorders>
              <w:top w:val="single" w:sz="4" w:space="0" w:color="auto"/>
              <w:left w:val="single" w:sz="4" w:space="0" w:color="auto"/>
              <w:bottom w:val="single" w:sz="4" w:space="0" w:color="auto"/>
              <w:right w:val="single" w:sz="4" w:space="0" w:color="auto"/>
            </w:tcBorders>
          </w:tcPr>
          <w:p w14:paraId="776942B1" w14:textId="77777777" w:rsidR="00C428AB" w:rsidRPr="004718F5" w:rsidRDefault="00C428AB" w:rsidP="000422D1">
            <w:pPr>
              <w:pStyle w:val="TAC"/>
              <w:keepNext w:val="0"/>
              <w:keepLines w:val="0"/>
            </w:pPr>
          </w:p>
        </w:tc>
      </w:tr>
      <w:tr w:rsidR="00C428AB" w:rsidRPr="004718F5" w14:paraId="48C12E6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6E2A3C" w14:textId="7EF6A3DC" w:rsidR="00C428AB" w:rsidRPr="004718F5" w:rsidRDefault="00C428AB" w:rsidP="000422D1">
            <w:pPr>
              <w:pStyle w:val="TAL"/>
              <w:keepNext w:val="0"/>
              <w:keepLines w:val="0"/>
            </w:pPr>
            <w:r w:rsidRPr="004718F5">
              <w:t>RF</w:t>
            </w:r>
            <w:r w:rsidR="000422D1" w:rsidRPr="004718F5">
              <w:t xml:space="preserve"> </w:t>
            </w:r>
            <w:r w:rsidRPr="004718F5">
              <w:t>Channel</w:t>
            </w:r>
            <w:r w:rsidR="000422D1" w:rsidRPr="004718F5">
              <w:t xml:space="preserve"> </w:t>
            </w:r>
            <w:r w:rsidRPr="004718F5">
              <w:t>Number</w:t>
            </w:r>
          </w:p>
        </w:tc>
        <w:tc>
          <w:tcPr>
            <w:tcW w:w="564" w:type="pct"/>
            <w:gridSpan w:val="2"/>
            <w:tcBorders>
              <w:top w:val="single" w:sz="4" w:space="0" w:color="auto"/>
              <w:left w:val="single" w:sz="4" w:space="0" w:color="auto"/>
              <w:bottom w:val="single" w:sz="4" w:space="0" w:color="auto"/>
              <w:right w:val="single" w:sz="4" w:space="0" w:color="auto"/>
            </w:tcBorders>
          </w:tcPr>
          <w:p w14:paraId="1C56FA18"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FC52A55" w14:textId="77777777" w:rsidR="00C428AB" w:rsidRPr="004718F5" w:rsidRDefault="00C428AB" w:rsidP="000422D1">
            <w:pPr>
              <w:pStyle w:val="TAC"/>
              <w:keepNext w:val="0"/>
              <w:keepLines w:val="0"/>
            </w:pPr>
            <w:r w:rsidRPr="004718F5">
              <w:t>2</w:t>
            </w:r>
          </w:p>
        </w:tc>
        <w:tc>
          <w:tcPr>
            <w:tcW w:w="1104" w:type="pct"/>
            <w:tcBorders>
              <w:top w:val="single" w:sz="4" w:space="0" w:color="auto"/>
              <w:left w:val="single" w:sz="4" w:space="0" w:color="auto"/>
              <w:bottom w:val="single" w:sz="4" w:space="0" w:color="auto"/>
              <w:right w:val="single" w:sz="4" w:space="0" w:color="auto"/>
            </w:tcBorders>
          </w:tcPr>
          <w:p w14:paraId="59F5E0E2" w14:textId="77777777" w:rsidR="00C428AB" w:rsidRPr="004718F5" w:rsidRDefault="00C428AB" w:rsidP="000422D1">
            <w:pPr>
              <w:pStyle w:val="TAC"/>
              <w:keepNext w:val="0"/>
              <w:keepLines w:val="0"/>
            </w:pPr>
          </w:p>
        </w:tc>
      </w:tr>
      <w:tr w:rsidR="00C428AB" w:rsidRPr="004718F5" w14:paraId="62A8741C"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61EA36D" w14:textId="3094902B" w:rsidR="00C428AB" w:rsidRPr="004718F5" w:rsidRDefault="00C428AB" w:rsidP="000422D1">
            <w:pPr>
              <w:pStyle w:val="TAL"/>
              <w:keepNext w:val="0"/>
              <w:keepLines w:val="0"/>
            </w:pPr>
            <w:r w:rsidRPr="004718F5">
              <w:t>Duplex</w:t>
            </w:r>
            <w:r w:rsidR="000422D1" w:rsidRPr="004718F5">
              <w:t xml:space="preserve"> </w:t>
            </w:r>
            <w:r w:rsidRPr="004718F5">
              <w:t>mode</w:t>
            </w:r>
          </w:p>
        </w:tc>
        <w:tc>
          <w:tcPr>
            <w:tcW w:w="978" w:type="pct"/>
            <w:tcBorders>
              <w:top w:val="single" w:sz="4" w:space="0" w:color="auto"/>
              <w:left w:val="single" w:sz="4" w:space="0" w:color="auto"/>
              <w:bottom w:val="single" w:sz="4" w:space="0" w:color="auto"/>
              <w:right w:val="single" w:sz="4" w:space="0" w:color="auto"/>
            </w:tcBorders>
            <w:hideMark/>
          </w:tcPr>
          <w:p w14:paraId="50705D4B" w14:textId="50CE588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01B7F824"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9B73427" w14:textId="77777777" w:rsidR="00C428AB" w:rsidRPr="004718F5" w:rsidRDefault="00C428AB" w:rsidP="000422D1">
            <w:pPr>
              <w:pStyle w:val="TAC"/>
              <w:keepNext w:val="0"/>
              <w:keepLines w:val="0"/>
            </w:pPr>
            <w:r w:rsidRPr="004718F5">
              <w:t>FDD</w:t>
            </w:r>
          </w:p>
        </w:tc>
        <w:tc>
          <w:tcPr>
            <w:tcW w:w="1104" w:type="pct"/>
            <w:tcBorders>
              <w:top w:val="single" w:sz="4" w:space="0" w:color="auto"/>
              <w:left w:val="single" w:sz="4" w:space="0" w:color="auto"/>
              <w:bottom w:val="single" w:sz="4" w:space="0" w:color="auto"/>
              <w:right w:val="single" w:sz="4" w:space="0" w:color="auto"/>
            </w:tcBorders>
          </w:tcPr>
          <w:p w14:paraId="5458830D" w14:textId="77777777" w:rsidR="00C428AB" w:rsidRPr="004718F5" w:rsidRDefault="00C428AB" w:rsidP="000422D1">
            <w:pPr>
              <w:pStyle w:val="TAC"/>
              <w:keepNext w:val="0"/>
              <w:keepLines w:val="0"/>
            </w:pPr>
          </w:p>
        </w:tc>
      </w:tr>
      <w:tr w:rsidR="00C428AB" w:rsidRPr="004718F5" w14:paraId="15F3606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37B4463"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AFB9195" w14:textId="131B0D0E"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3,</w:t>
            </w:r>
            <w:r w:rsidR="000422D1" w:rsidRPr="004718F5">
              <w:t xml:space="preserve"> </w:t>
            </w:r>
            <w:r w:rsidRPr="004718F5">
              <w:t>5,</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00CF8A5"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AB7A8E" w14:textId="77777777" w:rsidR="00C428AB" w:rsidRPr="004718F5" w:rsidRDefault="00C428AB" w:rsidP="000422D1">
            <w:pPr>
              <w:pStyle w:val="TAC"/>
              <w:keepNext w:val="0"/>
              <w:keepLines w:val="0"/>
            </w:pPr>
            <w:r w:rsidRPr="004718F5">
              <w:t>TDD</w:t>
            </w:r>
          </w:p>
        </w:tc>
        <w:tc>
          <w:tcPr>
            <w:tcW w:w="1104" w:type="pct"/>
            <w:tcBorders>
              <w:top w:val="single" w:sz="4" w:space="0" w:color="auto"/>
              <w:left w:val="single" w:sz="4" w:space="0" w:color="auto"/>
              <w:bottom w:val="single" w:sz="4" w:space="0" w:color="auto"/>
              <w:right w:val="single" w:sz="4" w:space="0" w:color="auto"/>
            </w:tcBorders>
          </w:tcPr>
          <w:p w14:paraId="29895E4C" w14:textId="77777777" w:rsidR="00C428AB" w:rsidRPr="004718F5" w:rsidRDefault="00C428AB" w:rsidP="000422D1">
            <w:pPr>
              <w:pStyle w:val="TAC"/>
              <w:keepNext w:val="0"/>
              <w:keepLines w:val="0"/>
            </w:pPr>
          </w:p>
        </w:tc>
      </w:tr>
      <w:tr w:rsidR="00D348F4" w:rsidRPr="004718F5" w14:paraId="7165175D"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62572705" w14:textId="77777777" w:rsidR="00D348F4" w:rsidRPr="004718F5" w:rsidRDefault="00D348F4" w:rsidP="002A717D">
            <w:pPr>
              <w:pStyle w:val="TAL"/>
              <w:rPr>
                <w:lang w:eastAsia="en-GB"/>
              </w:rPr>
            </w:pPr>
            <w:r w:rsidRPr="004718F5">
              <w:rPr>
                <w:lang w:eastAsia="en-GB"/>
              </w:rPr>
              <w:t>BWchannel</w:t>
            </w:r>
          </w:p>
        </w:tc>
        <w:tc>
          <w:tcPr>
            <w:tcW w:w="978" w:type="pct"/>
            <w:tcBorders>
              <w:top w:val="single" w:sz="4" w:space="0" w:color="auto"/>
              <w:left w:val="single" w:sz="4" w:space="0" w:color="auto"/>
              <w:bottom w:val="single" w:sz="4" w:space="0" w:color="auto"/>
              <w:right w:val="single" w:sz="4" w:space="0" w:color="auto"/>
            </w:tcBorders>
          </w:tcPr>
          <w:p w14:paraId="4480D73D" w14:textId="77777777" w:rsidR="00D348F4" w:rsidRPr="004718F5" w:rsidRDefault="00D348F4" w:rsidP="001F027B">
            <w:pPr>
              <w:pStyle w:val="TAL"/>
              <w:rPr>
                <w:lang w:eastAsia="en-GB"/>
              </w:rPr>
            </w:pPr>
            <w:r w:rsidRPr="004718F5">
              <w:rPr>
                <w:lang w:eastAsia="en-GB"/>
              </w:rPr>
              <w:t>Config 1, 4</w:t>
            </w:r>
          </w:p>
        </w:tc>
        <w:tc>
          <w:tcPr>
            <w:tcW w:w="525" w:type="pct"/>
            <w:tcBorders>
              <w:top w:val="single" w:sz="4" w:space="0" w:color="auto"/>
              <w:left w:val="single" w:sz="4" w:space="0" w:color="auto"/>
              <w:bottom w:val="single" w:sz="4" w:space="0" w:color="auto"/>
              <w:right w:val="single" w:sz="4" w:space="0" w:color="auto"/>
            </w:tcBorders>
            <w:vAlign w:val="center"/>
          </w:tcPr>
          <w:p w14:paraId="1DCE12A2" w14:textId="77777777" w:rsidR="00D348F4" w:rsidRPr="004718F5" w:rsidRDefault="00D348F4" w:rsidP="002A717D">
            <w:pPr>
              <w:pStyle w:val="TAC"/>
              <w:rPr>
                <w:lang w:eastAsia="en-GB"/>
              </w:rPr>
            </w:pPr>
            <w:r w:rsidRPr="004718F5">
              <w:rPr>
                <w:lang w:eastAsia="en-GB"/>
              </w:rPr>
              <w:t>MHz</w:t>
            </w:r>
          </w:p>
        </w:tc>
        <w:tc>
          <w:tcPr>
            <w:tcW w:w="903" w:type="pct"/>
            <w:gridSpan w:val="2"/>
            <w:tcBorders>
              <w:top w:val="single" w:sz="4" w:space="0" w:color="auto"/>
              <w:left w:val="single" w:sz="4" w:space="0" w:color="auto"/>
              <w:bottom w:val="single" w:sz="4" w:space="0" w:color="auto"/>
              <w:right w:val="single" w:sz="4" w:space="0" w:color="auto"/>
            </w:tcBorders>
          </w:tcPr>
          <w:p w14:paraId="05AD91AB" w14:textId="77777777" w:rsidR="00D348F4" w:rsidRPr="004718F5" w:rsidRDefault="00D348F4" w:rsidP="001F027B">
            <w:pPr>
              <w:pStyle w:val="TAC"/>
              <w:rPr>
                <w:lang w:eastAsia="en-GB"/>
              </w:rPr>
            </w:pPr>
            <w:r w:rsidRPr="004718F5">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6EBA052A" w14:textId="77777777" w:rsidR="00D348F4" w:rsidRPr="004718F5" w:rsidRDefault="00D348F4" w:rsidP="001F027B">
            <w:pPr>
              <w:pStyle w:val="TAC"/>
              <w:rPr>
                <w:lang w:eastAsia="en-GB"/>
              </w:rPr>
            </w:pPr>
          </w:p>
        </w:tc>
      </w:tr>
      <w:tr w:rsidR="00D348F4" w:rsidRPr="004718F5" w14:paraId="54A4BF8A"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E3E3568" w14:textId="77777777" w:rsidR="00D348F4" w:rsidRPr="004718F5"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4393C2E7" w14:textId="77777777" w:rsidR="00D348F4" w:rsidRPr="004718F5" w:rsidRDefault="00D348F4" w:rsidP="001F027B">
            <w:pPr>
              <w:pStyle w:val="TAL"/>
              <w:rPr>
                <w:lang w:eastAsia="en-GB"/>
              </w:rPr>
            </w:pPr>
            <w:r w:rsidRPr="004718F5">
              <w:rPr>
                <w:lang w:eastAsia="en-GB"/>
              </w:rPr>
              <w:t>Config 2, 5</w:t>
            </w:r>
          </w:p>
        </w:tc>
        <w:tc>
          <w:tcPr>
            <w:tcW w:w="525" w:type="pct"/>
            <w:tcBorders>
              <w:top w:val="single" w:sz="4" w:space="0" w:color="auto"/>
              <w:left w:val="single" w:sz="4" w:space="0" w:color="auto"/>
              <w:bottom w:val="single" w:sz="4" w:space="0" w:color="auto"/>
              <w:right w:val="single" w:sz="4" w:space="0" w:color="auto"/>
            </w:tcBorders>
            <w:vAlign w:val="center"/>
          </w:tcPr>
          <w:p w14:paraId="16A8F5E2"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AED8A08" w14:textId="77777777" w:rsidR="00D348F4" w:rsidRPr="004718F5" w:rsidRDefault="00D348F4" w:rsidP="001F027B">
            <w:pPr>
              <w:pStyle w:val="TAC"/>
              <w:rPr>
                <w:lang w:eastAsia="en-GB"/>
              </w:rPr>
            </w:pPr>
            <w:r w:rsidRPr="004718F5">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35D5582E" w14:textId="77777777" w:rsidR="00D348F4" w:rsidRPr="004718F5" w:rsidRDefault="00D348F4" w:rsidP="001F027B">
            <w:pPr>
              <w:pStyle w:val="TAC"/>
              <w:rPr>
                <w:lang w:eastAsia="en-GB"/>
              </w:rPr>
            </w:pPr>
          </w:p>
        </w:tc>
      </w:tr>
      <w:tr w:rsidR="00D348F4" w:rsidRPr="004718F5" w14:paraId="29367EB4"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F550160" w14:textId="77777777" w:rsidR="00D348F4" w:rsidRPr="004718F5"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0B229D77" w14:textId="77777777" w:rsidR="00D348F4" w:rsidRPr="004718F5" w:rsidRDefault="00D348F4" w:rsidP="001F027B">
            <w:pPr>
              <w:pStyle w:val="TAL"/>
              <w:rPr>
                <w:lang w:eastAsia="en-GB"/>
              </w:rPr>
            </w:pPr>
            <w:r w:rsidRPr="004718F5">
              <w:rPr>
                <w:lang w:eastAsia="en-GB"/>
              </w:rPr>
              <w:t>Config 3, 6</w:t>
            </w:r>
          </w:p>
        </w:tc>
        <w:tc>
          <w:tcPr>
            <w:tcW w:w="525" w:type="pct"/>
            <w:tcBorders>
              <w:top w:val="single" w:sz="4" w:space="0" w:color="auto"/>
              <w:left w:val="single" w:sz="4" w:space="0" w:color="auto"/>
              <w:bottom w:val="single" w:sz="4" w:space="0" w:color="auto"/>
              <w:right w:val="single" w:sz="4" w:space="0" w:color="auto"/>
            </w:tcBorders>
            <w:vAlign w:val="center"/>
          </w:tcPr>
          <w:p w14:paraId="49FF8CB0"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BC50717" w14:textId="77777777" w:rsidR="00D348F4" w:rsidRPr="004718F5" w:rsidRDefault="00D348F4" w:rsidP="001F027B">
            <w:pPr>
              <w:pStyle w:val="TAC"/>
              <w:rPr>
                <w:lang w:eastAsia="en-GB"/>
              </w:rPr>
            </w:pPr>
            <w:r w:rsidRPr="004718F5">
              <w:rPr>
                <w:lang w:eastAsia="en-GB"/>
              </w:rPr>
              <w:t xml:space="preserve">40: NRB,c = 106 </w:t>
            </w:r>
          </w:p>
        </w:tc>
        <w:tc>
          <w:tcPr>
            <w:tcW w:w="1104" w:type="pct"/>
            <w:tcBorders>
              <w:top w:val="single" w:sz="4" w:space="0" w:color="auto"/>
              <w:left w:val="single" w:sz="4" w:space="0" w:color="auto"/>
              <w:bottom w:val="single" w:sz="4" w:space="0" w:color="auto"/>
              <w:right w:val="single" w:sz="4" w:space="0" w:color="auto"/>
            </w:tcBorders>
          </w:tcPr>
          <w:p w14:paraId="00ADDE51" w14:textId="77777777" w:rsidR="00D348F4" w:rsidRPr="004718F5" w:rsidRDefault="00D348F4" w:rsidP="001F027B">
            <w:pPr>
              <w:pStyle w:val="TAC"/>
              <w:rPr>
                <w:lang w:eastAsia="en-GB"/>
              </w:rPr>
            </w:pPr>
          </w:p>
        </w:tc>
      </w:tr>
      <w:tr w:rsidR="00D348F4" w:rsidRPr="004718F5" w14:paraId="2A2A4699"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2AA7787D" w14:textId="77777777" w:rsidR="00D348F4" w:rsidRPr="004718F5" w:rsidRDefault="00D348F4" w:rsidP="002A717D">
            <w:pPr>
              <w:pStyle w:val="TAL"/>
              <w:rPr>
                <w:lang w:eastAsia="en-GB"/>
              </w:rPr>
            </w:pPr>
            <w:r w:rsidRPr="004718F5">
              <w:rPr>
                <w:lang w:eastAsia="en-GB"/>
              </w:rPr>
              <w:t>DL initial BWP configuration</w:t>
            </w:r>
          </w:p>
        </w:tc>
        <w:tc>
          <w:tcPr>
            <w:tcW w:w="978" w:type="pct"/>
            <w:tcBorders>
              <w:top w:val="single" w:sz="4" w:space="0" w:color="auto"/>
              <w:left w:val="single" w:sz="4" w:space="0" w:color="auto"/>
              <w:bottom w:val="single" w:sz="4" w:space="0" w:color="auto"/>
              <w:right w:val="single" w:sz="4" w:space="0" w:color="auto"/>
            </w:tcBorders>
          </w:tcPr>
          <w:p w14:paraId="75C6221F" w14:textId="77777777" w:rsidR="00D348F4" w:rsidRPr="004718F5" w:rsidRDefault="00D348F4" w:rsidP="001F027B">
            <w:pPr>
              <w:pStyle w:val="TAL"/>
              <w:rPr>
                <w:lang w:eastAsia="en-GB"/>
              </w:rPr>
            </w:pPr>
            <w:r w:rsidRPr="004718F5">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4D17E520"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28BDE766" w14:textId="77777777" w:rsidR="00D348F4" w:rsidRPr="004718F5" w:rsidRDefault="00D348F4" w:rsidP="001F027B">
            <w:pPr>
              <w:pStyle w:val="TAC"/>
              <w:rPr>
                <w:lang w:eastAsia="en-GB"/>
              </w:rPr>
            </w:pPr>
            <w:r w:rsidRPr="004718F5">
              <w:rPr>
                <w:lang w:eastAsia="en-GB"/>
              </w:rPr>
              <w:t>DLBWP.0.1</w:t>
            </w:r>
          </w:p>
        </w:tc>
        <w:tc>
          <w:tcPr>
            <w:tcW w:w="1104" w:type="pct"/>
            <w:tcBorders>
              <w:top w:val="single" w:sz="4" w:space="0" w:color="auto"/>
              <w:left w:val="single" w:sz="4" w:space="0" w:color="auto"/>
              <w:bottom w:val="single" w:sz="4" w:space="0" w:color="auto"/>
              <w:right w:val="single" w:sz="4" w:space="0" w:color="auto"/>
            </w:tcBorders>
          </w:tcPr>
          <w:p w14:paraId="186307AD" w14:textId="77777777" w:rsidR="00D348F4" w:rsidRPr="004718F5" w:rsidRDefault="00D348F4" w:rsidP="001F027B">
            <w:pPr>
              <w:pStyle w:val="TAC"/>
              <w:rPr>
                <w:lang w:eastAsia="en-GB"/>
              </w:rPr>
            </w:pPr>
          </w:p>
        </w:tc>
      </w:tr>
      <w:tr w:rsidR="00D348F4" w:rsidRPr="004718F5" w14:paraId="34C4EB93"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2E331C0" w14:textId="77777777" w:rsidR="00D348F4" w:rsidRPr="004718F5" w:rsidRDefault="00D348F4" w:rsidP="002A717D">
            <w:pPr>
              <w:pStyle w:val="TAL"/>
              <w:rPr>
                <w:lang w:eastAsia="en-GB"/>
              </w:rPr>
            </w:pPr>
            <w:r w:rsidRPr="004718F5">
              <w:rPr>
                <w:lang w:eastAsia="en-GB"/>
              </w:rPr>
              <w:t>DL dedicated BWP configuration</w:t>
            </w:r>
          </w:p>
        </w:tc>
        <w:tc>
          <w:tcPr>
            <w:tcW w:w="978" w:type="pct"/>
            <w:tcBorders>
              <w:top w:val="single" w:sz="4" w:space="0" w:color="auto"/>
              <w:left w:val="single" w:sz="4" w:space="0" w:color="auto"/>
              <w:bottom w:val="single" w:sz="4" w:space="0" w:color="auto"/>
              <w:right w:val="single" w:sz="4" w:space="0" w:color="auto"/>
            </w:tcBorders>
          </w:tcPr>
          <w:p w14:paraId="50F8683E" w14:textId="77777777" w:rsidR="00D348F4" w:rsidRPr="004718F5" w:rsidRDefault="00D348F4" w:rsidP="001F027B">
            <w:pPr>
              <w:pStyle w:val="TAL"/>
              <w:rPr>
                <w:lang w:eastAsia="en-GB"/>
              </w:rPr>
            </w:pPr>
            <w:r w:rsidRPr="004718F5">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64C3F607"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4CC24CC6" w14:textId="77777777" w:rsidR="00D348F4" w:rsidRPr="004718F5" w:rsidRDefault="00D348F4" w:rsidP="001F027B">
            <w:pPr>
              <w:pStyle w:val="TAC"/>
              <w:rPr>
                <w:lang w:eastAsia="en-GB"/>
              </w:rPr>
            </w:pPr>
            <w:r w:rsidRPr="004718F5">
              <w:rPr>
                <w:lang w:eastAsia="en-GB"/>
              </w:rPr>
              <w:t>DLBWP.1.1</w:t>
            </w:r>
          </w:p>
        </w:tc>
        <w:tc>
          <w:tcPr>
            <w:tcW w:w="1104" w:type="pct"/>
            <w:tcBorders>
              <w:top w:val="single" w:sz="4" w:space="0" w:color="auto"/>
              <w:left w:val="single" w:sz="4" w:space="0" w:color="auto"/>
              <w:bottom w:val="single" w:sz="4" w:space="0" w:color="auto"/>
              <w:right w:val="single" w:sz="4" w:space="0" w:color="auto"/>
            </w:tcBorders>
          </w:tcPr>
          <w:p w14:paraId="550826CA" w14:textId="77777777" w:rsidR="00D348F4" w:rsidRPr="004718F5" w:rsidRDefault="00D348F4" w:rsidP="001F027B">
            <w:pPr>
              <w:pStyle w:val="TAC"/>
              <w:rPr>
                <w:lang w:eastAsia="en-GB"/>
              </w:rPr>
            </w:pPr>
          </w:p>
        </w:tc>
      </w:tr>
      <w:tr w:rsidR="00D348F4" w:rsidRPr="004718F5" w14:paraId="52B648C2"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018E383A" w14:textId="77777777" w:rsidR="00D348F4" w:rsidRPr="004718F5" w:rsidRDefault="00D348F4" w:rsidP="002A717D">
            <w:pPr>
              <w:pStyle w:val="TAL"/>
              <w:rPr>
                <w:lang w:eastAsia="en-GB"/>
              </w:rPr>
            </w:pPr>
            <w:r w:rsidRPr="004718F5">
              <w:rPr>
                <w:lang w:eastAsia="en-GB"/>
              </w:rPr>
              <w:t>UL initial BWP configuration</w:t>
            </w:r>
          </w:p>
        </w:tc>
        <w:tc>
          <w:tcPr>
            <w:tcW w:w="978" w:type="pct"/>
            <w:tcBorders>
              <w:top w:val="single" w:sz="4" w:space="0" w:color="auto"/>
              <w:left w:val="single" w:sz="4" w:space="0" w:color="auto"/>
              <w:bottom w:val="single" w:sz="4" w:space="0" w:color="auto"/>
              <w:right w:val="single" w:sz="4" w:space="0" w:color="auto"/>
            </w:tcBorders>
          </w:tcPr>
          <w:p w14:paraId="480FCA08" w14:textId="77777777" w:rsidR="00D348F4" w:rsidRPr="004718F5" w:rsidRDefault="00D348F4" w:rsidP="001F027B">
            <w:pPr>
              <w:pStyle w:val="TAL"/>
              <w:rPr>
                <w:lang w:eastAsia="en-GB"/>
              </w:rPr>
            </w:pPr>
            <w:r w:rsidRPr="004718F5">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20C68142"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7A597293" w14:textId="77777777" w:rsidR="00D348F4" w:rsidRPr="004718F5" w:rsidRDefault="00D348F4" w:rsidP="001F027B">
            <w:pPr>
              <w:pStyle w:val="TAC"/>
              <w:rPr>
                <w:lang w:eastAsia="en-GB"/>
              </w:rPr>
            </w:pPr>
            <w:r w:rsidRPr="004718F5">
              <w:rPr>
                <w:lang w:eastAsia="en-GB"/>
              </w:rPr>
              <w:t>ULBWP.0.1</w:t>
            </w:r>
          </w:p>
        </w:tc>
        <w:tc>
          <w:tcPr>
            <w:tcW w:w="1104" w:type="pct"/>
            <w:tcBorders>
              <w:top w:val="single" w:sz="4" w:space="0" w:color="auto"/>
              <w:left w:val="single" w:sz="4" w:space="0" w:color="auto"/>
              <w:bottom w:val="single" w:sz="4" w:space="0" w:color="auto"/>
              <w:right w:val="single" w:sz="4" w:space="0" w:color="auto"/>
            </w:tcBorders>
          </w:tcPr>
          <w:p w14:paraId="548D7B0B" w14:textId="77777777" w:rsidR="00D348F4" w:rsidRPr="004718F5" w:rsidRDefault="00D348F4" w:rsidP="001F027B">
            <w:pPr>
              <w:pStyle w:val="TAC"/>
              <w:rPr>
                <w:lang w:eastAsia="en-GB"/>
              </w:rPr>
            </w:pPr>
          </w:p>
        </w:tc>
      </w:tr>
      <w:tr w:rsidR="00D348F4" w:rsidRPr="004718F5" w14:paraId="5972045E"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6122CAB" w14:textId="77777777" w:rsidR="00D348F4" w:rsidRPr="004718F5" w:rsidRDefault="00D348F4" w:rsidP="002A717D">
            <w:pPr>
              <w:pStyle w:val="TAL"/>
              <w:rPr>
                <w:lang w:eastAsia="en-GB"/>
              </w:rPr>
            </w:pPr>
            <w:r w:rsidRPr="004718F5">
              <w:rPr>
                <w:lang w:eastAsia="en-GB"/>
              </w:rPr>
              <w:t>UL dedicated BWP configuration</w:t>
            </w:r>
          </w:p>
        </w:tc>
        <w:tc>
          <w:tcPr>
            <w:tcW w:w="978" w:type="pct"/>
            <w:tcBorders>
              <w:top w:val="single" w:sz="4" w:space="0" w:color="auto"/>
              <w:left w:val="single" w:sz="4" w:space="0" w:color="auto"/>
              <w:bottom w:val="single" w:sz="4" w:space="0" w:color="auto"/>
              <w:right w:val="single" w:sz="4" w:space="0" w:color="auto"/>
            </w:tcBorders>
          </w:tcPr>
          <w:p w14:paraId="72486F10" w14:textId="77777777" w:rsidR="00D348F4" w:rsidRPr="004718F5" w:rsidRDefault="00D348F4" w:rsidP="001F027B">
            <w:pPr>
              <w:pStyle w:val="TAL"/>
              <w:rPr>
                <w:lang w:eastAsia="en-GB"/>
              </w:rPr>
            </w:pPr>
            <w:r w:rsidRPr="004718F5">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5FD9BBEF" w14:textId="77777777" w:rsidR="00D348F4" w:rsidRPr="004718F5"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3F0BBB3B" w14:textId="77777777" w:rsidR="00D348F4" w:rsidRPr="004718F5" w:rsidRDefault="00D348F4" w:rsidP="001F027B">
            <w:pPr>
              <w:pStyle w:val="TAC"/>
              <w:rPr>
                <w:lang w:eastAsia="en-GB"/>
              </w:rPr>
            </w:pPr>
            <w:r w:rsidRPr="004718F5">
              <w:rPr>
                <w:lang w:eastAsia="en-GB"/>
              </w:rPr>
              <w:t>ULBWP.1.1</w:t>
            </w:r>
          </w:p>
        </w:tc>
        <w:tc>
          <w:tcPr>
            <w:tcW w:w="1104" w:type="pct"/>
            <w:tcBorders>
              <w:top w:val="single" w:sz="4" w:space="0" w:color="auto"/>
              <w:left w:val="single" w:sz="4" w:space="0" w:color="auto"/>
              <w:bottom w:val="single" w:sz="4" w:space="0" w:color="auto"/>
              <w:right w:val="single" w:sz="4" w:space="0" w:color="auto"/>
            </w:tcBorders>
          </w:tcPr>
          <w:p w14:paraId="401AA67E" w14:textId="77777777" w:rsidR="00D348F4" w:rsidRPr="004718F5" w:rsidRDefault="00D348F4" w:rsidP="001F027B">
            <w:pPr>
              <w:pStyle w:val="TAC"/>
              <w:rPr>
                <w:lang w:eastAsia="en-GB"/>
              </w:rPr>
            </w:pPr>
          </w:p>
        </w:tc>
      </w:tr>
      <w:tr w:rsidR="00C428AB" w:rsidRPr="004718F5" w14:paraId="767D0774"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4C5E1B4" w14:textId="4F6CA24B" w:rsidR="00C428AB" w:rsidRPr="004718F5" w:rsidRDefault="00C428AB" w:rsidP="000422D1">
            <w:pPr>
              <w:pStyle w:val="TAL"/>
              <w:keepNext w:val="0"/>
              <w:keepLines w:val="0"/>
            </w:pPr>
            <w:r w:rsidRPr="004718F5">
              <w:t>TDD</w:t>
            </w:r>
            <w:r w:rsidR="000422D1" w:rsidRPr="004718F5">
              <w:t xml:space="preserve"> </w:t>
            </w:r>
            <w:r w:rsidRPr="004718F5">
              <w:t>Configuration</w:t>
            </w:r>
          </w:p>
        </w:tc>
        <w:tc>
          <w:tcPr>
            <w:tcW w:w="978" w:type="pct"/>
            <w:tcBorders>
              <w:top w:val="single" w:sz="4" w:space="0" w:color="auto"/>
              <w:left w:val="single" w:sz="4" w:space="0" w:color="auto"/>
              <w:bottom w:val="single" w:sz="4" w:space="0" w:color="auto"/>
              <w:right w:val="single" w:sz="4" w:space="0" w:color="auto"/>
            </w:tcBorders>
            <w:hideMark/>
          </w:tcPr>
          <w:p w14:paraId="26707628" w14:textId="3B472C6C"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371A61C"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9FE683E" w14:textId="2F550FCF" w:rsidR="00C428AB" w:rsidRPr="004718F5" w:rsidRDefault="00C428AB" w:rsidP="000422D1">
            <w:pPr>
              <w:pStyle w:val="TAC"/>
              <w:keepNext w:val="0"/>
              <w:keepLines w:val="0"/>
            </w:pPr>
            <w:r w:rsidRPr="004718F5">
              <w:t>Not</w:t>
            </w:r>
            <w:r w:rsidR="000422D1" w:rsidRPr="004718F5">
              <w:t xml:space="preserve"> </w:t>
            </w:r>
            <w:r w:rsidRPr="004718F5">
              <w:t>Applicable</w:t>
            </w:r>
          </w:p>
        </w:tc>
        <w:tc>
          <w:tcPr>
            <w:tcW w:w="1104" w:type="pct"/>
            <w:tcBorders>
              <w:top w:val="single" w:sz="4" w:space="0" w:color="auto"/>
              <w:left w:val="single" w:sz="4" w:space="0" w:color="auto"/>
              <w:bottom w:val="single" w:sz="4" w:space="0" w:color="auto"/>
              <w:right w:val="single" w:sz="4" w:space="0" w:color="auto"/>
            </w:tcBorders>
          </w:tcPr>
          <w:p w14:paraId="2FF21E31" w14:textId="77777777" w:rsidR="00C428AB" w:rsidRPr="004718F5" w:rsidRDefault="00C428AB" w:rsidP="000422D1">
            <w:pPr>
              <w:pStyle w:val="TAC"/>
              <w:keepNext w:val="0"/>
              <w:keepLines w:val="0"/>
            </w:pPr>
          </w:p>
        </w:tc>
      </w:tr>
      <w:tr w:rsidR="00C428AB" w:rsidRPr="004718F5" w14:paraId="0D3324A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593DC2F"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72D869" w14:textId="7DE143F3"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4E4E5BF"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C4EB3AB" w14:textId="77777777" w:rsidR="00C428AB" w:rsidRPr="004718F5" w:rsidRDefault="00C428AB" w:rsidP="000422D1">
            <w:pPr>
              <w:pStyle w:val="TAC"/>
              <w:keepNext w:val="0"/>
              <w:keepLines w:val="0"/>
            </w:pPr>
            <w:r w:rsidRPr="004718F5">
              <w:t>TDDConf.1.1</w:t>
            </w:r>
          </w:p>
        </w:tc>
        <w:tc>
          <w:tcPr>
            <w:tcW w:w="1104" w:type="pct"/>
            <w:tcBorders>
              <w:top w:val="single" w:sz="4" w:space="0" w:color="auto"/>
              <w:left w:val="single" w:sz="4" w:space="0" w:color="auto"/>
              <w:bottom w:val="single" w:sz="4" w:space="0" w:color="auto"/>
              <w:right w:val="single" w:sz="4" w:space="0" w:color="auto"/>
            </w:tcBorders>
          </w:tcPr>
          <w:p w14:paraId="124F7473" w14:textId="77777777" w:rsidR="00C428AB" w:rsidRPr="004718F5" w:rsidRDefault="00C428AB" w:rsidP="000422D1">
            <w:pPr>
              <w:pStyle w:val="TAC"/>
              <w:keepNext w:val="0"/>
              <w:keepLines w:val="0"/>
            </w:pPr>
          </w:p>
        </w:tc>
      </w:tr>
      <w:tr w:rsidR="00C428AB" w:rsidRPr="004718F5" w14:paraId="3E9A9785"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E115847"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A749E8A" w14:textId="0A83730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66F312FC"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62C3B52" w14:textId="77777777" w:rsidR="00C428AB" w:rsidRPr="004718F5" w:rsidRDefault="00C428AB" w:rsidP="000422D1">
            <w:pPr>
              <w:pStyle w:val="TAC"/>
              <w:keepNext w:val="0"/>
              <w:keepLines w:val="0"/>
            </w:pPr>
            <w:r w:rsidRPr="004718F5">
              <w:t>TDDConf.2.1</w:t>
            </w:r>
          </w:p>
        </w:tc>
        <w:tc>
          <w:tcPr>
            <w:tcW w:w="1104" w:type="pct"/>
            <w:tcBorders>
              <w:top w:val="single" w:sz="4" w:space="0" w:color="auto"/>
              <w:left w:val="single" w:sz="4" w:space="0" w:color="auto"/>
              <w:bottom w:val="single" w:sz="4" w:space="0" w:color="auto"/>
              <w:right w:val="single" w:sz="4" w:space="0" w:color="auto"/>
            </w:tcBorders>
          </w:tcPr>
          <w:p w14:paraId="39EC703D" w14:textId="77777777" w:rsidR="00C428AB" w:rsidRPr="004718F5" w:rsidRDefault="00C428AB" w:rsidP="000422D1">
            <w:pPr>
              <w:pStyle w:val="TAC"/>
              <w:keepNext w:val="0"/>
              <w:keepLines w:val="0"/>
            </w:pPr>
          </w:p>
        </w:tc>
      </w:tr>
      <w:tr w:rsidR="00C428AB" w:rsidRPr="004718F5" w14:paraId="1FFFB7DB"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4BB3AE78" w14:textId="25947670" w:rsidR="00C428AB" w:rsidRPr="004718F5" w:rsidRDefault="00C428AB" w:rsidP="000422D1">
            <w:pPr>
              <w:pStyle w:val="TAL"/>
              <w:keepNext w:val="0"/>
              <w:keepLines w:val="0"/>
            </w:pPr>
            <w:r w:rsidRPr="004718F5">
              <w:t>CORESET</w:t>
            </w:r>
            <w:r w:rsidR="000422D1" w:rsidRPr="004718F5">
              <w:t xml:space="preserve"> </w:t>
            </w:r>
            <w:r w:rsidRPr="004718F5">
              <w:t>Reference</w:t>
            </w:r>
            <w:r w:rsidR="000422D1" w:rsidRPr="004718F5">
              <w:t xml:space="preserve"> </w:t>
            </w:r>
            <w:r w:rsidRPr="004718F5">
              <w:t>Channel</w:t>
            </w:r>
          </w:p>
        </w:tc>
        <w:tc>
          <w:tcPr>
            <w:tcW w:w="978" w:type="pct"/>
            <w:tcBorders>
              <w:top w:val="single" w:sz="4" w:space="0" w:color="auto"/>
              <w:left w:val="single" w:sz="4" w:space="0" w:color="auto"/>
              <w:bottom w:val="single" w:sz="4" w:space="0" w:color="auto"/>
              <w:right w:val="single" w:sz="4" w:space="0" w:color="auto"/>
            </w:tcBorders>
            <w:hideMark/>
          </w:tcPr>
          <w:p w14:paraId="473913AD" w14:textId="42E932FE"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73B4A4C4"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21F9FF" w14:textId="0E9E9392" w:rsidR="00C428AB" w:rsidRPr="004718F5" w:rsidRDefault="00C428AB" w:rsidP="000422D1">
            <w:pPr>
              <w:pStyle w:val="TAC"/>
              <w:keepNext w:val="0"/>
              <w:keepLines w:val="0"/>
            </w:pPr>
            <w:r w:rsidRPr="004718F5">
              <w:t>CR.1.1</w:t>
            </w:r>
            <w:r w:rsidR="000422D1" w:rsidRPr="004718F5">
              <w:t xml:space="preserve"> </w:t>
            </w:r>
            <w:r w:rsidRPr="004718F5">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5680A325" w14:textId="77777777" w:rsidR="00C428AB" w:rsidRPr="004718F5" w:rsidRDefault="00C428AB" w:rsidP="000422D1"/>
        </w:tc>
      </w:tr>
      <w:tr w:rsidR="00C428AB" w:rsidRPr="004718F5" w14:paraId="7A00041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3D183D"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2D7A12C" w14:textId="29D77652"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54ED3A1"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197546" w14:textId="24EA8D5A" w:rsidR="00C428AB" w:rsidRPr="004718F5" w:rsidRDefault="00C428AB" w:rsidP="000422D1">
            <w:pPr>
              <w:pStyle w:val="TAC"/>
              <w:keepNext w:val="0"/>
              <w:keepLines w:val="0"/>
            </w:pPr>
            <w:r w:rsidRPr="004718F5">
              <w:t>CR.1.1</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7B4B13B" w14:textId="77777777" w:rsidR="00C428AB" w:rsidRPr="004718F5" w:rsidRDefault="00C428AB" w:rsidP="000422D1">
            <w:pPr>
              <w:overflowPunct/>
              <w:autoSpaceDE/>
              <w:autoSpaceDN/>
              <w:adjustRightInd/>
              <w:spacing w:after="0"/>
            </w:pPr>
          </w:p>
        </w:tc>
      </w:tr>
      <w:tr w:rsidR="00C428AB" w:rsidRPr="004718F5" w14:paraId="7A68995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AACB03"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3B234E" w14:textId="6BBC5BBE"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3C652DC"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A658E80" w14:textId="2B6B739D" w:rsidR="00C428AB" w:rsidRPr="004718F5" w:rsidRDefault="00C428AB" w:rsidP="000422D1">
            <w:pPr>
              <w:pStyle w:val="TAC"/>
              <w:keepNext w:val="0"/>
              <w:keepLines w:val="0"/>
            </w:pPr>
            <w:r w:rsidRPr="004718F5">
              <w:t>CR.2.1</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5189067" w14:textId="77777777" w:rsidR="00C428AB" w:rsidRPr="004718F5" w:rsidRDefault="00C428AB" w:rsidP="000422D1">
            <w:pPr>
              <w:overflowPunct/>
              <w:autoSpaceDE/>
              <w:autoSpaceDN/>
              <w:adjustRightInd/>
              <w:spacing w:after="0"/>
            </w:pPr>
          </w:p>
        </w:tc>
      </w:tr>
      <w:tr w:rsidR="00DF0C46" w:rsidRPr="004718F5" w14:paraId="50F68EA5" w14:textId="77777777" w:rsidTr="004718F5">
        <w:trPr>
          <w:jc w:val="center"/>
        </w:trPr>
        <w:tc>
          <w:tcPr>
            <w:tcW w:w="1490" w:type="pct"/>
            <w:gridSpan w:val="2"/>
            <w:tcBorders>
              <w:top w:val="single" w:sz="4" w:space="0" w:color="auto"/>
              <w:left w:val="single" w:sz="4" w:space="0" w:color="auto"/>
              <w:bottom w:val="nil"/>
              <w:right w:val="single" w:sz="4" w:space="0" w:color="auto"/>
            </w:tcBorders>
          </w:tcPr>
          <w:p w14:paraId="2A1DE3FD" w14:textId="77777777" w:rsidR="00DF0C46" w:rsidRPr="004718F5" w:rsidRDefault="00DF0C46" w:rsidP="00DF0C46">
            <w:pPr>
              <w:overflowPunct/>
              <w:autoSpaceDE/>
              <w:autoSpaceDN/>
              <w:adjustRightInd/>
              <w:spacing w:after="0"/>
              <w:jc w:val="both"/>
              <w:rPr>
                <w:rFonts w:ascii="Arial" w:eastAsiaTheme="minorEastAsia" w:hAnsi="Arial"/>
                <w:sz w:val="18"/>
                <w:lang w:eastAsia="ja-JP"/>
              </w:rPr>
            </w:pPr>
            <w:r w:rsidRPr="004718F5">
              <w:rPr>
                <w:rFonts w:ascii="Arial" w:eastAsiaTheme="minorEastAsia" w:hAnsi="Arial"/>
                <w:sz w:val="18"/>
                <w:lang w:eastAsia="ja-JP"/>
              </w:rPr>
              <w:t>Dedicated CORESET</w:t>
            </w:r>
          </w:p>
          <w:p w14:paraId="7E403E72" w14:textId="57C030EF" w:rsidR="00DF0C46" w:rsidRPr="004718F5" w:rsidRDefault="00DF0C46" w:rsidP="00DF0C46">
            <w:pPr>
              <w:overflowPunct/>
              <w:autoSpaceDE/>
              <w:autoSpaceDN/>
              <w:adjustRightInd/>
              <w:spacing w:after="0"/>
              <w:rPr>
                <w:rFonts w:ascii="Arial" w:hAnsi="Arial"/>
                <w:sz w:val="18"/>
              </w:rPr>
            </w:pPr>
            <w:r w:rsidRPr="004718F5">
              <w:rPr>
                <w:rFonts w:ascii="Arial" w:eastAsiaTheme="minorEastAsia" w:hAnsi="Arial"/>
                <w:sz w:val="18"/>
                <w:lang w:eastAsia="ja-JP"/>
              </w:rPr>
              <w:t>Reference Channel</w:t>
            </w:r>
          </w:p>
        </w:tc>
        <w:tc>
          <w:tcPr>
            <w:tcW w:w="978" w:type="pct"/>
            <w:tcBorders>
              <w:top w:val="single" w:sz="4" w:space="0" w:color="auto"/>
              <w:left w:val="single" w:sz="4" w:space="0" w:color="auto"/>
              <w:bottom w:val="single" w:sz="4" w:space="0" w:color="auto"/>
              <w:right w:val="single" w:sz="4" w:space="0" w:color="auto"/>
            </w:tcBorders>
          </w:tcPr>
          <w:p w14:paraId="01A8A570" w14:textId="03221A5E" w:rsidR="00DF0C46" w:rsidRPr="004718F5" w:rsidRDefault="00DF0C46" w:rsidP="00DF0C46">
            <w:pPr>
              <w:pStyle w:val="TAL"/>
              <w:keepNext w:val="0"/>
              <w:keepLines w:val="0"/>
            </w:pPr>
            <w:r w:rsidRPr="004718F5">
              <w:rPr>
                <w:rFonts w:eastAsiaTheme="minorEastAsia"/>
                <w:lang w:eastAsia="ja-JP"/>
              </w:rPr>
              <w:t>Config 1, 4</w:t>
            </w:r>
          </w:p>
        </w:tc>
        <w:tc>
          <w:tcPr>
            <w:tcW w:w="564" w:type="pct"/>
            <w:gridSpan w:val="2"/>
            <w:tcBorders>
              <w:top w:val="single" w:sz="4" w:space="0" w:color="auto"/>
              <w:left w:val="single" w:sz="4" w:space="0" w:color="auto"/>
              <w:bottom w:val="nil"/>
              <w:right w:val="single" w:sz="4" w:space="0" w:color="auto"/>
            </w:tcBorders>
          </w:tcPr>
          <w:p w14:paraId="3DDF5D47" w14:textId="77777777" w:rsidR="00DF0C46" w:rsidRPr="004718F5"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3D0A5159" w14:textId="4E5A3DF2" w:rsidR="00DF0C46" w:rsidRPr="004718F5" w:rsidRDefault="00DF0C46" w:rsidP="00DF0C46">
            <w:pPr>
              <w:pStyle w:val="TAC"/>
              <w:keepNext w:val="0"/>
              <w:keepLines w:val="0"/>
            </w:pPr>
            <w:r w:rsidRPr="004718F5">
              <w:rPr>
                <w:rFonts w:eastAsiaTheme="minorEastAsia"/>
                <w:lang w:eastAsia="ja-JP"/>
              </w:rPr>
              <w:t>CCR.1.1 FDD</w:t>
            </w:r>
          </w:p>
        </w:tc>
        <w:tc>
          <w:tcPr>
            <w:tcW w:w="1104" w:type="pct"/>
            <w:tcBorders>
              <w:top w:val="single" w:sz="4" w:space="0" w:color="auto"/>
              <w:left w:val="single" w:sz="4" w:space="0" w:color="auto"/>
              <w:bottom w:val="single" w:sz="4" w:space="0" w:color="auto"/>
              <w:right w:val="single" w:sz="4" w:space="0" w:color="auto"/>
            </w:tcBorders>
            <w:vAlign w:val="center"/>
          </w:tcPr>
          <w:p w14:paraId="4FDF9F7E" w14:textId="77777777" w:rsidR="00DF0C46" w:rsidRPr="004718F5" w:rsidRDefault="00DF0C46" w:rsidP="00DF0C46">
            <w:pPr>
              <w:overflowPunct/>
              <w:autoSpaceDE/>
              <w:autoSpaceDN/>
              <w:adjustRightInd/>
              <w:spacing w:after="0"/>
            </w:pPr>
          </w:p>
        </w:tc>
      </w:tr>
      <w:tr w:rsidR="00DF0C46" w:rsidRPr="004718F5" w14:paraId="0EA6A8BE" w14:textId="77777777" w:rsidTr="00DF0C46">
        <w:trPr>
          <w:jc w:val="center"/>
        </w:trPr>
        <w:tc>
          <w:tcPr>
            <w:tcW w:w="1490" w:type="pct"/>
            <w:gridSpan w:val="2"/>
            <w:tcBorders>
              <w:top w:val="nil"/>
              <w:left w:val="single" w:sz="4" w:space="0" w:color="auto"/>
              <w:bottom w:val="nil"/>
              <w:right w:val="single" w:sz="4" w:space="0" w:color="auto"/>
            </w:tcBorders>
            <w:vAlign w:val="center"/>
          </w:tcPr>
          <w:p w14:paraId="6AC90B93" w14:textId="77777777" w:rsidR="00DF0C46" w:rsidRPr="004718F5"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3DCDF66C" w14:textId="770756C9" w:rsidR="00DF0C46" w:rsidRPr="004718F5" w:rsidRDefault="00DF0C46" w:rsidP="00DF0C46">
            <w:pPr>
              <w:pStyle w:val="TAL"/>
              <w:keepNext w:val="0"/>
              <w:keepLines w:val="0"/>
            </w:pPr>
            <w:r w:rsidRPr="004718F5">
              <w:rPr>
                <w:rFonts w:eastAsiaTheme="minorEastAsia"/>
                <w:lang w:eastAsia="ja-JP"/>
              </w:rPr>
              <w:t>Config 2, 5</w:t>
            </w:r>
          </w:p>
        </w:tc>
        <w:tc>
          <w:tcPr>
            <w:tcW w:w="564" w:type="pct"/>
            <w:gridSpan w:val="2"/>
            <w:tcBorders>
              <w:top w:val="nil"/>
              <w:left w:val="single" w:sz="4" w:space="0" w:color="auto"/>
              <w:bottom w:val="nil"/>
              <w:right w:val="single" w:sz="4" w:space="0" w:color="auto"/>
            </w:tcBorders>
            <w:vAlign w:val="center"/>
          </w:tcPr>
          <w:p w14:paraId="217355FE" w14:textId="77777777" w:rsidR="00DF0C46" w:rsidRPr="004718F5"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60B6B30F" w14:textId="6F99671C" w:rsidR="00DF0C46" w:rsidRPr="004718F5" w:rsidRDefault="00DF0C46" w:rsidP="00DF0C46">
            <w:pPr>
              <w:pStyle w:val="TAC"/>
              <w:keepNext w:val="0"/>
              <w:keepLines w:val="0"/>
            </w:pPr>
            <w:r w:rsidRPr="004718F5">
              <w:rPr>
                <w:rFonts w:eastAsiaTheme="minorEastAsia"/>
                <w:lang w:eastAsia="ja-JP"/>
              </w:rPr>
              <w:t>CCR.1.1 TDD</w:t>
            </w:r>
          </w:p>
        </w:tc>
        <w:tc>
          <w:tcPr>
            <w:tcW w:w="1104" w:type="pct"/>
            <w:tcBorders>
              <w:top w:val="single" w:sz="4" w:space="0" w:color="auto"/>
              <w:left w:val="single" w:sz="4" w:space="0" w:color="auto"/>
              <w:bottom w:val="single" w:sz="4" w:space="0" w:color="auto"/>
              <w:right w:val="single" w:sz="4" w:space="0" w:color="auto"/>
            </w:tcBorders>
            <w:vAlign w:val="center"/>
          </w:tcPr>
          <w:p w14:paraId="5C0032B8" w14:textId="77777777" w:rsidR="00DF0C46" w:rsidRPr="004718F5" w:rsidRDefault="00DF0C46" w:rsidP="00DF0C46">
            <w:pPr>
              <w:overflowPunct/>
              <w:autoSpaceDE/>
              <w:autoSpaceDN/>
              <w:adjustRightInd/>
              <w:spacing w:after="0"/>
            </w:pPr>
          </w:p>
        </w:tc>
      </w:tr>
      <w:tr w:rsidR="00DF0C46" w:rsidRPr="004718F5" w14:paraId="1DE1EFFF" w14:textId="77777777" w:rsidTr="00DF0C46">
        <w:trPr>
          <w:jc w:val="center"/>
        </w:trPr>
        <w:tc>
          <w:tcPr>
            <w:tcW w:w="1490" w:type="pct"/>
            <w:gridSpan w:val="2"/>
            <w:tcBorders>
              <w:top w:val="nil"/>
              <w:left w:val="single" w:sz="4" w:space="0" w:color="auto"/>
              <w:bottom w:val="single" w:sz="4" w:space="0" w:color="auto"/>
              <w:right w:val="single" w:sz="4" w:space="0" w:color="auto"/>
            </w:tcBorders>
            <w:vAlign w:val="center"/>
          </w:tcPr>
          <w:p w14:paraId="516AADC8" w14:textId="77777777" w:rsidR="00DF0C46" w:rsidRPr="004718F5"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0499A248" w14:textId="6B159461" w:rsidR="00DF0C46" w:rsidRPr="004718F5" w:rsidRDefault="00DF0C46" w:rsidP="00DF0C46">
            <w:pPr>
              <w:pStyle w:val="TAL"/>
              <w:keepNext w:val="0"/>
              <w:keepLines w:val="0"/>
            </w:pPr>
            <w:r w:rsidRPr="004718F5">
              <w:rPr>
                <w:rFonts w:eastAsiaTheme="minorEastAsia"/>
                <w:lang w:eastAsia="ja-JP"/>
              </w:rPr>
              <w:t>Config 3, 6</w:t>
            </w:r>
          </w:p>
        </w:tc>
        <w:tc>
          <w:tcPr>
            <w:tcW w:w="564" w:type="pct"/>
            <w:gridSpan w:val="2"/>
            <w:tcBorders>
              <w:top w:val="nil"/>
              <w:left w:val="single" w:sz="4" w:space="0" w:color="auto"/>
              <w:bottom w:val="single" w:sz="4" w:space="0" w:color="auto"/>
              <w:right w:val="single" w:sz="4" w:space="0" w:color="auto"/>
            </w:tcBorders>
            <w:vAlign w:val="center"/>
          </w:tcPr>
          <w:p w14:paraId="14F368B8" w14:textId="77777777" w:rsidR="00DF0C46" w:rsidRPr="004718F5"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59051609" w14:textId="35EA4D24" w:rsidR="00DF0C46" w:rsidRPr="004718F5" w:rsidRDefault="00DF0C46" w:rsidP="00DF0C46">
            <w:pPr>
              <w:pStyle w:val="TAC"/>
              <w:keepNext w:val="0"/>
              <w:keepLines w:val="0"/>
            </w:pPr>
            <w:r w:rsidRPr="004718F5">
              <w:rPr>
                <w:rFonts w:eastAsiaTheme="minorEastAsia"/>
                <w:lang w:eastAsia="ja-JP"/>
              </w:rPr>
              <w:t>CCR.2.1 TDD</w:t>
            </w:r>
          </w:p>
        </w:tc>
        <w:tc>
          <w:tcPr>
            <w:tcW w:w="1104" w:type="pct"/>
            <w:tcBorders>
              <w:top w:val="single" w:sz="4" w:space="0" w:color="auto"/>
              <w:left w:val="single" w:sz="4" w:space="0" w:color="auto"/>
              <w:bottom w:val="single" w:sz="4" w:space="0" w:color="auto"/>
              <w:right w:val="single" w:sz="4" w:space="0" w:color="auto"/>
            </w:tcBorders>
            <w:vAlign w:val="center"/>
          </w:tcPr>
          <w:p w14:paraId="332B4424" w14:textId="77777777" w:rsidR="00DF0C46" w:rsidRPr="004718F5" w:rsidRDefault="00DF0C46" w:rsidP="00DF0C46">
            <w:pPr>
              <w:overflowPunct/>
              <w:autoSpaceDE/>
              <w:autoSpaceDN/>
              <w:adjustRightInd/>
              <w:spacing w:after="0"/>
            </w:pPr>
          </w:p>
        </w:tc>
      </w:tr>
      <w:tr w:rsidR="00C428AB" w:rsidRPr="004718F5" w14:paraId="558F373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19CF2A86" w14:textId="12E450D7" w:rsidR="00C428AB" w:rsidRPr="004718F5" w:rsidRDefault="00C428AB" w:rsidP="000422D1">
            <w:pPr>
              <w:pStyle w:val="TAL"/>
              <w:keepNext w:val="0"/>
              <w:keepLines w:val="0"/>
            </w:pPr>
            <w:r w:rsidRPr="004718F5">
              <w:t>SSB</w:t>
            </w:r>
            <w:r w:rsidR="000422D1" w:rsidRPr="004718F5">
              <w:t xml:space="preserve"> </w:t>
            </w:r>
            <w:r w:rsidRPr="004718F5">
              <w:t>Configuration</w:t>
            </w:r>
          </w:p>
        </w:tc>
        <w:tc>
          <w:tcPr>
            <w:tcW w:w="978" w:type="pct"/>
            <w:tcBorders>
              <w:top w:val="single" w:sz="4" w:space="0" w:color="auto"/>
              <w:left w:val="single" w:sz="4" w:space="0" w:color="auto"/>
              <w:bottom w:val="single" w:sz="4" w:space="0" w:color="auto"/>
              <w:right w:val="single" w:sz="4" w:space="0" w:color="auto"/>
            </w:tcBorders>
            <w:hideMark/>
          </w:tcPr>
          <w:p w14:paraId="3B9F05A9" w14:textId="23E8118D"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EA8F9F6"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8A3CD8" w14:textId="30F3DE78" w:rsidR="00C428AB" w:rsidRPr="004718F5" w:rsidRDefault="00C428AB" w:rsidP="000422D1">
            <w:pPr>
              <w:pStyle w:val="TAC"/>
              <w:keepNext w:val="0"/>
              <w:keepLines w:val="0"/>
            </w:pPr>
            <w:r w:rsidRPr="004718F5">
              <w:rPr>
                <w:bCs/>
              </w:rPr>
              <w:t>SSB.3</w:t>
            </w:r>
            <w:r w:rsidR="000422D1" w:rsidRPr="004718F5">
              <w:rPr>
                <w:bCs/>
              </w:rPr>
              <w:t xml:space="preserve"> </w:t>
            </w:r>
            <w:r w:rsidRPr="004718F5">
              <w:rPr>
                <w:bCs/>
              </w:rPr>
              <w:t>FR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94CE237" w14:textId="77777777" w:rsidR="00C428AB" w:rsidRPr="004718F5" w:rsidRDefault="00C428AB" w:rsidP="000422D1"/>
        </w:tc>
      </w:tr>
      <w:tr w:rsidR="00C428AB" w:rsidRPr="004718F5" w14:paraId="3A85E11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2460DA6"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867CE3" w14:textId="4F018461"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671D360"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C6EB95" w14:textId="29AF510A" w:rsidR="00C428AB" w:rsidRPr="004718F5" w:rsidRDefault="00C428AB" w:rsidP="000422D1">
            <w:pPr>
              <w:pStyle w:val="TAC"/>
              <w:keepNext w:val="0"/>
              <w:keepLines w:val="0"/>
            </w:pPr>
            <w:r w:rsidRPr="004718F5">
              <w:rPr>
                <w:bCs/>
              </w:rPr>
              <w:t>SSB.3</w:t>
            </w:r>
            <w:r w:rsidR="000422D1" w:rsidRPr="004718F5">
              <w:rPr>
                <w:bCs/>
              </w:rPr>
              <w:t xml:space="preserve"> </w:t>
            </w:r>
            <w:r w:rsidRPr="004718F5">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35488793" w14:textId="77777777" w:rsidR="00C428AB" w:rsidRPr="004718F5" w:rsidRDefault="00C428AB" w:rsidP="000422D1">
            <w:pPr>
              <w:overflowPunct/>
              <w:autoSpaceDE/>
              <w:autoSpaceDN/>
              <w:adjustRightInd/>
              <w:spacing w:after="0"/>
            </w:pPr>
          </w:p>
        </w:tc>
      </w:tr>
      <w:tr w:rsidR="00C428AB" w:rsidRPr="004718F5" w14:paraId="22420D2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D188B77"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1AB2DD8" w14:textId="578D9F0F"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F0A9A99"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64D9C568" w14:textId="1CD8BDCC" w:rsidR="00C428AB" w:rsidRPr="004718F5" w:rsidRDefault="00C428AB" w:rsidP="000422D1">
            <w:pPr>
              <w:pStyle w:val="TAC"/>
              <w:keepNext w:val="0"/>
              <w:keepLines w:val="0"/>
            </w:pPr>
            <w:r w:rsidRPr="004718F5">
              <w:rPr>
                <w:bCs/>
              </w:rPr>
              <w:t>SSB.4</w:t>
            </w:r>
            <w:r w:rsidR="000422D1" w:rsidRPr="004718F5">
              <w:rPr>
                <w:bCs/>
              </w:rPr>
              <w:t xml:space="preserve"> </w:t>
            </w:r>
            <w:r w:rsidRPr="004718F5">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11772138" w14:textId="77777777" w:rsidR="00C428AB" w:rsidRPr="004718F5" w:rsidRDefault="00C428AB" w:rsidP="000422D1">
            <w:pPr>
              <w:overflowPunct/>
              <w:autoSpaceDE/>
              <w:autoSpaceDN/>
              <w:adjustRightInd/>
              <w:spacing w:after="0"/>
            </w:pPr>
          </w:p>
        </w:tc>
      </w:tr>
      <w:tr w:rsidR="00C428AB" w:rsidRPr="004718F5" w14:paraId="540720F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5B005B27" w14:textId="134D3C7A" w:rsidR="00C428AB" w:rsidRPr="004718F5" w:rsidRDefault="00C428AB" w:rsidP="000422D1">
            <w:pPr>
              <w:pStyle w:val="TAL"/>
              <w:keepNext w:val="0"/>
              <w:keepLines w:val="0"/>
            </w:pPr>
            <w:r w:rsidRPr="004718F5">
              <w:t>SMTC</w:t>
            </w:r>
            <w:r w:rsidR="000422D1" w:rsidRPr="004718F5">
              <w:t xml:space="preserve"> </w:t>
            </w:r>
            <w:r w:rsidRPr="004718F5">
              <w:t>Configuration</w:t>
            </w:r>
          </w:p>
        </w:tc>
        <w:tc>
          <w:tcPr>
            <w:tcW w:w="978" w:type="pct"/>
            <w:tcBorders>
              <w:top w:val="single" w:sz="4" w:space="0" w:color="auto"/>
              <w:left w:val="single" w:sz="4" w:space="0" w:color="auto"/>
              <w:bottom w:val="single" w:sz="4" w:space="0" w:color="auto"/>
              <w:right w:val="single" w:sz="4" w:space="0" w:color="auto"/>
            </w:tcBorders>
            <w:hideMark/>
          </w:tcPr>
          <w:p w14:paraId="37B5BEE9" w14:textId="2231F7DD"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269BF05"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DD1FC82" w14:textId="77777777" w:rsidR="00C428AB" w:rsidRPr="004718F5" w:rsidRDefault="00C428AB" w:rsidP="000422D1">
            <w:pPr>
              <w:pStyle w:val="TAC"/>
              <w:keepNext w:val="0"/>
              <w:keepLines w:val="0"/>
            </w:pPr>
            <w:r w:rsidRPr="004718F5">
              <w:t>SMTC.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BD0CAF6" w14:textId="77777777" w:rsidR="00C428AB" w:rsidRPr="004718F5" w:rsidRDefault="00C428AB" w:rsidP="000422D1"/>
        </w:tc>
      </w:tr>
      <w:tr w:rsidR="00C428AB" w:rsidRPr="004718F5" w14:paraId="79F69EA2"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89CA7A"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1297D1E" w14:textId="792B6174"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FB1B6BA"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FBBB457" w14:textId="77777777" w:rsidR="00C428AB" w:rsidRPr="004718F5" w:rsidRDefault="00C428AB" w:rsidP="000422D1">
            <w:pPr>
              <w:pStyle w:val="TAC"/>
              <w:keepNext w:val="0"/>
              <w:keepLines w:val="0"/>
            </w:pPr>
            <w:r w:rsidRPr="004718F5">
              <w:t>SMTC.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F026557" w14:textId="77777777" w:rsidR="00C428AB" w:rsidRPr="004718F5" w:rsidRDefault="00C428AB" w:rsidP="000422D1">
            <w:pPr>
              <w:overflowPunct/>
              <w:autoSpaceDE/>
              <w:autoSpaceDN/>
              <w:adjustRightInd/>
              <w:spacing w:after="0"/>
            </w:pPr>
          </w:p>
        </w:tc>
      </w:tr>
      <w:tr w:rsidR="00C428AB" w:rsidRPr="004718F5" w14:paraId="5505EB1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5309980" w14:textId="70E17F0A" w:rsidR="00C428AB" w:rsidRPr="004718F5" w:rsidRDefault="00C428AB"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978" w:type="pct"/>
            <w:tcBorders>
              <w:top w:val="single" w:sz="4" w:space="0" w:color="auto"/>
              <w:left w:val="single" w:sz="4" w:space="0" w:color="auto"/>
              <w:bottom w:val="single" w:sz="4" w:space="0" w:color="auto"/>
              <w:right w:val="single" w:sz="4" w:space="0" w:color="auto"/>
            </w:tcBorders>
            <w:hideMark/>
          </w:tcPr>
          <w:p w14:paraId="347D85AA" w14:textId="74BDC162"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E7D8D25"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9C9BBC" w14:textId="4D32893D" w:rsidR="00C428AB" w:rsidRPr="004718F5" w:rsidRDefault="00C428AB" w:rsidP="000422D1">
            <w:pPr>
              <w:pStyle w:val="TAC"/>
              <w:keepNext w:val="0"/>
              <w:keepLines w:val="0"/>
            </w:pPr>
            <w:r w:rsidRPr="004718F5">
              <w:t>15</w:t>
            </w:r>
            <w:r w:rsidR="000422D1" w:rsidRPr="004718F5">
              <w:t xml:space="preserve"> </w:t>
            </w:r>
            <w:r w:rsidRPr="004718F5">
              <w:t>KHz</w:t>
            </w:r>
          </w:p>
        </w:tc>
        <w:tc>
          <w:tcPr>
            <w:tcW w:w="1104" w:type="pct"/>
            <w:tcBorders>
              <w:top w:val="single" w:sz="4" w:space="0" w:color="auto"/>
              <w:left w:val="single" w:sz="4" w:space="0" w:color="auto"/>
              <w:bottom w:val="single" w:sz="4" w:space="0" w:color="auto"/>
              <w:right w:val="single" w:sz="4" w:space="0" w:color="auto"/>
            </w:tcBorders>
          </w:tcPr>
          <w:p w14:paraId="300F463A" w14:textId="77777777" w:rsidR="00C428AB" w:rsidRPr="004718F5" w:rsidRDefault="00C428AB" w:rsidP="000422D1">
            <w:pPr>
              <w:pStyle w:val="TAC"/>
              <w:keepNext w:val="0"/>
              <w:keepLines w:val="0"/>
            </w:pPr>
          </w:p>
        </w:tc>
      </w:tr>
      <w:tr w:rsidR="00C428AB" w:rsidRPr="004718F5" w14:paraId="5B8056CB"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5F19EC1C"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083E4F0" w14:textId="7C6EC420"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5EF27AD7"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75F7807" w14:textId="4C48A48D" w:rsidR="00C428AB" w:rsidRPr="004718F5" w:rsidRDefault="00C428AB" w:rsidP="000422D1">
            <w:pPr>
              <w:pStyle w:val="TAC"/>
              <w:keepNext w:val="0"/>
              <w:keepLines w:val="0"/>
            </w:pPr>
            <w:r w:rsidRPr="004718F5">
              <w:t>30</w:t>
            </w:r>
            <w:r w:rsidR="000422D1" w:rsidRPr="004718F5">
              <w:t xml:space="preserve"> </w:t>
            </w:r>
            <w:r w:rsidRPr="004718F5">
              <w:t>KHz</w:t>
            </w:r>
          </w:p>
        </w:tc>
        <w:tc>
          <w:tcPr>
            <w:tcW w:w="1104" w:type="pct"/>
            <w:tcBorders>
              <w:top w:val="single" w:sz="4" w:space="0" w:color="auto"/>
              <w:left w:val="single" w:sz="4" w:space="0" w:color="auto"/>
              <w:bottom w:val="single" w:sz="4" w:space="0" w:color="auto"/>
              <w:right w:val="single" w:sz="4" w:space="0" w:color="auto"/>
            </w:tcBorders>
          </w:tcPr>
          <w:p w14:paraId="448C7564" w14:textId="77777777" w:rsidR="00C428AB" w:rsidRPr="004718F5" w:rsidRDefault="00C428AB" w:rsidP="000422D1">
            <w:pPr>
              <w:pStyle w:val="TAC"/>
              <w:keepNext w:val="0"/>
              <w:keepLines w:val="0"/>
            </w:pPr>
          </w:p>
        </w:tc>
      </w:tr>
      <w:tr w:rsidR="00C428AB" w:rsidRPr="004718F5" w14:paraId="081DBAAD"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E7EF0" w14:textId="66F3A5E2" w:rsidR="00C428AB" w:rsidRPr="004718F5" w:rsidRDefault="00C428AB" w:rsidP="000422D1">
            <w:pPr>
              <w:pStyle w:val="TAL"/>
              <w:keepNext w:val="0"/>
              <w:keepLines w:val="0"/>
            </w:pPr>
            <w:r w:rsidRPr="004718F5">
              <w:t>PRACH</w:t>
            </w:r>
            <w:r w:rsidR="000422D1" w:rsidRPr="004718F5">
              <w:t xml:space="preserve"> </w:t>
            </w:r>
            <w:r w:rsidRPr="004718F5">
              <w:t>Configuration</w:t>
            </w:r>
          </w:p>
        </w:tc>
        <w:tc>
          <w:tcPr>
            <w:tcW w:w="978" w:type="pct"/>
            <w:tcBorders>
              <w:top w:val="single" w:sz="4" w:space="0" w:color="auto"/>
              <w:left w:val="single" w:sz="4" w:space="0" w:color="auto"/>
              <w:bottom w:val="single" w:sz="4" w:space="0" w:color="auto"/>
              <w:right w:val="single" w:sz="4" w:space="0" w:color="auto"/>
            </w:tcBorders>
            <w:hideMark/>
          </w:tcPr>
          <w:p w14:paraId="26A8AB2F" w14:textId="01E9BA09"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2FBBF66D"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E990F5" w14:textId="573D5574" w:rsidR="00C428AB" w:rsidRPr="004718F5" w:rsidRDefault="00C428AB" w:rsidP="000422D1">
            <w:pPr>
              <w:pStyle w:val="TAC"/>
              <w:keepNext w:val="0"/>
              <w:keepLines w:val="0"/>
            </w:pPr>
            <w:r w:rsidRPr="004718F5">
              <w:t>PRACH.4</w:t>
            </w:r>
            <w:r w:rsidR="000422D1" w:rsidRPr="004718F5">
              <w:t xml:space="preserve"> </w:t>
            </w:r>
            <w:r w:rsidRPr="004718F5">
              <w:t>FR1</w:t>
            </w:r>
          </w:p>
        </w:tc>
        <w:tc>
          <w:tcPr>
            <w:tcW w:w="1104" w:type="pct"/>
            <w:vMerge w:val="restart"/>
            <w:tcBorders>
              <w:top w:val="single" w:sz="4" w:space="0" w:color="auto"/>
              <w:left w:val="single" w:sz="4" w:space="0" w:color="auto"/>
              <w:bottom w:val="single" w:sz="4" w:space="0" w:color="auto"/>
              <w:right w:val="single" w:sz="4" w:space="0" w:color="auto"/>
            </w:tcBorders>
          </w:tcPr>
          <w:p w14:paraId="136AED49" w14:textId="77777777" w:rsidR="00C428AB" w:rsidRPr="004718F5" w:rsidRDefault="00C428AB" w:rsidP="000422D1">
            <w:pPr>
              <w:pStyle w:val="TAC"/>
              <w:keepNext w:val="0"/>
              <w:keepLines w:val="0"/>
            </w:pPr>
          </w:p>
        </w:tc>
      </w:tr>
      <w:tr w:rsidR="00C428AB" w:rsidRPr="004718F5" w14:paraId="23DA08D8"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78F3851"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70617A" w14:textId="1B23F311"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E586E73"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191DF2E" w14:textId="5CB2A36C" w:rsidR="00C428AB" w:rsidRPr="004718F5" w:rsidRDefault="00C428AB" w:rsidP="000422D1">
            <w:pPr>
              <w:pStyle w:val="TAC"/>
              <w:keepNext w:val="0"/>
              <w:keepLines w:val="0"/>
            </w:pPr>
            <w:r w:rsidRPr="004718F5">
              <w:t>PRACH.4</w:t>
            </w:r>
            <w:r w:rsidR="000422D1" w:rsidRPr="004718F5">
              <w:t xml:space="preserve"> </w:t>
            </w:r>
            <w:r w:rsidRPr="004718F5">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42BEAC4" w14:textId="77777777" w:rsidR="00C428AB" w:rsidRPr="004718F5" w:rsidRDefault="00C428AB" w:rsidP="000422D1">
            <w:pPr>
              <w:overflowPunct/>
              <w:autoSpaceDE/>
              <w:autoSpaceDN/>
              <w:adjustRightInd/>
              <w:spacing w:after="0"/>
              <w:rPr>
                <w:rFonts w:ascii="Arial" w:hAnsi="Arial"/>
                <w:sz w:val="18"/>
              </w:rPr>
            </w:pPr>
          </w:p>
        </w:tc>
      </w:tr>
      <w:tr w:rsidR="00C428AB" w:rsidRPr="004718F5" w14:paraId="30DE00C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E91FD50" w14:textId="0EC9FB13"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beam</w:t>
            </w:r>
            <w:r w:rsidR="000422D1" w:rsidRPr="004718F5">
              <w:t xml:space="preserve"> </w:t>
            </w:r>
            <w:r w:rsidRPr="004718F5">
              <w:t>failure</w:t>
            </w:r>
            <w:r w:rsidR="000422D1" w:rsidRPr="004718F5">
              <w:t xml:space="preserve"> </w:t>
            </w:r>
            <w:r w:rsidRPr="004718F5">
              <w:t>detection</w:t>
            </w:r>
            <w:r w:rsidR="000422D1" w:rsidRPr="004718F5">
              <w:t xml:space="preserve"> </w:t>
            </w:r>
            <w:r w:rsidRPr="004718F5">
              <w:t>RS</w:t>
            </w:r>
            <w:r w:rsidR="000422D1" w:rsidRPr="004718F5">
              <w:t xml:space="preserve"> </w:t>
            </w:r>
            <w:r w:rsidRPr="004718F5">
              <w:t>in</w:t>
            </w:r>
            <w:r w:rsidR="000422D1" w:rsidRPr="004718F5">
              <w:t xml:space="preserve"> </w:t>
            </w:r>
            <w:r w:rsidRPr="004718F5">
              <w:t>set</w:t>
            </w:r>
            <w:r w:rsidR="000422D1" w:rsidRPr="004718F5">
              <w:t xml:space="preserve"> </w:t>
            </w:r>
            <w:r w:rsidRPr="004718F5">
              <w:t>q</w:t>
            </w:r>
            <w:r w:rsidRPr="004718F5">
              <w:rPr>
                <w:vertAlign w:val="subscript"/>
              </w:rPr>
              <w:t>0</w:t>
            </w:r>
          </w:p>
        </w:tc>
        <w:tc>
          <w:tcPr>
            <w:tcW w:w="564" w:type="pct"/>
            <w:gridSpan w:val="2"/>
            <w:tcBorders>
              <w:top w:val="single" w:sz="4" w:space="0" w:color="auto"/>
              <w:left w:val="single" w:sz="4" w:space="0" w:color="auto"/>
              <w:bottom w:val="single" w:sz="4" w:space="0" w:color="auto"/>
              <w:right w:val="single" w:sz="4" w:space="0" w:color="auto"/>
            </w:tcBorders>
          </w:tcPr>
          <w:p w14:paraId="41AFE4C4"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E8130A" w14:textId="77777777" w:rsidR="00C428AB" w:rsidRPr="004718F5" w:rsidRDefault="00C428AB" w:rsidP="000422D1">
            <w:pPr>
              <w:pStyle w:val="TAC"/>
              <w:keepNext w:val="0"/>
              <w:keepLines w:val="0"/>
            </w:pPr>
            <w:r w:rsidRPr="004718F5">
              <w:t>0</w:t>
            </w:r>
          </w:p>
        </w:tc>
        <w:tc>
          <w:tcPr>
            <w:tcW w:w="1104" w:type="pct"/>
            <w:tcBorders>
              <w:top w:val="single" w:sz="4" w:space="0" w:color="auto"/>
              <w:left w:val="single" w:sz="4" w:space="0" w:color="auto"/>
              <w:bottom w:val="single" w:sz="4" w:space="0" w:color="auto"/>
              <w:right w:val="single" w:sz="4" w:space="0" w:color="auto"/>
            </w:tcBorders>
          </w:tcPr>
          <w:p w14:paraId="492F2652" w14:textId="77777777" w:rsidR="00C428AB" w:rsidRPr="004718F5" w:rsidRDefault="00C428AB" w:rsidP="000422D1">
            <w:pPr>
              <w:pStyle w:val="TAC"/>
              <w:keepNext w:val="0"/>
              <w:keepLines w:val="0"/>
            </w:pPr>
          </w:p>
        </w:tc>
      </w:tr>
      <w:tr w:rsidR="00C428AB" w:rsidRPr="004718F5" w14:paraId="556B6DF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FD02509" w14:textId="3ECD25A5" w:rsidR="00C428AB" w:rsidRPr="004718F5" w:rsidRDefault="00C428AB" w:rsidP="000422D1">
            <w:pPr>
              <w:pStyle w:val="TAL"/>
              <w:keepNext w:val="0"/>
              <w:keepLines w:val="0"/>
            </w:pPr>
            <w:r w:rsidRPr="004718F5">
              <w:t>OCNG</w:t>
            </w:r>
            <w:r w:rsidR="000422D1" w:rsidRPr="004718F5">
              <w:t xml:space="preserve"> </w:t>
            </w:r>
            <w:r w:rsidRPr="004718F5">
              <w:t>parameters</w:t>
            </w:r>
          </w:p>
        </w:tc>
        <w:tc>
          <w:tcPr>
            <w:tcW w:w="564" w:type="pct"/>
            <w:gridSpan w:val="2"/>
            <w:tcBorders>
              <w:top w:val="single" w:sz="4" w:space="0" w:color="auto"/>
              <w:left w:val="single" w:sz="4" w:space="0" w:color="auto"/>
              <w:bottom w:val="single" w:sz="4" w:space="0" w:color="auto"/>
              <w:right w:val="single" w:sz="4" w:space="0" w:color="auto"/>
            </w:tcBorders>
          </w:tcPr>
          <w:p w14:paraId="7F29AF32"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D3304B3" w14:textId="77777777" w:rsidR="00C428AB" w:rsidRPr="004718F5" w:rsidRDefault="00C428AB" w:rsidP="000422D1">
            <w:pPr>
              <w:pStyle w:val="TAC"/>
              <w:keepNext w:val="0"/>
              <w:keepLines w:val="0"/>
            </w:pPr>
            <w:r w:rsidRPr="004718F5">
              <w:t>OP.1</w:t>
            </w:r>
          </w:p>
        </w:tc>
        <w:tc>
          <w:tcPr>
            <w:tcW w:w="1104" w:type="pct"/>
            <w:tcBorders>
              <w:top w:val="single" w:sz="4" w:space="0" w:color="auto"/>
              <w:left w:val="single" w:sz="4" w:space="0" w:color="auto"/>
              <w:bottom w:val="single" w:sz="4" w:space="0" w:color="auto"/>
              <w:right w:val="single" w:sz="4" w:space="0" w:color="auto"/>
            </w:tcBorders>
            <w:hideMark/>
          </w:tcPr>
          <w:p w14:paraId="29484AD4" w14:textId="77777777" w:rsidR="00C428AB" w:rsidRPr="004718F5" w:rsidRDefault="00C428AB" w:rsidP="000422D1"/>
        </w:tc>
      </w:tr>
      <w:tr w:rsidR="00C428AB" w:rsidRPr="004718F5" w14:paraId="4FB3375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566C3D3" w14:textId="64866243" w:rsidR="00C428AB" w:rsidRPr="004718F5" w:rsidRDefault="00C428AB" w:rsidP="000422D1">
            <w:pPr>
              <w:pStyle w:val="TAL"/>
              <w:keepNext w:val="0"/>
              <w:keepLines w:val="0"/>
            </w:pPr>
            <w:r w:rsidRPr="004718F5">
              <w:t>CP</w:t>
            </w:r>
            <w:r w:rsidR="000422D1" w:rsidRPr="004718F5">
              <w:t xml:space="preserve"> </w:t>
            </w:r>
            <w:r w:rsidRPr="004718F5">
              <w:t>length</w:t>
            </w:r>
          </w:p>
        </w:tc>
        <w:tc>
          <w:tcPr>
            <w:tcW w:w="564" w:type="pct"/>
            <w:gridSpan w:val="2"/>
            <w:tcBorders>
              <w:top w:val="single" w:sz="4" w:space="0" w:color="auto"/>
              <w:left w:val="single" w:sz="4" w:space="0" w:color="auto"/>
              <w:bottom w:val="single" w:sz="4" w:space="0" w:color="auto"/>
              <w:right w:val="single" w:sz="4" w:space="0" w:color="auto"/>
            </w:tcBorders>
          </w:tcPr>
          <w:p w14:paraId="22732B61"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753E4C8" w14:textId="77777777" w:rsidR="00C428AB" w:rsidRPr="004718F5" w:rsidRDefault="00C428AB" w:rsidP="000422D1">
            <w:pPr>
              <w:pStyle w:val="TAC"/>
              <w:keepNext w:val="0"/>
              <w:keepLines w:val="0"/>
            </w:pPr>
            <w:r w:rsidRPr="004718F5">
              <w:t>Normal</w:t>
            </w:r>
          </w:p>
        </w:tc>
        <w:tc>
          <w:tcPr>
            <w:tcW w:w="1104" w:type="pct"/>
            <w:tcBorders>
              <w:top w:val="single" w:sz="4" w:space="0" w:color="auto"/>
              <w:left w:val="single" w:sz="4" w:space="0" w:color="auto"/>
              <w:bottom w:val="single" w:sz="4" w:space="0" w:color="auto"/>
              <w:right w:val="single" w:sz="4" w:space="0" w:color="auto"/>
            </w:tcBorders>
          </w:tcPr>
          <w:p w14:paraId="287C9D81" w14:textId="77777777" w:rsidR="00C428AB" w:rsidRPr="004718F5" w:rsidRDefault="00C428AB" w:rsidP="000422D1">
            <w:pPr>
              <w:pStyle w:val="TAC"/>
              <w:keepNext w:val="0"/>
              <w:keepLines w:val="0"/>
            </w:pPr>
          </w:p>
        </w:tc>
      </w:tr>
      <w:tr w:rsidR="00C428AB" w:rsidRPr="004718F5" w14:paraId="6987681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5E66B6" w14:textId="233A9351" w:rsidR="00C428AB" w:rsidRPr="004718F5" w:rsidRDefault="00C428AB" w:rsidP="000422D1">
            <w:pPr>
              <w:pStyle w:val="TAL"/>
              <w:keepNext w:val="0"/>
              <w:keepLines w:val="0"/>
            </w:pPr>
            <w:r w:rsidRPr="004718F5">
              <w:t>Correlation</w:t>
            </w:r>
            <w:r w:rsidR="000422D1" w:rsidRPr="004718F5">
              <w:t xml:space="preserve"> </w:t>
            </w:r>
            <w:r w:rsidRPr="004718F5">
              <w:t>Matrix</w:t>
            </w:r>
            <w:r w:rsidR="000422D1" w:rsidRPr="004718F5">
              <w:t xml:space="preserve"> </w:t>
            </w:r>
            <w:r w:rsidRPr="004718F5">
              <w:t>and</w:t>
            </w:r>
            <w:r w:rsidR="000422D1" w:rsidRPr="004718F5">
              <w:t xml:space="preserve"> </w:t>
            </w:r>
            <w:r w:rsidRPr="004718F5">
              <w:t>Antenna</w:t>
            </w:r>
            <w:r w:rsidR="000422D1" w:rsidRPr="004718F5">
              <w:t xml:space="preserve"> </w:t>
            </w:r>
            <w:r w:rsidRPr="004718F5">
              <w:t>Configuration</w:t>
            </w:r>
          </w:p>
        </w:tc>
        <w:tc>
          <w:tcPr>
            <w:tcW w:w="564" w:type="pct"/>
            <w:gridSpan w:val="2"/>
            <w:tcBorders>
              <w:top w:val="single" w:sz="4" w:space="0" w:color="auto"/>
              <w:left w:val="single" w:sz="4" w:space="0" w:color="auto"/>
              <w:bottom w:val="single" w:sz="4" w:space="0" w:color="auto"/>
              <w:right w:val="single" w:sz="4" w:space="0" w:color="auto"/>
            </w:tcBorders>
          </w:tcPr>
          <w:p w14:paraId="25971BC0"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110611A" w14:textId="3BDEA627" w:rsidR="00C428AB" w:rsidRPr="004718F5" w:rsidRDefault="00C428AB" w:rsidP="000422D1">
            <w:pPr>
              <w:pStyle w:val="TAC"/>
              <w:keepNext w:val="0"/>
              <w:keepLines w:val="0"/>
            </w:pPr>
            <w:r w:rsidRPr="004718F5">
              <w:t>2x2</w:t>
            </w:r>
            <w:r w:rsidR="000422D1" w:rsidRPr="004718F5">
              <w:t xml:space="preserve"> </w:t>
            </w:r>
            <w:r w:rsidRPr="004718F5">
              <w:t>Low</w:t>
            </w:r>
          </w:p>
        </w:tc>
        <w:tc>
          <w:tcPr>
            <w:tcW w:w="1104" w:type="pct"/>
            <w:tcBorders>
              <w:top w:val="single" w:sz="4" w:space="0" w:color="auto"/>
              <w:left w:val="single" w:sz="4" w:space="0" w:color="auto"/>
              <w:bottom w:val="single" w:sz="4" w:space="0" w:color="auto"/>
              <w:right w:val="single" w:sz="4" w:space="0" w:color="auto"/>
            </w:tcBorders>
          </w:tcPr>
          <w:p w14:paraId="5C69FFCE" w14:textId="77777777" w:rsidR="00C428AB" w:rsidRPr="004718F5" w:rsidRDefault="00C428AB" w:rsidP="000422D1">
            <w:pPr>
              <w:pStyle w:val="TAC"/>
              <w:keepNext w:val="0"/>
              <w:keepLines w:val="0"/>
            </w:pPr>
          </w:p>
        </w:tc>
      </w:tr>
      <w:tr w:rsidR="00C428AB" w:rsidRPr="004718F5" w14:paraId="40E005A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AB1F80E" w14:textId="43B59CA0" w:rsidR="00C428AB" w:rsidRPr="004718F5" w:rsidRDefault="00C428AB" w:rsidP="00494BBF">
            <w:pPr>
              <w:pStyle w:val="TAL"/>
              <w:keepLines w:val="0"/>
            </w:pPr>
            <w:r w:rsidRPr="004718F5">
              <w:t>Beam</w:t>
            </w:r>
            <w:r w:rsidR="000422D1" w:rsidRPr="004718F5">
              <w:t xml:space="preserve"> </w:t>
            </w:r>
            <w:r w:rsidRPr="004718F5">
              <w:t>failure</w:t>
            </w:r>
            <w:r w:rsidR="000422D1" w:rsidRPr="004718F5">
              <w:t xml:space="preserve"> </w:t>
            </w:r>
            <w:r w:rsidRPr="004718F5">
              <w:t>detection</w:t>
            </w:r>
            <w:r w:rsidR="000422D1" w:rsidRPr="004718F5">
              <w:t xml:space="preserve"> </w:t>
            </w:r>
            <w:r w:rsidRPr="004718F5">
              <w:t>transmission</w:t>
            </w:r>
            <w:r w:rsidR="000422D1" w:rsidRPr="004718F5">
              <w:t xml:space="preserve"> </w:t>
            </w:r>
            <w:r w:rsidRPr="004718F5">
              <w:t>parameters</w:t>
            </w:r>
            <w:r w:rsidR="000422D1" w:rsidRPr="004718F5">
              <w:t xml:space="preserve"> </w:t>
            </w:r>
          </w:p>
        </w:tc>
        <w:tc>
          <w:tcPr>
            <w:tcW w:w="978" w:type="pct"/>
            <w:tcBorders>
              <w:top w:val="single" w:sz="4" w:space="0" w:color="auto"/>
              <w:left w:val="single" w:sz="4" w:space="0" w:color="auto"/>
              <w:bottom w:val="single" w:sz="4" w:space="0" w:color="auto"/>
              <w:right w:val="single" w:sz="4" w:space="0" w:color="auto"/>
            </w:tcBorders>
            <w:hideMark/>
          </w:tcPr>
          <w:p w14:paraId="6885EA8E" w14:textId="12E3FEAB" w:rsidR="00C428AB" w:rsidRPr="004718F5" w:rsidRDefault="00C428AB" w:rsidP="00494BBF">
            <w:pPr>
              <w:pStyle w:val="TAL"/>
              <w:keepLines w:val="0"/>
            </w:pPr>
            <w:r w:rsidRPr="004718F5">
              <w:t>DCI</w:t>
            </w:r>
            <w:r w:rsidR="000422D1" w:rsidRPr="004718F5">
              <w:t xml:space="preserve"> </w:t>
            </w:r>
            <w:r w:rsidRPr="004718F5">
              <w:t>format</w:t>
            </w:r>
          </w:p>
        </w:tc>
        <w:tc>
          <w:tcPr>
            <w:tcW w:w="564" w:type="pct"/>
            <w:gridSpan w:val="2"/>
            <w:tcBorders>
              <w:top w:val="single" w:sz="4" w:space="0" w:color="auto"/>
              <w:left w:val="single" w:sz="4" w:space="0" w:color="auto"/>
              <w:bottom w:val="single" w:sz="4" w:space="0" w:color="auto"/>
              <w:right w:val="single" w:sz="4" w:space="0" w:color="auto"/>
            </w:tcBorders>
          </w:tcPr>
          <w:p w14:paraId="74842FA3" w14:textId="77777777" w:rsidR="00C428AB" w:rsidRPr="004718F5"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0E246931" w14:textId="77777777" w:rsidR="00C428AB" w:rsidRPr="004718F5" w:rsidRDefault="00C428AB" w:rsidP="00494BBF">
            <w:pPr>
              <w:pStyle w:val="TAC"/>
              <w:keepLines w:val="0"/>
            </w:pPr>
            <w:r w:rsidRPr="004718F5">
              <w:t>1-0</w:t>
            </w:r>
          </w:p>
        </w:tc>
        <w:tc>
          <w:tcPr>
            <w:tcW w:w="1104" w:type="pct"/>
            <w:tcBorders>
              <w:top w:val="single" w:sz="4" w:space="0" w:color="auto"/>
              <w:left w:val="single" w:sz="4" w:space="0" w:color="auto"/>
              <w:bottom w:val="single" w:sz="4" w:space="0" w:color="auto"/>
              <w:right w:val="single" w:sz="4" w:space="0" w:color="auto"/>
            </w:tcBorders>
          </w:tcPr>
          <w:p w14:paraId="25E442B6" w14:textId="77777777" w:rsidR="00C428AB" w:rsidRPr="004718F5" w:rsidRDefault="00C428AB" w:rsidP="00494BBF">
            <w:pPr>
              <w:pStyle w:val="TAC"/>
              <w:keepLines w:val="0"/>
            </w:pPr>
          </w:p>
        </w:tc>
      </w:tr>
      <w:tr w:rsidR="00C428AB" w:rsidRPr="004718F5" w14:paraId="0AB6D7CC"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45A0B8" w14:textId="77777777" w:rsidR="00C428AB" w:rsidRPr="004718F5"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333B6DF" w14:textId="0C8ABB18" w:rsidR="00C428AB" w:rsidRPr="004718F5" w:rsidRDefault="00C428AB" w:rsidP="00494BBF">
            <w:pPr>
              <w:pStyle w:val="TAL"/>
              <w:keepLines w:val="0"/>
            </w:pPr>
            <w:r w:rsidRPr="004718F5">
              <w:t>Number</w:t>
            </w:r>
            <w:r w:rsidR="000422D1" w:rsidRPr="004718F5">
              <w:t xml:space="preserve"> </w:t>
            </w:r>
            <w:r w:rsidRPr="004718F5">
              <w:t>of</w:t>
            </w:r>
            <w:r w:rsidR="000422D1" w:rsidRPr="004718F5">
              <w:t xml:space="preserve"> </w:t>
            </w:r>
            <w:r w:rsidRPr="004718F5">
              <w:t>Control</w:t>
            </w:r>
            <w:r w:rsidR="000422D1" w:rsidRPr="004718F5">
              <w:t xml:space="preserve"> </w:t>
            </w:r>
            <w:r w:rsidRPr="004718F5">
              <w:t>OFDM</w:t>
            </w:r>
            <w:r w:rsidR="000422D1" w:rsidRPr="004718F5">
              <w:t xml:space="preserve"> </w:t>
            </w:r>
            <w:r w:rsidRPr="004718F5">
              <w:t>symbols</w:t>
            </w:r>
          </w:p>
        </w:tc>
        <w:tc>
          <w:tcPr>
            <w:tcW w:w="564" w:type="pct"/>
            <w:gridSpan w:val="2"/>
            <w:tcBorders>
              <w:top w:val="single" w:sz="4" w:space="0" w:color="auto"/>
              <w:left w:val="single" w:sz="4" w:space="0" w:color="auto"/>
              <w:bottom w:val="single" w:sz="4" w:space="0" w:color="auto"/>
              <w:right w:val="single" w:sz="4" w:space="0" w:color="auto"/>
            </w:tcBorders>
          </w:tcPr>
          <w:p w14:paraId="11FB3E97" w14:textId="77777777" w:rsidR="00C428AB" w:rsidRPr="004718F5"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6E9CD575" w14:textId="77777777" w:rsidR="00C428AB" w:rsidRPr="004718F5" w:rsidRDefault="00C428AB" w:rsidP="00494BBF">
            <w:pPr>
              <w:pStyle w:val="TAC"/>
              <w:keepLines w:val="0"/>
            </w:pPr>
            <w:r w:rsidRPr="004718F5">
              <w:t>2</w:t>
            </w:r>
          </w:p>
        </w:tc>
        <w:tc>
          <w:tcPr>
            <w:tcW w:w="1104" w:type="pct"/>
            <w:tcBorders>
              <w:top w:val="single" w:sz="4" w:space="0" w:color="auto"/>
              <w:left w:val="single" w:sz="4" w:space="0" w:color="auto"/>
              <w:bottom w:val="single" w:sz="4" w:space="0" w:color="auto"/>
              <w:right w:val="single" w:sz="4" w:space="0" w:color="auto"/>
            </w:tcBorders>
          </w:tcPr>
          <w:p w14:paraId="11B5E8F6" w14:textId="77777777" w:rsidR="00C428AB" w:rsidRPr="004718F5" w:rsidRDefault="00C428AB" w:rsidP="00494BBF">
            <w:pPr>
              <w:pStyle w:val="TAC"/>
              <w:keepLines w:val="0"/>
            </w:pPr>
          </w:p>
        </w:tc>
      </w:tr>
      <w:tr w:rsidR="00C428AB" w:rsidRPr="004718F5" w14:paraId="54F3332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238169F4" w14:textId="77777777" w:rsidR="00C428AB" w:rsidRPr="004718F5"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6CA7C00" w14:textId="24B72AB2" w:rsidR="00C428AB" w:rsidRPr="004718F5" w:rsidRDefault="00C428AB" w:rsidP="00494BBF">
            <w:pPr>
              <w:pStyle w:val="TAL"/>
              <w:keepLines w:val="0"/>
            </w:pPr>
            <w:r w:rsidRPr="004718F5">
              <w:t>Aggregation</w:t>
            </w:r>
            <w:r w:rsidR="000422D1" w:rsidRPr="004718F5">
              <w:t xml:space="preserve"> </w:t>
            </w:r>
            <w:r w:rsidRPr="004718F5">
              <w:t>level</w:t>
            </w:r>
            <w:r w:rsidR="000422D1" w:rsidRPr="004718F5">
              <w:t xml:space="preserve"> </w:t>
            </w:r>
          </w:p>
        </w:tc>
        <w:tc>
          <w:tcPr>
            <w:tcW w:w="564" w:type="pct"/>
            <w:gridSpan w:val="2"/>
            <w:tcBorders>
              <w:top w:val="single" w:sz="4" w:space="0" w:color="auto"/>
              <w:left w:val="single" w:sz="4" w:space="0" w:color="auto"/>
              <w:bottom w:val="single" w:sz="4" w:space="0" w:color="auto"/>
              <w:right w:val="single" w:sz="4" w:space="0" w:color="auto"/>
            </w:tcBorders>
            <w:hideMark/>
          </w:tcPr>
          <w:p w14:paraId="1103D4FC" w14:textId="77777777" w:rsidR="00C428AB" w:rsidRPr="004718F5" w:rsidRDefault="00C428AB" w:rsidP="00494BBF">
            <w:pPr>
              <w:pStyle w:val="TAC"/>
              <w:keepLines w:val="0"/>
            </w:pPr>
            <w:r w:rsidRPr="004718F5">
              <w:t>CCE</w:t>
            </w:r>
          </w:p>
        </w:tc>
        <w:tc>
          <w:tcPr>
            <w:tcW w:w="864" w:type="pct"/>
            <w:tcBorders>
              <w:top w:val="single" w:sz="4" w:space="0" w:color="auto"/>
              <w:left w:val="single" w:sz="4" w:space="0" w:color="auto"/>
              <w:bottom w:val="single" w:sz="4" w:space="0" w:color="auto"/>
              <w:right w:val="single" w:sz="4" w:space="0" w:color="auto"/>
            </w:tcBorders>
            <w:hideMark/>
          </w:tcPr>
          <w:p w14:paraId="5B0E77E0" w14:textId="77777777" w:rsidR="00C428AB" w:rsidRPr="004718F5" w:rsidRDefault="00C428AB" w:rsidP="00494BBF">
            <w:pPr>
              <w:pStyle w:val="TAC"/>
              <w:keepLines w:val="0"/>
            </w:pPr>
            <w:r w:rsidRPr="004718F5">
              <w:t>8</w:t>
            </w:r>
          </w:p>
        </w:tc>
        <w:tc>
          <w:tcPr>
            <w:tcW w:w="1104" w:type="pct"/>
            <w:tcBorders>
              <w:top w:val="single" w:sz="4" w:space="0" w:color="auto"/>
              <w:left w:val="single" w:sz="4" w:space="0" w:color="auto"/>
              <w:bottom w:val="single" w:sz="4" w:space="0" w:color="auto"/>
              <w:right w:val="single" w:sz="4" w:space="0" w:color="auto"/>
            </w:tcBorders>
          </w:tcPr>
          <w:p w14:paraId="5519AC48" w14:textId="77777777" w:rsidR="00C428AB" w:rsidRPr="004718F5" w:rsidRDefault="00C428AB" w:rsidP="00494BBF">
            <w:pPr>
              <w:pStyle w:val="TAC"/>
              <w:keepLines w:val="0"/>
            </w:pPr>
          </w:p>
        </w:tc>
      </w:tr>
      <w:tr w:rsidR="00C428AB" w:rsidRPr="004718F5" w14:paraId="69CB7FB0"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10FF2A34" w14:textId="77777777" w:rsidR="00C428AB" w:rsidRPr="004718F5"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802D31A" w14:textId="67A2C059" w:rsidR="00C428AB" w:rsidRPr="004718F5" w:rsidRDefault="00C428AB" w:rsidP="00494BBF">
            <w:pPr>
              <w:pStyle w:val="TAL"/>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0F69477E" w14:textId="77777777" w:rsidR="00C428AB" w:rsidRPr="004718F5" w:rsidRDefault="00C428AB" w:rsidP="00494BBF">
            <w:pPr>
              <w:pStyle w:val="TAC"/>
              <w:keepLines w:val="0"/>
            </w:pPr>
            <w:r w:rsidRPr="004718F5">
              <w:t>dB</w:t>
            </w:r>
          </w:p>
        </w:tc>
        <w:tc>
          <w:tcPr>
            <w:tcW w:w="864" w:type="pct"/>
            <w:tcBorders>
              <w:top w:val="single" w:sz="4" w:space="0" w:color="auto"/>
              <w:left w:val="single" w:sz="4" w:space="0" w:color="auto"/>
              <w:bottom w:val="single" w:sz="4" w:space="0" w:color="auto"/>
              <w:right w:val="single" w:sz="4" w:space="0" w:color="auto"/>
            </w:tcBorders>
            <w:hideMark/>
          </w:tcPr>
          <w:p w14:paraId="54E86558" w14:textId="77777777" w:rsidR="00C428AB" w:rsidRPr="004718F5" w:rsidRDefault="00C428AB" w:rsidP="00494BBF">
            <w:pPr>
              <w:pStyle w:val="TAC"/>
              <w:keepLines w:val="0"/>
            </w:pPr>
            <w:r w:rsidRPr="004718F5">
              <w:t>0</w:t>
            </w:r>
          </w:p>
        </w:tc>
        <w:tc>
          <w:tcPr>
            <w:tcW w:w="1104" w:type="pct"/>
            <w:tcBorders>
              <w:top w:val="single" w:sz="4" w:space="0" w:color="auto"/>
              <w:left w:val="single" w:sz="4" w:space="0" w:color="auto"/>
              <w:bottom w:val="single" w:sz="4" w:space="0" w:color="auto"/>
              <w:right w:val="single" w:sz="4" w:space="0" w:color="auto"/>
            </w:tcBorders>
          </w:tcPr>
          <w:p w14:paraId="7284C020" w14:textId="77777777" w:rsidR="00C428AB" w:rsidRPr="004718F5" w:rsidRDefault="00C428AB" w:rsidP="00494BBF">
            <w:pPr>
              <w:pStyle w:val="TAC"/>
              <w:keepLines w:val="0"/>
            </w:pPr>
          </w:p>
        </w:tc>
      </w:tr>
      <w:tr w:rsidR="00C428AB" w:rsidRPr="004718F5" w14:paraId="5CBE59A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EEE6AB7"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B80B7E9" w14:textId="465BBED6" w:rsidR="00C428AB" w:rsidRPr="004718F5" w:rsidRDefault="00C428AB" w:rsidP="000422D1">
            <w:pPr>
              <w:pStyle w:val="TAL"/>
              <w:keepNext w:val="0"/>
              <w:keepLines w:val="0"/>
            </w:pPr>
            <w:r w:rsidRPr="004718F5">
              <w:rPr>
                <w:rFonts w:eastAsia="?? ??"/>
              </w:rPr>
              <w:t>Ratio</w:t>
            </w:r>
            <w:r w:rsidR="000422D1" w:rsidRPr="004718F5">
              <w:rPr>
                <w:rFonts w:eastAsia="?? ??"/>
              </w:rPr>
              <w:t xml:space="preserve"> </w:t>
            </w:r>
            <w:r w:rsidRPr="004718F5">
              <w:rPr>
                <w:rFonts w:eastAsia="?? ??"/>
              </w:rPr>
              <w:t>of</w:t>
            </w:r>
            <w:r w:rsidR="000422D1" w:rsidRPr="004718F5">
              <w:rPr>
                <w:rFonts w:eastAsia="?? ??"/>
              </w:rPr>
              <w:t xml:space="preserve"> </w:t>
            </w:r>
            <w:r w:rsidRPr="004718F5">
              <w:rPr>
                <w:rFonts w:eastAsia="?? ??"/>
              </w:rPr>
              <w:t>hypothetical</w:t>
            </w:r>
            <w:r w:rsidR="000422D1" w:rsidRPr="004718F5">
              <w:rPr>
                <w:rFonts w:eastAsia="?? ??"/>
              </w:rPr>
              <w:t xml:space="preserve"> </w:t>
            </w:r>
            <w:r w:rsidRPr="004718F5">
              <w:rPr>
                <w:rFonts w:eastAsia="?? ??"/>
              </w:rPr>
              <w:t>PDCCH</w:t>
            </w:r>
            <w:r w:rsidR="000422D1" w:rsidRPr="004718F5">
              <w:rPr>
                <w:rFonts w:eastAsia="?? ??"/>
              </w:rPr>
              <w:t xml:space="preserve"> </w:t>
            </w:r>
            <w:r w:rsidRPr="004718F5">
              <w:rPr>
                <w:rFonts w:eastAsia="?? ??"/>
              </w:rPr>
              <w:t>DMRS</w:t>
            </w:r>
            <w:r w:rsidR="000422D1" w:rsidRPr="004718F5">
              <w:rPr>
                <w:rFonts w:eastAsia="?? ??"/>
              </w:rPr>
              <w:t xml:space="preserve"> </w:t>
            </w:r>
            <w:r w:rsidRPr="004718F5">
              <w:rPr>
                <w:rFonts w:eastAsia="?? ??"/>
              </w:rPr>
              <w:t>energy</w:t>
            </w:r>
            <w:r w:rsidR="000422D1" w:rsidRPr="004718F5">
              <w:rPr>
                <w:rFonts w:eastAsia="?? ??"/>
              </w:rPr>
              <w:t xml:space="preserve"> </w:t>
            </w:r>
            <w:r w:rsidRPr="004718F5">
              <w:rPr>
                <w:rFonts w:eastAsia="?? ??"/>
              </w:rPr>
              <w:t>to</w:t>
            </w:r>
            <w:r w:rsidR="000422D1" w:rsidRPr="004718F5">
              <w:rPr>
                <w:rFonts w:eastAsia="?? ??"/>
              </w:rPr>
              <w:t xml:space="preserve"> </w:t>
            </w:r>
            <w:r w:rsidRPr="004718F5">
              <w:rPr>
                <w:rFonts w:eastAsia="?? ??"/>
              </w:rPr>
              <w:t>average</w:t>
            </w:r>
            <w:r w:rsidR="000422D1" w:rsidRPr="004718F5">
              <w:rPr>
                <w:rFonts w:eastAsia="?? ??"/>
              </w:rPr>
              <w:t xml:space="preserve"> </w:t>
            </w:r>
            <w:r w:rsidRPr="004718F5">
              <w:rPr>
                <w:rFonts w:eastAsia="?? ??"/>
              </w:rPr>
              <w:t>CSI-RS</w:t>
            </w:r>
            <w:r w:rsidR="000422D1" w:rsidRPr="004718F5">
              <w:rPr>
                <w:rFonts w:eastAsia="?? ??"/>
              </w:rPr>
              <w:t xml:space="preserve"> </w:t>
            </w:r>
            <w:r w:rsidRPr="004718F5">
              <w:rPr>
                <w:rFonts w:eastAsia="?? ??"/>
              </w:rPr>
              <w:t>RE</w:t>
            </w:r>
            <w:r w:rsidR="000422D1" w:rsidRPr="004718F5">
              <w:rPr>
                <w:rFonts w:eastAsia="?? ??"/>
              </w:rPr>
              <w:t xml:space="preserve"> </w:t>
            </w:r>
            <w:r w:rsidRPr="004718F5">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741C3FC8" w14:textId="77777777" w:rsidR="00C428AB" w:rsidRPr="004718F5" w:rsidRDefault="00C428AB" w:rsidP="000422D1">
            <w:pPr>
              <w:pStyle w:val="TAC"/>
              <w:keepNext w:val="0"/>
              <w:keepLines w:val="0"/>
            </w:pPr>
            <w:r w:rsidRPr="004718F5">
              <w:t>dB</w:t>
            </w:r>
          </w:p>
        </w:tc>
        <w:tc>
          <w:tcPr>
            <w:tcW w:w="864" w:type="pct"/>
            <w:tcBorders>
              <w:top w:val="single" w:sz="4" w:space="0" w:color="auto"/>
              <w:left w:val="single" w:sz="4" w:space="0" w:color="auto"/>
              <w:bottom w:val="single" w:sz="4" w:space="0" w:color="auto"/>
              <w:right w:val="single" w:sz="4" w:space="0" w:color="auto"/>
            </w:tcBorders>
            <w:hideMark/>
          </w:tcPr>
          <w:p w14:paraId="7AC7C933" w14:textId="77777777" w:rsidR="00C428AB" w:rsidRPr="004718F5" w:rsidRDefault="00C428AB" w:rsidP="000422D1">
            <w:pPr>
              <w:pStyle w:val="TAC"/>
              <w:keepNext w:val="0"/>
              <w:keepLines w:val="0"/>
            </w:pPr>
            <w:r w:rsidRPr="004718F5">
              <w:t>0</w:t>
            </w:r>
          </w:p>
        </w:tc>
        <w:tc>
          <w:tcPr>
            <w:tcW w:w="1104" w:type="pct"/>
            <w:tcBorders>
              <w:top w:val="single" w:sz="4" w:space="0" w:color="auto"/>
              <w:left w:val="single" w:sz="4" w:space="0" w:color="auto"/>
              <w:bottom w:val="single" w:sz="4" w:space="0" w:color="auto"/>
              <w:right w:val="single" w:sz="4" w:space="0" w:color="auto"/>
            </w:tcBorders>
          </w:tcPr>
          <w:p w14:paraId="5D7E98F2" w14:textId="77777777" w:rsidR="00C428AB" w:rsidRPr="004718F5" w:rsidRDefault="00C428AB" w:rsidP="000422D1">
            <w:pPr>
              <w:pStyle w:val="TAC"/>
              <w:keepNext w:val="0"/>
              <w:keepLines w:val="0"/>
            </w:pPr>
          </w:p>
        </w:tc>
      </w:tr>
      <w:tr w:rsidR="00C428AB" w:rsidRPr="004718F5" w14:paraId="39924047"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0D821810"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2E1E0B9" w14:textId="5BE895D5" w:rsidR="00C428AB" w:rsidRPr="004718F5" w:rsidRDefault="00C428AB" w:rsidP="000422D1">
            <w:pPr>
              <w:pStyle w:val="TAL"/>
              <w:keepNext w:val="0"/>
              <w:keepLines w:val="0"/>
              <w:rPr>
                <w:rFonts w:eastAsia="?? ??"/>
              </w:rPr>
            </w:pPr>
            <w:r w:rsidRPr="004718F5">
              <w:rPr>
                <w:rFonts w:eastAsia="?? ??"/>
              </w:rPr>
              <w:t>DMRS</w:t>
            </w:r>
            <w:r w:rsidR="000422D1" w:rsidRPr="004718F5">
              <w:rPr>
                <w:rFonts w:eastAsia="?? ??"/>
              </w:rPr>
              <w:t xml:space="preserve"> </w:t>
            </w:r>
            <w:r w:rsidRPr="004718F5">
              <w:rPr>
                <w:rFonts w:eastAsia="?? ??"/>
              </w:rPr>
              <w:t>precoder</w:t>
            </w:r>
            <w:r w:rsidR="000422D1" w:rsidRPr="004718F5">
              <w:rPr>
                <w:rFonts w:eastAsia="?? ??"/>
              </w:rPr>
              <w:t xml:space="preserve"> </w:t>
            </w:r>
            <w:r w:rsidRPr="004718F5">
              <w:rPr>
                <w:rFonts w:eastAsia="?? ??"/>
              </w:rPr>
              <w:t>granularity</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E76FAEA" w14:textId="77777777" w:rsidR="00C428AB" w:rsidRPr="004718F5"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584B773" w14:textId="191E0FC9" w:rsidR="00C428AB" w:rsidRPr="004718F5" w:rsidRDefault="00C428AB" w:rsidP="000422D1">
            <w:pPr>
              <w:pStyle w:val="TAC"/>
              <w:keepNext w:val="0"/>
              <w:keepLines w:val="0"/>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1104" w:type="pct"/>
            <w:tcBorders>
              <w:top w:val="single" w:sz="4" w:space="0" w:color="auto"/>
              <w:left w:val="single" w:sz="4" w:space="0" w:color="auto"/>
              <w:bottom w:val="single" w:sz="4" w:space="0" w:color="auto"/>
              <w:right w:val="single" w:sz="4" w:space="0" w:color="auto"/>
            </w:tcBorders>
          </w:tcPr>
          <w:p w14:paraId="7F7EABD0" w14:textId="77777777" w:rsidR="00C428AB" w:rsidRPr="004718F5" w:rsidRDefault="00C428AB" w:rsidP="000422D1">
            <w:pPr>
              <w:pStyle w:val="TAC"/>
              <w:keepNext w:val="0"/>
              <w:keepLines w:val="0"/>
              <w:rPr>
                <w:rFonts w:eastAsia="?? ??"/>
              </w:rPr>
            </w:pPr>
          </w:p>
        </w:tc>
      </w:tr>
      <w:tr w:rsidR="00C428AB" w:rsidRPr="004718F5" w14:paraId="28BCC2BF"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AB8A50E"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8A0EBF1" w14:textId="4FD49814" w:rsidR="00C428AB" w:rsidRPr="004718F5" w:rsidRDefault="00C428AB" w:rsidP="000422D1">
            <w:pPr>
              <w:pStyle w:val="TAL"/>
              <w:keepNext w:val="0"/>
              <w:keepLines w:val="0"/>
              <w:rPr>
                <w:rFonts w:eastAsia="?? ??"/>
              </w:rPr>
            </w:pPr>
            <w:r w:rsidRPr="004718F5">
              <w:rPr>
                <w:rFonts w:eastAsia="?? ??"/>
              </w:rPr>
              <w:t>REG</w:t>
            </w:r>
            <w:r w:rsidR="000422D1" w:rsidRPr="004718F5">
              <w:rPr>
                <w:rFonts w:eastAsia="?? ??"/>
              </w:rPr>
              <w:t xml:space="preserve"> </w:t>
            </w:r>
            <w:r w:rsidRPr="004718F5">
              <w:rPr>
                <w:rFonts w:eastAsia="?? ??"/>
              </w:rPr>
              <w:t>bundle</w:t>
            </w:r>
            <w:r w:rsidR="000422D1" w:rsidRPr="004718F5">
              <w:rPr>
                <w:rFonts w:eastAsia="?? ??"/>
              </w:rPr>
              <w:t xml:space="preserve"> </w:t>
            </w:r>
            <w:r w:rsidRPr="004718F5">
              <w:rPr>
                <w:rFonts w:eastAsia="?? ??"/>
              </w:rPr>
              <w:t>size</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0885EEF" w14:textId="77777777" w:rsidR="00C428AB" w:rsidRPr="004718F5"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AAEBD41" w14:textId="77777777" w:rsidR="00C428AB" w:rsidRPr="004718F5" w:rsidRDefault="00C428AB" w:rsidP="000422D1">
            <w:pPr>
              <w:pStyle w:val="TAC"/>
              <w:keepNext w:val="0"/>
              <w:keepLines w:val="0"/>
            </w:pPr>
            <w:r w:rsidRPr="004718F5">
              <w:t>6</w:t>
            </w:r>
          </w:p>
        </w:tc>
        <w:tc>
          <w:tcPr>
            <w:tcW w:w="1104" w:type="pct"/>
            <w:tcBorders>
              <w:top w:val="single" w:sz="4" w:space="0" w:color="auto"/>
              <w:left w:val="single" w:sz="4" w:space="0" w:color="auto"/>
              <w:bottom w:val="single" w:sz="4" w:space="0" w:color="auto"/>
              <w:right w:val="single" w:sz="4" w:space="0" w:color="auto"/>
            </w:tcBorders>
          </w:tcPr>
          <w:p w14:paraId="1C9F5CED" w14:textId="77777777" w:rsidR="00C428AB" w:rsidRPr="004718F5" w:rsidRDefault="00C428AB" w:rsidP="000422D1">
            <w:pPr>
              <w:pStyle w:val="TAC"/>
              <w:keepNext w:val="0"/>
              <w:keepLines w:val="0"/>
            </w:pPr>
          </w:p>
        </w:tc>
      </w:tr>
      <w:tr w:rsidR="00C428AB" w:rsidRPr="004718F5" w14:paraId="317C7B11"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C87DA46" w14:textId="77777777" w:rsidR="00C428AB" w:rsidRPr="004718F5" w:rsidRDefault="00C428AB" w:rsidP="000422D1">
            <w:pPr>
              <w:pStyle w:val="TAL"/>
              <w:keepNext w:val="0"/>
              <w:keepLines w:val="0"/>
            </w:pPr>
            <w:r w:rsidRPr="004718F5">
              <w:t>DRX</w:t>
            </w:r>
          </w:p>
        </w:tc>
        <w:tc>
          <w:tcPr>
            <w:tcW w:w="564" w:type="pct"/>
            <w:gridSpan w:val="2"/>
            <w:tcBorders>
              <w:top w:val="single" w:sz="4" w:space="0" w:color="auto"/>
              <w:left w:val="single" w:sz="4" w:space="0" w:color="auto"/>
              <w:bottom w:val="single" w:sz="4" w:space="0" w:color="auto"/>
              <w:right w:val="single" w:sz="4" w:space="0" w:color="auto"/>
            </w:tcBorders>
          </w:tcPr>
          <w:p w14:paraId="32CD94CF"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D299E6" w14:textId="77777777" w:rsidR="00C428AB" w:rsidRPr="004718F5" w:rsidRDefault="00C428AB" w:rsidP="000422D1">
            <w:pPr>
              <w:pStyle w:val="TAC"/>
              <w:keepNext w:val="0"/>
              <w:keepLines w:val="0"/>
              <w:rPr>
                <w:iCs/>
              </w:rPr>
            </w:pPr>
            <w:r w:rsidRPr="004718F5">
              <w:rPr>
                <w:iCs/>
              </w:rPr>
              <w:t>DRX.7</w:t>
            </w:r>
          </w:p>
        </w:tc>
        <w:tc>
          <w:tcPr>
            <w:tcW w:w="1104" w:type="pct"/>
            <w:tcBorders>
              <w:top w:val="single" w:sz="4" w:space="0" w:color="auto"/>
              <w:left w:val="single" w:sz="4" w:space="0" w:color="auto"/>
              <w:bottom w:val="single" w:sz="4" w:space="0" w:color="auto"/>
              <w:right w:val="single" w:sz="4" w:space="0" w:color="auto"/>
            </w:tcBorders>
            <w:hideMark/>
          </w:tcPr>
          <w:p w14:paraId="1166D816" w14:textId="77777777" w:rsidR="00C428AB" w:rsidRPr="004718F5" w:rsidRDefault="00C428AB" w:rsidP="000422D1">
            <w:pPr>
              <w:rPr>
                <w:iCs/>
              </w:rPr>
            </w:pPr>
          </w:p>
        </w:tc>
      </w:tr>
      <w:tr w:rsidR="00C428AB" w:rsidRPr="004718F5" w14:paraId="540F3A9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F8A0210" w14:textId="732490C2" w:rsidR="00C428AB" w:rsidRPr="004718F5" w:rsidRDefault="00C428AB" w:rsidP="000422D1">
            <w:pPr>
              <w:pStyle w:val="TAL"/>
              <w:keepNext w:val="0"/>
              <w:keepLines w:val="0"/>
            </w:pPr>
            <w:r w:rsidRPr="004718F5">
              <w:t>Gap</w:t>
            </w:r>
            <w:r w:rsidR="000422D1" w:rsidRPr="004718F5">
              <w:t xml:space="preserve"> </w:t>
            </w:r>
            <w:r w:rsidRPr="004718F5">
              <w:t>pattern</w:t>
            </w:r>
            <w:r w:rsidR="000422D1" w:rsidRPr="004718F5">
              <w:t xml:space="preserve"> </w:t>
            </w:r>
            <w:r w:rsidRPr="004718F5">
              <w:t>ID</w:t>
            </w:r>
            <w:r w:rsidR="000422D1" w:rsidRPr="004718F5">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3C7DCCD8"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85AAD" w14:textId="77777777" w:rsidR="00C428AB" w:rsidRPr="004718F5" w:rsidRDefault="00C428AB" w:rsidP="000422D1">
            <w:pPr>
              <w:pStyle w:val="TAC"/>
              <w:keepNext w:val="0"/>
              <w:keepLines w:val="0"/>
              <w:rPr>
                <w:iCs/>
              </w:rPr>
            </w:pPr>
            <w:r w:rsidRPr="004718F5">
              <w:rPr>
                <w:iCs/>
              </w:rPr>
              <w:t>N.A.</w:t>
            </w:r>
          </w:p>
        </w:tc>
        <w:tc>
          <w:tcPr>
            <w:tcW w:w="1104" w:type="pct"/>
            <w:tcBorders>
              <w:top w:val="single" w:sz="4" w:space="0" w:color="auto"/>
              <w:left w:val="single" w:sz="4" w:space="0" w:color="auto"/>
              <w:bottom w:val="single" w:sz="4" w:space="0" w:color="auto"/>
              <w:right w:val="single" w:sz="4" w:space="0" w:color="auto"/>
            </w:tcBorders>
          </w:tcPr>
          <w:p w14:paraId="442B8161" w14:textId="77777777" w:rsidR="00C428AB" w:rsidRPr="004718F5" w:rsidRDefault="00C428AB" w:rsidP="000422D1">
            <w:pPr>
              <w:pStyle w:val="TAC"/>
              <w:keepNext w:val="0"/>
              <w:keepLines w:val="0"/>
              <w:rPr>
                <w:iCs/>
              </w:rPr>
            </w:pPr>
          </w:p>
        </w:tc>
      </w:tr>
      <w:tr w:rsidR="00C428AB" w:rsidRPr="004718F5" w14:paraId="5EF7E35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7483A60" w14:textId="4F028543"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candidate</w:t>
            </w:r>
            <w:r w:rsidR="000422D1" w:rsidRPr="004718F5">
              <w:t xml:space="preserve"> </w:t>
            </w:r>
            <w:r w:rsidRPr="004718F5">
              <w:t>beam</w:t>
            </w:r>
            <w:r w:rsidR="000422D1" w:rsidRPr="004718F5">
              <w:t xml:space="preserve"> </w:t>
            </w:r>
            <w:r w:rsidRPr="004718F5">
              <w:t>detection</w:t>
            </w:r>
            <w:r w:rsidR="000422D1" w:rsidRPr="004718F5">
              <w:t xml:space="preserve"> </w:t>
            </w:r>
            <w:r w:rsidRPr="004718F5">
              <w:t>RS</w:t>
            </w:r>
            <w:r w:rsidR="000422D1" w:rsidRPr="004718F5">
              <w:t xml:space="preserve"> </w:t>
            </w:r>
            <w:r w:rsidRPr="004718F5">
              <w:t>in</w:t>
            </w:r>
            <w:r w:rsidR="000422D1" w:rsidRPr="004718F5">
              <w:t xml:space="preserve"> </w:t>
            </w:r>
            <w:r w:rsidRPr="004718F5">
              <w:t>set</w:t>
            </w:r>
            <w:r w:rsidR="000422D1" w:rsidRPr="004718F5">
              <w:t xml:space="preserve"> </w:t>
            </w:r>
            <w:r w:rsidRPr="004718F5">
              <w:t>q</w:t>
            </w:r>
            <w:r w:rsidRPr="004718F5">
              <w:rPr>
                <w:vertAlign w:val="subscript"/>
              </w:rPr>
              <w:t>1</w:t>
            </w:r>
          </w:p>
        </w:tc>
        <w:tc>
          <w:tcPr>
            <w:tcW w:w="564" w:type="pct"/>
            <w:gridSpan w:val="2"/>
            <w:tcBorders>
              <w:top w:val="single" w:sz="4" w:space="0" w:color="auto"/>
              <w:left w:val="single" w:sz="4" w:space="0" w:color="auto"/>
              <w:bottom w:val="single" w:sz="4" w:space="0" w:color="auto"/>
              <w:right w:val="single" w:sz="4" w:space="0" w:color="auto"/>
            </w:tcBorders>
          </w:tcPr>
          <w:p w14:paraId="58F46E8F"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4423D31" w14:textId="77777777" w:rsidR="00C428AB" w:rsidRPr="004718F5" w:rsidRDefault="00C428AB" w:rsidP="000422D1">
            <w:pPr>
              <w:pStyle w:val="TAC"/>
              <w:keepNext w:val="0"/>
              <w:keepLines w:val="0"/>
              <w:rPr>
                <w:iCs/>
              </w:rPr>
            </w:pPr>
            <w:r w:rsidRPr="004718F5">
              <w:rPr>
                <w:iCs/>
              </w:rPr>
              <w:t>1</w:t>
            </w:r>
          </w:p>
        </w:tc>
        <w:tc>
          <w:tcPr>
            <w:tcW w:w="1104" w:type="pct"/>
            <w:tcBorders>
              <w:top w:val="single" w:sz="4" w:space="0" w:color="auto"/>
              <w:left w:val="single" w:sz="4" w:space="0" w:color="auto"/>
              <w:bottom w:val="single" w:sz="4" w:space="0" w:color="auto"/>
              <w:right w:val="single" w:sz="4" w:space="0" w:color="auto"/>
            </w:tcBorders>
            <w:hideMark/>
          </w:tcPr>
          <w:p w14:paraId="6C324116" w14:textId="77777777" w:rsidR="00C428AB" w:rsidRPr="004718F5" w:rsidRDefault="00C428AB" w:rsidP="000422D1">
            <w:pPr>
              <w:rPr>
                <w:iCs/>
              </w:rPr>
            </w:pPr>
          </w:p>
        </w:tc>
      </w:tr>
      <w:tr w:rsidR="00C428AB" w:rsidRPr="004718F5" w14:paraId="019404F7"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6D9BEFF" w14:textId="77777777" w:rsidR="00C428AB" w:rsidRPr="004718F5" w:rsidRDefault="00C428AB" w:rsidP="000422D1">
            <w:pPr>
              <w:pStyle w:val="TAL"/>
              <w:keepNext w:val="0"/>
              <w:keepLines w:val="0"/>
            </w:pPr>
            <w:r w:rsidRPr="004718F5">
              <w:t>rlmInSyncOutOfSyncThreshold</w:t>
            </w:r>
          </w:p>
        </w:tc>
        <w:tc>
          <w:tcPr>
            <w:tcW w:w="564" w:type="pct"/>
            <w:gridSpan w:val="2"/>
            <w:tcBorders>
              <w:top w:val="single" w:sz="4" w:space="0" w:color="auto"/>
              <w:left w:val="single" w:sz="4" w:space="0" w:color="auto"/>
              <w:bottom w:val="single" w:sz="4" w:space="0" w:color="auto"/>
              <w:right w:val="single" w:sz="4" w:space="0" w:color="auto"/>
            </w:tcBorders>
          </w:tcPr>
          <w:p w14:paraId="4A812B88"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6FD3A7" w14:textId="77777777" w:rsidR="00C428AB" w:rsidRPr="004718F5" w:rsidRDefault="00C428AB" w:rsidP="000422D1">
            <w:pPr>
              <w:pStyle w:val="TAC"/>
              <w:keepNext w:val="0"/>
              <w:keepLines w:val="0"/>
              <w:rPr>
                <w:iCs/>
              </w:rPr>
            </w:pPr>
            <w:r w:rsidRPr="004718F5">
              <w:rPr>
                <w:iCs/>
              </w:rPr>
              <w:t>absent</w:t>
            </w:r>
          </w:p>
        </w:tc>
        <w:tc>
          <w:tcPr>
            <w:tcW w:w="1104" w:type="pct"/>
            <w:tcBorders>
              <w:top w:val="single" w:sz="4" w:space="0" w:color="auto"/>
              <w:left w:val="single" w:sz="4" w:space="0" w:color="auto"/>
              <w:bottom w:val="single" w:sz="4" w:space="0" w:color="auto"/>
              <w:right w:val="single" w:sz="4" w:space="0" w:color="auto"/>
            </w:tcBorders>
            <w:hideMark/>
          </w:tcPr>
          <w:p w14:paraId="55177FF0" w14:textId="108D897A" w:rsidR="00C428AB" w:rsidRPr="004718F5" w:rsidRDefault="00C428AB" w:rsidP="000422D1">
            <w:pPr>
              <w:pStyle w:val="TAC"/>
              <w:keepNext w:val="0"/>
              <w:keepLines w:val="0"/>
              <w:rPr>
                <w:iCs/>
              </w:rPr>
            </w:pPr>
            <w:r w:rsidRPr="004718F5">
              <w:rPr>
                <w:iCs/>
              </w:rPr>
              <w:t>When</w:t>
            </w:r>
            <w:r w:rsidR="000422D1" w:rsidRPr="004718F5">
              <w:rPr>
                <w:iCs/>
              </w:rPr>
              <w:t xml:space="preserve"> </w:t>
            </w:r>
            <w:r w:rsidRPr="004718F5">
              <w:rPr>
                <w:iCs/>
              </w:rPr>
              <w:t>the</w:t>
            </w:r>
            <w:r w:rsidR="000422D1" w:rsidRPr="004718F5">
              <w:rPr>
                <w:iCs/>
              </w:rPr>
              <w:t xml:space="preserve"> </w:t>
            </w:r>
            <w:r w:rsidRPr="004718F5">
              <w:rPr>
                <w:iCs/>
              </w:rPr>
              <w:t>field</w:t>
            </w:r>
            <w:r w:rsidR="000422D1" w:rsidRPr="004718F5">
              <w:rPr>
                <w:iCs/>
              </w:rPr>
              <w:t xml:space="preserve"> </w:t>
            </w:r>
            <w:r w:rsidRPr="004718F5">
              <w:rPr>
                <w:iCs/>
              </w:rPr>
              <w:t>is</w:t>
            </w:r>
            <w:r w:rsidR="000422D1" w:rsidRPr="004718F5">
              <w:rPr>
                <w:iCs/>
              </w:rPr>
              <w:t xml:space="preserve"> </w:t>
            </w:r>
            <w:r w:rsidRPr="004718F5">
              <w:rPr>
                <w:iCs/>
              </w:rPr>
              <w:t>absent,</w:t>
            </w:r>
            <w:r w:rsidR="000422D1" w:rsidRPr="004718F5">
              <w:rPr>
                <w:iCs/>
              </w:rPr>
              <w:t xml:space="preserve"> </w:t>
            </w:r>
            <w:r w:rsidRPr="004718F5">
              <w:rPr>
                <w:iCs/>
              </w:rPr>
              <w:t>the</w:t>
            </w:r>
            <w:r w:rsidR="000422D1" w:rsidRPr="004718F5">
              <w:rPr>
                <w:iCs/>
              </w:rPr>
              <w:t xml:space="preserve"> </w:t>
            </w:r>
            <w:r w:rsidRPr="004718F5">
              <w:rPr>
                <w:iCs/>
              </w:rPr>
              <w:t>UE</w:t>
            </w:r>
            <w:r w:rsidR="000422D1" w:rsidRPr="004718F5">
              <w:rPr>
                <w:iCs/>
              </w:rPr>
              <w:t xml:space="preserve"> </w:t>
            </w:r>
            <w:r w:rsidRPr="004718F5">
              <w:rPr>
                <w:iCs/>
              </w:rPr>
              <w:t>applies</w:t>
            </w:r>
            <w:r w:rsidR="000422D1" w:rsidRPr="004718F5">
              <w:rPr>
                <w:iCs/>
              </w:rPr>
              <w:t xml:space="preserve"> </w:t>
            </w:r>
            <w:r w:rsidRPr="004718F5">
              <w:rPr>
                <w:iCs/>
              </w:rPr>
              <w:t>the</w:t>
            </w:r>
            <w:r w:rsidR="000422D1" w:rsidRPr="004718F5">
              <w:rPr>
                <w:iCs/>
              </w:rPr>
              <w:t xml:space="preserve"> </w:t>
            </w:r>
            <w:r w:rsidRPr="004718F5">
              <w:rPr>
                <w:iCs/>
              </w:rPr>
              <w:t>value</w:t>
            </w:r>
            <w:r w:rsidR="000422D1" w:rsidRPr="004718F5">
              <w:rPr>
                <w:iCs/>
              </w:rPr>
              <w:t xml:space="preserve"> </w:t>
            </w:r>
            <w:r w:rsidRPr="004718F5">
              <w:rPr>
                <w:iCs/>
              </w:rPr>
              <w:t>0.</w:t>
            </w:r>
            <w:r w:rsidR="000422D1" w:rsidRPr="004718F5">
              <w:rPr>
                <w:iCs/>
              </w:rPr>
              <w:t xml:space="preserve"> </w:t>
            </w:r>
          </w:p>
        </w:tc>
      </w:tr>
      <w:tr w:rsidR="00C428AB" w:rsidRPr="004718F5" w14:paraId="109F1218"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268F24FD" w14:textId="77777777" w:rsidR="00C428AB" w:rsidRPr="004718F5" w:rsidRDefault="00C428AB" w:rsidP="000422D1">
            <w:pPr>
              <w:pStyle w:val="TAL"/>
              <w:keepNext w:val="0"/>
              <w:keepLines w:val="0"/>
            </w:pPr>
            <w:r w:rsidRPr="004718F5">
              <w:t>rsrp-ThresholdSSB</w:t>
            </w:r>
          </w:p>
        </w:tc>
        <w:tc>
          <w:tcPr>
            <w:tcW w:w="978" w:type="pct"/>
            <w:tcBorders>
              <w:top w:val="single" w:sz="4" w:space="0" w:color="auto"/>
              <w:left w:val="single" w:sz="4" w:space="0" w:color="auto"/>
              <w:bottom w:val="single" w:sz="4" w:space="0" w:color="auto"/>
              <w:right w:val="single" w:sz="4" w:space="0" w:color="auto"/>
            </w:tcBorders>
            <w:hideMark/>
          </w:tcPr>
          <w:p w14:paraId="5C8ACCA9" w14:textId="466BFDD5"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2,</w:t>
            </w:r>
            <w:r w:rsidR="000422D1" w:rsidRPr="004718F5">
              <w:t xml:space="preserve"> </w:t>
            </w:r>
            <w:r w:rsidRPr="004718F5">
              <w:t>4,</w:t>
            </w:r>
            <w:r w:rsidR="000422D1" w:rsidRPr="004718F5">
              <w:t xml:space="preserve"> </w:t>
            </w:r>
            <w:r w:rsidRPr="004718F5">
              <w:t>5</w:t>
            </w:r>
          </w:p>
        </w:tc>
        <w:tc>
          <w:tcPr>
            <w:tcW w:w="564" w:type="pct"/>
            <w:gridSpan w:val="2"/>
            <w:tcBorders>
              <w:top w:val="single" w:sz="4" w:space="0" w:color="auto"/>
              <w:left w:val="single" w:sz="4" w:space="0" w:color="auto"/>
              <w:bottom w:val="single" w:sz="4" w:space="0" w:color="auto"/>
              <w:right w:val="single" w:sz="4" w:space="0" w:color="auto"/>
            </w:tcBorders>
            <w:hideMark/>
          </w:tcPr>
          <w:p w14:paraId="53DA5110" w14:textId="6987F0BA" w:rsidR="00C428AB" w:rsidRPr="004718F5" w:rsidRDefault="00C428AB" w:rsidP="000422D1">
            <w:pPr>
              <w:pStyle w:val="TAC"/>
              <w:keepNext w:val="0"/>
              <w:keepLines w:val="0"/>
            </w:pPr>
            <w:r w:rsidRPr="004718F5">
              <w:rPr>
                <w:iCs/>
              </w:rPr>
              <w:t>dBm/SCS</w:t>
            </w:r>
            <w:r w:rsidR="000422D1" w:rsidRPr="004718F5">
              <w:rPr>
                <w:iCs/>
              </w:rPr>
              <w:t xml:space="preserve"> </w:t>
            </w:r>
            <w:r w:rsidRPr="004718F5">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964B6EA" w14:textId="77777777" w:rsidR="00C428AB" w:rsidRPr="004718F5" w:rsidRDefault="00C428AB" w:rsidP="000422D1">
            <w:pPr>
              <w:pStyle w:val="TAC"/>
              <w:keepNext w:val="0"/>
              <w:keepLines w:val="0"/>
            </w:pPr>
            <w:r w:rsidRPr="004718F5">
              <w:rPr>
                <w:iCs/>
              </w:rPr>
              <w:t>-98</w:t>
            </w:r>
          </w:p>
        </w:tc>
        <w:tc>
          <w:tcPr>
            <w:tcW w:w="1104" w:type="pct"/>
            <w:tcBorders>
              <w:top w:val="single" w:sz="4" w:space="0" w:color="auto"/>
              <w:left w:val="single" w:sz="4" w:space="0" w:color="auto"/>
              <w:bottom w:val="single" w:sz="4" w:space="0" w:color="auto"/>
              <w:right w:val="single" w:sz="4" w:space="0" w:color="auto"/>
            </w:tcBorders>
            <w:hideMark/>
          </w:tcPr>
          <w:p w14:paraId="27CA22A0" w14:textId="33C646C7" w:rsidR="00C428AB" w:rsidRPr="004718F5" w:rsidRDefault="00C428AB" w:rsidP="000422D1">
            <w:pPr>
              <w:pStyle w:val="TAC"/>
              <w:keepNext w:val="0"/>
              <w:keepLines w:val="0"/>
              <w:rPr>
                <w:iCs/>
              </w:rPr>
            </w:pPr>
            <w:r w:rsidRPr="004718F5">
              <w:t>Threshold</w:t>
            </w:r>
            <w:r w:rsidR="000422D1" w:rsidRPr="004718F5">
              <w:t xml:space="preserve"> </w:t>
            </w:r>
            <w:r w:rsidRPr="004718F5">
              <w:t>used</w:t>
            </w:r>
            <w:r w:rsidR="000422D1" w:rsidRPr="004718F5">
              <w:t xml:space="preserve"> </w:t>
            </w:r>
            <w:r w:rsidRPr="004718F5">
              <w:t>for</w:t>
            </w:r>
            <w:r w:rsidR="000422D1" w:rsidRPr="004718F5">
              <w:t xml:space="preserve"> </w:t>
            </w:r>
            <w:r w:rsidRPr="004718F5">
              <w:t>Q</w:t>
            </w:r>
            <w:r w:rsidRPr="004718F5">
              <w:rPr>
                <w:vertAlign w:val="subscript"/>
              </w:rPr>
              <w:t>in_LR_SSB</w:t>
            </w:r>
          </w:p>
        </w:tc>
      </w:tr>
      <w:tr w:rsidR="00C428AB" w:rsidRPr="004718F5" w14:paraId="7BE2FC0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4185DE83" w14:textId="77777777" w:rsidR="00C428AB" w:rsidRPr="004718F5"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7B61F7B" w14:textId="74966F63"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tcBorders>
              <w:top w:val="single" w:sz="4" w:space="0" w:color="auto"/>
              <w:left w:val="single" w:sz="4" w:space="0" w:color="auto"/>
              <w:bottom w:val="single" w:sz="4" w:space="0" w:color="auto"/>
              <w:right w:val="single" w:sz="4" w:space="0" w:color="auto"/>
            </w:tcBorders>
            <w:hideMark/>
          </w:tcPr>
          <w:p w14:paraId="30E28DFF" w14:textId="7D3B7406" w:rsidR="00C428AB" w:rsidRPr="004718F5" w:rsidRDefault="00C428AB" w:rsidP="000422D1">
            <w:pPr>
              <w:pStyle w:val="TAL"/>
              <w:keepNext w:val="0"/>
              <w:keepLines w:val="0"/>
              <w:jc w:val="center"/>
              <w:rPr>
                <w:iCs/>
              </w:rPr>
            </w:pPr>
            <w:r w:rsidRPr="004718F5">
              <w:rPr>
                <w:iCs/>
              </w:rPr>
              <w:t>dBm/SCS</w:t>
            </w:r>
            <w:r w:rsidR="000422D1" w:rsidRPr="004718F5">
              <w:rPr>
                <w:iCs/>
              </w:rPr>
              <w:t xml:space="preserve"> </w:t>
            </w:r>
            <w:r w:rsidRPr="004718F5">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E6E4115" w14:textId="77777777" w:rsidR="00C428AB" w:rsidRPr="004718F5" w:rsidRDefault="00C428AB" w:rsidP="000422D1">
            <w:pPr>
              <w:pStyle w:val="TAC"/>
              <w:keepNext w:val="0"/>
              <w:keepLines w:val="0"/>
              <w:rPr>
                <w:iCs/>
              </w:rPr>
            </w:pPr>
            <w:r w:rsidRPr="004718F5">
              <w:rPr>
                <w:iCs/>
              </w:rPr>
              <w:t>-95</w:t>
            </w:r>
          </w:p>
        </w:tc>
        <w:tc>
          <w:tcPr>
            <w:tcW w:w="1104" w:type="pct"/>
            <w:tcBorders>
              <w:top w:val="single" w:sz="4" w:space="0" w:color="auto"/>
              <w:left w:val="single" w:sz="4" w:space="0" w:color="auto"/>
              <w:bottom w:val="single" w:sz="4" w:space="0" w:color="auto"/>
              <w:right w:val="single" w:sz="4" w:space="0" w:color="auto"/>
            </w:tcBorders>
            <w:hideMark/>
          </w:tcPr>
          <w:p w14:paraId="66C3AD7A" w14:textId="312E6ED7" w:rsidR="00C428AB" w:rsidRPr="004718F5" w:rsidRDefault="00C428AB" w:rsidP="000422D1">
            <w:pPr>
              <w:pStyle w:val="TAC"/>
              <w:keepNext w:val="0"/>
              <w:keepLines w:val="0"/>
            </w:pPr>
            <w:r w:rsidRPr="004718F5">
              <w:t>Threshold</w:t>
            </w:r>
            <w:r w:rsidR="000422D1" w:rsidRPr="004718F5">
              <w:t xml:space="preserve"> </w:t>
            </w:r>
            <w:r w:rsidRPr="004718F5">
              <w:t>used</w:t>
            </w:r>
            <w:r w:rsidR="000422D1" w:rsidRPr="004718F5">
              <w:t xml:space="preserve"> </w:t>
            </w:r>
            <w:r w:rsidRPr="004718F5">
              <w:t>for</w:t>
            </w:r>
            <w:r w:rsidR="000422D1" w:rsidRPr="004718F5">
              <w:t xml:space="preserve"> </w:t>
            </w:r>
            <w:r w:rsidRPr="004718F5">
              <w:t>Q</w:t>
            </w:r>
            <w:r w:rsidRPr="004718F5">
              <w:rPr>
                <w:vertAlign w:val="subscript"/>
              </w:rPr>
              <w:t>in_LR_SSB</w:t>
            </w:r>
          </w:p>
        </w:tc>
      </w:tr>
      <w:tr w:rsidR="00C428AB" w:rsidRPr="004718F5" w14:paraId="4932593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DECA404" w14:textId="77777777" w:rsidR="00C428AB" w:rsidRPr="004718F5" w:rsidRDefault="00C428AB" w:rsidP="000422D1">
            <w:pPr>
              <w:pStyle w:val="TAL"/>
              <w:keepNext w:val="0"/>
              <w:keepLines w:val="0"/>
            </w:pPr>
            <w:r w:rsidRPr="004718F5">
              <w:t>powerControlOffsetSS</w:t>
            </w:r>
          </w:p>
        </w:tc>
        <w:tc>
          <w:tcPr>
            <w:tcW w:w="564" w:type="pct"/>
            <w:gridSpan w:val="2"/>
            <w:tcBorders>
              <w:top w:val="single" w:sz="4" w:space="0" w:color="auto"/>
              <w:left w:val="single" w:sz="4" w:space="0" w:color="auto"/>
              <w:bottom w:val="single" w:sz="4" w:space="0" w:color="auto"/>
              <w:right w:val="single" w:sz="4" w:space="0" w:color="auto"/>
            </w:tcBorders>
          </w:tcPr>
          <w:p w14:paraId="0A5CFBE8"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C38AD94" w14:textId="77777777" w:rsidR="00C428AB" w:rsidRPr="004718F5" w:rsidRDefault="00C428AB" w:rsidP="000422D1">
            <w:pPr>
              <w:pStyle w:val="TAC"/>
              <w:keepNext w:val="0"/>
              <w:keepLines w:val="0"/>
              <w:rPr>
                <w:iCs/>
              </w:rPr>
            </w:pPr>
            <w:r w:rsidRPr="004718F5">
              <w:t>db0</w:t>
            </w:r>
          </w:p>
        </w:tc>
        <w:tc>
          <w:tcPr>
            <w:tcW w:w="1104" w:type="pct"/>
            <w:tcBorders>
              <w:top w:val="single" w:sz="4" w:space="0" w:color="auto"/>
              <w:left w:val="single" w:sz="4" w:space="0" w:color="auto"/>
              <w:bottom w:val="single" w:sz="4" w:space="0" w:color="auto"/>
              <w:right w:val="single" w:sz="4" w:space="0" w:color="auto"/>
            </w:tcBorders>
            <w:hideMark/>
          </w:tcPr>
          <w:p w14:paraId="1567C662" w14:textId="23F5DA02" w:rsidR="00C428AB" w:rsidRPr="004718F5" w:rsidRDefault="00C428AB" w:rsidP="000422D1">
            <w:pPr>
              <w:pStyle w:val="TAC"/>
              <w:keepNext w:val="0"/>
              <w:keepLines w:val="0"/>
            </w:pPr>
            <w:r w:rsidRPr="004718F5">
              <w:t>Used</w:t>
            </w:r>
            <w:r w:rsidR="000422D1" w:rsidRPr="004718F5">
              <w:t xml:space="preserve"> </w:t>
            </w:r>
            <w:r w:rsidRPr="004718F5">
              <w:t>for</w:t>
            </w:r>
            <w:r w:rsidR="000422D1" w:rsidRPr="004718F5">
              <w:t xml:space="preserve"> </w:t>
            </w:r>
            <w:r w:rsidRPr="004718F5">
              <w:t>deriving</w:t>
            </w:r>
            <w:r w:rsidR="000422D1" w:rsidRPr="004718F5">
              <w:t xml:space="preserve"> </w:t>
            </w:r>
            <w:r w:rsidRPr="004718F5">
              <w:t>rsrp-ThresholdCSI-RS</w:t>
            </w:r>
          </w:p>
        </w:tc>
      </w:tr>
      <w:tr w:rsidR="00C428AB" w:rsidRPr="004718F5" w14:paraId="179E3153"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B968FD8" w14:textId="77777777" w:rsidR="00C428AB" w:rsidRPr="004718F5" w:rsidRDefault="00C428AB" w:rsidP="000422D1">
            <w:pPr>
              <w:pStyle w:val="TAL"/>
              <w:keepNext w:val="0"/>
              <w:keepLines w:val="0"/>
            </w:pPr>
            <w:r w:rsidRPr="004718F5">
              <w:t>beamFailureInstanceMaxCount</w:t>
            </w:r>
          </w:p>
        </w:tc>
        <w:tc>
          <w:tcPr>
            <w:tcW w:w="564" w:type="pct"/>
            <w:gridSpan w:val="2"/>
            <w:tcBorders>
              <w:top w:val="single" w:sz="4" w:space="0" w:color="auto"/>
              <w:left w:val="single" w:sz="4" w:space="0" w:color="auto"/>
              <w:bottom w:val="single" w:sz="4" w:space="0" w:color="auto"/>
              <w:right w:val="single" w:sz="4" w:space="0" w:color="auto"/>
            </w:tcBorders>
          </w:tcPr>
          <w:p w14:paraId="4A190FA9" w14:textId="77777777" w:rsidR="00C428AB" w:rsidRPr="004718F5"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3E7A9718" w14:textId="77777777" w:rsidR="00C428AB" w:rsidRPr="004718F5" w:rsidRDefault="00C428AB" w:rsidP="000422D1">
            <w:pPr>
              <w:pStyle w:val="TAC"/>
              <w:keepNext w:val="0"/>
              <w:keepLines w:val="0"/>
              <w:rPr>
                <w:iCs/>
              </w:rPr>
            </w:pPr>
            <w:r w:rsidRPr="004718F5">
              <w:rPr>
                <w:iCs/>
              </w:rPr>
              <w:t>n1</w:t>
            </w:r>
          </w:p>
        </w:tc>
        <w:tc>
          <w:tcPr>
            <w:tcW w:w="1104" w:type="pct"/>
            <w:tcBorders>
              <w:top w:val="single" w:sz="4" w:space="0" w:color="auto"/>
              <w:left w:val="single" w:sz="4" w:space="0" w:color="auto"/>
              <w:bottom w:val="single" w:sz="4" w:space="0" w:color="auto"/>
              <w:right w:val="single" w:sz="4" w:space="0" w:color="auto"/>
            </w:tcBorders>
            <w:hideMark/>
          </w:tcPr>
          <w:p w14:paraId="00033F40" w14:textId="6AAC3C41" w:rsidR="00C428AB" w:rsidRPr="004718F5" w:rsidRDefault="00C428AB" w:rsidP="000422D1">
            <w:pPr>
              <w:pStyle w:val="TAC"/>
              <w:keepNext w:val="0"/>
              <w:keepLines w:val="0"/>
              <w:rPr>
                <w:iCs/>
              </w:rPr>
            </w:pPr>
            <w:r w:rsidRPr="004718F5">
              <w:rPr>
                <w:iCs/>
              </w:rPr>
              <w:t>see</w:t>
            </w:r>
            <w:r w:rsidR="000422D1" w:rsidRPr="004718F5">
              <w:rPr>
                <w:iCs/>
              </w:rPr>
              <w:t xml:space="preserve"> </w:t>
            </w:r>
            <w:r w:rsidRPr="004718F5">
              <w:rPr>
                <w:iCs/>
              </w:rPr>
              <w:t>TS</w:t>
            </w:r>
            <w:r w:rsidR="000422D1" w:rsidRPr="004718F5">
              <w:rPr>
                <w:iCs/>
              </w:rPr>
              <w:t xml:space="preserve"> </w:t>
            </w:r>
            <w:r w:rsidRPr="004718F5">
              <w:rPr>
                <w:iCs/>
              </w:rPr>
              <w:t>38.321</w:t>
            </w:r>
            <w:r w:rsidR="000422D1" w:rsidRPr="004718F5">
              <w:rPr>
                <w:iCs/>
              </w:rPr>
              <w:t xml:space="preserve"> </w:t>
            </w:r>
            <w:r w:rsidRPr="004718F5">
              <w:rPr>
                <w:iCs/>
              </w:rPr>
              <w:t>[12],</w:t>
            </w:r>
            <w:r w:rsidR="000422D1" w:rsidRPr="004718F5">
              <w:rPr>
                <w:iCs/>
              </w:rPr>
              <w:t xml:space="preserve"> </w:t>
            </w:r>
            <w:r w:rsidRPr="004718F5">
              <w:rPr>
                <w:iCs/>
              </w:rPr>
              <w:t>clause</w:t>
            </w:r>
            <w:r w:rsidR="000422D1" w:rsidRPr="004718F5">
              <w:rPr>
                <w:iCs/>
              </w:rPr>
              <w:t xml:space="preserve"> </w:t>
            </w:r>
            <w:r w:rsidRPr="004718F5">
              <w:rPr>
                <w:iCs/>
              </w:rPr>
              <w:t>5.17</w:t>
            </w:r>
          </w:p>
        </w:tc>
      </w:tr>
      <w:tr w:rsidR="00C428AB" w:rsidRPr="004718F5" w14:paraId="66793B1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AD7040A" w14:textId="77777777" w:rsidR="00C428AB" w:rsidRPr="004718F5" w:rsidRDefault="00C428AB" w:rsidP="000422D1">
            <w:pPr>
              <w:pStyle w:val="TAL"/>
              <w:keepNext w:val="0"/>
              <w:keepLines w:val="0"/>
            </w:pPr>
            <w:r w:rsidRPr="004718F5">
              <w:t>beamFailureDetectionTimer</w:t>
            </w:r>
          </w:p>
        </w:tc>
        <w:tc>
          <w:tcPr>
            <w:tcW w:w="564" w:type="pct"/>
            <w:gridSpan w:val="2"/>
            <w:tcBorders>
              <w:top w:val="single" w:sz="4" w:space="0" w:color="auto"/>
              <w:left w:val="single" w:sz="4" w:space="0" w:color="auto"/>
              <w:bottom w:val="single" w:sz="4" w:space="0" w:color="auto"/>
              <w:right w:val="single" w:sz="4" w:space="0" w:color="auto"/>
            </w:tcBorders>
          </w:tcPr>
          <w:p w14:paraId="15C2AE7E" w14:textId="77777777" w:rsidR="00C428AB" w:rsidRPr="004718F5"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68ACD21A" w14:textId="77777777" w:rsidR="00C428AB" w:rsidRPr="004718F5" w:rsidRDefault="00C428AB" w:rsidP="000422D1">
            <w:pPr>
              <w:pStyle w:val="TAC"/>
              <w:keepNext w:val="0"/>
              <w:keepLines w:val="0"/>
              <w:rPr>
                <w:i/>
                <w:iCs/>
              </w:rPr>
            </w:pPr>
            <w:r w:rsidRPr="004718F5">
              <w:t>pbfd4</w:t>
            </w:r>
          </w:p>
        </w:tc>
        <w:tc>
          <w:tcPr>
            <w:tcW w:w="1104" w:type="pct"/>
            <w:tcBorders>
              <w:top w:val="single" w:sz="4" w:space="0" w:color="auto"/>
              <w:left w:val="single" w:sz="4" w:space="0" w:color="auto"/>
              <w:bottom w:val="single" w:sz="4" w:space="0" w:color="auto"/>
              <w:right w:val="single" w:sz="4" w:space="0" w:color="auto"/>
            </w:tcBorders>
            <w:hideMark/>
          </w:tcPr>
          <w:p w14:paraId="49052C17" w14:textId="5C12273F" w:rsidR="00C428AB" w:rsidRPr="004718F5" w:rsidRDefault="00C428AB" w:rsidP="000422D1">
            <w:pPr>
              <w:pStyle w:val="TAC"/>
              <w:keepNext w:val="0"/>
              <w:keepLines w:val="0"/>
            </w:pPr>
            <w:r w:rsidRPr="004718F5">
              <w:rPr>
                <w:iCs/>
              </w:rPr>
              <w:t>see</w:t>
            </w:r>
            <w:r w:rsidR="000422D1" w:rsidRPr="004718F5">
              <w:rPr>
                <w:iCs/>
              </w:rPr>
              <w:t xml:space="preserve"> </w:t>
            </w:r>
            <w:r w:rsidRPr="004718F5">
              <w:rPr>
                <w:iCs/>
              </w:rPr>
              <w:t>TS</w:t>
            </w:r>
            <w:r w:rsidR="000422D1" w:rsidRPr="004718F5">
              <w:rPr>
                <w:iCs/>
              </w:rPr>
              <w:t xml:space="preserve"> </w:t>
            </w:r>
            <w:r w:rsidRPr="004718F5">
              <w:rPr>
                <w:iCs/>
              </w:rPr>
              <w:t>38.321</w:t>
            </w:r>
            <w:r w:rsidR="000422D1" w:rsidRPr="004718F5">
              <w:rPr>
                <w:iCs/>
              </w:rPr>
              <w:t xml:space="preserve"> </w:t>
            </w:r>
            <w:r w:rsidRPr="004718F5">
              <w:rPr>
                <w:iCs/>
              </w:rPr>
              <w:t>[12],</w:t>
            </w:r>
            <w:r w:rsidR="000422D1" w:rsidRPr="004718F5">
              <w:rPr>
                <w:iCs/>
              </w:rPr>
              <w:t xml:space="preserve"> </w:t>
            </w:r>
            <w:r w:rsidRPr="004718F5">
              <w:rPr>
                <w:iCs/>
              </w:rPr>
              <w:t>clause</w:t>
            </w:r>
            <w:r w:rsidR="000422D1" w:rsidRPr="004718F5">
              <w:rPr>
                <w:iCs/>
              </w:rPr>
              <w:t xml:space="preserve"> </w:t>
            </w:r>
            <w:r w:rsidRPr="004718F5">
              <w:rPr>
                <w:iCs/>
              </w:rPr>
              <w:t>5.17</w:t>
            </w:r>
          </w:p>
        </w:tc>
      </w:tr>
      <w:tr w:rsidR="00C428AB" w:rsidRPr="004718F5" w14:paraId="6F1E5A19"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hideMark/>
          </w:tcPr>
          <w:p w14:paraId="53DC6E78" w14:textId="20F0C785" w:rsidR="00C428AB" w:rsidRPr="004718F5" w:rsidRDefault="00C428AB" w:rsidP="000422D1">
            <w:pPr>
              <w:pStyle w:val="TAL"/>
              <w:keepNext w:val="0"/>
              <w:keepLines w:val="0"/>
            </w:pPr>
            <w:r w:rsidRPr="004718F5">
              <w:t>CSI-RS</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q</w:t>
            </w:r>
            <w:r w:rsidRPr="004718F5">
              <w:rPr>
                <w:vertAlign w:val="subscript"/>
              </w:rPr>
              <w:t>0</w:t>
            </w:r>
            <w:r w:rsidR="000422D1" w:rsidRPr="004718F5">
              <w:t xml:space="preserve"> </w:t>
            </w:r>
            <w:r w:rsidRPr="004718F5">
              <w:t>and</w:t>
            </w:r>
            <w:r w:rsidR="000422D1" w:rsidRPr="004718F5">
              <w:t xml:space="preserve"> </w:t>
            </w:r>
            <w:r w:rsidRPr="004718F5">
              <w:t>q</w:t>
            </w:r>
            <w:r w:rsidRPr="004718F5">
              <w:rPr>
                <w:vertAlign w:val="subscript"/>
              </w:rPr>
              <w:t>1</w:t>
            </w:r>
          </w:p>
        </w:tc>
        <w:tc>
          <w:tcPr>
            <w:tcW w:w="1199" w:type="pct"/>
            <w:gridSpan w:val="2"/>
            <w:tcBorders>
              <w:top w:val="single" w:sz="4" w:space="0" w:color="auto"/>
              <w:left w:val="single" w:sz="4" w:space="0" w:color="auto"/>
              <w:bottom w:val="single" w:sz="4" w:space="0" w:color="auto"/>
              <w:right w:val="single" w:sz="4" w:space="0" w:color="auto"/>
            </w:tcBorders>
            <w:hideMark/>
          </w:tcPr>
          <w:p w14:paraId="4A86C344" w14:textId="7D240C0B"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2EFDE118"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CB123F1" w14:textId="6D037DFB" w:rsidR="00C428AB" w:rsidRPr="004718F5" w:rsidRDefault="00C428AB" w:rsidP="000422D1">
            <w:pPr>
              <w:pStyle w:val="TAC"/>
              <w:keepNext w:val="0"/>
              <w:keepLines w:val="0"/>
            </w:pPr>
            <w:r w:rsidRPr="004718F5">
              <w:t>CSI-RS.1.2</w:t>
            </w:r>
            <w:r w:rsidR="000422D1" w:rsidRPr="004718F5">
              <w:t xml:space="preserve"> </w:t>
            </w:r>
            <w:r w:rsidRPr="004718F5">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2BCC6AB" w14:textId="77777777" w:rsidR="00C428AB" w:rsidRPr="004718F5" w:rsidRDefault="00C428AB" w:rsidP="000422D1"/>
        </w:tc>
      </w:tr>
      <w:tr w:rsidR="00C428AB" w:rsidRPr="004718F5" w14:paraId="5CFF5A4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7A7351F6"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51C4553" w14:textId="51C44F99"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89C5DD7"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1C8CF08" w14:textId="5B5A390A" w:rsidR="00C428AB" w:rsidRPr="004718F5" w:rsidRDefault="00C428AB" w:rsidP="000422D1">
            <w:pPr>
              <w:pStyle w:val="TAC"/>
              <w:keepNext w:val="0"/>
              <w:keepLines w:val="0"/>
            </w:pPr>
            <w:r w:rsidRPr="004718F5">
              <w:t>CSI-RS.1.2</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FBB3C26" w14:textId="77777777" w:rsidR="00C428AB" w:rsidRPr="004718F5" w:rsidRDefault="00C428AB" w:rsidP="000422D1">
            <w:pPr>
              <w:overflowPunct/>
              <w:autoSpaceDE/>
              <w:autoSpaceDN/>
              <w:adjustRightInd/>
              <w:spacing w:after="0"/>
            </w:pPr>
          </w:p>
        </w:tc>
      </w:tr>
      <w:tr w:rsidR="00C428AB" w:rsidRPr="004718F5" w14:paraId="1087ECD8"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B36C216"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0EC0A89A" w14:textId="592F80C2"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010D0EC"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02BB151" w14:textId="49D99497" w:rsidR="00C428AB" w:rsidRPr="004718F5" w:rsidRDefault="00C428AB" w:rsidP="000422D1">
            <w:pPr>
              <w:pStyle w:val="TAC"/>
              <w:keepNext w:val="0"/>
              <w:keepLines w:val="0"/>
            </w:pPr>
            <w:r w:rsidRPr="004718F5">
              <w:t>CSI-RS.2.2</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73E6A7C" w14:textId="77777777" w:rsidR="00C428AB" w:rsidRPr="004718F5" w:rsidRDefault="00C428AB" w:rsidP="000422D1">
            <w:pPr>
              <w:overflowPunct/>
              <w:autoSpaceDE/>
              <w:autoSpaceDN/>
              <w:adjustRightInd/>
              <w:spacing w:after="0"/>
            </w:pPr>
          </w:p>
        </w:tc>
      </w:tr>
      <w:tr w:rsidR="00C428AB" w:rsidRPr="004718F5" w14:paraId="50607612"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4995CD1F" w14:textId="25EEBF64" w:rsidR="00C428AB" w:rsidRPr="004718F5" w:rsidRDefault="00C428AB" w:rsidP="000422D1">
            <w:pPr>
              <w:pStyle w:val="TAL"/>
              <w:keepNext w:val="0"/>
              <w:keepLines w:val="0"/>
            </w:pPr>
            <w:r w:rsidRPr="004718F5">
              <w:t>CSI-RS</w:t>
            </w:r>
            <w:r w:rsidR="000422D1" w:rsidRPr="004718F5">
              <w:t xml:space="preserve"> </w:t>
            </w:r>
            <w:r w:rsidRPr="004718F5">
              <w:t>configuration</w:t>
            </w:r>
            <w:r w:rsidR="000422D1" w:rsidRPr="004718F5">
              <w:t xml:space="preserve"> </w:t>
            </w:r>
            <w:r w:rsidRPr="004718F5">
              <w:t>for</w:t>
            </w:r>
            <w:r w:rsidR="000422D1" w:rsidRPr="004718F5">
              <w:t xml:space="preserve"> </w:t>
            </w:r>
            <w:r w:rsidRPr="004718F5">
              <w:t>CSI</w:t>
            </w:r>
            <w:r w:rsidR="000422D1" w:rsidRPr="004718F5">
              <w:t xml:space="preserve"> </w:t>
            </w:r>
            <w:r w:rsidRPr="004718F5">
              <w:t>reporting</w:t>
            </w:r>
          </w:p>
        </w:tc>
        <w:tc>
          <w:tcPr>
            <w:tcW w:w="1199" w:type="pct"/>
            <w:gridSpan w:val="2"/>
            <w:tcBorders>
              <w:top w:val="single" w:sz="4" w:space="0" w:color="auto"/>
              <w:left w:val="single" w:sz="4" w:space="0" w:color="auto"/>
              <w:bottom w:val="single" w:sz="4" w:space="0" w:color="auto"/>
              <w:right w:val="single" w:sz="4" w:space="0" w:color="auto"/>
            </w:tcBorders>
            <w:hideMark/>
          </w:tcPr>
          <w:p w14:paraId="12EAF003" w14:textId="552C9DFE"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5A065D15"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DDF19" w14:textId="7F590466" w:rsidR="00C428AB" w:rsidRPr="004718F5" w:rsidRDefault="00C428AB" w:rsidP="000422D1">
            <w:pPr>
              <w:pStyle w:val="TAC"/>
              <w:keepNext w:val="0"/>
              <w:keepLines w:val="0"/>
            </w:pPr>
            <w:r w:rsidRPr="004718F5">
              <w:t>CSI-RS.1.1</w:t>
            </w:r>
            <w:r w:rsidR="000422D1" w:rsidRPr="004718F5">
              <w:t xml:space="preserve"> </w:t>
            </w:r>
            <w:r w:rsidRPr="004718F5">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7D48E36" w14:textId="77777777" w:rsidR="00C428AB" w:rsidRPr="004718F5" w:rsidRDefault="00C428AB" w:rsidP="000422D1"/>
        </w:tc>
      </w:tr>
      <w:tr w:rsidR="00C428AB" w:rsidRPr="004718F5" w14:paraId="044D0EB6"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F9E832F"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F1B521B" w14:textId="0D993298"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762999D7"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4FFCA9D" w14:textId="5072F12C" w:rsidR="00C428AB" w:rsidRPr="004718F5" w:rsidRDefault="00C428AB" w:rsidP="000422D1">
            <w:pPr>
              <w:pStyle w:val="TAC"/>
              <w:keepNext w:val="0"/>
              <w:keepLines w:val="0"/>
            </w:pPr>
            <w:r w:rsidRPr="004718F5">
              <w:t>CSI-RS.1.1</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40CA61A" w14:textId="77777777" w:rsidR="00C428AB" w:rsidRPr="004718F5" w:rsidRDefault="00C428AB" w:rsidP="000422D1">
            <w:pPr>
              <w:overflowPunct/>
              <w:autoSpaceDE/>
              <w:autoSpaceDN/>
              <w:adjustRightInd/>
              <w:spacing w:after="0"/>
            </w:pPr>
          </w:p>
        </w:tc>
      </w:tr>
      <w:tr w:rsidR="00C428AB" w:rsidRPr="004718F5" w14:paraId="679BE74F"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B3A18BD"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ED3BC1D" w14:textId="74797FF3"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BE479E1"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24824E" w14:textId="36CBB277" w:rsidR="00C428AB" w:rsidRPr="004718F5" w:rsidRDefault="00C428AB" w:rsidP="000422D1">
            <w:pPr>
              <w:pStyle w:val="TAC"/>
              <w:keepNext w:val="0"/>
              <w:keepLines w:val="0"/>
            </w:pPr>
            <w:r w:rsidRPr="004718F5">
              <w:t>CSI-RS.2.1</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EA7D4CF" w14:textId="77777777" w:rsidR="00C428AB" w:rsidRPr="004718F5" w:rsidRDefault="00C428AB" w:rsidP="000422D1">
            <w:pPr>
              <w:overflowPunct/>
              <w:autoSpaceDE/>
              <w:autoSpaceDN/>
              <w:adjustRightInd/>
              <w:spacing w:after="0"/>
            </w:pPr>
          </w:p>
        </w:tc>
      </w:tr>
      <w:tr w:rsidR="00C428AB" w:rsidRPr="004718F5" w14:paraId="46551D07"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6305A0EE" w14:textId="3A065385" w:rsidR="00C428AB" w:rsidRPr="004718F5" w:rsidRDefault="00C428AB" w:rsidP="000422D1">
            <w:pPr>
              <w:pStyle w:val="TAL"/>
              <w:keepNext w:val="0"/>
              <w:keepLines w:val="0"/>
            </w:pPr>
            <w:r w:rsidRPr="004718F5">
              <w:t>TRS</w:t>
            </w:r>
            <w:r w:rsidR="000422D1" w:rsidRPr="004718F5">
              <w:t xml:space="preserve"> </w:t>
            </w:r>
            <w:r w:rsidRPr="004718F5">
              <w:t>configuration</w:t>
            </w:r>
          </w:p>
        </w:tc>
        <w:tc>
          <w:tcPr>
            <w:tcW w:w="1199" w:type="pct"/>
            <w:gridSpan w:val="2"/>
            <w:tcBorders>
              <w:top w:val="single" w:sz="4" w:space="0" w:color="auto"/>
              <w:left w:val="single" w:sz="4" w:space="0" w:color="auto"/>
              <w:bottom w:val="single" w:sz="4" w:space="0" w:color="auto"/>
              <w:right w:val="single" w:sz="4" w:space="0" w:color="auto"/>
            </w:tcBorders>
            <w:hideMark/>
          </w:tcPr>
          <w:p w14:paraId="69FBC57E" w14:textId="57A922A0"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7AD4565A"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F01A3E5" w14:textId="01BE2C65" w:rsidR="00C428AB" w:rsidRPr="004718F5" w:rsidRDefault="00C428AB" w:rsidP="000422D1">
            <w:pPr>
              <w:pStyle w:val="TAC"/>
              <w:keepNext w:val="0"/>
              <w:keepLines w:val="0"/>
            </w:pPr>
            <w:r w:rsidRPr="004718F5">
              <w:t>TRS.1.1</w:t>
            </w:r>
            <w:r w:rsidR="000422D1" w:rsidRPr="004718F5">
              <w:t xml:space="preserve"> </w:t>
            </w:r>
            <w:r w:rsidRPr="004718F5">
              <w:t>FDD</w:t>
            </w:r>
          </w:p>
        </w:tc>
        <w:tc>
          <w:tcPr>
            <w:tcW w:w="1104" w:type="pct"/>
            <w:tcBorders>
              <w:top w:val="single" w:sz="4" w:space="0" w:color="auto"/>
              <w:left w:val="single" w:sz="4" w:space="0" w:color="auto"/>
              <w:bottom w:val="single" w:sz="4" w:space="0" w:color="auto"/>
              <w:right w:val="single" w:sz="4" w:space="0" w:color="auto"/>
            </w:tcBorders>
            <w:vAlign w:val="center"/>
          </w:tcPr>
          <w:p w14:paraId="3CF962EE" w14:textId="77777777" w:rsidR="00C428AB" w:rsidRPr="004718F5" w:rsidRDefault="00C428AB" w:rsidP="000422D1">
            <w:pPr>
              <w:pStyle w:val="TAC"/>
              <w:keepNext w:val="0"/>
              <w:keepLines w:val="0"/>
            </w:pPr>
          </w:p>
        </w:tc>
      </w:tr>
      <w:tr w:rsidR="00C428AB" w:rsidRPr="004718F5" w14:paraId="2061CB25"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A4763D8"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2FCE2831" w14:textId="5CA51B5D"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2E8A7A9"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274B94B" w14:textId="358C00B2" w:rsidR="00C428AB" w:rsidRPr="004718F5" w:rsidRDefault="00C428AB" w:rsidP="000422D1">
            <w:pPr>
              <w:pStyle w:val="TAC"/>
              <w:keepNext w:val="0"/>
              <w:keepLines w:val="0"/>
            </w:pPr>
            <w:r w:rsidRPr="004718F5">
              <w:t>TRS.1.1</w:t>
            </w:r>
            <w:r w:rsidR="000422D1" w:rsidRPr="004718F5">
              <w:t xml:space="preserve"> </w:t>
            </w:r>
            <w:r w:rsidRPr="004718F5">
              <w:t>TDD</w:t>
            </w:r>
          </w:p>
        </w:tc>
        <w:tc>
          <w:tcPr>
            <w:tcW w:w="1104" w:type="pct"/>
            <w:tcBorders>
              <w:top w:val="single" w:sz="4" w:space="0" w:color="auto"/>
              <w:left w:val="single" w:sz="4" w:space="0" w:color="auto"/>
              <w:bottom w:val="single" w:sz="4" w:space="0" w:color="auto"/>
              <w:right w:val="single" w:sz="4" w:space="0" w:color="auto"/>
            </w:tcBorders>
            <w:vAlign w:val="center"/>
          </w:tcPr>
          <w:p w14:paraId="52F51CE1" w14:textId="77777777" w:rsidR="00C428AB" w:rsidRPr="004718F5" w:rsidRDefault="00C428AB" w:rsidP="000422D1">
            <w:pPr>
              <w:pStyle w:val="TAC"/>
              <w:keepNext w:val="0"/>
              <w:keepLines w:val="0"/>
            </w:pPr>
          </w:p>
        </w:tc>
      </w:tr>
      <w:tr w:rsidR="00C428AB" w:rsidRPr="004718F5" w14:paraId="0598E3F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62BB0808"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C300096" w14:textId="4EA006E2"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89340A1"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64231490" w14:textId="467148AF" w:rsidR="00C428AB" w:rsidRPr="004718F5" w:rsidRDefault="00C428AB" w:rsidP="000422D1">
            <w:pPr>
              <w:pStyle w:val="TAC"/>
              <w:keepNext w:val="0"/>
              <w:keepLines w:val="0"/>
            </w:pPr>
            <w:r w:rsidRPr="004718F5">
              <w:t>TRS.1.2</w:t>
            </w:r>
            <w:r w:rsidR="000422D1" w:rsidRPr="004718F5">
              <w:t xml:space="preserve"> </w:t>
            </w:r>
            <w:r w:rsidRPr="004718F5">
              <w:t>TDD</w:t>
            </w:r>
          </w:p>
        </w:tc>
        <w:tc>
          <w:tcPr>
            <w:tcW w:w="1104" w:type="pct"/>
            <w:tcBorders>
              <w:top w:val="single" w:sz="4" w:space="0" w:color="auto"/>
              <w:left w:val="single" w:sz="4" w:space="0" w:color="auto"/>
              <w:bottom w:val="single" w:sz="4" w:space="0" w:color="auto"/>
              <w:right w:val="single" w:sz="4" w:space="0" w:color="auto"/>
            </w:tcBorders>
            <w:vAlign w:val="center"/>
          </w:tcPr>
          <w:p w14:paraId="30D8BB5E" w14:textId="77777777" w:rsidR="00C428AB" w:rsidRPr="004718F5" w:rsidRDefault="00C428AB" w:rsidP="000422D1">
            <w:pPr>
              <w:pStyle w:val="TAC"/>
              <w:keepNext w:val="0"/>
              <w:keepLines w:val="0"/>
            </w:pPr>
          </w:p>
        </w:tc>
      </w:tr>
      <w:tr w:rsidR="00C428AB" w:rsidRPr="004718F5" w14:paraId="1DB8E926"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556D190C" w14:textId="5CBA5828" w:rsidR="00C428AB" w:rsidRPr="004718F5" w:rsidRDefault="00C428AB" w:rsidP="000422D1">
            <w:pPr>
              <w:pStyle w:val="TAL"/>
              <w:keepNext w:val="0"/>
              <w:keepLines w:val="0"/>
            </w:pPr>
            <w:r w:rsidRPr="004718F5">
              <w:t>csi-RS-Index</w:t>
            </w:r>
            <w:r w:rsidR="000422D1" w:rsidRPr="004718F5">
              <w:t xml:space="preserve"> </w:t>
            </w:r>
            <w:r w:rsidRPr="004718F5">
              <w:t>assigned</w:t>
            </w:r>
            <w:r w:rsidR="000422D1" w:rsidRPr="004718F5">
              <w:t xml:space="preserve"> </w:t>
            </w:r>
            <w:r w:rsidRPr="004718F5">
              <w:t>as</w:t>
            </w:r>
            <w:r w:rsidR="000422D1" w:rsidRPr="004718F5">
              <w:t xml:space="preserve"> </w:t>
            </w:r>
            <w:r w:rsidRPr="004718F5">
              <w:t>RLM</w:t>
            </w:r>
            <w:r w:rsidR="000422D1" w:rsidRPr="004718F5">
              <w:t xml:space="preserve"> </w:t>
            </w:r>
            <w:r w:rsidRPr="004718F5">
              <w:t>RS</w:t>
            </w:r>
          </w:p>
        </w:tc>
        <w:tc>
          <w:tcPr>
            <w:tcW w:w="1199" w:type="pct"/>
            <w:gridSpan w:val="2"/>
            <w:tcBorders>
              <w:top w:val="single" w:sz="4" w:space="0" w:color="auto"/>
              <w:left w:val="single" w:sz="4" w:space="0" w:color="auto"/>
              <w:bottom w:val="single" w:sz="4" w:space="0" w:color="auto"/>
              <w:right w:val="single" w:sz="4" w:space="0" w:color="auto"/>
            </w:tcBorders>
            <w:hideMark/>
          </w:tcPr>
          <w:p w14:paraId="5566B74D" w14:textId="6DE9428A" w:rsidR="00C428AB" w:rsidRPr="004718F5" w:rsidRDefault="00C428AB" w:rsidP="000422D1">
            <w:pPr>
              <w:pStyle w:val="TAL"/>
              <w:keepNext w:val="0"/>
              <w:keepLines w:val="0"/>
            </w:pPr>
            <w:r w:rsidRPr="004718F5">
              <w:t>Config</w:t>
            </w:r>
            <w:r w:rsidR="000422D1" w:rsidRPr="004718F5">
              <w:t xml:space="preserve"> </w:t>
            </w:r>
            <w:r w:rsidRPr="004718F5">
              <w:t>1,</w:t>
            </w:r>
            <w:r w:rsidR="000422D1" w:rsidRPr="004718F5">
              <w:t xml:space="preserve"> </w:t>
            </w:r>
            <w:r w:rsidRPr="004718F5">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6092EBEC"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F71AC99" w14:textId="3659395E" w:rsidR="00C428AB" w:rsidRPr="004718F5" w:rsidRDefault="00C428AB" w:rsidP="000422D1">
            <w:pPr>
              <w:pStyle w:val="TAC"/>
              <w:keepNext w:val="0"/>
              <w:keepLines w:val="0"/>
            </w:pPr>
            <w:r w:rsidRPr="004718F5">
              <w:t>CSI-RS.1.2</w:t>
            </w:r>
            <w:r w:rsidR="000422D1" w:rsidRPr="004718F5">
              <w:t xml:space="preserve"> </w:t>
            </w:r>
            <w:r w:rsidRPr="004718F5">
              <w:t>FDD</w:t>
            </w:r>
          </w:p>
        </w:tc>
        <w:tc>
          <w:tcPr>
            <w:tcW w:w="1104" w:type="pct"/>
            <w:vMerge w:val="restart"/>
            <w:tcBorders>
              <w:top w:val="single" w:sz="4" w:space="0" w:color="auto"/>
              <w:left w:val="single" w:sz="4" w:space="0" w:color="auto"/>
              <w:bottom w:val="single" w:sz="4" w:space="0" w:color="auto"/>
              <w:right w:val="single" w:sz="4" w:space="0" w:color="auto"/>
            </w:tcBorders>
            <w:vAlign w:val="center"/>
            <w:hideMark/>
          </w:tcPr>
          <w:p w14:paraId="46F7710D" w14:textId="77777777" w:rsidR="00C428AB" w:rsidRPr="004718F5" w:rsidRDefault="00C428AB" w:rsidP="000422D1"/>
        </w:tc>
      </w:tr>
      <w:tr w:rsidR="00C428AB" w:rsidRPr="004718F5" w14:paraId="0C51677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59D52015"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603CB831" w14:textId="093D1D60" w:rsidR="00C428AB" w:rsidRPr="004718F5" w:rsidRDefault="00C428AB" w:rsidP="000422D1">
            <w:pPr>
              <w:pStyle w:val="TAL"/>
              <w:keepNext w:val="0"/>
              <w:keepLines w:val="0"/>
            </w:pPr>
            <w:r w:rsidRPr="004718F5">
              <w:t>Config</w:t>
            </w:r>
            <w:r w:rsidR="000422D1" w:rsidRPr="004718F5">
              <w:t xml:space="preserve"> </w:t>
            </w:r>
            <w:r w:rsidRPr="004718F5">
              <w:t>2,</w:t>
            </w:r>
            <w:r w:rsidR="000422D1" w:rsidRPr="004718F5">
              <w:t xml:space="preserve"> </w:t>
            </w:r>
            <w:r w:rsidRPr="004718F5">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4732597"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2075DA03" w14:textId="7BAE3E1D" w:rsidR="00C428AB" w:rsidRPr="004718F5" w:rsidRDefault="00C428AB" w:rsidP="000422D1">
            <w:pPr>
              <w:pStyle w:val="TAC"/>
              <w:keepNext w:val="0"/>
              <w:keepLines w:val="0"/>
            </w:pPr>
            <w:r w:rsidRPr="004718F5">
              <w:t>CSI-RS.1.2</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4397BDB" w14:textId="77777777" w:rsidR="00C428AB" w:rsidRPr="004718F5" w:rsidRDefault="00C428AB" w:rsidP="000422D1">
            <w:pPr>
              <w:overflowPunct/>
              <w:autoSpaceDE/>
              <w:autoSpaceDN/>
              <w:adjustRightInd/>
              <w:spacing w:after="0"/>
            </w:pPr>
          </w:p>
        </w:tc>
      </w:tr>
      <w:tr w:rsidR="00C428AB" w:rsidRPr="004718F5" w14:paraId="3CDD2B0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29F9F63A" w14:textId="77777777" w:rsidR="00C428AB" w:rsidRPr="004718F5"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7567CDEF" w14:textId="3855F3FB" w:rsidR="00C428AB" w:rsidRPr="004718F5" w:rsidRDefault="00C428AB" w:rsidP="000422D1">
            <w:pPr>
              <w:pStyle w:val="TAL"/>
              <w:keepNext w:val="0"/>
              <w:keepLines w:val="0"/>
            </w:pPr>
            <w:r w:rsidRPr="004718F5">
              <w:t>Config</w:t>
            </w:r>
            <w:r w:rsidR="000422D1" w:rsidRPr="004718F5">
              <w:t xml:space="preserve"> </w:t>
            </w:r>
            <w:r w:rsidRPr="004718F5">
              <w:t>3,</w:t>
            </w:r>
            <w:r w:rsidR="000422D1" w:rsidRPr="004718F5">
              <w:t xml:space="preserve"> </w:t>
            </w:r>
            <w:r w:rsidRPr="004718F5">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2A5432E0" w14:textId="77777777" w:rsidR="00C428AB" w:rsidRPr="004718F5"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B308853" w14:textId="7383054B" w:rsidR="00C428AB" w:rsidRPr="004718F5" w:rsidRDefault="00C428AB" w:rsidP="000422D1">
            <w:pPr>
              <w:pStyle w:val="TAC"/>
              <w:keepNext w:val="0"/>
              <w:keepLines w:val="0"/>
            </w:pPr>
            <w:r w:rsidRPr="004718F5">
              <w:t>CSI-RS.2.2</w:t>
            </w:r>
            <w:r w:rsidR="000422D1" w:rsidRPr="004718F5">
              <w:t xml:space="preserve"> </w:t>
            </w:r>
            <w:r w:rsidRPr="004718F5">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FEAC6E6" w14:textId="77777777" w:rsidR="00C428AB" w:rsidRPr="004718F5" w:rsidRDefault="00C428AB" w:rsidP="000422D1">
            <w:pPr>
              <w:overflowPunct/>
              <w:autoSpaceDE/>
              <w:autoSpaceDN/>
              <w:adjustRightInd/>
              <w:spacing w:after="0"/>
            </w:pPr>
          </w:p>
        </w:tc>
      </w:tr>
      <w:tr w:rsidR="00C428AB" w:rsidRPr="004718F5" w14:paraId="7FBCBAF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C7FA8B" w14:textId="321D13E0" w:rsidR="00C428AB" w:rsidRPr="004718F5" w:rsidRDefault="00C428AB" w:rsidP="000422D1">
            <w:pPr>
              <w:pStyle w:val="TAL"/>
              <w:keepNext w:val="0"/>
              <w:keepLines w:val="0"/>
            </w:pPr>
            <w:r w:rsidRPr="004718F5">
              <w:t>T310</w:t>
            </w:r>
            <w:r w:rsidR="000422D1" w:rsidRPr="004718F5">
              <w:t xml:space="preserve"> </w:t>
            </w:r>
            <w:r w:rsidRPr="004718F5">
              <w:t>Timer</w:t>
            </w:r>
          </w:p>
        </w:tc>
        <w:tc>
          <w:tcPr>
            <w:tcW w:w="564" w:type="pct"/>
            <w:gridSpan w:val="2"/>
            <w:tcBorders>
              <w:top w:val="single" w:sz="4" w:space="0" w:color="auto"/>
              <w:left w:val="single" w:sz="4" w:space="0" w:color="auto"/>
              <w:bottom w:val="single" w:sz="4" w:space="0" w:color="auto"/>
              <w:right w:val="single" w:sz="4" w:space="0" w:color="auto"/>
            </w:tcBorders>
            <w:hideMark/>
          </w:tcPr>
          <w:p w14:paraId="11E361EB" w14:textId="77777777" w:rsidR="00C428AB" w:rsidRPr="004718F5" w:rsidRDefault="00C428AB" w:rsidP="000422D1">
            <w:pPr>
              <w:pStyle w:val="TAC"/>
              <w:keepNext w:val="0"/>
              <w:keepLines w:val="0"/>
            </w:pPr>
            <w:r w:rsidRPr="004718F5">
              <w:t>ms</w:t>
            </w:r>
          </w:p>
        </w:tc>
        <w:tc>
          <w:tcPr>
            <w:tcW w:w="864" w:type="pct"/>
            <w:tcBorders>
              <w:top w:val="single" w:sz="4" w:space="0" w:color="auto"/>
              <w:left w:val="single" w:sz="4" w:space="0" w:color="auto"/>
              <w:bottom w:val="single" w:sz="4" w:space="0" w:color="auto"/>
              <w:right w:val="single" w:sz="4" w:space="0" w:color="auto"/>
            </w:tcBorders>
            <w:hideMark/>
          </w:tcPr>
          <w:p w14:paraId="5B30296B" w14:textId="77777777" w:rsidR="00C428AB" w:rsidRPr="004718F5" w:rsidRDefault="00C428AB" w:rsidP="000422D1">
            <w:pPr>
              <w:pStyle w:val="TAC"/>
              <w:keepNext w:val="0"/>
              <w:keepLines w:val="0"/>
            </w:pPr>
            <w:r w:rsidRPr="004718F5">
              <w:t>1000</w:t>
            </w:r>
          </w:p>
        </w:tc>
        <w:tc>
          <w:tcPr>
            <w:tcW w:w="1104" w:type="pct"/>
            <w:tcBorders>
              <w:top w:val="single" w:sz="4" w:space="0" w:color="auto"/>
              <w:left w:val="single" w:sz="4" w:space="0" w:color="auto"/>
              <w:bottom w:val="single" w:sz="4" w:space="0" w:color="auto"/>
              <w:right w:val="single" w:sz="4" w:space="0" w:color="auto"/>
            </w:tcBorders>
          </w:tcPr>
          <w:p w14:paraId="61B1DEC9" w14:textId="77777777" w:rsidR="00C428AB" w:rsidRPr="004718F5" w:rsidRDefault="00C428AB" w:rsidP="000422D1">
            <w:pPr>
              <w:pStyle w:val="TAC"/>
              <w:keepNext w:val="0"/>
              <w:keepLines w:val="0"/>
            </w:pPr>
          </w:p>
        </w:tc>
      </w:tr>
      <w:tr w:rsidR="00C428AB" w:rsidRPr="004718F5" w14:paraId="0A44E8C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65D1F1A" w14:textId="77777777" w:rsidR="00C428AB" w:rsidRPr="004718F5" w:rsidRDefault="00C428AB" w:rsidP="000422D1">
            <w:pPr>
              <w:pStyle w:val="TAL"/>
              <w:keepNext w:val="0"/>
              <w:keepLines w:val="0"/>
            </w:pPr>
            <w:r w:rsidRPr="004718F5">
              <w:t>N310</w:t>
            </w:r>
          </w:p>
        </w:tc>
        <w:tc>
          <w:tcPr>
            <w:tcW w:w="564" w:type="pct"/>
            <w:gridSpan w:val="2"/>
            <w:tcBorders>
              <w:top w:val="single" w:sz="4" w:space="0" w:color="auto"/>
              <w:left w:val="single" w:sz="4" w:space="0" w:color="auto"/>
              <w:bottom w:val="single" w:sz="4" w:space="0" w:color="auto"/>
              <w:right w:val="single" w:sz="4" w:space="0" w:color="auto"/>
            </w:tcBorders>
          </w:tcPr>
          <w:p w14:paraId="3D7ED0AF" w14:textId="77777777" w:rsidR="00C428AB" w:rsidRPr="004718F5"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51891CE" w14:textId="77777777" w:rsidR="00C428AB" w:rsidRPr="004718F5" w:rsidRDefault="00C428AB" w:rsidP="000422D1">
            <w:pPr>
              <w:pStyle w:val="TAC"/>
              <w:keepNext w:val="0"/>
              <w:keepLines w:val="0"/>
              <w:rPr>
                <w:rFonts w:cs="Arial"/>
                <w:szCs w:val="18"/>
              </w:rPr>
            </w:pPr>
            <w:r w:rsidRPr="004718F5">
              <w:rPr>
                <w:rFonts w:cs="Arial"/>
                <w:szCs w:val="18"/>
              </w:rPr>
              <w:t>2</w:t>
            </w:r>
          </w:p>
        </w:tc>
        <w:tc>
          <w:tcPr>
            <w:tcW w:w="1104" w:type="pct"/>
            <w:tcBorders>
              <w:top w:val="single" w:sz="4" w:space="0" w:color="auto"/>
              <w:left w:val="single" w:sz="4" w:space="0" w:color="auto"/>
              <w:bottom w:val="single" w:sz="4" w:space="0" w:color="auto"/>
              <w:right w:val="single" w:sz="4" w:space="0" w:color="auto"/>
            </w:tcBorders>
          </w:tcPr>
          <w:p w14:paraId="5A9E6992" w14:textId="77777777" w:rsidR="00C428AB" w:rsidRPr="004718F5" w:rsidRDefault="00C428AB" w:rsidP="000422D1">
            <w:pPr>
              <w:pStyle w:val="TAC"/>
              <w:keepNext w:val="0"/>
              <w:keepLines w:val="0"/>
              <w:rPr>
                <w:rFonts w:cs="Arial"/>
                <w:iCs/>
                <w:szCs w:val="18"/>
              </w:rPr>
            </w:pPr>
          </w:p>
        </w:tc>
      </w:tr>
      <w:tr w:rsidR="00C428AB" w:rsidRPr="004718F5" w14:paraId="67026E1E"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0A39D06" w14:textId="77777777" w:rsidR="00C428AB" w:rsidRPr="004718F5" w:rsidRDefault="00C428AB" w:rsidP="000422D1">
            <w:pPr>
              <w:pStyle w:val="TAL"/>
              <w:keepNext w:val="0"/>
              <w:keepLines w:val="0"/>
            </w:pPr>
            <w:r w:rsidRPr="004718F5">
              <w:t>T1</w:t>
            </w:r>
          </w:p>
        </w:tc>
        <w:tc>
          <w:tcPr>
            <w:tcW w:w="564" w:type="pct"/>
            <w:gridSpan w:val="2"/>
            <w:tcBorders>
              <w:top w:val="single" w:sz="4" w:space="0" w:color="auto"/>
              <w:left w:val="single" w:sz="4" w:space="0" w:color="auto"/>
              <w:bottom w:val="single" w:sz="4" w:space="0" w:color="auto"/>
              <w:right w:val="single" w:sz="4" w:space="0" w:color="auto"/>
            </w:tcBorders>
            <w:hideMark/>
          </w:tcPr>
          <w:p w14:paraId="6FCBAA85"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7359AB1F" w14:textId="77777777" w:rsidR="00C428AB" w:rsidRPr="004718F5" w:rsidRDefault="00C428AB" w:rsidP="000422D1">
            <w:pPr>
              <w:pStyle w:val="TAC"/>
              <w:keepNext w:val="0"/>
              <w:keepLines w:val="0"/>
            </w:pPr>
            <w:r w:rsidRPr="004718F5">
              <w:t>1</w:t>
            </w:r>
          </w:p>
        </w:tc>
        <w:tc>
          <w:tcPr>
            <w:tcW w:w="1104" w:type="pct"/>
            <w:tcBorders>
              <w:top w:val="single" w:sz="4" w:space="0" w:color="auto"/>
              <w:left w:val="single" w:sz="4" w:space="0" w:color="auto"/>
              <w:bottom w:val="single" w:sz="4" w:space="0" w:color="auto"/>
              <w:right w:val="single" w:sz="4" w:space="0" w:color="auto"/>
            </w:tcBorders>
            <w:hideMark/>
          </w:tcPr>
          <w:p w14:paraId="5206B960" w14:textId="44AC401D" w:rsidR="00C428AB" w:rsidRPr="004718F5" w:rsidRDefault="00C428AB" w:rsidP="000422D1">
            <w:pPr>
              <w:pStyle w:val="TAC"/>
              <w:keepNext w:val="0"/>
              <w:keepLines w:val="0"/>
            </w:pPr>
            <w:r w:rsidRPr="004718F5">
              <w:t>During</w:t>
            </w:r>
            <w:r w:rsidR="000422D1" w:rsidRPr="004718F5">
              <w:t xml:space="preserve"> </w:t>
            </w:r>
            <w:r w:rsidRPr="004718F5">
              <w:t>this</w:t>
            </w:r>
            <w:r w:rsidR="000422D1" w:rsidRPr="004718F5">
              <w:t xml:space="preserve"> </w:t>
            </w:r>
            <w:r w:rsidRPr="004718F5">
              <w:t>time</w:t>
            </w:r>
            <w:r w:rsidR="000422D1" w:rsidRPr="004718F5">
              <w:t xml:space="preserve"> </w:t>
            </w:r>
            <w:r w:rsidRPr="004718F5">
              <w:t>the</w:t>
            </w:r>
            <w:r w:rsidR="000422D1" w:rsidRPr="004718F5">
              <w:t xml:space="preserve"> </w:t>
            </w:r>
            <w:r w:rsidRPr="004718F5">
              <w:t>UE</w:t>
            </w:r>
            <w:r w:rsidR="000422D1" w:rsidRPr="004718F5">
              <w:t xml:space="preserve"> </w:t>
            </w:r>
            <w:r w:rsidRPr="004718F5">
              <w:t>shall</w:t>
            </w:r>
            <w:r w:rsidR="000422D1" w:rsidRPr="004718F5">
              <w:t xml:space="preserve"> </w:t>
            </w:r>
            <w:r w:rsidRPr="004718F5">
              <w:t>be</w:t>
            </w:r>
            <w:r w:rsidR="000422D1" w:rsidRPr="004718F5">
              <w:t xml:space="preserve"> </w:t>
            </w:r>
            <w:r w:rsidRPr="004718F5">
              <w:t>fully</w:t>
            </w:r>
            <w:r w:rsidR="000422D1" w:rsidRPr="004718F5">
              <w:t xml:space="preserve"> </w:t>
            </w:r>
            <w:r w:rsidRPr="004718F5">
              <w:t>synchronized</w:t>
            </w:r>
            <w:r w:rsidR="000422D1" w:rsidRPr="004718F5">
              <w:t xml:space="preserve"> </w:t>
            </w:r>
            <w:r w:rsidRPr="004718F5">
              <w:t>to</w:t>
            </w:r>
            <w:r w:rsidR="000422D1" w:rsidRPr="004718F5">
              <w:t xml:space="preserve"> </w:t>
            </w:r>
            <w:r w:rsidRPr="004718F5">
              <w:t>cell</w:t>
            </w:r>
            <w:r w:rsidR="000422D1" w:rsidRPr="004718F5">
              <w:t xml:space="preserve"> </w:t>
            </w:r>
            <w:r w:rsidRPr="004718F5">
              <w:t>1</w:t>
            </w:r>
          </w:p>
        </w:tc>
      </w:tr>
      <w:tr w:rsidR="00C428AB" w:rsidRPr="004718F5" w14:paraId="345713FD"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347515C" w14:textId="77777777" w:rsidR="00C428AB" w:rsidRPr="004718F5" w:rsidRDefault="00C428AB" w:rsidP="000422D1">
            <w:pPr>
              <w:pStyle w:val="TAL"/>
              <w:keepNext w:val="0"/>
              <w:keepLines w:val="0"/>
            </w:pPr>
            <w:r w:rsidRPr="004718F5">
              <w:t>T2</w:t>
            </w:r>
          </w:p>
        </w:tc>
        <w:tc>
          <w:tcPr>
            <w:tcW w:w="564" w:type="pct"/>
            <w:gridSpan w:val="2"/>
            <w:tcBorders>
              <w:top w:val="single" w:sz="4" w:space="0" w:color="auto"/>
              <w:left w:val="single" w:sz="4" w:space="0" w:color="auto"/>
              <w:bottom w:val="single" w:sz="4" w:space="0" w:color="auto"/>
              <w:right w:val="single" w:sz="4" w:space="0" w:color="auto"/>
            </w:tcBorders>
            <w:hideMark/>
          </w:tcPr>
          <w:p w14:paraId="420915CE"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71966270" w14:textId="77777777" w:rsidR="00C428AB" w:rsidRPr="004718F5" w:rsidRDefault="00C428AB" w:rsidP="000422D1">
            <w:pPr>
              <w:pStyle w:val="TAC"/>
              <w:keepNext w:val="0"/>
              <w:keepLines w:val="0"/>
            </w:pPr>
            <w:r w:rsidRPr="004718F5">
              <w:t>8.37</w:t>
            </w:r>
          </w:p>
        </w:tc>
        <w:tc>
          <w:tcPr>
            <w:tcW w:w="1104" w:type="pct"/>
            <w:tcBorders>
              <w:top w:val="single" w:sz="4" w:space="0" w:color="auto"/>
              <w:left w:val="single" w:sz="4" w:space="0" w:color="auto"/>
              <w:bottom w:val="single" w:sz="4" w:space="0" w:color="auto"/>
              <w:right w:val="single" w:sz="4" w:space="0" w:color="auto"/>
            </w:tcBorders>
          </w:tcPr>
          <w:p w14:paraId="314B6464" w14:textId="77777777" w:rsidR="00C428AB" w:rsidRPr="004718F5" w:rsidRDefault="00C428AB" w:rsidP="000422D1">
            <w:pPr>
              <w:pStyle w:val="TAC"/>
              <w:keepNext w:val="0"/>
              <w:keepLines w:val="0"/>
            </w:pPr>
          </w:p>
        </w:tc>
      </w:tr>
      <w:tr w:rsidR="00C428AB" w:rsidRPr="004718F5" w14:paraId="33023682"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A6AB94" w14:textId="77777777" w:rsidR="00C428AB" w:rsidRPr="004718F5" w:rsidRDefault="00C428AB" w:rsidP="000422D1">
            <w:pPr>
              <w:pStyle w:val="TAL"/>
              <w:keepNext w:val="0"/>
              <w:keepLines w:val="0"/>
            </w:pPr>
            <w:r w:rsidRPr="004718F5">
              <w:t>T3</w:t>
            </w:r>
          </w:p>
        </w:tc>
        <w:tc>
          <w:tcPr>
            <w:tcW w:w="564" w:type="pct"/>
            <w:gridSpan w:val="2"/>
            <w:tcBorders>
              <w:top w:val="single" w:sz="4" w:space="0" w:color="auto"/>
              <w:left w:val="single" w:sz="4" w:space="0" w:color="auto"/>
              <w:bottom w:val="single" w:sz="4" w:space="0" w:color="auto"/>
              <w:right w:val="single" w:sz="4" w:space="0" w:color="auto"/>
            </w:tcBorders>
            <w:hideMark/>
          </w:tcPr>
          <w:p w14:paraId="1410F801"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6A06EA6B" w14:textId="77777777" w:rsidR="00C428AB" w:rsidRPr="004718F5" w:rsidRDefault="00C428AB" w:rsidP="000422D1">
            <w:pPr>
              <w:pStyle w:val="TAC"/>
              <w:keepNext w:val="0"/>
              <w:keepLines w:val="0"/>
            </w:pPr>
            <w:r w:rsidRPr="004718F5">
              <w:t>6.44</w:t>
            </w:r>
          </w:p>
        </w:tc>
        <w:tc>
          <w:tcPr>
            <w:tcW w:w="1104" w:type="pct"/>
            <w:tcBorders>
              <w:top w:val="single" w:sz="4" w:space="0" w:color="auto"/>
              <w:left w:val="single" w:sz="4" w:space="0" w:color="auto"/>
              <w:bottom w:val="single" w:sz="4" w:space="0" w:color="auto"/>
              <w:right w:val="single" w:sz="4" w:space="0" w:color="auto"/>
            </w:tcBorders>
          </w:tcPr>
          <w:p w14:paraId="265C0395" w14:textId="77777777" w:rsidR="00C428AB" w:rsidRPr="004718F5" w:rsidRDefault="00C428AB" w:rsidP="000422D1">
            <w:pPr>
              <w:pStyle w:val="TAC"/>
              <w:keepNext w:val="0"/>
              <w:keepLines w:val="0"/>
            </w:pPr>
          </w:p>
        </w:tc>
      </w:tr>
      <w:tr w:rsidR="00C428AB" w:rsidRPr="004718F5" w14:paraId="04937DA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6F1E8B9" w14:textId="77777777" w:rsidR="00C428AB" w:rsidRPr="004718F5" w:rsidRDefault="00C428AB" w:rsidP="000422D1">
            <w:pPr>
              <w:pStyle w:val="TAL"/>
              <w:keepNext w:val="0"/>
              <w:keepLines w:val="0"/>
            </w:pPr>
            <w:r w:rsidRPr="004718F5">
              <w:t>T4</w:t>
            </w:r>
          </w:p>
        </w:tc>
        <w:tc>
          <w:tcPr>
            <w:tcW w:w="564" w:type="pct"/>
            <w:gridSpan w:val="2"/>
            <w:tcBorders>
              <w:top w:val="single" w:sz="4" w:space="0" w:color="auto"/>
              <w:left w:val="single" w:sz="4" w:space="0" w:color="auto"/>
              <w:bottom w:val="single" w:sz="4" w:space="0" w:color="auto"/>
              <w:right w:val="single" w:sz="4" w:space="0" w:color="auto"/>
            </w:tcBorders>
            <w:hideMark/>
          </w:tcPr>
          <w:p w14:paraId="3979F6B2"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16F9DD50" w14:textId="77777777" w:rsidR="00C428AB" w:rsidRPr="004718F5" w:rsidRDefault="00C428AB" w:rsidP="000422D1">
            <w:pPr>
              <w:pStyle w:val="TAC"/>
              <w:keepNext w:val="0"/>
              <w:keepLines w:val="0"/>
            </w:pPr>
            <w:r w:rsidRPr="004718F5">
              <w:t>0</w:t>
            </w:r>
          </w:p>
        </w:tc>
        <w:tc>
          <w:tcPr>
            <w:tcW w:w="1104" w:type="pct"/>
            <w:tcBorders>
              <w:top w:val="single" w:sz="4" w:space="0" w:color="auto"/>
              <w:left w:val="single" w:sz="4" w:space="0" w:color="auto"/>
              <w:bottom w:val="single" w:sz="4" w:space="0" w:color="auto"/>
              <w:right w:val="single" w:sz="4" w:space="0" w:color="auto"/>
            </w:tcBorders>
          </w:tcPr>
          <w:p w14:paraId="0AAC06F4" w14:textId="77777777" w:rsidR="00C428AB" w:rsidRPr="004718F5" w:rsidRDefault="00C428AB" w:rsidP="000422D1">
            <w:pPr>
              <w:pStyle w:val="TAC"/>
              <w:keepNext w:val="0"/>
              <w:keepLines w:val="0"/>
            </w:pPr>
          </w:p>
        </w:tc>
      </w:tr>
      <w:tr w:rsidR="00C428AB" w:rsidRPr="004718F5" w14:paraId="1D92E25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4866A8" w14:textId="77777777" w:rsidR="00C428AB" w:rsidRPr="004718F5" w:rsidRDefault="00C428AB" w:rsidP="000422D1">
            <w:pPr>
              <w:pStyle w:val="TAL"/>
              <w:keepNext w:val="0"/>
              <w:keepLines w:val="0"/>
            </w:pPr>
            <w:r w:rsidRPr="004718F5">
              <w:t>T5</w:t>
            </w:r>
          </w:p>
        </w:tc>
        <w:tc>
          <w:tcPr>
            <w:tcW w:w="564" w:type="pct"/>
            <w:gridSpan w:val="2"/>
            <w:tcBorders>
              <w:top w:val="single" w:sz="4" w:space="0" w:color="auto"/>
              <w:left w:val="single" w:sz="4" w:space="0" w:color="auto"/>
              <w:bottom w:val="single" w:sz="4" w:space="0" w:color="auto"/>
              <w:right w:val="single" w:sz="4" w:space="0" w:color="auto"/>
            </w:tcBorders>
            <w:hideMark/>
          </w:tcPr>
          <w:p w14:paraId="5996FF97"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10D8256A" w14:textId="77777777" w:rsidR="00C428AB" w:rsidRPr="004718F5" w:rsidRDefault="00C428AB" w:rsidP="000422D1">
            <w:pPr>
              <w:pStyle w:val="TAC"/>
              <w:keepNext w:val="0"/>
              <w:keepLines w:val="0"/>
            </w:pPr>
            <w:r w:rsidRPr="004718F5">
              <w:t>1.97</w:t>
            </w:r>
          </w:p>
        </w:tc>
        <w:tc>
          <w:tcPr>
            <w:tcW w:w="1104" w:type="pct"/>
            <w:tcBorders>
              <w:top w:val="single" w:sz="4" w:space="0" w:color="auto"/>
              <w:left w:val="single" w:sz="4" w:space="0" w:color="auto"/>
              <w:bottom w:val="single" w:sz="4" w:space="0" w:color="auto"/>
              <w:right w:val="single" w:sz="4" w:space="0" w:color="auto"/>
            </w:tcBorders>
          </w:tcPr>
          <w:p w14:paraId="4F201A04" w14:textId="77777777" w:rsidR="00C428AB" w:rsidRPr="004718F5" w:rsidRDefault="00C428AB" w:rsidP="000422D1">
            <w:pPr>
              <w:pStyle w:val="TAC"/>
              <w:keepNext w:val="0"/>
              <w:keepLines w:val="0"/>
            </w:pPr>
          </w:p>
        </w:tc>
      </w:tr>
      <w:tr w:rsidR="00C428AB" w:rsidRPr="004718F5" w14:paraId="7B231E1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70324F7" w14:textId="77777777" w:rsidR="00C428AB" w:rsidRPr="004718F5" w:rsidRDefault="00C428AB" w:rsidP="000422D1">
            <w:pPr>
              <w:pStyle w:val="TAL"/>
              <w:keepNext w:val="0"/>
              <w:keepLines w:val="0"/>
            </w:pPr>
            <w:r w:rsidRPr="004718F5">
              <w:t>D1</w:t>
            </w:r>
          </w:p>
        </w:tc>
        <w:tc>
          <w:tcPr>
            <w:tcW w:w="564" w:type="pct"/>
            <w:gridSpan w:val="2"/>
            <w:tcBorders>
              <w:top w:val="single" w:sz="4" w:space="0" w:color="auto"/>
              <w:left w:val="single" w:sz="4" w:space="0" w:color="auto"/>
              <w:bottom w:val="single" w:sz="4" w:space="0" w:color="auto"/>
              <w:right w:val="single" w:sz="4" w:space="0" w:color="auto"/>
            </w:tcBorders>
            <w:hideMark/>
          </w:tcPr>
          <w:p w14:paraId="3EADD206" w14:textId="77777777" w:rsidR="00C428AB" w:rsidRPr="004718F5" w:rsidRDefault="00C428AB" w:rsidP="000422D1">
            <w:pPr>
              <w:pStyle w:val="TAC"/>
              <w:keepNext w:val="0"/>
              <w:keepLines w:val="0"/>
            </w:pPr>
            <w:r w:rsidRPr="004718F5">
              <w:t>s</w:t>
            </w:r>
          </w:p>
        </w:tc>
        <w:tc>
          <w:tcPr>
            <w:tcW w:w="864" w:type="pct"/>
            <w:tcBorders>
              <w:top w:val="single" w:sz="4" w:space="0" w:color="auto"/>
              <w:left w:val="single" w:sz="4" w:space="0" w:color="auto"/>
              <w:bottom w:val="single" w:sz="4" w:space="0" w:color="auto"/>
              <w:right w:val="single" w:sz="4" w:space="0" w:color="auto"/>
            </w:tcBorders>
            <w:hideMark/>
          </w:tcPr>
          <w:p w14:paraId="2D5F1629" w14:textId="77777777" w:rsidR="00C428AB" w:rsidRPr="004718F5" w:rsidRDefault="00C428AB" w:rsidP="000422D1">
            <w:pPr>
              <w:pStyle w:val="TAC"/>
              <w:keepNext w:val="0"/>
              <w:keepLines w:val="0"/>
            </w:pPr>
            <w:r w:rsidRPr="004718F5">
              <w:t>1.93</w:t>
            </w:r>
          </w:p>
        </w:tc>
        <w:tc>
          <w:tcPr>
            <w:tcW w:w="1104" w:type="pct"/>
            <w:tcBorders>
              <w:top w:val="single" w:sz="4" w:space="0" w:color="auto"/>
              <w:left w:val="single" w:sz="4" w:space="0" w:color="auto"/>
              <w:bottom w:val="single" w:sz="4" w:space="0" w:color="auto"/>
              <w:right w:val="single" w:sz="4" w:space="0" w:color="auto"/>
            </w:tcBorders>
          </w:tcPr>
          <w:p w14:paraId="33E1DE8A" w14:textId="77777777" w:rsidR="00C428AB" w:rsidRPr="004718F5" w:rsidRDefault="00C428AB" w:rsidP="000422D1">
            <w:pPr>
              <w:pStyle w:val="TAC"/>
              <w:keepNext w:val="0"/>
              <w:keepLines w:val="0"/>
            </w:pPr>
          </w:p>
        </w:tc>
      </w:tr>
      <w:tr w:rsidR="00C428AB" w:rsidRPr="004718F5" w14:paraId="54DBC9B5" w14:textId="77777777" w:rsidTr="000422D1">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46168D" w14:textId="2A417A13" w:rsidR="00C428AB" w:rsidRPr="004718F5" w:rsidRDefault="009F1B34" w:rsidP="000422D1">
            <w:pPr>
              <w:pStyle w:val="TAN"/>
              <w:keepNext w:val="0"/>
              <w:keepLines w:val="0"/>
            </w:pPr>
            <w:r w:rsidRPr="004718F5">
              <w:t>NOTE:</w:t>
            </w:r>
            <w:r w:rsidR="00C428AB" w:rsidRPr="004718F5">
              <w:tab/>
              <w:t>UE-specific</w:t>
            </w:r>
            <w:r w:rsidR="000422D1" w:rsidRPr="004718F5">
              <w:t xml:space="preserve"> </w:t>
            </w:r>
            <w:r w:rsidR="00C428AB" w:rsidRPr="004718F5">
              <w:t>PDCCH</w:t>
            </w:r>
            <w:r w:rsidR="000422D1" w:rsidRPr="004718F5">
              <w:t xml:space="preserve"> </w:t>
            </w:r>
            <w:r w:rsidR="00C428AB" w:rsidRPr="004718F5">
              <w:t>is</w:t>
            </w:r>
            <w:r w:rsidR="000422D1" w:rsidRPr="004718F5">
              <w:t xml:space="preserve"> </w:t>
            </w:r>
            <w:r w:rsidR="00C428AB" w:rsidRPr="004718F5">
              <w:t>not</w:t>
            </w:r>
            <w:r w:rsidR="000422D1" w:rsidRPr="004718F5">
              <w:t xml:space="preserve"> </w:t>
            </w:r>
            <w:r w:rsidR="00C428AB" w:rsidRPr="004718F5">
              <w:t>transmitted</w:t>
            </w:r>
            <w:r w:rsidR="000422D1" w:rsidRPr="004718F5">
              <w:t xml:space="preserve"> </w:t>
            </w:r>
            <w:r w:rsidR="00C428AB" w:rsidRPr="004718F5">
              <w:t>after</w:t>
            </w:r>
            <w:r w:rsidR="000422D1" w:rsidRPr="004718F5">
              <w:t xml:space="preserve"> </w:t>
            </w:r>
            <w:r w:rsidR="00C428AB" w:rsidRPr="004718F5">
              <w:t>T1</w:t>
            </w:r>
            <w:r w:rsidR="000422D1" w:rsidRPr="004718F5">
              <w:t xml:space="preserve"> </w:t>
            </w:r>
            <w:r w:rsidR="00C428AB" w:rsidRPr="004718F5">
              <w:t>starts.</w:t>
            </w:r>
          </w:p>
        </w:tc>
      </w:tr>
    </w:tbl>
    <w:p w14:paraId="0ED5FE39" w14:textId="77777777" w:rsidR="00C428AB" w:rsidRPr="004718F5" w:rsidRDefault="00C428AB" w:rsidP="000422D1">
      <w:pPr>
        <w:spacing w:after="120"/>
        <w:rPr>
          <w:rFonts w:eastAsia="MS Mincho"/>
        </w:rPr>
      </w:pPr>
    </w:p>
    <w:p w14:paraId="42867F8A" w14:textId="77777777" w:rsidR="00C428AB" w:rsidRPr="004718F5" w:rsidRDefault="00C428AB" w:rsidP="000422D1">
      <w:pPr>
        <w:pStyle w:val="TH"/>
        <w:keepNext w:val="0"/>
        <w:keepLines w:val="0"/>
      </w:pPr>
      <w:r w:rsidRPr="004718F5">
        <w:t>Table 4.5.5.4.4.1</w:t>
      </w:r>
      <w:r w:rsidRPr="004718F5">
        <w:rPr>
          <w:rFonts w:cs="v4.2.0"/>
        </w:rPr>
        <w:t>-4</w:t>
      </w:r>
      <w:r w:rsidRPr="004718F5">
        <w:t>: Void</w:t>
      </w:r>
    </w:p>
    <w:p w14:paraId="3CD798C4" w14:textId="77777777" w:rsidR="00C428AB" w:rsidRPr="004718F5" w:rsidRDefault="00C428AB" w:rsidP="000422D1">
      <w:pPr>
        <w:pStyle w:val="TH"/>
        <w:keepNext w:val="0"/>
        <w:keepLines w:val="0"/>
      </w:pPr>
      <w:r w:rsidRPr="004718F5">
        <w:t>Table 4.5.5.4.4.1</w:t>
      </w:r>
      <w:r w:rsidRPr="004718F5">
        <w:rPr>
          <w:rFonts w:cs="v4.2.0"/>
        </w:rPr>
        <w:t>-</w:t>
      </w:r>
      <w:r w:rsidRPr="004718F5">
        <w:t>5: Void</w:t>
      </w:r>
    </w:p>
    <w:p w14:paraId="360C638E" w14:textId="77777777" w:rsidR="00C428AB" w:rsidRPr="004718F5" w:rsidRDefault="00C428AB" w:rsidP="000422D1">
      <w:pPr>
        <w:pStyle w:val="TH"/>
        <w:keepNext w:val="0"/>
        <w:keepLines w:val="0"/>
      </w:pPr>
      <w:r w:rsidRPr="004718F5">
        <w:t>Table 4.5.5.4.4.1-6: Void</w:t>
      </w:r>
    </w:p>
    <w:p w14:paraId="3096F17F" w14:textId="77777777" w:rsidR="007E268B" w:rsidRPr="004718F5" w:rsidRDefault="007E268B" w:rsidP="007E268B">
      <w:pPr>
        <w:pStyle w:val="H6"/>
      </w:pPr>
      <w:bookmarkStart w:id="2032" w:name="_Toc21621432"/>
      <w:bookmarkStart w:id="2033" w:name="_Toc29297046"/>
      <w:bookmarkStart w:id="2034" w:name="_Toc36149237"/>
      <w:bookmarkStart w:id="2035" w:name="_Toc44092815"/>
      <w:bookmarkStart w:id="2036" w:name="_Toc44093364"/>
      <w:bookmarkStart w:id="2037" w:name="_Toc44094187"/>
      <w:bookmarkStart w:id="2038" w:name="_Toc44094466"/>
      <w:bookmarkStart w:id="2039" w:name="_Toc52295882"/>
      <w:bookmarkStart w:id="2040" w:name="_Toc59027585"/>
      <w:bookmarkStart w:id="2041" w:name="_Toc69328079"/>
      <w:bookmarkStart w:id="2042" w:name="_Toc75989716"/>
      <w:bookmarkStart w:id="2043" w:name="_Toc75992822"/>
      <w:bookmarkStart w:id="2044" w:name="_Toc76018599"/>
      <w:bookmarkStart w:id="2045" w:name="_Toc84513665"/>
      <w:bookmarkStart w:id="2046" w:name="_Toc84514229"/>
      <w:r w:rsidRPr="004718F5">
        <w:t>4.5.5.4.4.2</w:t>
      </w:r>
      <w:r w:rsidRPr="004718F5">
        <w:tab/>
        <w:t>Test procedure</w:t>
      </w:r>
    </w:p>
    <w:p w14:paraId="29BB66CF" w14:textId="77777777" w:rsidR="007E268B" w:rsidRPr="004718F5" w:rsidRDefault="007E268B" w:rsidP="007E268B">
      <w:r w:rsidRPr="004718F5">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563EC97" w14:textId="77777777" w:rsidR="007E268B" w:rsidRPr="004718F5" w:rsidRDefault="007E268B" w:rsidP="007E268B">
      <w:pPr>
        <w:pStyle w:val="B10"/>
        <w:ind w:left="284" w:firstLine="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35782B15" w14:textId="77777777" w:rsidR="007E268B" w:rsidRPr="004718F5" w:rsidRDefault="007E268B" w:rsidP="007E268B">
      <w:pPr>
        <w:pStyle w:val="B10"/>
        <w:ind w:left="284" w:firstLine="0"/>
      </w:pPr>
      <w:r w:rsidRPr="004718F5">
        <w:rPr>
          <w:rFonts w:eastAsia="??"/>
        </w:rPr>
        <w:t>2.</w:t>
      </w:r>
      <w:r w:rsidRPr="004718F5">
        <w:rPr>
          <w:rFonts w:eastAsia="??"/>
        </w:rPr>
        <w:tab/>
        <w:t xml:space="preserve">Set the parameters of </w:t>
      </w:r>
      <w:r w:rsidRPr="004718F5">
        <w:t>FR1 PSCell</w:t>
      </w:r>
      <w:r w:rsidRPr="004718F5">
        <w:rPr>
          <w:rFonts w:eastAsia="??"/>
        </w:rPr>
        <w:t xml:space="preserve"> according to T1 in Table </w:t>
      </w:r>
      <w:r w:rsidRPr="004718F5">
        <w:t>4</w:t>
      </w:r>
      <w:r w:rsidRPr="004718F5">
        <w:rPr>
          <w:rFonts w:eastAsia="??"/>
        </w:rPr>
        <w:t>.5.5.</w:t>
      </w:r>
      <w:r w:rsidRPr="004718F5">
        <w:t>4</w:t>
      </w:r>
      <w:r w:rsidRPr="004718F5">
        <w:rPr>
          <w:rFonts w:eastAsia="??"/>
        </w:rPr>
        <w:t>.5-1.</w:t>
      </w:r>
      <w:r w:rsidRPr="004718F5">
        <w:t xml:space="preserve"> Propagation conditions are set according to Annex C.2.3.</w:t>
      </w:r>
      <w:r w:rsidRPr="004718F5">
        <w:rPr>
          <w:rFonts w:eastAsia="??"/>
        </w:rPr>
        <w:t xml:space="preserve"> T1 starts.</w:t>
      </w:r>
    </w:p>
    <w:p w14:paraId="5E199061" w14:textId="77777777" w:rsidR="007E268B" w:rsidRPr="004718F5" w:rsidRDefault="007E268B" w:rsidP="007E268B">
      <w:pPr>
        <w:pStyle w:val="B10"/>
        <w:ind w:left="284" w:firstLine="0"/>
      </w:pPr>
      <w:r w:rsidRPr="004718F5">
        <w:rPr>
          <w:rFonts w:eastAsia="??"/>
        </w:rPr>
        <w:t>3.</w:t>
      </w:r>
      <w:r w:rsidRPr="004718F5">
        <w:rPr>
          <w:rFonts w:eastAsia="??"/>
        </w:rPr>
        <w:tab/>
        <w:t>When T1 expires the SS shall change the SNR value to T2 as specified in Table 4.5.5.4.5-1. T2 starts.</w:t>
      </w:r>
    </w:p>
    <w:p w14:paraId="15C4CB95" w14:textId="77777777" w:rsidR="007E268B" w:rsidRPr="004718F5" w:rsidRDefault="007E268B" w:rsidP="007E268B">
      <w:pPr>
        <w:pStyle w:val="B10"/>
        <w:ind w:left="284" w:firstLine="0"/>
      </w:pPr>
      <w:r w:rsidRPr="004718F5">
        <w:rPr>
          <w:rFonts w:eastAsia="??"/>
        </w:rPr>
        <w:t>4.</w:t>
      </w:r>
      <w:r w:rsidRPr="004718F5">
        <w:rPr>
          <w:rFonts w:eastAsia="??"/>
        </w:rPr>
        <w:tab/>
        <w:t>When T2 expires the SS shall change the SNR value to T3 as specified in Table 4.5.5.4.5-1. T3 starts.</w:t>
      </w:r>
    </w:p>
    <w:p w14:paraId="39C2CDA6" w14:textId="77777777" w:rsidR="007E268B" w:rsidRPr="004718F5" w:rsidRDefault="007E268B" w:rsidP="007E268B">
      <w:pPr>
        <w:pStyle w:val="B10"/>
        <w:ind w:left="284" w:firstLine="0"/>
      </w:pPr>
      <w:r w:rsidRPr="004718F5">
        <w:rPr>
          <w:rFonts w:eastAsia="??"/>
        </w:rPr>
        <w:t>5.</w:t>
      </w:r>
      <w:r w:rsidRPr="004718F5">
        <w:rPr>
          <w:rFonts w:eastAsia="??"/>
        </w:rPr>
        <w:tab/>
        <w:t>When T3 expires the SS shall change the SNR value to T4 as specified in Table 4.5.5.4.5-1. T4 starts.</w:t>
      </w:r>
    </w:p>
    <w:p w14:paraId="01582DD4" w14:textId="77777777" w:rsidR="007E268B" w:rsidRPr="004718F5" w:rsidRDefault="007E268B" w:rsidP="007E268B">
      <w:pPr>
        <w:pStyle w:val="B10"/>
        <w:ind w:left="284" w:firstLine="0"/>
      </w:pPr>
      <w:r w:rsidRPr="004718F5">
        <w:rPr>
          <w:rFonts w:eastAsia="??"/>
        </w:rPr>
        <w:t>6.</w:t>
      </w:r>
      <w:r w:rsidRPr="004718F5">
        <w:rPr>
          <w:rFonts w:eastAsia="??"/>
        </w:rPr>
        <w:tab/>
        <w:t>When T4 expires the SS shall change the SNR value to T5 as specified in Table 4.5.5.4.5-1. T5 starts.</w:t>
      </w:r>
    </w:p>
    <w:p w14:paraId="2EE2CD4C" w14:textId="77777777" w:rsidR="007E268B" w:rsidRPr="004718F5" w:rsidRDefault="007E268B" w:rsidP="007E268B">
      <w:pPr>
        <w:pStyle w:val="B10"/>
        <w:ind w:left="284" w:firstLine="0"/>
      </w:pPr>
      <w:r w:rsidRPr="004718F5">
        <w:t>7.</w:t>
      </w:r>
      <w:r w:rsidRPr="004718F5">
        <w:tab/>
        <w:t>If the SS:</w:t>
      </w:r>
    </w:p>
    <w:p w14:paraId="4DEAA7B0" w14:textId="77777777" w:rsidR="007E268B" w:rsidRPr="004718F5" w:rsidRDefault="007E268B" w:rsidP="007E268B">
      <w:pPr>
        <w:pStyle w:val="B2"/>
      </w:pPr>
      <w:r w:rsidRPr="004718F5">
        <w:t>a) detects uplink power on NR carrier equal to or higher than minimum output power defined in TS 38.521-1 [17] clause 6.3.1.5 in each slot configured for CSI transmission (according CSI reporting on PUCCH) during the period from time point A to time point B</w:t>
      </w:r>
    </w:p>
    <w:p w14:paraId="3E2FF06E" w14:textId="77777777" w:rsidR="007E268B" w:rsidRPr="004718F5" w:rsidRDefault="007E268B" w:rsidP="007E268B">
      <w:pPr>
        <w:pStyle w:val="B2"/>
      </w:pPr>
      <w:r w:rsidRPr="004718F5">
        <w:t>and</w:t>
      </w:r>
    </w:p>
    <w:p w14:paraId="502773E4" w14:textId="77777777" w:rsidR="007E268B" w:rsidRPr="004718F5" w:rsidRDefault="007E268B" w:rsidP="007E268B">
      <w:pPr>
        <w:pStyle w:val="B2"/>
      </w:pPr>
      <w:r w:rsidRPr="004718F5">
        <w:t>b) does not detect preamble on a beam associated with the candidate beam set q</w:t>
      </w:r>
      <w:r w:rsidRPr="004718F5">
        <w:rPr>
          <w:vertAlign w:val="subscript"/>
        </w:rPr>
        <w:t>1</w:t>
      </w:r>
      <w:r w:rsidRPr="004718F5">
        <w:t>before time point B</w:t>
      </w:r>
    </w:p>
    <w:p w14:paraId="1495DA0E" w14:textId="77777777" w:rsidR="007E268B" w:rsidRPr="004718F5" w:rsidRDefault="007E268B" w:rsidP="007E268B">
      <w:pPr>
        <w:pStyle w:val="B2"/>
      </w:pPr>
      <w:r w:rsidRPr="004718F5">
        <w:t>and</w:t>
      </w:r>
    </w:p>
    <w:p w14:paraId="53DB17F6" w14:textId="77777777" w:rsidR="007E268B" w:rsidRPr="004718F5" w:rsidRDefault="007E268B" w:rsidP="007E268B">
      <w:pPr>
        <w:pStyle w:val="B2"/>
      </w:pPr>
      <w:r w:rsidRPr="004718F5">
        <w:lastRenderedPageBreak/>
        <w:t>c) detects preamble on a beam associated with the candidate beam set q</w:t>
      </w:r>
      <w:r w:rsidRPr="004718F5">
        <w:rPr>
          <w:vertAlign w:val="subscript"/>
        </w:rPr>
        <w:t>1</w:t>
      </w:r>
      <w:r w:rsidRPr="004718F5">
        <w:t xml:space="preserve"> before time point F (D1 after the start of T5),</w:t>
      </w:r>
    </w:p>
    <w:p w14:paraId="17332025" w14:textId="77777777" w:rsidR="007E268B" w:rsidRPr="004718F5" w:rsidRDefault="007E268B" w:rsidP="007E268B">
      <w:pPr>
        <w:pStyle w:val="B2"/>
      </w:pPr>
      <w:r w:rsidRPr="004718F5">
        <w:t>the number of successful tests is increased by one.</w:t>
      </w:r>
    </w:p>
    <w:p w14:paraId="1F64F4E0" w14:textId="77777777" w:rsidR="007E268B" w:rsidRPr="004718F5" w:rsidRDefault="007E268B" w:rsidP="007E268B">
      <w:pPr>
        <w:pStyle w:val="B2"/>
      </w:pPr>
      <w:r w:rsidRPr="004718F5">
        <w:t>Otherwise the number of failed tests is increased by one.</w:t>
      </w:r>
    </w:p>
    <w:p w14:paraId="7F12E926" w14:textId="77777777" w:rsidR="007E268B" w:rsidRPr="004718F5" w:rsidRDefault="007E268B" w:rsidP="007E268B">
      <w:pPr>
        <w:pStyle w:val="B10"/>
        <w:ind w:left="284" w:firstLine="0"/>
      </w:pPr>
      <w:r w:rsidRPr="004718F5">
        <w:t>8.</w:t>
      </w:r>
      <w:r w:rsidRPr="004718F5">
        <w:tab/>
      </w:r>
      <w:r w:rsidRPr="004718F5">
        <w:rPr>
          <w:rFonts w:eastAsia="??"/>
        </w:rPr>
        <w:t xml:space="preserve">If the iteration or random access procedure for BFD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1 [6] clause 4.5. If that also fails, then the UE is switched OFF/ON to proceed with the next iteration.</w:t>
      </w:r>
    </w:p>
    <w:p w14:paraId="1387445A" w14:textId="77777777" w:rsidR="007E268B" w:rsidRPr="004718F5" w:rsidRDefault="007E268B" w:rsidP="007E268B">
      <w:pPr>
        <w:pStyle w:val="B10"/>
        <w:ind w:left="284" w:firstLine="0"/>
      </w:pPr>
      <w:r w:rsidRPr="004718F5">
        <w:t>9.</w:t>
      </w:r>
      <w:r w:rsidRPr="004718F5">
        <w:tab/>
        <w:t>Repeat steps 2-8 for all subtests until the confidence level according to Tables G.2.3-1 in Annex G clause G.2 is achieved.</w:t>
      </w:r>
    </w:p>
    <w:p w14:paraId="4755F9C0" w14:textId="77777777" w:rsidR="007E268B" w:rsidRPr="004718F5" w:rsidRDefault="007E268B" w:rsidP="007E268B">
      <w:pPr>
        <w:pStyle w:val="H6"/>
      </w:pPr>
      <w:r w:rsidRPr="004718F5">
        <w:t>4.5.5.4.4.3</w:t>
      </w:r>
      <w:r w:rsidRPr="004718F5">
        <w:tab/>
        <w:t>Message contents</w:t>
      </w:r>
    </w:p>
    <w:p w14:paraId="485B1869" w14:textId="77777777" w:rsidR="007E268B" w:rsidRPr="004718F5" w:rsidRDefault="007E268B" w:rsidP="007E268B">
      <w:pPr>
        <w:rPr>
          <w:lang w:eastAsia="sv-SE"/>
        </w:rPr>
      </w:pPr>
      <w:r w:rsidRPr="004718F5">
        <w:rPr>
          <w:lang w:eastAsia="sv-SE"/>
        </w:rPr>
        <w:t xml:space="preserve">Message contents are according to TS 38.508-1 [14] clause 7.3 with the following exceptions: </w:t>
      </w:r>
    </w:p>
    <w:p w14:paraId="69C44FEE" w14:textId="77777777" w:rsidR="007E268B" w:rsidRPr="004718F5" w:rsidRDefault="007E268B" w:rsidP="007E268B">
      <w:pPr>
        <w:pStyle w:val="TH"/>
        <w:rPr>
          <w:rFonts w:cs="v4.2.0"/>
        </w:rPr>
      </w:pPr>
      <w:r w:rsidRPr="004718F5">
        <w:rPr>
          <w:rFonts w:cs="v4.2.0"/>
        </w:rPr>
        <w:t xml:space="preserve">Table 4.5.5.4.4.3-1: Common Exception messages for </w:t>
      </w:r>
      <w:r w:rsidRPr="004718F5">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7E268B" w:rsidRPr="004718F5" w14:paraId="1CB394E5" w14:textId="77777777" w:rsidTr="007B38D9">
        <w:trPr>
          <w:cantSplit/>
          <w:jc w:val="center"/>
        </w:trPr>
        <w:tc>
          <w:tcPr>
            <w:tcW w:w="9777" w:type="dxa"/>
            <w:gridSpan w:val="2"/>
          </w:tcPr>
          <w:p w14:paraId="2B3B4ADC" w14:textId="77777777" w:rsidR="007E268B" w:rsidRPr="004718F5" w:rsidRDefault="007E268B" w:rsidP="007B38D9">
            <w:pPr>
              <w:pStyle w:val="TAH"/>
            </w:pPr>
            <w:r w:rsidRPr="004718F5">
              <w:t>Default Message Contents</w:t>
            </w:r>
          </w:p>
        </w:tc>
      </w:tr>
      <w:tr w:rsidR="007E268B" w:rsidRPr="004718F5" w14:paraId="490802DE" w14:textId="77777777" w:rsidTr="007B38D9">
        <w:trPr>
          <w:cantSplit/>
          <w:jc w:val="center"/>
        </w:trPr>
        <w:tc>
          <w:tcPr>
            <w:tcW w:w="3896" w:type="dxa"/>
          </w:tcPr>
          <w:p w14:paraId="3063C6CC" w14:textId="77777777" w:rsidR="007E268B" w:rsidRPr="004718F5" w:rsidRDefault="007E268B" w:rsidP="007B38D9">
            <w:pPr>
              <w:pStyle w:val="TAL"/>
            </w:pPr>
            <w:r w:rsidRPr="004718F5">
              <w:t>Common contents of system information blocks exceptions</w:t>
            </w:r>
          </w:p>
        </w:tc>
        <w:tc>
          <w:tcPr>
            <w:tcW w:w="5881" w:type="dxa"/>
          </w:tcPr>
          <w:p w14:paraId="7ECE3D06" w14:textId="77777777" w:rsidR="007E268B" w:rsidRPr="004718F5" w:rsidRDefault="007E268B" w:rsidP="007B38D9">
            <w:pPr>
              <w:pStyle w:val="TAL"/>
            </w:pPr>
          </w:p>
        </w:tc>
      </w:tr>
      <w:tr w:rsidR="007E268B" w:rsidRPr="004718F5" w14:paraId="69D5AE36" w14:textId="77777777" w:rsidTr="007B38D9">
        <w:trPr>
          <w:cantSplit/>
          <w:trHeight w:val="466"/>
          <w:jc w:val="center"/>
        </w:trPr>
        <w:tc>
          <w:tcPr>
            <w:tcW w:w="3896" w:type="dxa"/>
          </w:tcPr>
          <w:p w14:paraId="5362E9DF" w14:textId="77777777" w:rsidR="007E268B" w:rsidRPr="004718F5" w:rsidRDefault="007E268B" w:rsidP="007B38D9">
            <w:pPr>
              <w:pStyle w:val="TAL"/>
            </w:pPr>
            <w:r w:rsidRPr="004718F5">
              <w:t>Default RRC messages and information elements contents exceptions</w:t>
            </w:r>
          </w:p>
        </w:tc>
        <w:tc>
          <w:tcPr>
            <w:tcW w:w="5881" w:type="dxa"/>
          </w:tcPr>
          <w:p w14:paraId="14B2E715" w14:textId="77777777" w:rsidR="007E268B" w:rsidRPr="004718F5" w:rsidRDefault="007E268B" w:rsidP="007B38D9">
            <w:pPr>
              <w:pStyle w:val="TAL"/>
            </w:pPr>
            <w:r w:rsidRPr="004718F5">
              <w:t>Table H.3.1-8 with Condition CSI-RS BFD</w:t>
            </w:r>
          </w:p>
          <w:p w14:paraId="2E57C6A7" w14:textId="77777777" w:rsidR="007E268B" w:rsidRPr="004718F5" w:rsidRDefault="007E268B" w:rsidP="007B38D9">
            <w:pPr>
              <w:pStyle w:val="TAL"/>
            </w:pPr>
            <w:r w:rsidRPr="004718F5">
              <w:t>Table H.3.1-10 with Condition CSI-RS</w:t>
            </w:r>
          </w:p>
          <w:p w14:paraId="786CCD15" w14:textId="77777777" w:rsidR="007E268B" w:rsidRPr="004718F5" w:rsidRDefault="007E268B" w:rsidP="007B38D9">
            <w:pPr>
              <w:pStyle w:val="TAL"/>
              <w:rPr>
                <w:lang w:eastAsia="zh-CN"/>
              </w:rPr>
            </w:pPr>
            <w:r w:rsidRPr="004718F5">
              <w:rPr>
                <w:lang w:eastAsia="zh-CN"/>
              </w:rPr>
              <w:t>Table H.3.1-10A</w:t>
            </w:r>
          </w:p>
          <w:p w14:paraId="0104855C" w14:textId="77777777" w:rsidR="007E268B" w:rsidRPr="004718F5" w:rsidRDefault="007E268B" w:rsidP="007B38D9">
            <w:pPr>
              <w:pStyle w:val="TAL"/>
            </w:pPr>
            <w:r w:rsidRPr="004718F5">
              <w:rPr>
                <w:lang w:eastAsia="zh-CN"/>
              </w:rPr>
              <w:t>Table H.3.5-4</w:t>
            </w:r>
          </w:p>
          <w:p w14:paraId="257CCF19" w14:textId="77777777" w:rsidR="007E268B" w:rsidRPr="004718F5" w:rsidRDefault="007E268B" w:rsidP="007B38D9">
            <w:pPr>
              <w:pStyle w:val="TAL"/>
            </w:pPr>
            <w:r w:rsidRPr="004718F5">
              <w:t>Table H.3.7-1 with Condition DRX.7</w:t>
            </w:r>
          </w:p>
          <w:p w14:paraId="4021C029" w14:textId="77777777" w:rsidR="007E268B" w:rsidRPr="004718F5" w:rsidRDefault="007E268B" w:rsidP="007B38D9">
            <w:pPr>
              <w:pStyle w:val="TAL"/>
            </w:pPr>
            <w:r w:rsidRPr="004718F5">
              <w:rPr>
                <w:rFonts w:cs="@MS Mincho"/>
              </w:rPr>
              <w:t>Table 7.3.1-3 in TS 38.508-1 [14] with condition SMTC.1</w:t>
            </w:r>
          </w:p>
        </w:tc>
      </w:tr>
    </w:tbl>
    <w:p w14:paraId="45893086" w14:textId="77777777" w:rsidR="007E268B" w:rsidRPr="004718F5" w:rsidRDefault="007E268B" w:rsidP="007E268B"/>
    <w:p w14:paraId="3B175587" w14:textId="77777777" w:rsidR="007E268B" w:rsidRPr="004718F5" w:rsidRDefault="007E268B" w:rsidP="007E268B">
      <w:pPr>
        <w:pStyle w:val="TH"/>
        <w:rPr>
          <w:i/>
          <w:iCs/>
        </w:rPr>
      </w:pPr>
      <w:r w:rsidRPr="004718F5">
        <w:t xml:space="preserve">Table </w:t>
      </w:r>
      <w:r w:rsidRPr="004718F5">
        <w:rPr>
          <w:rFonts w:cs="v4.2.0"/>
        </w:rPr>
        <w:t>4.5.5.4.4.3-2</w:t>
      </w:r>
      <w:r w:rsidRPr="004718F5">
        <w:t xml:space="preserve">: PDCCH </w:t>
      </w:r>
      <w:r w:rsidRPr="004718F5">
        <w:rPr>
          <w:i/>
          <w:iCs/>
        </w:rPr>
        <w:t>Search Space</w:t>
      </w:r>
      <w:r w:rsidRPr="004718F5">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718F5" w14:paraId="692F516B"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938F583" w14:textId="77777777" w:rsidR="007E268B" w:rsidRPr="004718F5" w:rsidRDefault="007E268B" w:rsidP="007B38D9">
            <w:pPr>
              <w:pStyle w:val="TAH"/>
              <w:jc w:val="left"/>
              <w:rPr>
                <w:b w:val="0"/>
              </w:rPr>
            </w:pPr>
            <w:r w:rsidRPr="004718F5">
              <w:rPr>
                <w:b w:val="0"/>
              </w:rPr>
              <w:t>Derivation Path: TS 38.508-1 [14], Table 4.6.3-162</w:t>
            </w:r>
          </w:p>
        </w:tc>
      </w:tr>
      <w:tr w:rsidR="007E268B" w:rsidRPr="004718F5" w14:paraId="492CEA8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75363DD" w14:textId="77777777" w:rsidR="007E268B" w:rsidRPr="004718F5" w:rsidRDefault="007E268B"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2B0800" w14:textId="77777777" w:rsidR="007E268B" w:rsidRPr="004718F5" w:rsidRDefault="007E268B"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EDEC55C" w14:textId="77777777" w:rsidR="007E268B" w:rsidRPr="004718F5" w:rsidRDefault="007E268B"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34640B3" w14:textId="77777777" w:rsidR="007E268B" w:rsidRPr="004718F5" w:rsidRDefault="007E268B" w:rsidP="007B38D9">
            <w:pPr>
              <w:pStyle w:val="TAH"/>
            </w:pPr>
            <w:r w:rsidRPr="004718F5">
              <w:t>Condition</w:t>
            </w:r>
          </w:p>
        </w:tc>
      </w:tr>
      <w:tr w:rsidR="007E268B" w:rsidRPr="004718F5" w14:paraId="32682C6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B2EB654" w14:textId="77777777" w:rsidR="007E268B" w:rsidRPr="004718F5" w:rsidRDefault="007E268B" w:rsidP="007B38D9">
            <w:pPr>
              <w:pStyle w:val="TAL"/>
            </w:pPr>
            <w:r w:rsidRPr="004718F5">
              <w:t xml:space="preserve">SearchSpace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A159A92"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D795A7"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94ED7F" w14:textId="77777777" w:rsidR="007E268B" w:rsidRPr="004718F5" w:rsidRDefault="007E268B" w:rsidP="007B38D9">
            <w:pPr>
              <w:pStyle w:val="TAL"/>
            </w:pPr>
          </w:p>
        </w:tc>
      </w:tr>
      <w:tr w:rsidR="007E268B" w:rsidRPr="004718F5" w14:paraId="22203C12" w14:textId="77777777" w:rsidTr="007B38D9">
        <w:tc>
          <w:tcPr>
            <w:tcW w:w="4536" w:type="dxa"/>
            <w:tcBorders>
              <w:top w:val="single" w:sz="4" w:space="0" w:color="auto"/>
              <w:left w:val="single" w:sz="4" w:space="0" w:color="auto"/>
              <w:bottom w:val="single" w:sz="4" w:space="0" w:color="auto"/>
              <w:right w:val="single" w:sz="4" w:space="0" w:color="auto"/>
            </w:tcBorders>
          </w:tcPr>
          <w:p w14:paraId="617D4536" w14:textId="77777777" w:rsidR="007E268B" w:rsidRPr="004718F5" w:rsidRDefault="007E268B" w:rsidP="007B38D9">
            <w:pPr>
              <w:pStyle w:val="TAL"/>
            </w:pPr>
            <w:r w:rsidRPr="004718F5">
              <w:rPr>
                <w:lang w:eastAsia="ja-JP"/>
              </w:rPr>
              <w:t xml:space="preserve">  </w:t>
            </w:r>
            <w:r w:rsidRPr="004718F5">
              <w:t>searchSpaceId</w:t>
            </w:r>
          </w:p>
        </w:tc>
        <w:tc>
          <w:tcPr>
            <w:tcW w:w="2268" w:type="dxa"/>
            <w:tcBorders>
              <w:top w:val="single" w:sz="4" w:space="0" w:color="auto"/>
              <w:left w:val="single" w:sz="4" w:space="0" w:color="auto"/>
              <w:bottom w:val="single" w:sz="4" w:space="0" w:color="auto"/>
              <w:right w:val="single" w:sz="4" w:space="0" w:color="auto"/>
            </w:tcBorders>
          </w:tcPr>
          <w:p w14:paraId="1DD50CE0" w14:textId="77777777" w:rsidR="007E268B" w:rsidRPr="004718F5" w:rsidRDefault="007E268B" w:rsidP="007B38D9">
            <w:pPr>
              <w:pStyle w:val="TAL"/>
            </w:pPr>
            <w:r w:rsidRPr="004718F5">
              <w:rPr>
                <w:lang w:eastAsia="ja-JP"/>
              </w:rPr>
              <w:t>3</w:t>
            </w:r>
          </w:p>
        </w:tc>
        <w:tc>
          <w:tcPr>
            <w:tcW w:w="1701" w:type="dxa"/>
            <w:tcBorders>
              <w:top w:val="single" w:sz="4" w:space="0" w:color="auto"/>
              <w:left w:val="single" w:sz="4" w:space="0" w:color="auto"/>
              <w:bottom w:val="single" w:sz="4" w:space="0" w:color="auto"/>
              <w:right w:val="single" w:sz="4" w:space="0" w:color="auto"/>
            </w:tcBorders>
          </w:tcPr>
          <w:p w14:paraId="115BA234" w14:textId="77777777" w:rsidR="007E268B" w:rsidRPr="004718F5" w:rsidRDefault="007E268B" w:rsidP="007B38D9">
            <w:pPr>
              <w:pStyle w:val="TAL"/>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36A5A8B" w14:textId="77777777" w:rsidR="007E268B" w:rsidRPr="004718F5" w:rsidRDefault="007E268B" w:rsidP="007B38D9">
            <w:pPr>
              <w:pStyle w:val="TAL"/>
            </w:pPr>
          </w:p>
        </w:tc>
      </w:tr>
      <w:tr w:rsidR="007E268B" w:rsidRPr="004718F5" w14:paraId="2B31CDFB" w14:textId="77777777" w:rsidTr="007B38D9">
        <w:tc>
          <w:tcPr>
            <w:tcW w:w="4536" w:type="dxa"/>
            <w:tcBorders>
              <w:top w:val="single" w:sz="4" w:space="0" w:color="auto"/>
              <w:left w:val="single" w:sz="4" w:space="0" w:color="auto"/>
              <w:bottom w:val="single" w:sz="4" w:space="0" w:color="auto"/>
              <w:right w:val="single" w:sz="4" w:space="0" w:color="auto"/>
            </w:tcBorders>
          </w:tcPr>
          <w:p w14:paraId="49AD5382" w14:textId="77777777" w:rsidR="007E268B" w:rsidRPr="004718F5" w:rsidRDefault="007E268B" w:rsidP="007B38D9">
            <w:pPr>
              <w:pStyle w:val="TAL"/>
            </w:pPr>
            <w:r w:rsidRPr="004718F5">
              <w:rPr>
                <w:lang w:eastAsia="ja-JP"/>
              </w:rPr>
              <w:t xml:space="preserve">  </w:t>
            </w:r>
            <w:r w:rsidRPr="004718F5">
              <w:t>controlResourceSetId</w:t>
            </w:r>
          </w:p>
        </w:tc>
        <w:tc>
          <w:tcPr>
            <w:tcW w:w="2268" w:type="dxa"/>
            <w:tcBorders>
              <w:top w:val="single" w:sz="4" w:space="0" w:color="auto"/>
              <w:left w:val="single" w:sz="4" w:space="0" w:color="auto"/>
              <w:bottom w:val="single" w:sz="4" w:space="0" w:color="auto"/>
              <w:right w:val="single" w:sz="4" w:space="0" w:color="auto"/>
            </w:tcBorders>
          </w:tcPr>
          <w:p w14:paraId="19697B52" w14:textId="77777777" w:rsidR="007E268B" w:rsidRPr="004718F5" w:rsidRDefault="007E268B" w:rsidP="007B38D9">
            <w:pPr>
              <w:pStyle w:val="TAL"/>
            </w:pPr>
            <w:r w:rsidRPr="004718F5">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7EACAB23" w14:textId="77777777" w:rsidR="007E268B" w:rsidRPr="004718F5" w:rsidRDefault="007E268B" w:rsidP="007B38D9">
            <w:pPr>
              <w:pStyle w:val="TAL"/>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12E6051" w14:textId="77777777" w:rsidR="007E268B" w:rsidRPr="004718F5" w:rsidRDefault="007E268B" w:rsidP="007B38D9">
            <w:pPr>
              <w:pStyle w:val="TAL"/>
            </w:pPr>
          </w:p>
        </w:tc>
      </w:tr>
      <w:tr w:rsidR="007E268B" w:rsidRPr="004718F5" w14:paraId="6FBE6C0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B7E5C2" w14:textId="77777777" w:rsidR="007E268B" w:rsidRPr="004718F5" w:rsidRDefault="007E268B" w:rsidP="007B38D9">
            <w:pPr>
              <w:pStyle w:val="TAL"/>
            </w:pPr>
            <w:r w:rsidRPr="004718F5">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19F61992"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13FC491"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64AFF0" w14:textId="77777777" w:rsidR="007E268B" w:rsidRPr="004718F5" w:rsidRDefault="007E268B" w:rsidP="007B38D9">
            <w:pPr>
              <w:pStyle w:val="TAL"/>
            </w:pPr>
          </w:p>
        </w:tc>
      </w:tr>
      <w:tr w:rsidR="007E268B" w:rsidRPr="004718F5" w14:paraId="1A29447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743C460" w14:textId="77777777" w:rsidR="007E268B" w:rsidRPr="004718F5" w:rsidRDefault="007E268B" w:rsidP="007B38D9">
            <w:pPr>
              <w:pStyle w:val="TAL"/>
            </w:pPr>
            <w:r w:rsidRPr="004718F5">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DD183BE" w14:textId="77777777" w:rsidR="007E268B" w:rsidRPr="004718F5" w:rsidRDefault="007E268B" w:rsidP="007B38D9">
            <w:pPr>
              <w:pStyle w:val="TAL"/>
            </w:pPr>
            <w:r w:rsidRPr="004718F5">
              <w:t>NULL</w:t>
            </w:r>
          </w:p>
        </w:tc>
        <w:tc>
          <w:tcPr>
            <w:tcW w:w="1701" w:type="dxa"/>
            <w:tcBorders>
              <w:top w:val="single" w:sz="4" w:space="0" w:color="auto"/>
              <w:left w:val="single" w:sz="4" w:space="0" w:color="auto"/>
              <w:bottom w:val="single" w:sz="4" w:space="0" w:color="auto"/>
              <w:right w:val="single" w:sz="4" w:space="0" w:color="auto"/>
            </w:tcBorders>
          </w:tcPr>
          <w:p w14:paraId="69B80D60"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4E617BB" w14:textId="77777777" w:rsidR="007E268B" w:rsidRPr="004718F5" w:rsidRDefault="007E268B" w:rsidP="007B38D9">
            <w:pPr>
              <w:pStyle w:val="TAL"/>
            </w:pPr>
          </w:p>
        </w:tc>
      </w:tr>
      <w:tr w:rsidR="007E268B" w:rsidRPr="004718F5" w14:paraId="10CC7D3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C335EEB" w14:textId="77777777" w:rsidR="007E268B" w:rsidRPr="004718F5" w:rsidRDefault="007E268B"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9CD3C3C"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18C7B9F"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6F7AF3" w14:textId="77777777" w:rsidR="007E268B" w:rsidRPr="004718F5" w:rsidRDefault="007E268B" w:rsidP="007B38D9">
            <w:pPr>
              <w:pStyle w:val="TAL"/>
            </w:pPr>
          </w:p>
        </w:tc>
      </w:tr>
      <w:tr w:rsidR="007E268B" w:rsidRPr="004718F5" w14:paraId="6AC631D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ED7982" w14:textId="77777777" w:rsidR="007E268B" w:rsidRPr="004718F5" w:rsidRDefault="007E268B" w:rsidP="007B38D9">
            <w:pPr>
              <w:pStyle w:val="TAL"/>
            </w:pPr>
            <w:r w:rsidRPr="004718F5">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45B3CBB" w14:textId="77777777" w:rsidR="007E268B" w:rsidRPr="004718F5" w:rsidRDefault="007E268B" w:rsidP="007B38D9">
            <w:pPr>
              <w:pStyle w:val="TAL"/>
            </w:pPr>
            <w:r w:rsidRPr="004718F5">
              <w:t>10000000000000</w:t>
            </w:r>
          </w:p>
        </w:tc>
        <w:tc>
          <w:tcPr>
            <w:tcW w:w="1701" w:type="dxa"/>
            <w:tcBorders>
              <w:top w:val="single" w:sz="4" w:space="0" w:color="auto"/>
              <w:left w:val="single" w:sz="4" w:space="0" w:color="auto"/>
              <w:bottom w:val="single" w:sz="4" w:space="0" w:color="auto"/>
              <w:right w:val="single" w:sz="4" w:space="0" w:color="auto"/>
            </w:tcBorders>
            <w:hideMark/>
          </w:tcPr>
          <w:p w14:paraId="5B3596DE" w14:textId="77777777" w:rsidR="007E268B" w:rsidRPr="004718F5" w:rsidRDefault="007E268B" w:rsidP="007B38D9">
            <w:pPr>
              <w:pStyle w:val="TAL"/>
            </w:pPr>
            <w:r w:rsidRPr="004718F5">
              <w:t>Symbols 0 and 1</w:t>
            </w:r>
          </w:p>
        </w:tc>
        <w:tc>
          <w:tcPr>
            <w:tcW w:w="1245" w:type="dxa"/>
            <w:tcBorders>
              <w:top w:val="single" w:sz="4" w:space="0" w:color="auto"/>
              <w:left w:val="single" w:sz="4" w:space="0" w:color="auto"/>
              <w:bottom w:val="single" w:sz="4" w:space="0" w:color="auto"/>
              <w:right w:val="single" w:sz="4" w:space="0" w:color="auto"/>
            </w:tcBorders>
          </w:tcPr>
          <w:p w14:paraId="31E9A0AF" w14:textId="77777777" w:rsidR="007E268B" w:rsidRPr="004718F5" w:rsidRDefault="007E268B" w:rsidP="007B38D9">
            <w:pPr>
              <w:pStyle w:val="TAL"/>
            </w:pPr>
          </w:p>
        </w:tc>
      </w:tr>
      <w:tr w:rsidR="007E268B" w:rsidRPr="004718F5" w14:paraId="3390394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072DDE5" w14:textId="77777777" w:rsidR="007E268B" w:rsidRPr="004718F5" w:rsidRDefault="007E268B" w:rsidP="007B38D9">
            <w:pPr>
              <w:pStyle w:val="TAL"/>
            </w:pPr>
            <w:r w:rsidRPr="004718F5">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61B77D78"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57555848"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028AD62" w14:textId="77777777" w:rsidR="007E268B" w:rsidRPr="004718F5" w:rsidRDefault="007E268B" w:rsidP="007B38D9">
            <w:pPr>
              <w:pStyle w:val="TAL"/>
            </w:pPr>
          </w:p>
        </w:tc>
      </w:tr>
      <w:tr w:rsidR="007E268B" w:rsidRPr="004718F5" w14:paraId="720EBEE9"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EF341B9" w14:textId="77777777" w:rsidR="007E268B" w:rsidRPr="004718F5" w:rsidRDefault="007E268B" w:rsidP="007B38D9">
            <w:pPr>
              <w:pStyle w:val="TAL"/>
            </w:pPr>
            <w:r w:rsidRPr="004718F5">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152D3D03" w14:textId="77777777" w:rsidR="007E268B" w:rsidRPr="004718F5" w:rsidRDefault="007E268B" w:rsidP="007B38D9">
            <w:pPr>
              <w:pStyle w:val="TAL"/>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38A57A9"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51B161" w14:textId="77777777" w:rsidR="007E268B" w:rsidRPr="004718F5" w:rsidRDefault="007E268B" w:rsidP="007B38D9">
            <w:pPr>
              <w:pStyle w:val="TAL"/>
            </w:pPr>
          </w:p>
        </w:tc>
      </w:tr>
      <w:tr w:rsidR="007E268B" w:rsidRPr="004718F5" w14:paraId="08E08E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EE768" w14:textId="77777777" w:rsidR="007E268B" w:rsidRPr="004718F5" w:rsidRDefault="007E268B" w:rsidP="007B38D9">
            <w:pPr>
              <w:pStyle w:val="TAL"/>
            </w:pPr>
            <w:r w:rsidRPr="004718F5">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8C056E0" w14:textId="77777777" w:rsidR="007E268B" w:rsidRPr="004718F5" w:rsidRDefault="007E268B" w:rsidP="007B38D9">
            <w:pPr>
              <w:pStyle w:val="TAL"/>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5D19DE7"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5A3682F" w14:textId="77777777" w:rsidR="007E268B" w:rsidRPr="004718F5" w:rsidRDefault="007E268B" w:rsidP="007B38D9">
            <w:pPr>
              <w:pStyle w:val="TAL"/>
            </w:pPr>
          </w:p>
        </w:tc>
      </w:tr>
      <w:tr w:rsidR="007E268B" w:rsidRPr="004718F5" w14:paraId="7B9C088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9CA330F" w14:textId="77777777" w:rsidR="007E268B" w:rsidRPr="004718F5" w:rsidRDefault="007E268B" w:rsidP="007B38D9">
            <w:pPr>
              <w:pStyle w:val="TAL"/>
            </w:pPr>
            <w:r w:rsidRPr="004718F5">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158CE2" w14:textId="77777777" w:rsidR="007E268B" w:rsidRPr="004718F5" w:rsidRDefault="007E268B" w:rsidP="007B38D9">
            <w:pPr>
              <w:pStyle w:val="TAL"/>
              <w:rPr>
                <w:rFonts w:eastAsia="DengXian"/>
              </w:rPr>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ECA8A0D"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B1EE74B" w14:textId="77777777" w:rsidR="007E268B" w:rsidRPr="004718F5" w:rsidRDefault="007E268B" w:rsidP="007B38D9">
            <w:pPr>
              <w:pStyle w:val="TAL"/>
            </w:pPr>
          </w:p>
        </w:tc>
      </w:tr>
      <w:tr w:rsidR="007E268B" w:rsidRPr="004718F5" w14:paraId="31A0856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000C8B" w14:textId="77777777" w:rsidR="007E268B" w:rsidRPr="004718F5" w:rsidRDefault="007E268B" w:rsidP="007B38D9">
            <w:pPr>
              <w:pStyle w:val="TAL"/>
            </w:pPr>
            <w:r w:rsidRPr="004718F5">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8EE00BF" w14:textId="77777777" w:rsidR="007E268B" w:rsidRPr="004718F5" w:rsidRDefault="007E268B" w:rsidP="007B38D9">
            <w:pPr>
              <w:pStyle w:val="TAL"/>
            </w:pPr>
            <w:r w:rsidRPr="004718F5">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D9F6777" w14:textId="77777777" w:rsidR="007E268B" w:rsidRPr="004718F5" w:rsidRDefault="007E268B" w:rsidP="007B38D9">
            <w:pPr>
              <w:pStyle w:val="TAL"/>
            </w:pPr>
            <w:r w:rsidRPr="004718F5">
              <w:t>AL8</w:t>
            </w:r>
          </w:p>
        </w:tc>
        <w:tc>
          <w:tcPr>
            <w:tcW w:w="1245" w:type="dxa"/>
            <w:tcBorders>
              <w:top w:val="single" w:sz="4" w:space="0" w:color="auto"/>
              <w:left w:val="single" w:sz="4" w:space="0" w:color="auto"/>
              <w:bottom w:val="single" w:sz="4" w:space="0" w:color="auto"/>
              <w:right w:val="single" w:sz="4" w:space="0" w:color="auto"/>
            </w:tcBorders>
          </w:tcPr>
          <w:p w14:paraId="67513664" w14:textId="77777777" w:rsidR="007E268B" w:rsidRPr="004718F5" w:rsidRDefault="007E268B" w:rsidP="007B38D9">
            <w:pPr>
              <w:pStyle w:val="TAL"/>
            </w:pPr>
          </w:p>
        </w:tc>
      </w:tr>
      <w:tr w:rsidR="007E268B" w:rsidRPr="004718F5" w14:paraId="7E979B2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2A898C" w14:textId="77777777" w:rsidR="007E268B" w:rsidRPr="004718F5" w:rsidRDefault="007E268B" w:rsidP="007B38D9">
            <w:pPr>
              <w:pStyle w:val="TAL"/>
            </w:pPr>
            <w:r w:rsidRPr="004718F5">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58EBA47D" w14:textId="77777777" w:rsidR="007E268B" w:rsidRPr="004718F5" w:rsidRDefault="007E268B" w:rsidP="007B38D9">
            <w:pPr>
              <w:pStyle w:val="TAL"/>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122726"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A74D18B" w14:textId="77777777" w:rsidR="007E268B" w:rsidRPr="004718F5" w:rsidRDefault="007E268B" w:rsidP="007B38D9">
            <w:pPr>
              <w:pStyle w:val="TAL"/>
            </w:pPr>
          </w:p>
        </w:tc>
      </w:tr>
      <w:tr w:rsidR="007E268B" w:rsidRPr="004718F5" w14:paraId="3F7165C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929442D" w14:textId="77777777" w:rsidR="007E268B" w:rsidRPr="004718F5" w:rsidRDefault="007E268B"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F292D9D"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49C7D3E0"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2180B2D" w14:textId="77777777" w:rsidR="007E268B" w:rsidRPr="004718F5" w:rsidRDefault="007E268B" w:rsidP="007B38D9">
            <w:pPr>
              <w:pStyle w:val="TAL"/>
            </w:pPr>
          </w:p>
        </w:tc>
      </w:tr>
      <w:tr w:rsidR="007E268B" w:rsidRPr="004718F5" w14:paraId="747AC4E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C5B9355" w14:textId="77777777" w:rsidR="007E268B" w:rsidRPr="004718F5" w:rsidRDefault="007E268B" w:rsidP="007B38D9">
            <w:pPr>
              <w:pStyle w:val="TAL"/>
            </w:pPr>
            <w:r w:rsidRPr="004718F5">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60301B9D"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A03A11"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E06476" w14:textId="77777777" w:rsidR="007E268B" w:rsidRPr="004718F5" w:rsidRDefault="007E268B" w:rsidP="007B38D9">
            <w:pPr>
              <w:pStyle w:val="TAL"/>
            </w:pPr>
          </w:p>
        </w:tc>
      </w:tr>
      <w:tr w:rsidR="007E268B" w:rsidRPr="004718F5" w14:paraId="762E185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4DFC68E" w14:textId="77777777" w:rsidR="007E268B" w:rsidRPr="004718F5" w:rsidRDefault="007E268B" w:rsidP="007B38D9">
            <w:pPr>
              <w:pStyle w:val="TAL"/>
            </w:pPr>
            <w:r w:rsidRPr="004718F5">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37D0EEC2"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56452A7"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C3CA20" w14:textId="77777777" w:rsidR="007E268B" w:rsidRPr="004718F5" w:rsidRDefault="007E268B" w:rsidP="007B38D9">
            <w:pPr>
              <w:pStyle w:val="TAL"/>
            </w:pPr>
            <w:r w:rsidRPr="004718F5">
              <w:t>USS</w:t>
            </w:r>
          </w:p>
        </w:tc>
      </w:tr>
      <w:tr w:rsidR="007E268B" w:rsidRPr="004718F5" w14:paraId="0289201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67F4CD" w14:textId="77777777" w:rsidR="007E268B" w:rsidRPr="004718F5" w:rsidRDefault="007E268B" w:rsidP="007B38D9">
            <w:pPr>
              <w:pStyle w:val="TAL"/>
            </w:pPr>
            <w:r w:rsidRPr="004718F5">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C2755C7" w14:textId="77777777" w:rsidR="007E268B" w:rsidRPr="004718F5" w:rsidRDefault="007E268B" w:rsidP="007B38D9">
            <w:pPr>
              <w:pStyle w:val="TAL"/>
            </w:pPr>
            <w:r w:rsidRPr="004718F5">
              <w:t>formats0-0-And-1-0</w:t>
            </w:r>
          </w:p>
        </w:tc>
        <w:tc>
          <w:tcPr>
            <w:tcW w:w="1701" w:type="dxa"/>
            <w:tcBorders>
              <w:top w:val="single" w:sz="4" w:space="0" w:color="auto"/>
              <w:left w:val="single" w:sz="4" w:space="0" w:color="auto"/>
              <w:bottom w:val="single" w:sz="4" w:space="0" w:color="auto"/>
              <w:right w:val="single" w:sz="4" w:space="0" w:color="auto"/>
            </w:tcBorders>
            <w:hideMark/>
          </w:tcPr>
          <w:p w14:paraId="3C12B66B" w14:textId="77777777" w:rsidR="007E268B" w:rsidRPr="004718F5" w:rsidRDefault="007E268B" w:rsidP="007B38D9">
            <w:pPr>
              <w:pStyle w:val="TAL"/>
            </w:pPr>
            <w:r w:rsidRPr="004718F5">
              <w:t>DCI Format 1_0</w:t>
            </w:r>
          </w:p>
        </w:tc>
        <w:tc>
          <w:tcPr>
            <w:tcW w:w="1245" w:type="dxa"/>
            <w:tcBorders>
              <w:top w:val="single" w:sz="4" w:space="0" w:color="auto"/>
              <w:left w:val="single" w:sz="4" w:space="0" w:color="auto"/>
              <w:bottom w:val="single" w:sz="4" w:space="0" w:color="auto"/>
              <w:right w:val="single" w:sz="4" w:space="0" w:color="auto"/>
            </w:tcBorders>
            <w:hideMark/>
          </w:tcPr>
          <w:p w14:paraId="34ECFBEA" w14:textId="77777777" w:rsidR="007E268B" w:rsidRPr="004718F5" w:rsidRDefault="007E268B" w:rsidP="007B38D9"/>
        </w:tc>
      </w:tr>
      <w:tr w:rsidR="007E268B" w:rsidRPr="004718F5" w14:paraId="475AEC9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A000C5" w14:textId="77777777" w:rsidR="007E268B" w:rsidRPr="004718F5" w:rsidRDefault="007E268B"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24A622E"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AA55CAD"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4E103C9" w14:textId="77777777" w:rsidR="007E268B" w:rsidRPr="004718F5" w:rsidRDefault="007E268B" w:rsidP="007B38D9">
            <w:pPr>
              <w:pStyle w:val="TAL"/>
            </w:pPr>
          </w:p>
        </w:tc>
      </w:tr>
      <w:tr w:rsidR="007E268B" w:rsidRPr="004718F5" w14:paraId="3BB21AB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6325983" w14:textId="77777777" w:rsidR="007E268B" w:rsidRPr="004718F5" w:rsidRDefault="007E268B" w:rsidP="007B38D9">
            <w:pPr>
              <w:pStyle w:val="TAL"/>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4A09A1B"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44DB65"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18682" w14:textId="77777777" w:rsidR="007E268B" w:rsidRPr="004718F5" w:rsidRDefault="007E268B" w:rsidP="007B38D9">
            <w:pPr>
              <w:pStyle w:val="TAL"/>
            </w:pPr>
          </w:p>
        </w:tc>
      </w:tr>
      <w:tr w:rsidR="007E268B" w:rsidRPr="004718F5" w14:paraId="2031DE4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8CBFB" w14:textId="77777777" w:rsidR="007E268B" w:rsidRPr="004718F5" w:rsidRDefault="007E268B" w:rsidP="007B38D9">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5E7637AB"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8429301"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0E7F2E" w14:textId="77777777" w:rsidR="007E268B" w:rsidRPr="004718F5" w:rsidRDefault="007E268B" w:rsidP="007B38D9">
            <w:pPr>
              <w:pStyle w:val="TAL"/>
            </w:pPr>
          </w:p>
        </w:tc>
      </w:tr>
    </w:tbl>
    <w:p w14:paraId="34283596" w14:textId="77777777" w:rsidR="007E268B" w:rsidRPr="004718F5" w:rsidRDefault="007E268B" w:rsidP="007E268B"/>
    <w:p w14:paraId="059C8A65" w14:textId="77777777" w:rsidR="007E268B" w:rsidRPr="004718F5" w:rsidRDefault="007E268B" w:rsidP="007E268B">
      <w:pPr>
        <w:pStyle w:val="TH"/>
        <w:rPr>
          <w:i/>
        </w:rPr>
      </w:pPr>
      <w:r w:rsidRPr="004718F5">
        <w:lastRenderedPageBreak/>
        <w:t xml:space="preserve">Table </w:t>
      </w:r>
      <w:r w:rsidRPr="004718F5">
        <w:rPr>
          <w:rFonts w:cs="v4.2.0"/>
        </w:rPr>
        <w:t>4.5.5.4.4.3-3</w:t>
      </w:r>
      <w:r w:rsidRPr="004718F5">
        <w:t xml:space="preserve">: </w:t>
      </w:r>
      <w:r w:rsidRPr="004718F5">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718F5" w14:paraId="07482994"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6176026E" w14:textId="77777777" w:rsidR="007E268B" w:rsidRPr="004718F5" w:rsidRDefault="007E268B" w:rsidP="007B38D9">
            <w:pPr>
              <w:pStyle w:val="TAH"/>
              <w:jc w:val="left"/>
              <w:rPr>
                <w:b w:val="0"/>
              </w:rPr>
            </w:pPr>
            <w:r w:rsidRPr="004718F5">
              <w:rPr>
                <w:b w:val="0"/>
              </w:rPr>
              <w:t>Derivation Path: TS 38.508-1 [14], Table 4.6.3-150</w:t>
            </w:r>
          </w:p>
        </w:tc>
      </w:tr>
      <w:tr w:rsidR="007E268B" w:rsidRPr="004718F5" w14:paraId="08B3738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6FD0A7" w14:textId="77777777" w:rsidR="007E268B" w:rsidRPr="004718F5" w:rsidRDefault="007E268B"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A49838" w14:textId="77777777" w:rsidR="007E268B" w:rsidRPr="004718F5" w:rsidRDefault="007E268B"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770786E" w14:textId="77777777" w:rsidR="007E268B" w:rsidRPr="004718F5" w:rsidRDefault="007E268B"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0C8F6DF" w14:textId="77777777" w:rsidR="007E268B" w:rsidRPr="004718F5" w:rsidRDefault="007E268B" w:rsidP="007B38D9">
            <w:pPr>
              <w:pStyle w:val="TAH"/>
            </w:pPr>
            <w:r w:rsidRPr="004718F5">
              <w:t>Condition</w:t>
            </w:r>
          </w:p>
        </w:tc>
      </w:tr>
      <w:tr w:rsidR="007E268B" w:rsidRPr="004718F5" w14:paraId="24F8A3F5"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762A899" w14:textId="77777777" w:rsidR="007E268B" w:rsidRPr="004718F5" w:rsidRDefault="007E268B" w:rsidP="007B38D9">
            <w:pPr>
              <w:pStyle w:val="TAL"/>
            </w:pPr>
            <w:r w:rsidRPr="004718F5">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EEAF123"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31B9B6"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E4778" w14:textId="77777777" w:rsidR="007E268B" w:rsidRPr="004718F5" w:rsidRDefault="007E268B" w:rsidP="007B38D9">
            <w:pPr>
              <w:pStyle w:val="TAL"/>
            </w:pPr>
          </w:p>
        </w:tc>
      </w:tr>
      <w:tr w:rsidR="007E268B" w:rsidRPr="004718F5" w14:paraId="3292485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1B6ADEA" w14:textId="77777777" w:rsidR="007E268B" w:rsidRPr="004718F5" w:rsidRDefault="007E268B" w:rsidP="007B38D9">
            <w:pPr>
              <w:pStyle w:val="TAL"/>
            </w:pPr>
            <w:r w:rsidRPr="004718F5">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3AE7E4" w14:textId="77777777" w:rsidR="007E268B" w:rsidRPr="004718F5" w:rsidRDefault="007E268B" w:rsidP="007B38D9">
            <w:pPr>
              <w:pStyle w:val="TAL"/>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56DECF4C"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CC37CAA" w14:textId="77777777" w:rsidR="007E268B" w:rsidRPr="004718F5" w:rsidRDefault="007E268B" w:rsidP="007B38D9">
            <w:pPr>
              <w:pStyle w:val="TAL"/>
            </w:pPr>
          </w:p>
        </w:tc>
      </w:tr>
      <w:tr w:rsidR="007E268B" w:rsidRPr="004718F5" w14:paraId="543BCCA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EF2A59" w14:textId="77777777" w:rsidR="007E268B" w:rsidRPr="004718F5" w:rsidRDefault="007E268B" w:rsidP="007B38D9">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623856E5"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6A82BC"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261D38" w14:textId="77777777" w:rsidR="007E268B" w:rsidRPr="004718F5" w:rsidRDefault="007E268B" w:rsidP="007B38D9">
            <w:pPr>
              <w:pStyle w:val="TAL"/>
            </w:pPr>
          </w:p>
        </w:tc>
      </w:tr>
    </w:tbl>
    <w:p w14:paraId="1526FE4F" w14:textId="77777777" w:rsidR="007E268B" w:rsidRPr="004718F5" w:rsidRDefault="007E268B" w:rsidP="007E268B"/>
    <w:p w14:paraId="13F6D5CC" w14:textId="77777777" w:rsidR="007E268B" w:rsidRPr="004718F5" w:rsidRDefault="007E268B" w:rsidP="007E268B">
      <w:pPr>
        <w:pStyle w:val="TH"/>
        <w:rPr>
          <w:i/>
        </w:rPr>
      </w:pPr>
      <w:r w:rsidRPr="004718F5">
        <w:t xml:space="preserve">Table </w:t>
      </w:r>
      <w:r w:rsidRPr="004718F5">
        <w:rPr>
          <w:rFonts w:cs="v4.2.0"/>
        </w:rPr>
        <w:t>4.5.5.4.4.3-4</w:t>
      </w:r>
      <w:r w:rsidRPr="004718F5">
        <w:t xml:space="preserve">: </w:t>
      </w:r>
      <w:r w:rsidRPr="004718F5">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718F5" w14:paraId="3B833F0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7F74B651" w14:textId="77777777" w:rsidR="007E268B" w:rsidRPr="004718F5" w:rsidRDefault="007E268B" w:rsidP="007B38D9">
            <w:pPr>
              <w:pStyle w:val="TAH"/>
              <w:jc w:val="left"/>
              <w:rPr>
                <w:b w:val="0"/>
              </w:rPr>
            </w:pPr>
            <w:r w:rsidRPr="004718F5">
              <w:rPr>
                <w:b w:val="0"/>
              </w:rPr>
              <w:t>Derivation Path: TS 38.508-1 [14], Table 4.6.3-85</w:t>
            </w:r>
          </w:p>
        </w:tc>
      </w:tr>
      <w:tr w:rsidR="007E268B" w:rsidRPr="004718F5" w14:paraId="7087AD3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514F3B0" w14:textId="77777777" w:rsidR="007E268B" w:rsidRPr="004718F5" w:rsidRDefault="007E268B"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D5771B" w14:textId="77777777" w:rsidR="007E268B" w:rsidRPr="004718F5" w:rsidRDefault="007E268B"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3B4754A6" w14:textId="77777777" w:rsidR="007E268B" w:rsidRPr="004718F5" w:rsidRDefault="007E268B"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A87384D" w14:textId="77777777" w:rsidR="007E268B" w:rsidRPr="004718F5" w:rsidRDefault="007E268B" w:rsidP="007B38D9">
            <w:pPr>
              <w:pStyle w:val="TAH"/>
            </w:pPr>
            <w:r w:rsidRPr="004718F5">
              <w:t>Condition</w:t>
            </w:r>
          </w:p>
        </w:tc>
      </w:tr>
      <w:tr w:rsidR="007E268B" w:rsidRPr="004718F5" w14:paraId="0DB8EE0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0C6575" w14:textId="77777777" w:rsidR="007E268B" w:rsidRPr="004718F5" w:rsidRDefault="007E268B" w:rsidP="007B38D9">
            <w:pPr>
              <w:pStyle w:val="TAL"/>
            </w:pPr>
            <w:r w:rsidRPr="004718F5">
              <w:t xml:space="preserve">NZP-CSI-RS-Resource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69CEA96"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CE02EFF"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77B072" w14:textId="77777777" w:rsidR="007E268B" w:rsidRPr="004718F5" w:rsidRDefault="007E268B" w:rsidP="007B38D9">
            <w:pPr>
              <w:pStyle w:val="TAL"/>
            </w:pPr>
          </w:p>
        </w:tc>
      </w:tr>
      <w:tr w:rsidR="007E268B" w:rsidRPr="004718F5" w14:paraId="4B55DCC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A8FD8D0" w14:textId="77777777" w:rsidR="007E268B" w:rsidRPr="004718F5" w:rsidRDefault="007E268B" w:rsidP="007B38D9">
            <w:pPr>
              <w:pStyle w:val="TAL"/>
            </w:pPr>
            <w:r w:rsidRPr="004718F5">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4B7D505F" w14:textId="77777777" w:rsidR="007E268B" w:rsidRPr="004718F5" w:rsidRDefault="007E268B" w:rsidP="007B38D9">
            <w:pPr>
              <w:pStyle w:val="TAL"/>
            </w:pPr>
            <w:r w:rsidRPr="004718F5">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18117D1"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07B7574" w14:textId="77777777" w:rsidR="007E268B" w:rsidRPr="004718F5" w:rsidRDefault="007E268B" w:rsidP="007B38D9">
            <w:pPr>
              <w:pStyle w:val="TAL"/>
            </w:pPr>
          </w:p>
        </w:tc>
      </w:tr>
      <w:tr w:rsidR="007E268B" w:rsidRPr="004718F5" w14:paraId="301DE51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8028419" w14:textId="77777777" w:rsidR="007E268B" w:rsidRPr="004718F5" w:rsidRDefault="007E268B" w:rsidP="007B38D9">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53927E76" w14:textId="77777777" w:rsidR="007E268B" w:rsidRPr="004718F5"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60A445E"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2ED9946" w14:textId="77777777" w:rsidR="007E268B" w:rsidRPr="004718F5" w:rsidRDefault="007E268B" w:rsidP="007B38D9">
            <w:pPr>
              <w:pStyle w:val="TAL"/>
            </w:pPr>
          </w:p>
        </w:tc>
      </w:tr>
    </w:tbl>
    <w:p w14:paraId="05E9F128" w14:textId="77777777" w:rsidR="007E268B" w:rsidRPr="004718F5" w:rsidRDefault="007E268B" w:rsidP="007E268B"/>
    <w:p w14:paraId="7AD54A8B" w14:textId="77777777" w:rsidR="007E268B" w:rsidRPr="004718F5" w:rsidRDefault="007E268B" w:rsidP="007E268B">
      <w:pPr>
        <w:pStyle w:val="TH"/>
        <w:rPr>
          <w:i/>
        </w:rPr>
      </w:pPr>
      <w:r w:rsidRPr="004718F5">
        <w:t xml:space="preserve">Table </w:t>
      </w:r>
      <w:r w:rsidRPr="004718F5">
        <w:rPr>
          <w:rFonts w:cs="v4.2.0"/>
        </w:rPr>
        <w:t>4.5.5.4.4.3-5</w:t>
      </w:r>
      <w:r w:rsidRPr="004718F5">
        <w:t xml:space="preserve">: </w:t>
      </w:r>
      <w:r w:rsidRPr="004718F5">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4718F5" w14:paraId="19A1329C" w14:textId="77777777" w:rsidTr="007B38D9">
        <w:tc>
          <w:tcPr>
            <w:tcW w:w="9747" w:type="dxa"/>
            <w:gridSpan w:val="4"/>
          </w:tcPr>
          <w:p w14:paraId="6399AD7B" w14:textId="77777777" w:rsidR="007E268B" w:rsidRPr="004718F5" w:rsidRDefault="007E268B" w:rsidP="007B38D9">
            <w:pPr>
              <w:pStyle w:val="TAH"/>
              <w:jc w:val="left"/>
              <w:rPr>
                <w:b w:val="0"/>
              </w:rPr>
            </w:pPr>
            <w:r w:rsidRPr="004718F5">
              <w:rPr>
                <w:b w:val="0"/>
              </w:rPr>
              <w:t>Derivation Path: TS 3</w:t>
            </w:r>
            <w:r w:rsidRPr="004718F5">
              <w:rPr>
                <w:b w:val="0"/>
                <w:lang w:eastAsia="ja-JP"/>
              </w:rPr>
              <w:t>8</w:t>
            </w:r>
            <w:r w:rsidRPr="004718F5">
              <w:rPr>
                <w:b w:val="0"/>
              </w:rPr>
              <w:t>.501-1 [14],Table 4.6.3-95</w:t>
            </w:r>
          </w:p>
        </w:tc>
      </w:tr>
      <w:tr w:rsidR="007E268B" w:rsidRPr="004718F5" w14:paraId="364DFCBB" w14:textId="77777777" w:rsidTr="007B38D9">
        <w:tc>
          <w:tcPr>
            <w:tcW w:w="4535" w:type="dxa"/>
          </w:tcPr>
          <w:p w14:paraId="581F45DD" w14:textId="77777777" w:rsidR="007E268B" w:rsidRPr="004718F5" w:rsidRDefault="007E268B" w:rsidP="007B38D9">
            <w:pPr>
              <w:pStyle w:val="TAH"/>
            </w:pPr>
            <w:r w:rsidRPr="004718F5">
              <w:t>Information Element</w:t>
            </w:r>
          </w:p>
        </w:tc>
        <w:tc>
          <w:tcPr>
            <w:tcW w:w="2267" w:type="dxa"/>
          </w:tcPr>
          <w:p w14:paraId="42C81C28" w14:textId="77777777" w:rsidR="007E268B" w:rsidRPr="004718F5" w:rsidRDefault="007E268B" w:rsidP="007B38D9">
            <w:pPr>
              <w:pStyle w:val="TAH"/>
            </w:pPr>
            <w:r w:rsidRPr="004718F5">
              <w:t>Value/remark</w:t>
            </w:r>
          </w:p>
        </w:tc>
        <w:tc>
          <w:tcPr>
            <w:tcW w:w="1700" w:type="dxa"/>
          </w:tcPr>
          <w:p w14:paraId="11ED0174" w14:textId="77777777" w:rsidR="007E268B" w:rsidRPr="004718F5" w:rsidRDefault="007E268B" w:rsidP="007B38D9">
            <w:pPr>
              <w:pStyle w:val="TAH"/>
            </w:pPr>
            <w:r w:rsidRPr="004718F5">
              <w:t>Comment</w:t>
            </w:r>
          </w:p>
        </w:tc>
        <w:tc>
          <w:tcPr>
            <w:tcW w:w="1245" w:type="dxa"/>
          </w:tcPr>
          <w:p w14:paraId="4C5D673A" w14:textId="77777777" w:rsidR="007E268B" w:rsidRPr="004718F5" w:rsidRDefault="007E268B" w:rsidP="007B38D9">
            <w:pPr>
              <w:pStyle w:val="TAH"/>
            </w:pPr>
            <w:r w:rsidRPr="004718F5">
              <w:t>Condition</w:t>
            </w:r>
          </w:p>
        </w:tc>
      </w:tr>
      <w:tr w:rsidR="007E268B" w:rsidRPr="004718F5" w14:paraId="6DD78232" w14:textId="77777777" w:rsidTr="007B38D9">
        <w:tc>
          <w:tcPr>
            <w:tcW w:w="4535" w:type="dxa"/>
          </w:tcPr>
          <w:p w14:paraId="68E5518C" w14:textId="77777777" w:rsidR="007E268B" w:rsidRPr="004718F5" w:rsidRDefault="007E268B" w:rsidP="007B38D9">
            <w:pPr>
              <w:pStyle w:val="TAL"/>
            </w:pPr>
            <w:r w:rsidRPr="004718F5">
              <w:t xml:space="preserve">PDCCH-Config ::= </w:t>
            </w:r>
            <w:r w:rsidRPr="004718F5">
              <w:rPr>
                <w:snapToGrid w:val="0"/>
              </w:rPr>
              <w:t xml:space="preserve">SEQUENCE </w:t>
            </w:r>
            <w:r w:rsidRPr="004718F5">
              <w:t>{</w:t>
            </w:r>
          </w:p>
        </w:tc>
        <w:tc>
          <w:tcPr>
            <w:tcW w:w="2267" w:type="dxa"/>
          </w:tcPr>
          <w:p w14:paraId="407649DE" w14:textId="77777777" w:rsidR="007E268B" w:rsidRPr="004718F5" w:rsidRDefault="007E268B" w:rsidP="007B38D9">
            <w:pPr>
              <w:pStyle w:val="TAL"/>
            </w:pPr>
          </w:p>
        </w:tc>
        <w:tc>
          <w:tcPr>
            <w:tcW w:w="1700" w:type="dxa"/>
          </w:tcPr>
          <w:p w14:paraId="14FC939B" w14:textId="77777777" w:rsidR="007E268B" w:rsidRPr="004718F5" w:rsidRDefault="007E268B" w:rsidP="007B38D9">
            <w:pPr>
              <w:pStyle w:val="TAL"/>
            </w:pPr>
          </w:p>
        </w:tc>
        <w:tc>
          <w:tcPr>
            <w:tcW w:w="1245" w:type="dxa"/>
          </w:tcPr>
          <w:p w14:paraId="38B75F80" w14:textId="77777777" w:rsidR="007E268B" w:rsidRPr="004718F5" w:rsidRDefault="007E268B" w:rsidP="007B38D9">
            <w:pPr>
              <w:pStyle w:val="TAL"/>
            </w:pPr>
          </w:p>
        </w:tc>
      </w:tr>
      <w:tr w:rsidR="007E268B" w:rsidRPr="004718F5" w14:paraId="11E85FDB" w14:textId="77777777" w:rsidTr="007B38D9">
        <w:tc>
          <w:tcPr>
            <w:tcW w:w="4535" w:type="dxa"/>
          </w:tcPr>
          <w:p w14:paraId="7FAAAA0D" w14:textId="77777777" w:rsidR="007E268B" w:rsidRPr="004718F5" w:rsidRDefault="007E268B" w:rsidP="007B38D9">
            <w:pPr>
              <w:pStyle w:val="TAL"/>
              <w:rPr>
                <w:rFonts w:eastAsia="MS Mincho"/>
                <w:lang w:eastAsia="ja-JP"/>
              </w:rPr>
            </w:pPr>
            <w:r w:rsidRPr="004718F5">
              <w:rPr>
                <w:rFonts w:eastAsia="MS Mincho"/>
                <w:lang w:eastAsia="ja-JP"/>
              </w:rPr>
              <w:t xml:space="preserve">  </w:t>
            </w:r>
            <w:r w:rsidRPr="004718F5">
              <w:rPr>
                <w:rFonts w:eastAsia="MS Mincho"/>
              </w:rPr>
              <w:t>controlResourceSetToAddModList</w:t>
            </w:r>
            <w:r w:rsidRPr="004718F5">
              <w:rPr>
                <w:rFonts w:eastAsia="MS Mincho"/>
                <w:lang w:eastAsia="ja-JP"/>
              </w:rPr>
              <w:t xml:space="preserve"> </w:t>
            </w:r>
            <w:r w:rsidRPr="004718F5">
              <w:rPr>
                <w:rFonts w:eastAsia="MS Mincho"/>
              </w:rPr>
              <w:t>SEQUENCE(SIZE (1..</w:t>
            </w:r>
            <w:r w:rsidRPr="004718F5">
              <w:rPr>
                <w:rFonts w:eastAsia="MS Mincho"/>
                <w:lang w:eastAsia="ja-JP"/>
              </w:rPr>
              <w:t>3</w:t>
            </w:r>
            <w:r w:rsidRPr="004718F5">
              <w:rPr>
                <w:rFonts w:eastAsia="MS Mincho"/>
              </w:rPr>
              <w:t>)) OF ControlResourceSet {</w:t>
            </w:r>
          </w:p>
        </w:tc>
        <w:tc>
          <w:tcPr>
            <w:tcW w:w="2267" w:type="dxa"/>
          </w:tcPr>
          <w:p w14:paraId="514AB885" w14:textId="77777777" w:rsidR="007E268B" w:rsidRPr="004718F5" w:rsidRDefault="007E268B" w:rsidP="007B38D9">
            <w:pPr>
              <w:pStyle w:val="TAL"/>
              <w:rPr>
                <w:rFonts w:eastAsia="MS Mincho"/>
              </w:rPr>
            </w:pPr>
            <w:r w:rsidRPr="004718F5">
              <w:rPr>
                <w:rFonts w:eastAsia="MS Mincho"/>
              </w:rPr>
              <w:t>2 entries</w:t>
            </w:r>
          </w:p>
        </w:tc>
        <w:tc>
          <w:tcPr>
            <w:tcW w:w="1700" w:type="dxa"/>
          </w:tcPr>
          <w:p w14:paraId="3A95B3A3" w14:textId="77777777" w:rsidR="007E268B" w:rsidRPr="004718F5" w:rsidRDefault="007E268B" w:rsidP="007B38D9">
            <w:pPr>
              <w:pStyle w:val="TAL"/>
              <w:rPr>
                <w:rFonts w:eastAsia="MS Mincho"/>
              </w:rPr>
            </w:pPr>
          </w:p>
        </w:tc>
        <w:tc>
          <w:tcPr>
            <w:tcW w:w="1245" w:type="dxa"/>
          </w:tcPr>
          <w:p w14:paraId="1C194E95" w14:textId="77777777" w:rsidR="007E268B" w:rsidRPr="004718F5" w:rsidRDefault="007E268B" w:rsidP="007B38D9">
            <w:pPr>
              <w:pStyle w:val="TAL"/>
              <w:rPr>
                <w:rFonts w:eastAsia="MS Mincho"/>
                <w:lang w:eastAsia="ja-JP"/>
              </w:rPr>
            </w:pPr>
          </w:p>
        </w:tc>
      </w:tr>
      <w:tr w:rsidR="007E268B" w:rsidRPr="004718F5" w14:paraId="0C8E48B3" w14:textId="77777777" w:rsidTr="007B38D9">
        <w:tc>
          <w:tcPr>
            <w:tcW w:w="4535" w:type="dxa"/>
          </w:tcPr>
          <w:p w14:paraId="1AB2111A" w14:textId="77777777" w:rsidR="007E268B" w:rsidRPr="004718F5" w:rsidRDefault="007E268B" w:rsidP="007B38D9">
            <w:pPr>
              <w:keepNext/>
              <w:keepLines/>
              <w:spacing w:after="0"/>
              <w:rPr>
                <w:rFonts w:ascii="Arial" w:eastAsia="MS Mincho" w:hAnsi="Arial"/>
                <w:sz w:val="18"/>
                <w:lang w:eastAsia="ja-JP"/>
              </w:rPr>
            </w:pPr>
            <w:r w:rsidRPr="004718F5">
              <w:rPr>
                <w:rFonts w:ascii="Arial" w:eastAsia="MS Mincho" w:hAnsi="Arial"/>
                <w:sz w:val="18"/>
                <w:lang w:eastAsia="ja-JP"/>
              </w:rPr>
              <w:t xml:space="preserve">    ControlResourceSet[2]</w:t>
            </w:r>
          </w:p>
        </w:tc>
        <w:tc>
          <w:tcPr>
            <w:tcW w:w="2267" w:type="dxa"/>
          </w:tcPr>
          <w:p w14:paraId="3C46E34B" w14:textId="77777777" w:rsidR="007E268B" w:rsidRPr="004718F5" w:rsidRDefault="007E268B" w:rsidP="007B38D9">
            <w:pPr>
              <w:keepNext/>
              <w:keepLines/>
              <w:spacing w:after="0"/>
              <w:rPr>
                <w:rFonts w:ascii="Arial" w:eastAsia="MS Mincho" w:hAnsi="Arial"/>
                <w:sz w:val="18"/>
              </w:rPr>
            </w:pPr>
            <w:r w:rsidRPr="004718F5">
              <w:rPr>
                <w:rFonts w:ascii="Arial" w:eastAsia="MS Mincho" w:hAnsi="Arial"/>
                <w:sz w:val="18"/>
              </w:rPr>
              <w:t>ControlResourceSet</w:t>
            </w:r>
          </w:p>
        </w:tc>
        <w:tc>
          <w:tcPr>
            <w:tcW w:w="1700" w:type="dxa"/>
          </w:tcPr>
          <w:p w14:paraId="068A8DB7" w14:textId="77777777" w:rsidR="007E268B" w:rsidRPr="004718F5" w:rsidRDefault="007E268B" w:rsidP="007B38D9">
            <w:pPr>
              <w:keepNext/>
              <w:keepLines/>
              <w:spacing w:after="0"/>
              <w:rPr>
                <w:rFonts w:ascii="Arial" w:eastAsia="MS Mincho" w:hAnsi="Arial"/>
                <w:sz w:val="18"/>
              </w:rPr>
            </w:pPr>
            <w:r w:rsidRPr="004718F5">
              <w:rPr>
                <w:rFonts w:ascii="Arial" w:eastAsia="MS Mincho" w:hAnsi="Arial"/>
                <w:sz w:val="18"/>
              </w:rPr>
              <w:t>entry 2, BFR</w:t>
            </w:r>
          </w:p>
        </w:tc>
        <w:tc>
          <w:tcPr>
            <w:tcW w:w="1245" w:type="dxa"/>
          </w:tcPr>
          <w:p w14:paraId="0C6B5450" w14:textId="77777777" w:rsidR="007E268B" w:rsidRPr="004718F5" w:rsidRDefault="007E268B" w:rsidP="007B38D9">
            <w:pPr>
              <w:keepNext/>
              <w:keepLines/>
              <w:spacing w:after="0"/>
              <w:rPr>
                <w:rFonts w:ascii="Arial" w:eastAsia="MS Mincho" w:hAnsi="Arial"/>
                <w:sz w:val="18"/>
              </w:rPr>
            </w:pPr>
          </w:p>
        </w:tc>
      </w:tr>
      <w:tr w:rsidR="007E268B" w:rsidRPr="004718F5" w14:paraId="3EDB1E8A" w14:textId="77777777" w:rsidTr="007B38D9">
        <w:tc>
          <w:tcPr>
            <w:tcW w:w="4535" w:type="dxa"/>
          </w:tcPr>
          <w:p w14:paraId="4987A104" w14:textId="77777777" w:rsidR="007E268B" w:rsidRPr="004718F5" w:rsidRDefault="007E268B" w:rsidP="007B38D9">
            <w:pPr>
              <w:pStyle w:val="TAL"/>
              <w:rPr>
                <w:rFonts w:eastAsia="MS Mincho"/>
                <w:lang w:eastAsia="ja-JP"/>
              </w:rPr>
            </w:pPr>
            <w:r w:rsidRPr="004718F5">
              <w:rPr>
                <w:rFonts w:eastAsia="MS Mincho"/>
                <w:lang w:eastAsia="ja-JP"/>
              </w:rPr>
              <w:t xml:space="preserve">  }</w:t>
            </w:r>
          </w:p>
        </w:tc>
        <w:tc>
          <w:tcPr>
            <w:tcW w:w="2267" w:type="dxa"/>
          </w:tcPr>
          <w:p w14:paraId="7338F3D0" w14:textId="77777777" w:rsidR="007E268B" w:rsidRPr="004718F5" w:rsidRDefault="007E268B" w:rsidP="007B38D9">
            <w:pPr>
              <w:keepNext/>
              <w:keepLines/>
              <w:spacing w:after="0"/>
              <w:rPr>
                <w:rFonts w:ascii="Arial" w:eastAsia="MS Mincho" w:hAnsi="Arial"/>
                <w:sz w:val="18"/>
              </w:rPr>
            </w:pPr>
          </w:p>
        </w:tc>
        <w:tc>
          <w:tcPr>
            <w:tcW w:w="1700" w:type="dxa"/>
          </w:tcPr>
          <w:p w14:paraId="6AEE58D6" w14:textId="77777777" w:rsidR="007E268B" w:rsidRPr="004718F5" w:rsidRDefault="007E268B" w:rsidP="007B38D9">
            <w:pPr>
              <w:keepNext/>
              <w:keepLines/>
              <w:spacing w:after="0"/>
              <w:rPr>
                <w:rFonts w:ascii="Arial" w:eastAsia="MS Mincho" w:hAnsi="Arial"/>
                <w:sz w:val="18"/>
              </w:rPr>
            </w:pPr>
          </w:p>
        </w:tc>
        <w:tc>
          <w:tcPr>
            <w:tcW w:w="1245" w:type="dxa"/>
          </w:tcPr>
          <w:p w14:paraId="54D307B2" w14:textId="77777777" w:rsidR="007E268B" w:rsidRPr="004718F5" w:rsidRDefault="007E268B" w:rsidP="007B38D9">
            <w:pPr>
              <w:keepNext/>
              <w:keepLines/>
              <w:spacing w:after="0"/>
              <w:rPr>
                <w:rFonts w:ascii="Arial" w:eastAsia="MS Mincho" w:hAnsi="Arial"/>
                <w:sz w:val="18"/>
              </w:rPr>
            </w:pPr>
          </w:p>
        </w:tc>
      </w:tr>
      <w:tr w:rsidR="007E268B" w:rsidRPr="004718F5" w14:paraId="397EA8FD" w14:textId="77777777" w:rsidTr="007B38D9">
        <w:tc>
          <w:tcPr>
            <w:tcW w:w="4535" w:type="dxa"/>
          </w:tcPr>
          <w:p w14:paraId="772F7D08" w14:textId="77777777" w:rsidR="007E268B" w:rsidRPr="004718F5" w:rsidRDefault="007E268B" w:rsidP="007B38D9">
            <w:pPr>
              <w:pStyle w:val="TAL"/>
            </w:pPr>
            <w:r w:rsidRPr="004718F5">
              <w:t xml:space="preserve">  controlResourceSetToReleaseList</w:t>
            </w:r>
          </w:p>
        </w:tc>
        <w:tc>
          <w:tcPr>
            <w:tcW w:w="2267" w:type="dxa"/>
          </w:tcPr>
          <w:p w14:paraId="73DC8122" w14:textId="77777777" w:rsidR="007E268B" w:rsidRPr="004718F5" w:rsidRDefault="007E268B" w:rsidP="007B38D9">
            <w:pPr>
              <w:pStyle w:val="TAL"/>
            </w:pPr>
            <w:r w:rsidRPr="004718F5">
              <w:t>Not present</w:t>
            </w:r>
          </w:p>
        </w:tc>
        <w:tc>
          <w:tcPr>
            <w:tcW w:w="1700" w:type="dxa"/>
          </w:tcPr>
          <w:p w14:paraId="6D52DE79" w14:textId="77777777" w:rsidR="007E268B" w:rsidRPr="004718F5" w:rsidRDefault="007E268B" w:rsidP="007B38D9">
            <w:pPr>
              <w:pStyle w:val="TAL"/>
            </w:pPr>
          </w:p>
        </w:tc>
        <w:tc>
          <w:tcPr>
            <w:tcW w:w="1245" w:type="dxa"/>
          </w:tcPr>
          <w:p w14:paraId="1F2DC22B" w14:textId="77777777" w:rsidR="007E268B" w:rsidRPr="004718F5" w:rsidRDefault="007E268B" w:rsidP="007B38D9">
            <w:pPr>
              <w:pStyle w:val="TAL"/>
            </w:pPr>
          </w:p>
        </w:tc>
      </w:tr>
      <w:tr w:rsidR="007E268B" w:rsidRPr="004718F5" w14:paraId="652431CD" w14:textId="77777777" w:rsidTr="007B38D9">
        <w:tc>
          <w:tcPr>
            <w:tcW w:w="4535" w:type="dxa"/>
          </w:tcPr>
          <w:p w14:paraId="4B25C2AF" w14:textId="77777777" w:rsidR="007E268B" w:rsidRPr="004718F5" w:rsidRDefault="007E268B" w:rsidP="007B38D9">
            <w:pPr>
              <w:pStyle w:val="TAL"/>
            </w:pPr>
            <w:r w:rsidRPr="004718F5">
              <w:t xml:space="preserve">  searchSpacesToAddModList SEQUENCE(SIZE (1..10)) OF SearchSpace {</w:t>
            </w:r>
          </w:p>
        </w:tc>
        <w:tc>
          <w:tcPr>
            <w:tcW w:w="2267" w:type="dxa"/>
          </w:tcPr>
          <w:p w14:paraId="02AA8613" w14:textId="77777777" w:rsidR="007E268B" w:rsidRPr="004718F5" w:rsidRDefault="007E268B" w:rsidP="007B38D9">
            <w:pPr>
              <w:pStyle w:val="TAL"/>
            </w:pPr>
            <w:r w:rsidRPr="004718F5">
              <w:t>2 entries</w:t>
            </w:r>
          </w:p>
        </w:tc>
        <w:tc>
          <w:tcPr>
            <w:tcW w:w="1700" w:type="dxa"/>
          </w:tcPr>
          <w:p w14:paraId="62E639DA" w14:textId="77777777" w:rsidR="007E268B" w:rsidRPr="004718F5" w:rsidRDefault="007E268B" w:rsidP="007B38D9">
            <w:pPr>
              <w:pStyle w:val="TAL"/>
            </w:pPr>
          </w:p>
        </w:tc>
        <w:tc>
          <w:tcPr>
            <w:tcW w:w="1245" w:type="dxa"/>
          </w:tcPr>
          <w:p w14:paraId="35464DD2" w14:textId="77777777" w:rsidR="007E268B" w:rsidRPr="004718F5" w:rsidRDefault="007E268B" w:rsidP="007B38D9">
            <w:pPr>
              <w:pStyle w:val="TAL"/>
            </w:pPr>
          </w:p>
        </w:tc>
      </w:tr>
      <w:tr w:rsidR="007E268B" w:rsidRPr="004718F5" w14:paraId="018B682F" w14:textId="77777777" w:rsidTr="007B38D9">
        <w:tc>
          <w:tcPr>
            <w:tcW w:w="4535" w:type="dxa"/>
          </w:tcPr>
          <w:p w14:paraId="38976E5F" w14:textId="77777777" w:rsidR="007E268B" w:rsidRPr="004718F5" w:rsidRDefault="007E268B" w:rsidP="007B38D9">
            <w:pPr>
              <w:pStyle w:val="TAL"/>
            </w:pPr>
            <w:r w:rsidRPr="004718F5">
              <w:t xml:space="preserve">    SearchSpace[2]</w:t>
            </w:r>
          </w:p>
        </w:tc>
        <w:tc>
          <w:tcPr>
            <w:tcW w:w="2267" w:type="dxa"/>
          </w:tcPr>
          <w:p w14:paraId="247217BE" w14:textId="77777777" w:rsidR="007E268B" w:rsidRPr="004718F5" w:rsidRDefault="007E268B" w:rsidP="007B38D9">
            <w:pPr>
              <w:pStyle w:val="TAL"/>
            </w:pPr>
            <w:r w:rsidRPr="004718F5">
              <w:t>SearchSpace</w:t>
            </w:r>
          </w:p>
        </w:tc>
        <w:tc>
          <w:tcPr>
            <w:tcW w:w="1700" w:type="dxa"/>
          </w:tcPr>
          <w:p w14:paraId="480596B6" w14:textId="77777777" w:rsidR="007E268B" w:rsidRPr="004718F5" w:rsidRDefault="007E268B" w:rsidP="007B38D9">
            <w:pPr>
              <w:pStyle w:val="TAL"/>
            </w:pPr>
            <w:r w:rsidRPr="004718F5">
              <w:t>entry 2, BFR</w:t>
            </w:r>
          </w:p>
        </w:tc>
        <w:tc>
          <w:tcPr>
            <w:tcW w:w="1245" w:type="dxa"/>
          </w:tcPr>
          <w:p w14:paraId="197390EC" w14:textId="77777777" w:rsidR="007E268B" w:rsidRPr="004718F5" w:rsidRDefault="007E268B" w:rsidP="007B38D9">
            <w:pPr>
              <w:pStyle w:val="TAL"/>
            </w:pPr>
          </w:p>
        </w:tc>
      </w:tr>
      <w:tr w:rsidR="007E268B" w:rsidRPr="004718F5" w14:paraId="24B83392" w14:textId="77777777" w:rsidTr="007B38D9">
        <w:tc>
          <w:tcPr>
            <w:tcW w:w="4535" w:type="dxa"/>
          </w:tcPr>
          <w:p w14:paraId="5C287A43" w14:textId="77777777" w:rsidR="007E268B" w:rsidRPr="004718F5" w:rsidRDefault="007E268B" w:rsidP="007B38D9">
            <w:pPr>
              <w:pStyle w:val="TAL"/>
            </w:pPr>
            <w:r w:rsidRPr="004718F5">
              <w:t xml:space="preserve">  }</w:t>
            </w:r>
          </w:p>
        </w:tc>
        <w:tc>
          <w:tcPr>
            <w:tcW w:w="2267" w:type="dxa"/>
          </w:tcPr>
          <w:p w14:paraId="17E7361C" w14:textId="77777777" w:rsidR="007E268B" w:rsidRPr="004718F5" w:rsidRDefault="007E268B" w:rsidP="007B38D9">
            <w:pPr>
              <w:pStyle w:val="TAL"/>
            </w:pPr>
          </w:p>
        </w:tc>
        <w:tc>
          <w:tcPr>
            <w:tcW w:w="1700" w:type="dxa"/>
          </w:tcPr>
          <w:p w14:paraId="1C137FFB" w14:textId="77777777" w:rsidR="007E268B" w:rsidRPr="004718F5" w:rsidRDefault="007E268B" w:rsidP="007B38D9">
            <w:pPr>
              <w:pStyle w:val="TAL"/>
            </w:pPr>
          </w:p>
        </w:tc>
        <w:tc>
          <w:tcPr>
            <w:tcW w:w="1245" w:type="dxa"/>
          </w:tcPr>
          <w:p w14:paraId="33216F51" w14:textId="77777777" w:rsidR="007E268B" w:rsidRPr="004718F5" w:rsidRDefault="007E268B" w:rsidP="007B38D9">
            <w:pPr>
              <w:pStyle w:val="TAL"/>
            </w:pPr>
          </w:p>
        </w:tc>
      </w:tr>
      <w:tr w:rsidR="007E268B" w:rsidRPr="004718F5" w14:paraId="382CFABD" w14:textId="77777777" w:rsidTr="007B38D9">
        <w:tc>
          <w:tcPr>
            <w:tcW w:w="4535" w:type="dxa"/>
          </w:tcPr>
          <w:p w14:paraId="499F23E8" w14:textId="77777777" w:rsidR="007E268B" w:rsidRPr="004718F5" w:rsidRDefault="007E268B" w:rsidP="007B38D9">
            <w:pPr>
              <w:pStyle w:val="TAL"/>
            </w:pPr>
            <w:r w:rsidRPr="004718F5">
              <w:t xml:space="preserve">  searchSpacesToReleaseList</w:t>
            </w:r>
          </w:p>
        </w:tc>
        <w:tc>
          <w:tcPr>
            <w:tcW w:w="2267" w:type="dxa"/>
          </w:tcPr>
          <w:p w14:paraId="79315A23" w14:textId="77777777" w:rsidR="007E268B" w:rsidRPr="004718F5" w:rsidRDefault="007E268B" w:rsidP="007B38D9">
            <w:pPr>
              <w:pStyle w:val="TAL"/>
            </w:pPr>
            <w:r w:rsidRPr="004718F5">
              <w:t>Not present</w:t>
            </w:r>
          </w:p>
        </w:tc>
        <w:tc>
          <w:tcPr>
            <w:tcW w:w="1700" w:type="dxa"/>
          </w:tcPr>
          <w:p w14:paraId="755BEF44" w14:textId="77777777" w:rsidR="007E268B" w:rsidRPr="004718F5" w:rsidRDefault="007E268B" w:rsidP="007B38D9">
            <w:pPr>
              <w:pStyle w:val="TAL"/>
            </w:pPr>
          </w:p>
        </w:tc>
        <w:tc>
          <w:tcPr>
            <w:tcW w:w="1245" w:type="dxa"/>
          </w:tcPr>
          <w:p w14:paraId="62F6FBF6" w14:textId="77777777" w:rsidR="007E268B" w:rsidRPr="004718F5" w:rsidRDefault="007E268B" w:rsidP="007B38D9">
            <w:pPr>
              <w:pStyle w:val="TAL"/>
            </w:pPr>
          </w:p>
        </w:tc>
      </w:tr>
      <w:tr w:rsidR="007E268B" w:rsidRPr="004718F5" w14:paraId="42759C70" w14:textId="77777777" w:rsidTr="007B38D9">
        <w:tc>
          <w:tcPr>
            <w:tcW w:w="4535" w:type="dxa"/>
          </w:tcPr>
          <w:p w14:paraId="309BED7E" w14:textId="77777777" w:rsidR="007E268B" w:rsidRPr="004718F5" w:rsidRDefault="007E268B" w:rsidP="007B38D9">
            <w:pPr>
              <w:pStyle w:val="TAL"/>
            </w:pPr>
            <w:r w:rsidRPr="004718F5">
              <w:t xml:space="preserve">  downlinkPreemption</w:t>
            </w:r>
          </w:p>
        </w:tc>
        <w:tc>
          <w:tcPr>
            <w:tcW w:w="2267" w:type="dxa"/>
          </w:tcPr>
          <w:p w14:paraId="68F2C387" w14:textId="77777777" w:rsidR="007E268B" w:rsidRPr="004718F5" w:rsidRDefault="007E268B" w:rsidP="007B38D9">
            <w:pPr>
              <w:pStyle w:val="TAL"/>
            </w:pPr>
            <w:r w:rsidRPr="004718F5">
              <w:t>Not present</w:t>
            </w:r>
          </w:p>
        </w:tc>
        <w:tc>
          <w:tcPr>
            <w:tcW w:w="1700" w:type="dxa"/>
          </w:tcPr>
          <w:p w14:paraId="4443FA31" w14:textId="77777777" w:rsidR="007E268B" w:rsidRPr="004718F5" w:rsidRDefault="007E268B" w:rsidP="007B38D9">
            <w:pPr>
              <w:pStyle w:val="TAL"/>
            </w:pPr>
          </w:p>
        </w:tc>
        <w:tc>
          <w:tcPr>
            <w:tcW w:w="1245" w:type="dxa"/>
          </w:tcPr>
          <w:p w14:paraId="7EE21612" w14:textId="77777777" w:rsidR="007E268B" w:rsidRPr="004718F5" w:rsidRDefault="007E268B" w:rsidP="007B38D9">
            <w:pPr>
              <w:pStyle w:val="TAL"/>
            </w:pPr>
          </w:p>
        </w:tc>
      </w:tr>
      <w:tr w:rsidR="007E268B" w:rsidRPr="004718F5" w14:paraId="0CFF4943" w14:textId="77777777" w:rsidTr="007B38D9">
        <w:tc>
          <w:tcPr>
            <w:tcW w:w="4535" w:type="dxa"/>
          </w:tcPr>
          <w:p w14:paraId="34FF3DBE" w14:textId="77777777" w:rsidR="007E268B" w:rsidRPr="004718F5" w:rsidRDefault="007E268B" w:rsidP="007B38D9">
            <w:pPr>
              <w:pStyle w:val="TAL"/>
            </w:pPr>
            <w:r w:rsidRPr="004718F5">
              <w:t xml:space="preserve">  tpc-PUSCH</w:t>
            </w:r>
          </w:p>
        </w:tc>
        <w:tc>
          <w:tcPr>
            <w:tcW w:w="2267" w:type="dxa"/>
          </w:tcPr>
          <w:p w14:paraId="3EF07FAF" w14:textId="77777777" w:rsidR="007E268B" w:rsidRPr="004718F5" w:rsidRDefault="007E268B" w:rsidP="007B38D9">
            <w:pPr>
              <w:pStyle w:val="TAL"/>
            </w:pPr>
            <w:r w:rsidRPr="004718F5">
              <w:t>Not present</w:t>
            </w:r>
          </w:p>
        </w:tc>
        <w:tc>
          <w:tcPr>
            <w:tcW w:w="1700" w:type="dxa"/>
          </w:tcPr>
          <w:p w14:paraId="2B5F385D" w14:textId="77777777" w:rsidR="007E268B" w:rsidRPr="004718F5" w:rsidRDefault="007E268B" w:rsidP="007B38D9">
            <w:pPr>
              <w:pStyle w:val="TAL"/>
            </w:pPr>
          </w:p>
        </w:tc>
        <w:tc>
          <w:tcPr>
            <w:tcW w:w="1245" w:type="dxa"/>
          </w:tcPr>
          <w:p w14:paraId="7F020ED0" w14:textId="77777777" w:rsidR="007E268B" w:rsidRPr="004718F5" w:rsidRDefault="007E268B" w:rsidP="007B38D9">
            <w:pPr>
              <w:pStyle w:val="TAL"/>
            </w:pPr>
          </w:p>
        </w:tc>
      </w:tr>
      <w:tr w:rsidR="007E268B" w:rsidRPr="004718F5" w14:paraId="1FC5A158" w14:textId="77777777" w:rsidTr="007B38D9">
        <w:tc>
          <w:tcPr>
            <w:tcW w:w="4535" w:type="dxa"/>
          </w:tcPr>
          <w:p w14:paraId="38AA4105" w14:textId="77777777" w:rsidR="007E268B" w:rsidRPr="004718F5" w:rsidRDefault="007E268B" w:rsidP="007B38D9">
            <w:pPr>
              <w:pStyle w:val="TAL"/>
            </w:pPr>
            <w:r w:rsidRPr="004718F5">
              <w:t xml:space="preserve">  tpc-PUCCH</w:t>
            </w:r>
          </w:p>
        </w:tc>
        <w:tc>
          <w:tcPr>
            <w:tcW w:w="2267" w:type="dxa"/>
          </w:tcPr>
          <w:p w14:paraId="768D20B3" w14:textId="77777777" w:rsidR="007E268B" w:rsidRPr="004718F5" w:rsidRDefault="007E268B" w:rsidP="007B38D9">
            <w:pPr>
              <w:pStyle w:val="TAL"/>
            </w:pPr>
            <w:r w:rsidRPr="004718F5">
              <w:t>Not present</w:t>
            </w:r>
          </w:p>
        </w:tc>
        <w:tc>
          <w:tcPr>
            <w:tcW w:w="1700" w:type="dxa"/>
          </w:tcPr>
          <w:p w14:paraId="1F2C6299" w14:textId="77777777" w:rsidR="007E268B" w:rsidRPr="004718F5" w:rsidRDefault="007E268B" w:rsidP="007B38D9">
            <w:pPr>
              <w:pStyle w:val="TAL"/>
            </w:pPr>
          </w:p>
        </w:tc>
        <w:tc>
          <w:tcPr>
            <w:tcW w:w="1245" w:type="dxa"/>
          </w:tcPr>
          <w:p w14:paraId="04CF4CE5" w14:textId="77777777" w:rsidR="007E268B" w:rsidRPr="004718F5" w:rsidRDefault="007E268B" w:rsidP="007B38D9">
            <w:pPr>
              <w:pStyle w:val="TAL"/>
            </w:pPr>
          </w:p>
        </w:tc>
      </w:tr>
      <w:tr w:rsidR="007E268B" w:rsidRPr="004718F5" w14:paraId="70AE7540" w14:textId="77777777" w:rsidTr="007B38D9">
        <w:tc>
          <w:tcPr>
            <w:tcW w:w="4535" w:type="dxa"/>
          </w:tcPr>
          <w:p w14:paraId="7BCB70A0" w14:textId="77777777" w:rsidR="007E268B" w:rsidRPr="004718F5" w:rsidRDefault="007E268B" w:rsidP="007B38D9">
            <w:pPr>
              <w:pStyle w:val="TAL"/>
            </w:pPr>
            <w:r w:rsidRPr="004718F5">
              <w:t xml:space="preserve">  tpc-SRS</w:t>
            </w:r>
          </w:p>
        </w:tc>
        <w:tc>
          <w:tcPr>
            <w:tcW w:w="2267" w:type="dxa"/>
          </w:tcPr>
          <w:p w14:paraId="46ACAB27" w14:textId="77777777" w:rsidR="007E268B" w:rsidRPr="004718F5" w:rsidRDefault="007E268B" w:rsidP="007B38D9">
            <w:pPr>
              <w:pStyle w:val="TAL"/>
            </w:pPr>
            <w:r w:rsidRPr="004718F5">
              <w:t>Not present</w:t>
            </w:r>
          </w:p>
        </w:tc>
        <w:tc>
          <w:tcPr>
            <w:tcW w:w="1700" w:type="dxa"/>
          </w:tcPr>
          <w:p w14:paraId="692EC8EA" w14:textId="77777777" w:rsidR="007E268B" w:rsidRPr="004718F5" w:rsidRDefault="007E268B" w:rsidP="007B38D9">
            <w:pPr>
              <w:pStyle w:val="TAL"/>
            </w:pPr>
          </w:p>
        </w:tc>
        <w:tc>
          <w:tcPr>
            <w:tcW w:w="1245" w:type="dxa"/>
          </w:tcPr>
          <w:p w14:paraId="42DE995E" w14:textId="77777777" w:rsidR="007E268B" w:rsidRPr="004718F5" w:rsidRDefault="007E268B" w:rsidP="007B38D9">
            <w:pPr>
              <w:pStyle w:val="TAL"/>
            </w:pPr>
          </w:p>
        </w:tc>
      </w:tr>
      <w:tr w:rsidR="007E268B" w:rsidRPr="004718F5" w14:paraId="03F066C5" w14:textId="77777777" w:rsidTr="007B38D9">
        <w:tc>
          <w:tcPr>
            <w:tcW w:w="4535" w:type="dxa"/>
          </w:tcPr>
          <w:p w14:paraId="6FD50ABD" w14:textId="77777777" w:rsidR="007E268B" w:rsidRPr="004718F5" w:rsidRDefault="007E268B" w:rsidP="007B38D9">
            <w:pPr>
              <w:pStyle w:val="TAL"/>
            </w:pPr>
            <w:r w:rsidRPr="004718F5">
              <w:t>}</w:t>
            </w:r>
          </w:p>
        </w:tc>
        <w:tc>
          <w:tcPr>
            <w:tcW w:w="2267" w:type="dxa"/>
          </w:tcPr>
          <w:p w14:paraId="5B09E37A" w14:textId="77777777" w:rsidR="007E268B" w:rsidRPr="004718F5" w:rsidRDefault="007E268B" w:rsidP="007B38D9">
            <w:pPr>
              <w:pStyle w:val="TAL"/>
            </w:pPr>
          </w:p>
        </w:tc>
        <w:tc>
          <w:tcPr>
            <w:tcW w:w="1700" w:type="dxa"/>
          </w:tcPr>
          <w:p w14:paraId="2568B20A" w14:textId="77777777" w:rsidR="007E268B" w:rsidRPr="004718F5" w:rsidRDefault="007E268B" w:rsidP="007B38D9">
            <w:pPr>
              <w:pStyle w:val="TAL"/>
            </w:pPr>
          </w:p>
        </w:tc>
        <w:tc>
          <w:tcPr>
            <w:tcW w:w="1245" w:type="dxa"/>
          </w:tcPr>
          <w:p w14:paraId="3C82E0A1" w14:textId="77777777" w:rsidR="007E268B" w:rsidRPr="004718F5" w:rsidRDefault="007E268B" w:rsidP="007B38D9">
            <w:pPr>
              <w:pStyle w:val="TAL"/>
            </w:pPr>
          </w:p>
        </w:tc>
      </w:tr>
    </w:tbl>
    <w:p w14:paraId="38A344B8" w14:textId="77777777" w:rsidR="007E268B" w:rsidRPr="004718F5" w:rsidRDefault="007E268B" w:rsidP="007E268B"/>
    <w:p w14:paraId="6A9026AD" w14:textId="61AB0C26" w:rsidR="007E268B" w:rsidRPr="004718F5" w:rsidRDefault="007E268B" w:rsidP="007E268B">
      <w:pPr>
        <w:pStyle w:val="TH"/>
      </w:pPr>
      <w:r w:rsidRPr="004718F5">
        <w:t xml:space="preserve">Table </w:t>
      </w:r>
      <w:del w:id="2047" w:author="1160" w:date="2024-04-16T15:07:00Z">
        <w:r w:rsidRPr="004718F5" w:rsidDel="00C27B79">
          <w:rPr>
            <w:rFonts w:cs="v4.2.0"/>
          </w:rPr>
          <w:delText>6</w:delText>
        </w:r>
      </w:del>
      <w:ins w:id="2048" w:author="1160" w:date="2024-04-16T15:07:00Z">
        <w:r w:rsidR="00C27B79">
          <w:rPr>
            <w:rFonts w:cs="v4.2.0"/>
          </w:rPr>
          <w:t>4</w:t>
        </w:r>
      </w:ins>
      <w:r w:rsidRPr="004718F5">
        <w:rPr>
          <w:rFonts w:cs="v4.2.0"/>
        </w:rPr>
        <w:t>.5.5.4.4.3-6</w:t>
      </w:r>
      <w:r w:rsidRPr="004718F5">
        <w:t xml:space="preserve">: </w:t>
      </w:r>
      <w:proofErr w:type="spellStart"/>
      <w:r w:rsidRPr="004718F5">
        <w:t>ControlResourceSet</w:t>
      </w:r>
      <w:proofErr w:type="spellEnd"/>
      <w:r w:rsidRPr="004718F5">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4718F5" w14:paraId="2CB18088" w14:textId="77777777" w:rsidTr="007B38D9">
        <w:tc>
          <w:tcPr>
            <w:tcW w:w="9747" w:type="dxa"/>
            <w:gridSpan w:val="4"/>
          </w:tcPr>
          <w:p w14:paraId="3728A0E7" w14:textId="77777777" w:rsidR="007E268B" w:rsidRPr="004718F5" w:rsidRDefault="007E268B" w:rsidP="007B38D9">
            <w:pPr>
              <w:pStyle w:val="TAH"/>
              <w:jc w:val="left"/>
              <w:rPr>
                <w:b w:val="0"/>
              </w:rPr>
            </w:pPr>
            <w:r w:rsidRPr="004718F5">
              <w:rPr>
                <w:b w:val="0"/>
              </w:rPr>
              <w:t>Derivation Path: TS 3</w:t>
            </w:r>
            <w:r w:rsidRPr="004718F5">
              <w:rPr>
                <w:b w:val="0"/>
                <w:lang w:eastAsia="ja-JP"/>
              </w:rPr>
              <w:t>8</w:t>
            </w:r>
            <w:r w:rsidRPr="004718F5">
              <w:rPr>
                <w:b w:val="0"/>
              </w:rPr>
              <w:t>.501-1 [14],Table 7.3.1-15</w:t>
            </w:r>
          </w:p>
        </w:tc>
      </w:tr>
      <w:tr w:rsidR="007E268B" w:rsidRPr="004718F5" w14:paraId="653EE69C" w14:textId="77777777" w:rsidTr="007B38D9">
        <w:tc>
          <w:tcPr>
            <w:tcW w:w="4535" w:type="dxa"/>
          </w:tcPr>
          <w:p w14:paraId="309CA73E" w14:textId="77777777" w:rsidR="007E268B" w:rsidRPr="004718F5" w:rsidRDefault="007E268B" w:rsidP="007B38D9">
            <w:pPr>
              <w:pStyle w:val="TAH"/>
              <w:ind w:leftChars="360" w:left="720"/>
            </w:pPr>
            <w:r w:rsidRPr="004718F5">
              <w:t>Information Element</w:t>
            </w:r>
          </w:p>
        </w:tc>
        <w:tc>
          <w:tcPr>
            <w:tcW w:w="2267" w:type="dxa"/>
          </w:tcPr>
          <w:p w14:paraId="04C8B418" w14:textId="77777777" w:rsidR="007E268B" w:rsidRPr="004718F5" w:rsidRDefault="007E268B" w:rsidP="007B38D9">
            <w:pPr>
              <w:pStyle w:val="TAH"/>
            </w:pPr>
            <w:r w:rsidRPr="004718F5">
              <w:t>Value/remark</w:t>
            </w:r>
          </w:p>
        </w:tc>
        <w:tc>
          <w:tcPr>
            <w:tcW w:w="1700" w:type="dxa"/>
          </w:tcPr>
          <w:p w14:paraId="22B1A389" w14:textId="77777777" w:rsidR="007E268B" w:rsidRPr="004718F5" w:rsidRDefault="007E268B" w:rsidP="007B38D9">
            <w:pPr>
              <w:pStyle w:val="TAH"/>
            </w:pPr>
            <w:r w:rsidRPr="004718F5">
              <w:t>Comment</w:t>
            </w:r>
          </w:p>
        </w:tc>
        <w:tc>
          <w:tcPr>
            <w:tcW w:w="1245" w:type="dxa"/>
          </w:tcPr>
          <w:p w14:paraId="13DB75B2" w14:textId="77777777" w:rsidR="007E268B" w:rsidRPr="004718F5" w:rsidRDefault="007E268B" w:rsidP="007B38D9">
            <w:pPr>
              <w:pStyle w:val="TAH"/>
            </w:pPr>
            <w:r w:rsidRPr="004718F5">
              <w:t>Condition</w:t>
            </w:r>
          </w:p>
        </w:tc>
      </w:tr>
      <w:tr w:rsidR="007E268B" w:rsidRPr="004718F5" w14:paraId="1589E781" w14:textId="77777777" w:rsidTr="007B38D9">
        <w:tc>
          <w:tcPr>
            <w:tcW w:w="4535" w:type="dxa"/>
          </w:tcPr>
          <w:p w14:paraId="3921CA4F" w14:textId="77777777" w:rsidR="007E268B" w:rsidRPr="004718F5" w:rsidRDefault="007E268B" w:rsidP="007B38D9">
            <w:pPr>
              <w:pStyle w:val="TAL"/>
            </w:pPr>
            <w:r w:rsidRPr="004718F5">
              <w:t xml:space="preserve">ControlResourceSet ::= </w:t>
            </w:r>
            <w:r w:rsidRPr="004718F5">
              <w:rPr>
                <w:snapToGrid w:val="0"/>
              </w:rPr>
              <w:t xml:space="preserve">SEQUENCE </w:t>
            </w:r>
            <w:r w:rsidRPr="004718F5">
              <w:t>{</w:t>
            </w:r>
          </w:p>
        </w:tc>
        <w:tc>
          <w:tcPr>
            <w:tcW w:w="2267" w:type="dxa"/>
          </w:tcPr>
          <w:p w14:paraId="605B1828" w14:textId="77777777" w:rsidR="007E268B" w:rsidRPr="004718F5" w:rsidRDefault="007E268B" w:rsidP="007B38D9">
            <w:pPr>
              <w:pStyle w:val="TAL"/>
            </w:pPr>
          </w:p>
        </w:tc>
        <w:tc>
          <w:tcPr>
            <w:tcW w:w="1700" w:type="dxa"/>
          </w:tcPr>
          <w:p w14:paraId="21BAA01B" w14:textId="77777777" w:rsidR="007E268B" w:rsidRPr="004718F5" w:rsidRDefault="007E268B" w:rsidP="007B38D9">
            <w:pPr>
              <w:pStyle w:val="TAL"/>
            </w:pPr>
          </w:p>
        </w:tc>
        <w:tc>
          <w:tcPr>
            <w:tcW w:w="1245" w:type="dxa"/>
          </w:tcPr>
          <w:p w14:paraId="0F9D0307" w14:textId="77777777" w:rsidR="007E268B" w:rsidRPr="004718F5" w:rsidRDefault="007E268B" w:rsidP="007B38D9">
            <w:pPr>
              <w:pStyle w:val="TAL"/>
            </w:pPr>
          </w:p>
        </w:tc>
      </w:tr>
      <w:tr w:rsidR="007E268B" w:rsidRPr="004718F5" w14:paraId="2A27300D" w14:textId="77777777" w:rsidTr="007B38D9">
        <w:tc>
          <w:tcPr>
            <w:tcW w:w="4535" w:type="dxa"/>
          </w:tcPr>
          <w:p w14:paraId="66831009" w14:textId="77777777" w:rsidR="007E268B" w:rsidRPr="004718F5" w:rsidRDefault="007E268B" w:rsidP="007B38D9">
            <w:pPr>
              <w:pStyle w:val="TAL"/>
            </w:pPr>
            <w:r w:rsidRPr="004718F5">
              <w:t xml:space="preserve">  controlResourceSetId</w:t>
            </w:r>
          </w:p>
        </w:tc>
        <w:tc>
          <w:tcPr>
            <w:tcW w:w="2267" w:type="dxa"/>
          </w:tcPr>
          <w:p w14:paraId="4D0B10BF" w14:textId="77777777" w:rsidR="007E268B" w:rsidRPr="004718F5" w:rsidRDefault="007E268B" w:rsidP="007B38D9">
            <w:pPr>
              <w:pStyle w:val="TAL"/>
            </w:pPr>
            <w:r w:rsidRPr="004718F5">
              <w:t>2</w:t>
            </w:r>
          </w:p>
        </w:tc>
        <w:tc>
          <w:tcPr>
            <w:tcW w:w="1700" w:type="dxa"/>
          </w:tcPr>
          <w:p w14:paraId="3C8E434F" w14:textId="77777777" w:rsidR="007E268B" w:rsidRPr="004718F5" w:rsidRDefault="007E268B" w:rsidP="007B38D9">
            <w:pPr>
              <w:pStyle w:val="TAL"/>
            </w:pPr>
          </w:p>
        </w:tc>
        <w:tc>
          <w:tcPr>
            <w:tcW w:w="1245" w:type="dxa"/>
          </w:tcPr>
          <w:p w14:paraId="38B8F1F6" w14:textId="77777777" w:rsidR="007E268B" w:rsidRPr="004718F5" w:rsidRDefault="007E268B" w:rsidP="007B38D9">
            <w:pPr>
              <w:pStyle w:val="TAL"/>
            </w:pPr>
          </w:p>
        </w:tc>
      </w:tr>
      <w:tr w:rsidR="007E268B" w:rsidRPr="004718F5" w14:paraId="7761981B" w14:textId="77777777" w:rsidTr="007B38D9">
        <w:tc>
          <w:tcPr>
            <w:tcW w:w="4535" w:type="dxa"/>
            <w:tcBorders>
              <w:bottom w:val="nil"/>
            </w:tcBorders>
          </w:tcPr>
          <w:p w14:paraId="3C6B39B7" w14:textId="77777777" w:rsidR="007E268B" w:rsidRPr="004718F5" w:rsidRDefault="007E268B" w:rsidP="007B38D9">
            <w:pPr>
              <w:pStyle w:val="TAL"/>
            </w:pPr>
            <w:r w:rsidRPr="004718F5">
              <w:t xml:space="preserve">  duration</w:t>
            </w:r>
          </w:p>
        </w:tc>
        <w:tc>
          <w:tcPr>
            <w:tcW w:w="2267" w:type="dxa"/>
          </w:tcPr>
          <w:p w14:paraId="7891F6E5" w14:textId="77777777" w:rsidR="007E268B" w:rsidRPr="004718F5" w:rsidRDefault="007E268B" w:rsidP="007B38D9">
            <w:pPr>
              <w:pStyle w:val="TAL"/>
            </w:pPr>
            <w:r w:rsidRPr="004718F5">
              <w:t>2</w:t>
            </w:r>
          </w:p>
        </w:tc>
        <w:tc>
          <w:tcPr>
            <w:tcW w:w="1700" w:type="dxa"/>
          </w:tcPr>
          <w:p w14:paraId="12B9B218" w14:textId="77777777" w:rsidR="007E268B" w:rsidRPr="004718F5" w:rsidRDefault="007E268B" w:rsidP="007B38D9">
            <w:pPr>
              <w:pStyle w:val="TAL"/>
            </w:pPr>
          </w:p>
        </w:tc>
        <w:tc>
          <w:tcPr>
            <w:tcW w:w="1245" w:type="dxa"/>
          </w:tcPr>
          <w:p w14:paraId="78F202C7" w14:textId="77777777" w:rsidR="007E268B" w:rsidRPr="004718F5" w:rsidRDefault="007E268B" w:rsidP="007B38D9">
            <w:pPr>
              <w:pStyle w:val="TAL"/>
            </w:pPr>
          </w:p>
        </w:tc>
      </w:tr>
      <w:tr w:rsidR="007E268B" w:rsidRPr="004718F5" w14:paraId="17E93610" w14:textId="77777777" w:rsidTr="007B38D9">
        <w:tc>
          <w:tcPr>
            <w:tcW w:w="4535" w:type="dxa"/>
            <w:tcBorders>
              <w:top w:val="single" w:sz="4" w:space="0" w:color="auto"/>
              <w:left w:val="single" w:sz="4" w:space="0" w:color="auto"/>
              <w:bottom w:val="single" w:sz="4" w:space="0" w:color="auto"/>
              <w:right w:val="single" w:sz="4" w:space="0" w:color="auto"/>
            </w:tcBorders>
          </w:tcPr>
          <w:p w14:paraId="761541E9" w14:textId="77777777" w:rsidR="007E268B" w:rsidRPr="004718F5" w:rsidRDefault="007E268B" w:rsidP="007B38D9">
            <w:pPr>
              <w:pStyle w:val="TAL"/>
            </w:pPr>
            <w:r w:rsidRPr="004718F5">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288E7C76" w14:textId="77777777" w:rsidR="007E268B" w:rsidRPr="004718F5"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D49753C"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6236BBF" w14:textId="77777777" w:rsidR="007E268B" w:rsidRPr="004718F5" w:rsidRDefault="007E268B" w:rsidP="007B38D9">
            <w:pPr>
              <w:pStyle w:val="TAL"/>
            </w:pPr>
          </w:p>
        </w:tc>
      </w:tr>
      <w:tr w:rsidR="007E268B" w:rsidRPr="004718F5" w14:paraId="18720D5E" w14:textId="77777777" w:rsidTr="007B38D9">
        <w:tc>
          <w:tcPr>
            <w:tcW w:w="4535" w:type="dxa"/>
            <w:tcBorders>
              <w:top w:val="single" w:sz="4" w:space="0" w:color="auto"/>
              <w:left w:val="single" w:sz="4" w:space="0" w:color="auto"/>
              <w:bottom w:val="single" w:sz="4" w:space="0" w:color="auto"/>
              <w:right w:val="single" w:sz="4" w:space="0" w:color="auto"/>
            </w:tcBorders>
          </w:tcPr>
          <w:p w14:paraId="68CBB5B6" w14:textId="77777777" w:rsidR="007E268B" w:rsidRPr="004718F5" w:rsidRDefault="007E268B" w:rsidP="007B38D9">
            <w:pPr>
              <w:pStyle w:val="TAL"/>
            </w:pPr>
            <w:r w:rsidRPr="004718F5">
              <w:t xml:space="preserve">    interleaved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A070645" w14:textId="77777777" w:rsidR="007E268B" w:rsidRPr="004718F5"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2A886846"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E150BC9" w14:textId="77777777" w:rsidR="007E268B" w:rsidRPr="004718F5" w:rsidRDefault="007E268B" w:rsidP="007B38D9">
            <w:pPr>
              <w:pStyle w:val="TAL"/>
            </w:pPr>
          </w:p>
        </w:tc>
      </w:tr>
      <w:tr w:rsidR="007E268B" w:rsidRPr="004718F5" w14:paraId="2F10FDD4" w14:textId="77777777" w:rsidTr="007B38D9">
        <w:tc>
          <w:tcPr>
            <w:tcW w:w="4535" w:type="dxa"/>
            <w:tcBorders>
              <w:top w:val="single" w:sz="4" w:space="0" w:color="auto"/>
              <w:left w:val="single" w:sz="4" w:space="0" w:color="auto"/>
              <w:bottom w:val="single" w:sz="4" w:space="0" w:color="auto"/>
              <w:right w:val="single" w:sz="4" w:space="0" w:color="auto"/>
            </w:tcBorders>
          </w:tcPr>
          <w:p w14:paraId="6A777F7A" w14:textId="77777777" w:rsidR="007E268B" w:rsidRPr="004718F5" w:rsidRDefault="007E268B" w:rsidP="007B38D9">
            <w:pPr>
              <w:pStyle w:val="TAL"/>
            </w:pPr>
            <w:r w:rsidRPr="004718F5">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05624B3C" w14:textId="77777777" w:rsidR="007E268B" w:rsidRPr="004718F5" w:rsidRDefault="007E268B" w:rsidP="007B38D9">
            <w:pPr>
              <w:pStyle w:val="TAL"/>
            </w:pPr>
            <w:r w:rsidRPr="004718F5">
              <w:t>n6</w:t>
            </w:r>
          </w:p>
        </w:tc>
        <w:tc>
          <w:tcPr>
            <w:tcW w:w="1700" w:type="dxa"/>
            <w:tcBorders>
              <w:top w:val="single" w:sz="4" w:space="0" w:color="auto"/>
              <w:left w:val="single" w:sz="4" w:space="0" w:color="auto"/>
              <w:bottom w:val="single" w:sz="4" w:space="0" w:color="auto"/>
              <w:right w:val="single" w:sz="4" w:space="0" w:color="auto"/>
            </w:tcBorders>
          </w:tcPr>
          <w:p w14:paraId="26ECDD18"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7EAA035" w14:textId="77777777" w:rsidR="007E268B" w:rsidRPr="004718F5" w:rsidRDefault="007E268B" w:rsidP="007B38D9">
            <w:pPr>
              <w:pStyle w:val="TAL"/>
            </w:pPr>
          </w:p>
        </w:tc>
      </w:tr>
      <w:tr w:rsidR="007E268B" w:rsidRPr="004718F5" w14:paraId="72D890D5" w14:textId="77777777" w:rsidTr="007B38D9">
        <w:tc>
          <w:tcPr>
            <w:tcW w:w="4535" w:type="dxa"/>
            <w:tcBorders>
              <w:top w:val="single" w:sz="4" w:space="0" w:color="auto"/>
              <w:left w:val="single" w:sz="4" w:space="0" w:color="auto"/>
              <w:bottom w:val="single" w:sz="4" w:space="0" w:color="auto"/>
              <w:right w:val="single" w:sz="4" w:space="0" w:color="auto"/>
            </w:tcBorders>
          </w:tcPr>
          <w:p w14:paraId="39E6690F" w14:textId="77777777" w:rsidR="007E268B" w:rsidRPr="004718F5" w:rsidRDefault="007E268B" w:rsidP="007B38D9">
            <w:pPr>
              <w:pStyle w:val="TAL"/>
            </w:pPr>
            <w:r w:rsidRPr="004718F5">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57594362" w14:textId="77777777" w:rsidR="007E268B" w:rsidRPr="004718F5" w:rsidRDefault="007E268B" w:rsidP="007B38D9">
            <w:pPr>
              <w:pStyle w:val="TAL"/>
            </w:pPr>
            <w:r w:rsidRPr="004718F5">
              <w:t>n2</w:t>
            </w:r>
          </w:p>
        </w:tc>
        <w:tc>
          <w:tcPr>
            <w:tcW w:w="1700" w:type="dxa"/>
            <w:tcBorders>
              <w:top w:val="single" w:sz="4" w:space="0" w:color="auto"/>
              <w:left w:val="single" w:sz="4" w:space="0" w:color="auto"/>
              <w:bottom w:val="single" w:sz="4" w:space="0" w:color="auto"/>
              <w:right w:val="single" w:sz="4" w:space="0" w:color="auto"/>
            </w:tcBorders>
          </w:tcPr>
          <w:p w14:paraId="167AE5C3"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CD378B" w14:textId="77777777" w:rsidR="007E268B" w:rsidRPr="004718F5" w:rsidRDefault="007E268B" w:rsidP="007B38D9">
            <w:pPr>
              <w:pStyle w:val="TAL"/>
            </w:pPr>
          </w:p>
        </w:tc>
      </w:tr>
      <w:tr w:rsidR="007E268B" w:rsidRPr="004718F5" w14:paraId="31B3254F" w14:textId="77777777" w:rsidTr="007B38D9">
        <w:tc>
          <w:tcPr>
            <w:tcW w:w="4535" w:type="dxa"/>
            <w:tcBorders>
              <w:top w:val="single" w:sz="4" w:space="0" w:color="auto"/>
              <w:left w:val="single" w:sz="4" w:space="0" w:color="auto"/>
              <w:bottom w:val="single" w:sz="4" w:space="0" w:color="auto"/>
              <w:right w:val="single" w:sz="4" w:space="0" w:color="auto"/>
            </w:tcBorders>
          </w:tcPr>
          <w:p w14:paraId="79392433" w14:textId="77777777" w:rsidR="007E268B" w:rsidRPr="004718F5" w:rsidRDefault="007E268B" w:rsidP="007B38D9">
            <w:pPr>
              <w:pStyle w:val="TAL"/>
            </w:pPr>
            <w:r w:rsidRPr="004718F5">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202EBD3A" w14:textId="77777777" w:rsidR="007E268B" w:rsidRPr="004718F5" w:rsidRDefault="007E268B" w:rsidP="007B38D9">
            <w:pPr>
              <w:pStyle w:val="TAL"/>
            </w:pPr>
            <w:r w:rsidRPr="004718F5">
              <w:t>0</w:t>
            </w:r>
          </w:p>
        </w:tc>
        <w:tc>
          <w:tcPr>
            <w:tcW w:w="1700" w:type="dxa"/>
            <w:tcBorders>
              <w:top w:val="single" w:sz="4" w:space="0" w:color="auto"/>
              <w:left w:val="single" w:sz="4" w:space="0" w:color="auto"/>
              <w:bottom w:val="single" w:sz="4" w:space="0" w:color="auto"/>
              <w:right w:val="single" w:sz="4" w:space="0" w:color="auto"/>
            </w:tcBorders>
          </w:tcPr>
          <w:p w14:paraId="3C1E27EC"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BEE5802" w14:textId="77777777" w:rsidR="007E268B" w:rsidRPr="004718F5" w:rsidRDefault="007E268B" w:rsidP="007B38D9">
            <w:pPr>
              <w:pStyle w:val="TAL"/>
            </w:pPr>
          </w:p>
        </w:tc>
      </w:tr>
      <w:tr w:rsidR="007E268B" w:rsidRPr="004718F5" w14:paraId="7CC425A7" w14:textId="77777777" w:rsidTr="007B38D9">
        <w:tc>
          <w:tcPr>
            <w:tcW w:w="4535" w:type="dxa"/>
            <w:tcBorders>
              <w:top w:val="single" w:sz="4" w:space="0" w:color="auto"/>
              <w:left w:val="single" w:sz="4" w:space="0" w:color="auto"/>
              <w:bottom w:val="single" w:sz="4" w:space="0" w:color="auto"/>
              <w:right w:val="single" w:sz="4" w:space="0" w:color="auto"/>
            </w:tcBorders>
          </w:tcPr>
          <w:p w14:paraId="40AB26C9" w14:textId="77777777" w:rsidR="007E268B" w:rsidRPr="004718F5" w:rsidRDefault="007E268B"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00FBB3C2" w14:textId="77777777" w:rsidR="007E268B" w:rsidRPr="004718F5"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32BB892"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F54A17D" w14:textId="77777777" w:rsidR="007E268B" w:rsidRPr="004718F5" w:rsidRDefault="007E268B" w:rsidP="007B38D9">
            <w:pPr>
              <w:pStyle w:val="TAL"/>
            </w:pPr>
          </w:p>
        </w:tc>
      </w:tr>
      <w:tr w:rsidR="007E268B" w:rsidRPr="004718F5" w14:paraId="4689DB3A" w14:textId="77777777" w:rsidTr="007B38D9">
        <w:tc>
          <w:tcPr>
            <w:tcW w:w="4535" w:type="dxa"/>
            <w:tcBorders>
              <w:top w:val="single" w:sz="4" w:space="0" w:color="auto"/>
              <w:left w:val="single" w:sz="4" w:space="0" w:color="auto"/>
              <w:bottom w:val="single" w:sz="4" w:space="0" w:color="auto"/>
              <w:right w:val="single" w:sz="4" w:space="0" w:color="auto"/>
            </w:tcBorders>
          </w:tcPr>
          <w:p w14:paraId="0BE5716E" w14:textId="77777777" w:rsidR="007E268B" w:rsidRPr="004718F5" w:rsidRDefault="007E268B" w:rsidP="007B38D9">
            <w:pPr>
              <w:pStyle w:val="TAL"/>
            </w:pPr>
            <w:r w:rsidRPr="004718F5">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7C3D42E1" w14:textId="77777777" w:rsidR="007E268B" w:rsidRPr="004718F5" w:rsidRDefault="007E268B" w:rsidP="007B38D9">
            <w:pPr>
              <w:pStyle w:val="TAL"/>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553B9B3D" w14:textId="77777777" w:rsidR="007E268B" w:rsidRPr="004718F5"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ABF4368" w14:textId="77777777" w:rsidR="007E268B" w:rsidRPr="004718F5" w:rsidRDefault="007E268B" w:rsidP="007B38D9">
            <w:pPr>
              <w:pStyle w:val="TAL"/>
            </w:pPr>
          </w:p>
        </w:tc>
      </w:tr>
      <w:tr w:rsidR="00C27B79" w:rsidRPr="004718F5" w14:paraId="7BA81787" w14:textId="77777777" w:rsidTr="007B38D9">
        <w:trPr>
          <w:ins w:id="2049" w:author="1160" w:date="2024-04-16T15:07:00Z"/>
        </w:trPr>
        <w:tc>
          <w:tcPr>
            <w:tcW w:w="4535" w:type="dxa"/>
            <w:tcBorders>
              <w:top w:val="single" w:sz="4" w:space="0" w:color="auto"/>
              <w:left w:val="single" w:sz="4" w:space="0" w:color="auto"/>
              <w:bottom w:val="single" w:sz="4" w:space="0" w:color="auto"/>
              <w:right w:val="single" w:sz="4" w:space="0" w:color="auto"/>
            </w:tcBorders>
          </w:tcPr>
          <w:p w14:paraId="2A263519" w14:textId="080A8A0A" w:rsidR="00C27B79" w:rsidRPr="004718F5" w:rsidRDefault="00C27B79" w:rsidP="00C27B79">
            <w:pPr>
              <w:pStyle w:val="TAL"/>
              <w:rPr>
                <w:ins w:id="2050" w:author="1160" w:date="2024-04-16T15:07:00Z"/>
              </w:rPr>
            </w:pPr>
            <w:ins w:id="2051" w:author="1160" w:date="2024-04-16T15:07:00Z">
              <w:r w:rsidRPr="002C0185">
                <w:t xml:space="preserve">  </w:t>
              </w:r>
              <w:proofErr w:type="spellStart"/>
              <w:r w:rsidRPr="002C0185">
                <w:t>pdcch</w:t>
              </w:r>
              <w:proofErr w:type="spellEnd"/>
              <w:r w:rsidRPr="002C0185">
                <w:t>-DMRS-</w:t>
              </w:r>
              <w:proofErr w:type="spellStart"/>
              <w:r w:rsidRPr="002C0185">
                <w:t>ScramblingID</w:t>
              </w:r>
              <w:proofErr w:type="spellEnd"/>
            </w:ins>
          </w:p>
        </w:tc>
        <w:tc>
          <w:tcPr>
            <w:tcW w:w="2267" w:type="dxa"/>
            <w:tcBorders>
              <w:top w:val="single" w:sz="4" w:space="0" w:color="auto"/>
              <w:left w:val="single" w:sz="4" w:space="0" w:color="auto"/>
              <w:bottom w:val="single" w:sz="4" w:space="0" w:color="auto"/>
              <w:right w:val="single" w:sz="4" w:space="0" w:color="auto"/>
            </w:tcBorders>
          </w:tcPr>
          <w:p w14:paraId="16CFD7D3" w14:textId="175E6406" w:rsidR="00C27B79" w:rsidRPr="004718F5" w:rsidRDefault="00C27B79" w:rsidP="00C27B79">
            <w:pPr>
              <w:pStyle w:val="TAL"/>
              <w:rPr>
                <w:ins w:id="2052" w:author="1160" w:date="2024-04-16T15:07:00Z"/>
              </w:rPr>
            </w:pPr>
            <w:ins w:id="2053" w:author="1160" w:date="2024-04-16T15:07:00Z">
              <w:r w:rsidRPr="002C0185">
                <w:t>1008</w:t>
              </w:r>
            </w:ins>
          </w:p>
        </w:tc>
        <w:tc>
          <w:tcPr>
            <w:tcW w:w="1700" w:type="dxa"/>
            <w:tcBorders>
              <w:top w:val="single" w:sz="4" w:space="0" w:color="auto"/>
              <w:left w:val="single" w:sz="4" w:space="0" w:color="auto"/>
              <w:bottom w:val="single" w:sz="4" w:space="0" w:color="auto"/>
              <w:right w:val="single" w:sz="4" w:space="0" w:color="auto"/>
            </w:tcBorders>
          </w:tcPr>
          <w:p w14:paraId="3E978807" w14:textId="1B2FEB1C" w:rsidR="00C27B79" w:rsidRPr="004718F5" w:rsidRDefault="00C27B79" w:rsidP="00C27B79">
            <w:pPr>
              <w:pStyle w:val="TAL"/>
              <w:rPr>
                <w:ins w:id="2054" w:author="1160" w:date="2024-04-16T15:07:00Z"/>
              </w:rPr>
            </w:pPr>
            <w:ins w:id="2055" w:author="1160" w:date="2024-04-16T15:07: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564A4E3B" w14:textId="77777777" w:rsidR="00C27B79" w:rsidRPr="004718F5" w:rsidRDefault="00C27B79" w:rsidP="00C27B79">
            <w:pPr>
              <w:pStyle w:val="TAL"/>
              <w:rPr>
                <w:ins w:id="2056" w:author="1160" w:date="2024-04-16T15:07:00Z"/>
              </w:rPr>
            </w:pPr>
          </w:p>
        </w:tc>
      </w:tr>
      <w:tr w:rsidR="00C27B79" w:rsidRPr="004718F5" w14:paraId="7DB17979" w14:textId="77777777" w:rsidTr="007B38D9">
        <w:tc>
          <w:tcPr>
            <w:tcW w:w="4535" w:type="dxa"/>
            <w:tcBorders>
              <w:top w:val="single" w:sz="4" w:space="0" w:color="auto"/>
              <w:left w:val="single" w:sz="4" w:space="0" w:color="auto"/>
              <w:bottom w:val="single" w:sz="4" w:space="0" w:color="auto"/>
              <w:right w:val="single" w:sz="4" w:space="0" w:color="auto"/>
            </w:tcBorders>
          </w:tcPr>
          <w:p w14:paraId="31AC0FDF" w14:textId="77777777" w:rsidR="00C27B79" w:rsidRPr="004718F5" w:rsidRDefault="00C27B79" w:rsidP="00C27B79">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30E9A2A6" w14:textId="77777777" w:rsidR="00C27B79" w:rsidRPr="004718F5" w:rsidRDefault="00C27B79" w:rsidP="00C27B79">
            <w:pPr>
              <w:pStyle w:val="TAL"/>
            </w:pPr>
          </w:p>
        </w:tc>
        <w:tc>
          <w:tcPr>
            <w:tcW w:w="1700" w:type="dxa"/>
            <w:tcBorders>
              <w:top w:val="single" w:sz="4" w:space="0" w:color="auto"/>
              <w:left w:val="single" w:sz="4" w:space="0" w:color="auto"/>
              <w:bottom w:val="single" w:sz="4" w:space="0" w:color="auto"/>
              <w:right w:val="single" w:sz="4" w:space="0" w:color="auto"/>
            </w:tcBorders>
          </w:tcPr>
          <w:p w14:paraId="0E117C78" w14:textId="77777777" w:rsidR="00C27B79" w:rsidRPr="004718F5" w:rsidRDefault="00C27B79" w:rsidP="00C27B79">
            <w:pPr>
              <w:pStyle w:val="TAL"/>
            </w:pPr>
          </w:p>
        </w:tc>
        <w:tc>
          <w:tcPr>
            <w:tcW w:w="1245" w:type="dxa"/>
            <w:tcBorders>
              <w:top w:val="single" w:sz="4" w:space="0" w:color="auto"/>
              <w:left w:val="single" w:sz="4" w:space="0" w:color="auto"/>
              <w:bottom w:val="single" w:sz="4" w:space="0" w:color="auto"/>
              <w:right w:val="single" w:sz="4" w:space="0" w:color="auto"/>
            </w:tcBorders>
          </w:tcPr>
          <w:p w14:paraId="4FE0C9FB" w14:textId="77777777" w:rsidR="00C27B79" w:rsidRPr="004718F5" w:rsidRDefault="00C27B79" w:rsidP="00C27B79">
            <w:pPr>
              <w:pStyle w:val="TAL"/>
            </w:pPr>
          </w:p>
        </w:tc>
      </w:tr>
    </w:tbl>
    <w:p w14:paraId="1C8E0840" w14:textId="77777777" w:rsidR="007E268B" w:rsidRPr="004718F5" w:rsidRDefault="007E268B" w:rsidP="007E268B"/>
    <w:p w14:paraId="0FDF4B4E" w14:textId="77777777" w:rsidR="007E268B" w:rsidRPr="004718F5" w:rsidRDefault="007E268B" w:rsidP="007E268B">
      <w:pPr>
        <w:pStyle w:val="H6"/>
      </w:pPr>
      <w:r w:rsidRPr="004718F5">
        <w:t>4.5.5.4.5</w:t>
      </w:r>
      <w:r w:rsidRPr="004718F5">
        <w:tab/>
        <w:t>Test requirement</w:t>
      </w:r>
    </w:p>
    <w:p w14:paraId="0458B0D4" w14:textId="77777777" w:rsidR="007E268B" w:rsidRPr="004718F5" w:rsidRDefault="007E268B" w:rsidP="007E268B">
      <w:pPr>
        <w:rPr>
          <w:lang w:eastAsia="sv-SE"/>
        </w:rPr>
      </w:pPr>
      <w:r w:rsidRPr="004718F5">
        <w:rPr>
          <w:lang w:eastAsia="sv-SE"/>
        </w:rPr>
        <w:t xml:space="preserve">Tables 4.5.5.4.4.1-3 and 4.5.5.4.5-1 define the primary level settings including test tolerances for </w:t>
      </w:r>
      <w:r w:rsidRPr="004718F5">
        <w:t>EN-DC</w:t>
      </w:r>
      <w:r w:rsidRPr="004718F5">
        <w:rPr>
          <w:lang w:eastAsia="sv-SE"/>
        </w:rPr>
        <w:t xml:space="preserve"> FR1 CSI-RS-based beam failure detection and link recovery in DRX. </w:t>
      </w:r>
    </w:p>
    <w:p w14:paraId="59845F0D" w14:textId="77777777" w:rsidR="007E268B" w:rsidRPr="004718F5" w:rsidRDefault="007E268B" w:rsidP="007E268B">
      <w:pPr>
        <w:pStyle w:val="TH"/>
      </w:pPr>
      <w:r w:rsidRPr="004718F5">
        <w:lastRenderedPageBreak/>
        <w:t>Table 4.5.5.4.5-1: Cell specific test parameters for EN-DC FR1 CSI-RS-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7E268B" w:rsidRPr="004718F5" w14:paraId="570E4F12" w14:textId="77777777" w:rsidTr="007B38D9">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463F4BBE" w14:textId="77777777" w:rsidR="007E268B" w:rsidRPr="004718F5" w:rsidRDefault="007E268B" w:rsidP="007B38D9">
            <w:pPr>
              <w:pStyle w:val="TAH"/>
            </w:pPr>
            <w:r w:rsidRPr="004718F5">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05497F95" w14:textId="77777777" w:rsidR="007E268B" w:rsidRPr="004718F5" w:rsidRDefault="007E268B" w:rsidP="007B38D9">
            <w:pPr>
              <w:pStyle w:val="TAH"/>
            </w:pPr>
            <w:r w:rsidRPr="004718F5">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6FB03C83" w14:textId="77777777" w:rsidR="007E268B" w:rsidRPr="004718F5" w:rsidRDefault="007E268B" w:rsidP="007B38D9">
            <w:pPr>
              <w:pStyle w:val="TAH"/>
            </w:pPr>
            <w:r w:rsidRPr="004718F5">
              <w:t>Test 1</w:t>
            </w:r>
          </w:p>
        </w:tc>
      </w:tr>
      <w:tr w:rsidR="007E268B" w:rsidRPr="004718F5" w14:paraId="68345D4F" w14:textId="77777777" w:rsidTr="007B38D9">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AFC4B84" w14:textId="77777777" w:rsidR="007E268B" w:rsidRPr="004718F5" w:rsidRDefault="007E268B" w:rsidP="007B38D9">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1BE9E8F6" w14:textId="77777777" w:rsidR="007E268B" w:rsidRPr="004718F5" w:rsidRDefault="007E268B" w:rsidP="007B38D9">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779AEF51" w14:textId="77777777" w:rsidR="007E268B" w:rsidRPr="004718F5" w:rsidRDefault="007E268B" w:rsidP="007B38D9">
            <w:pPr>
              <w:pStyle w:val="TAH"/>
            </w:pPr>
            <w:r w:rsidRPr="004718F5">
              <w:t>T1</w:t>
            </w:r>
          </w:p>
        </w:tc>
        <w:tc>
          <w:tcPr>
            <w:tcW w:w="959" w:type="dxa"/>
            <w:tcBorders>
              <w:top w:val="single" w:sz="4" w:space="0" w:color="auto"/>
              <w:left w:val="single" w:sz="4" w:space="0" w:color="auto"/>
              <w:bottom w:val="single" w:sz="4" w:space="0" w:color="auto"/>
              <w:right w:val="single" w:sz="4" w:space="0" w:color="auto"/>
            </w:tcBorders>
            <w:hideMark/>
          </w:tcPr>
          <w:p w14:paraId="0DDC0159" w14:textId="77777777" w:rsidR="007E268B" w:rsidRPr="004718F5" w:rsidRDefault="007E268B" w:rsidP="007B38D9">
            <w:pPr>
              <w:pStyle w:val="TAH"/>
            </w:pPr>
            <w:r w:rsidRPr="004718F5">
              <w:t>T2</w:t>
            </w:r>
          </w:p>
        </w:tc>
        <w:tc>
          <w:tcPr>
            <w:tcW w:w="959" w:type="dxa"/>
            <w:tcBorders>
              <w:top w:val="single" w:sz="4" w:space="0" w:color="auto"/>
              <w:left w:val="single" w:sz="4" w:space="0" w:color="auto"/>
              <w:bottom w:val="single" w:sz="4" w:space="0" w:color="auto"/>
              <w:right w:val="single" w:sz="4" w:space="0" w:color="auto"/>
            </w:tcBorders>
            <w:hideMark/>
          </w:tcPr>
          <w:p w14:paraId="4C2C5DD1" w14:textId="77777777" w:rsidR="007E268B" w:rsidRPr="004718F5" w:rsidRDefault="007E268B" w:rsidP="007B38D9">
            <w:pPr>
              <w:pStyle w:val="TAH"/>
            </w:pPr>
            <w:r w:rsidRPr="004718F5">
              <w:t>T3</w:t>
            </w:r>
          </w:p>
        </w:tc>
        <w:tc>
          <w:tcPr>
            <w:tcW w:w="959" w:type="dxa"/>
            <w:tcBorders>
              <w:top w:val="single" w:sz="4" w:space="0" w:color="auto"/>
              <w:left w:val="single" w:sz="4" w:space="0" w:color="auto"/>
              <w:bottom w:val="single" w:sz="4" w:space="0" w:color="auto"/>
              <w:right w:val="single" w:sz="4" w:space="0" w:color="auto"/>
            </w:tcBorders>
            <w:hideMark/>
          </w:tcPr>
          <w:p w14:paraId="5D17F464" w14:textId="77777777" w:rsidR="007E268B" w:rsidRPr="004718F5" w:rsidRDefault="007E268B" w:rsidP="007B38D9">
            <w:pPr>
              <w:pStyle w:val="TAH"/>
            </w:pPr>
            <w:r w:rsidRPr="004718F5">
              <w:t>T4</w:t>
            </w:r>
          </w:p>
        </w:tc>
        <w:tc>
          <w:tcPr>
            <w:tcW w:w="959" w:type="dxa"/>
            <w:tcBorders>
              <w:top w:val="single" w:sz="4" w:space="0" w:color="auto"/>
              <w:left w:val="single" w:sz="4" w:space="0" w:color="auto"/>
              <w:bottom w:val="single" w:sz="4" w:space="0" w:color="auto"/>
              <w:right w:val="single" w:sz="4" w:space="0" w:color="auto"/>
            </w:tcBorders>
            <w:hideMark/>
          </w:tcPr>
          <w:p w14:paraId="7B077585" w14:textId="77777777" w:rsidR="007E268B" w:rsidRPr="004718F5" w:rsidRDefault="007E268B" w:rsidP="007B38D9">
            <w:pPr>
              <w:pStyle w:val="TAH"/>
            </w:pPr>
            <w:r w:rsidRPr="004718F5">
              <w:t>T5</w:t>
            </w:r>
          </w:p>
        </w:tc>
      </w:tr>
      <w:tr w:rsidR="007E268B" w:rsidRPr="004718F5" w14:paraId="2C756EB1" w14:textId="77777777" w:rsidTr="007B38D9">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BEC926A" w14:textId="77777777" w:rsidR="007E268B" w:rsidRPr="004718F5" w:rsidRDefault="007E268B" w:rsidP="007B38D9">
            <w:pPr>
              <w:pStyle w:val="TAL"/>
              <w:rPr>
                <w:rFonts w:cs="Arial"/>
              </w:rPr>
            </w:pPr>
            <w:r w:rsidRPr="004718F5">
              <w:rPr>
                <w:rFonts w:cs="Arial"/>
                <w:szCs w:val="16"/>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DB9C9DD" w14:textId="77777777" w:rsidR="007E268B" w:rsidRPr="004718F5" w:rsidRDefault="007E268B" w:rsidP="007B38D9">
            <w:pPr>
              <w:pStyle w:val="TAC"/>
            </w:pPr>
            <w:r w:rsidRPr="004718F5">
              <w:t>dB</w:t>
            </w:r>
          </w:p>
        </w:tc>
        <w:tc>
          <w:tcPr>
            <w:tcW w:w="47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B822FED" w14:textId="77777777" w:rsidR="007E268B" w:rsidRPr="004718F5" w:rsidRDefault="007E268B" w:rsidP="007B38D9">
            <w:pPr>
              <w:pStyle w:val="TAC"/>
            </w:pPr>
            <w:r w:rsidRPr="004718F5">
              <w:t>0</w:t>
            </w:r>
          </w:p>
        </w:tc>
      </w:tr>
      <w:tr w:rsidR="007E268B" w:rsidRPr="004718F5" w14:paraId="7BCCD5B6"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0243CBE" w14:textId="77777777" w:rsidR="007E268B" w:rsidRPr="004718F5" w:rsidRDefault="007E268B" w:rsidP="007B38D9">
            <w:pPr>
              <w:pStyle w:val="TAL"/>
              <w:rPr>
                <w:rFonts w:cs="Arial"/>
              </w:rPr>
            </w:pPr>
            <w:r w:rsidRPr="004718F5">
              <w:rPr>
                <w:rFonts w:cs="Arial"/>
                <w:szCs w:val="16"/>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93B0097"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28A34" w14:textId="77777777" w:rsidR="007E268B" w:rsidRPr="004718F5" w:rsidRDefault="007E268B" w:rsidP="007B38D9">
            <w:pPr>
              <w:pStyle w:val="TAC"/>
            </w:pPr>
          </w:p>
        </w:tc>
      </w:tr>
      <w:tr w:rsidR="007E268B" w:rsidRPr="004718F5" w14:paraId="5D8FBFD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FABBD" w14:textId="77777777" w:rsidR="007E268B" w:rsidRPr="004718F5" w:rsidRDefault="007E268B" w:rsidP="007B38D9">
            <w:pPr>
              <w:pStyle w:val="TAL"/>
              <w:rPr>
                <w:rFonts w:cs="Arial"/>
              </w:rPr>
            </w:pPr>
            <w:r w:rsidRPr="004718F5">
              <w:rPr>
                <w:rFonts w:cs="Arial"/>
                <w:szCs w:val="16"/>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4BDC5EFB"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0349D9F" w14:textId="77777777" w:rsidR="007E268B" w:rsidRPr="004718F5" w:rsidRDefault="007E268B" w:rsidP="007B38D9">
            <w:pPr>
              <w:pStyle w:val="TAC"/>
            </w:pPr>
          </w:p>
        </w:tc>
      </w:tr>
      <w:tr w:rsidR="007E268B" w:rsidRPr="004718F5" w14:paraId="14A7D2D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BE93B5" w14:textId="77777777" w:rsidR="007E268B" w:rsidRPr="004718F5" w:rsidRDefault="007E268B" w:rsidP="007B38D9">
            <w:pPr>
              <w:pStyle w:val="TAL"/>
              <w:rPr>
                <w:rFonts w:cs="Arial"/>
              </w:rPr>
            </w:pPr>
            <w:r w:rsidRPr="004718F5">
              <w:rPr>
                <w:rFonts w:cs="Arial"/>
                <w:szCs w:val="16"/>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20357E57"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3F3CA58C" w14:textId="77777777" w:rsidR="007E268B" w:rsidRPr="004718F5" w:rsidRDefault="007E268B" w:rsidP="007B38D9">
            <w:pPr>
              <w:pStyle w:val="TAC"/>
            </w:pPr>
          </w:p>
        </w:tc>
      </w:tr>
      <w:tr w:rsidR="007E268B" w:rsidRPr="004718F5" w14:paraId="5DAAF468"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4F3F12" w14:textId="77777777" w:rsidR="007E268B" w:rsidRPr="004718F5" w:rsidRDefault="007E268B" w:rsidP="007B38D9">
            <w:pPr>
              <w:pStyle w:val="TAL"/>
              <w:rPr>
                <w:rFonts w:cs="Arial"/>
              </w:rPr>
            </w:pPr>
            <w:r w:rsidRPr="004718F5">
              <w:rPr>
                <w:rFonts w:cs="Arial"/>
                <w:szCs w:val="16"/>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4C335048"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BC394" w14:textId="77777777" w:rsidR="007E268B" w:rsidRPr="004718F5" w:rsidRDefault="007E268B" w:rsidP="007B38D9">
            <w:pPr>
              <w:pStyle w:val="TAC"/>
            </w:pPr>
          </w:p>
        </w:tc>
      </w:tr>
      <w:tr w:rsidR="007E268B" w:rsidRPr="004718F5" w14:paraId="0A194FA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26F2C5A" w14:textId="77777777" w:rsidR="007E268B" w:rsidRPr="004718F5" w:rsidRDefault="007E268B" w:rsidP="007B38D9">
            <w:pPr>
              <w:pStyle w:val="TAL"/>
              <w:rPr>
                <w:rFonts w:cs="Arial"/>
              </w:rPr>
            </w:pPr>
            <w:r w:rsidRPr="004718F5">
              <w:rPr>
                <w:rFonts w:cs="Arial"/>
                <w:szCs w:val="16"/>
                <w:lang w:eastAsia="ja-JP"/>
              </w:rPr>
              <w:t>EPRE ratio of PDSCH DMRS to SSS</w:t>
            </w:r>
          </w:p>
        </w:tc>
        <w:tc>
          <w:tcPr>
            <w:tcW w:w="928" w:type="dxa"/>
            <w:tcBorders>
              <w:top w:val="single" w:sz="4" w:space="0" w:color="auto"/>
              <w:left w:val="single" w:sz="4" w:space="0" w:color="auto"/>
              <w:bottom w:val="single" w:sz="4" w:space="0" w:color="auto"/>
              <w:right w:val="single" w:sz="4" w:space="0" w:color="auto"/>
            </w:tcBorders>
            <w:hideMark/>
          </w:tcPr>
          <w:p w14:paraId="7E0521C1"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5ECD7A3" w14:textId="77777777" w:rsidR="007E268B" w:rsidRPr="004718F5" w:rsidRDefault="007E268B" w:rsidP="007B38D9">
            <w:pPr>
              <w:pStyle w:val="TAC"/>
            </w:pPr>
          </w:p>
        </w:tc>
      </w:tr>
      <w:tr w:rsidR="007E268B" w:rsidRPr="004718F5" w14:paraId="4FB2098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8106493" w14:textId="77777777" w:rsidR="007E268B" w:rsidRPr="004718F5" w:rsidRDefault="007E268B" w:rsidP="007B38D9">
            <w:pPr>
              <w:pStyle w:val="TAL"/>
              <w:rPr>
                <w:rFonts w:cs="Arial"/>
              </w:rPr>
            </w:pPr>
            <w:r w:rsidRPr="004718F5">
              <w:rPr>
                <w:rFonts w:cs="Arial"/>
                <w:szCs w:val="16"/>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7EF1EC3"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B7C03FF" w14:textId="77777777" w:rsidR="007E268B" w:rsidRPr="004718F5" w:rsidRDefault="007E268B" w:rsidP="007B38D9">
            <w:pPr>
              <w:pStyle w:val="TAC"/>
            </w:pPr>
          </w:p>
        </w:tc>
      </w:tr>
      <w:tr w:rsidR="007E268B" w:rsidRPr="004718F5" w14:paraId="1F9AFBA6"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378B8" w14:textId="77777777" w:rsidR="007E268B" w:rsidRPr="004718F5" w:rsidRDefault="007E268B" w:rsidP="007B38D9">
            <w:pPr>
              <w:pStyle w:val="TAL"/>
              <w:rPr>
                <w:rFonts w:cs="Arial"/>
              </w:rPr>
            </w:pPr>
            <w:r w:rsidRPr="004718F5">
              <w:rPr>
                <w:rFonts w:cs="Arial"/>
                <w:szCs w:val="16"/>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77DB2965"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DCFFFF4" w14:textId="77777777" w:rsidR="007E268B" w:rsidRPr="004718F5" w:rsidRDefault="007E268B" w:rsidP="007B38D9">
            <w:pPr>
              <w:pStyle w:val="TAC"/>
            </w:pPr>
          </w:p>
        </w:tc>
      </w:tr>
      <w:tr w:rsidR="007E268B" w:rsidRPr="004718F5" w14:paraId="1BAE934C"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7B4D823" w14:textId="77777777" w:rsidR="007E268B" w:rsidRPr="004718F5" w:rsidRDefault="007E268B" w:rsidP="007B38D9">
            <w:pPr>
              <w:pStyle w:val="TAL"/>
              <w:rPr>
                <w:rFonts w:cs="Arial"/>
              </w:rPr>
            </w:pPr>
            <w:r w:rsidRPr="004718F5">
              <w:rPr>
                <w:rFonts w:cs="Arial"/>
                <w:szCs w:val="16"/>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0FD47F79" w14:textId="77777777" w:rsidR="007E268B" w:rsidRPr="004718F5" w:rsidRDefault="007E268B" w:rsidP="007B38D9">
            <w:pPr>
              <w:pStyle w:val="TAC"/>
            </w:pPr>
            <w:r w:rsidRPr="004718F5">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62B06BE" w14:textId="77777777" w:rsidR="007E268B" w:rsidRPr="004718F5" w:rsidRDefault="007E268B" w:rsidP="007B38D9">
            <w:pPr>
              <w:pStyle w:val="TAC"/>
            </w:pPr>
          </w:p>
        </w:tc>
      </w:tr>
      <w:tr w:rsidR="007E268B" w:rsidRPr="004718F5" w14:paraId="2EEFACC7"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13559025" w14:textId="77777777" w:rsidR="007E268B" w:rsidRPr="004718F5" w:rsidRDefault="007E268B" w:rsidP="007B38D9">
            <w:pPr>
              <w:pStyle w:val="TAL"/>
            </w:pPr>
            <w:r w:rsidRPr="004718F5">
              <w:t>SNR_CSI-RS of set q0</w:t>
            </w:r>
          </w:p>
        </w:tc>
        <w:tc>
          <w:tcPr>
            <w:tcW w:w="1548" w:type="dxa"/>
            <w:tcBorders>
              <w:top w:val="single" w:sz="4" w:space="0" w:color="auto"/>
              <w:left w:val="single" w:sz="4" w:space="0" w:color="auto"/>
              <w:bottom w:val="single" w:sz="4" w:space="0" w:color="auto"/>
              <w:right w:val="single" w:sz="4" w:space="0" w:color="auto"/>
            </w:tcBorders>
            <w:hideMark/>
          </w:tcPr>
          <w:p w14:paraId="5487A47F" w14:textId="77777777" w:rsidR="007E268B" w:rsidRPr="004718F5" w:rsidRDefault="007E268B" w:rsidP="007B38D9">
            <w:pPr>
              <w:pStyle w:val="TAL"/>
            </w:pPr>
            <w:r w:rsidRPr="004718F5">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72BE79CB" w14:textId="77777777" w:rsidR="007E268B" w:rsidRPr="004718F5" w:rsidRDefault="007E268B" w:rsidP="007B38D9">
            <w:pPr>
              <w:pStyle w:val="TAC"/>
            </w:pPr>
            <w:r w:rsidRPr="004718F5">
              <w:t>dB</w:t>
            </w:r>
          </w:p>
        </w:tc>
        <w:tc>
          <w:tcPr>
            <w:tcW w:w="959" w:type="dxa"/>
            <w:tcBorders>
              <w:top w:val="single" w:sz="4" w:space="0" w:color="auto"/>
              <w:left w:val="single" w:sz="4" w:space="0" w:color="auto"/>
              <w:bottom w:val="single" w:sz="4" w:space="0" w:color="auto"/>
              <w:right w:val="single" w:sz="4" w:space="0" w:color="auto"/>
            </w:tcBorders>
            <w:hideMark/>
          </w:tcPr>
          <w:p w14:paraId="105362E6" w14:textId="77777777" w:rsidR="007E268B" w:rsidRPr="004718F5" w:rsidRDefault="007E268B" w:rsidP="007B38D9">
            <w:pPr>
              <w:pStyle w:val="TAC"/>
            </w:pPr>
            <w:r w:rsidRPr="004718F5">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6A05D8A9" w14:textId="77777777" w:rsidR="007E268B" w:rsidRPr="004718F5" w:rsidRDefault="007E268B" w:rsidP="007B38D9">
            <w:pPr>
              <w:pStyle w:val="TAC"/>
            </w:pPr>
            <w:r w:rsidRPr="004718F5">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7D55B3B1"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5BDB8782"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0FEA69F6" w14:textId="77777777" w:rsidR="007E268B" w:rsidRPr="004718F5" w:rsidRDefault="007E268B" w:rsidP="007B38D9">
            <w:pPr>
              <w:pStyle w:val="TAC"/>
            </w:pPr>
            <w:r w:rsidRPr="004718F5">
              <w:rPr>
                <w:rFonts w:eastAsia="MS Mincho"/>
              </w:rPr>
              <w:t>-12.8</w:t>
            </w:r>
          </w:p>
        </w:tc>
      </w:tr>
      <w:tr w:rsidR="007E268B" w:rsidRPr="004718F5" w14:paraId="138DD3E6"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3BC420CA"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6E2ABEB2" w14:textId="77777777" w:rsidR="007E268B" w:rsidRPr="004718F5" w:rsidRDefault="007E268B" w:rsidP="007B38D9">
            <w:pPr>
              <w:pStyle w:val="TAL"/>
            </w:pPr>
            <w:r w:rsidRPr="004718F5">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78E2A048"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292BE078" w14:textId="77777777" w:rsidR="007E268B" w:rsidRPr="004718F5" w:rsidRDefault="007E268B" w:rsidP="007B38D9">
            <w:pPr>
              <w:pStyle w:val="TAC"/>
            </w:pPr>
            <w:r w:rsidRPr="004718F5">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134F2E3E" w14:textId="77777777" w:rsidR="007E268B" w:rsidRPr="004718F5" w:rsidRDefault="007E268B" w:rsidP="007B38D9">
            <w:pPr>
              <w:pStyle w:val="TAC"/>
            </w:pPr>
            <w:r w:rsidRPr="004718F5">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FADC169"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27E1BE86"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1A56EB4E" w14:textId="77777777" w:rsidR="007E268B" w:rsidRPr="004718F5" w:rsidRDefault="007E268B" w:rsidP="007B38D9">
            <w:pPr>
              <w:pStyle w:val="TAC"/>
            </w:pPr>
            <w:r w:rsidRPr="004718F5">
              <w:rPr>
                <w:rFonts w:eastAsia="MS Mincho"/>
              </w:rPr>
              <w:t>-12.8</w:t>
            </w:r>
          </w:p>
        </w:tc>
      </w:tr>
      <w:tr w:rsidR="007E268B" w:rsidRPr="004718F5" w14:paraId="20B410A2"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4306D9C0"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78DC6141" w14:textId="77777777" w:rsidR="007E268B" w:rsidRPr="004718F5" w:rsidRDefault="007E268B" w:rsidP="007B38D9">
            <w:pPr>
              <w:pStyle w:val="TAL"/>
            </w:pPr>
            <w:r w:rsidRPr="004718F5">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98BF7E5"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49B1DAA4" w14:textId="77777777" w:rsidR="007E268B" w:rsidRPr="004718F5" w:rsidRDefault="007E268B" w:rsidP="007B38D9">
            <w:pPr>
              <w:pStyle w:val="TAC"/>
            </w:pPr>
            <w:r w:rsidRPr="004718F5">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471DA63C" w14:textId="77777777" w:rsidR="007E268B" w:rsidRPr="004718F5" w:rsidRDefault="007E268B" w:rsidP="007B38D9">
            <w:pPr>
              <w:pStyle w:val="TAC"/>
            </w:pPr>
            <w:r w:rsidRPr="004718F5">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77F31C6"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45A55AF0" w14:textId="77777777" w:rsidR="007E268B" w:rsidRPr="004718F5" w:rsidRDefault="007E268B" w:rsidP="007B38D9">
            <w:pPr>
              <w:pStyle w:val="TAC"/>
            </w:pPr>
            <w:r w:rsidRPr="004718F5">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739E7324" w14:textId="77777777" w:rsidR="007E268B" w:rsidRPr="004718F5" w:rsidRDefault="007E268B" w:rsidP="007B38D9">
            <w:pPr>
              <w:pStyle w:val="TAC"/>
            </w:pPr>
            <w:r w:rsidRPr="004718F5">
              <w:rPr>
                <w:rFonts w:eastAsia="MS Mincho"/>
              </w:rPr>
              <w:t>-12.8</w:t>
            </w:r>
          </w:p>
        </w:tc>
      </w:tr>
      <w:tr w:rsidR="007E268B" w:rsidRPr="004718F5" w14:paraId="4662C400" w14:textId="77777777" w:rsidTr="007B38D9">
        <w:trPr>
          <w:cantSplit/>
          <w:trHeight w:val="105"/>
          <w:jc w:val="center"/>
        </w:trPr>
        <w:tc>
          <w:tcPr>
            <w:tcW w:w="2471" w:type="dxa"/>
            <w:vMerge w:val="restart"/>
            <w:tcBorders>
              <w:top w:val="single" w:sz="4" w:space="0" w:color="auto"/>
              <w:left w:val="single" w:sz="4" w:space="0" w:color="auto"/>
              <w:right w:val="single" w:sz="4" w:space="0" w:color="auto"/>
            </w:tcBorders>
            <w:vAlign w:val="center"/>
          </w:tcPr>
          <w:p w14:paraId="36EEE7B3" w14:textId="77777777" w:rsidR="007E268B" w:rsidRPr="004718F5" w:rsidRDefault="007E268B" w:rsidP="007B38D9">
            <w:pPr>
              <w:pStyle w:val="TAL"/>
            </w:pPr>
            <w:r w:rsidRPr="004718F5">
              <w:t>SNR_CSI-RS of set q1</w:t>
            </w:r>
          </w:p>
        </w:tc>
        <w:tc>
          <w:tcPr>
            <w:tcW w:w="1548" w:type="dxa"/>
            <w:tcBorders>
              <w:top w:val="single" w:sz="4" w:space="0" w:color="auto"/>
              <w:left w:val="single" w:sz="4" w:space="0" w:color="auto"/>
              <w:bottom w:val="single" w:sz="4" w:space="0" w:color="auto"/>
              <w:right w:val="single" w:sz="4" w:space="0" w:color="auto"/>
            </w:tcBorders>
          </w:tcPr>
          <w:p w14:paraId="063B977F" w14:textId="77777777" w:rsidR="007E268B" w:rsidRPr="004718F5" w:rsidRDefault="007E268B" w:rsidP="007B38D9">
            <w:pPr>
              <w:pStyle w:val="TAL"/>
            </w:pPr>
            <w:r w:rsidRPr="004718F5">
              <w:t>Config 1, 4</w:t>
            </w:r>
          </w:p>
        </w:tc>
        <w:tc>
          <w:tcPr>
            <w:tcW w:w="928" w:type="dxa"/>
            <w:vMerge w:val="restart"/>
            <w:tcBorders>
              <w:top w:val="single" w:sz="4" w:space="0" w:color="auto"/>
              <w:left w:val="single" w:sz="4" w:space="0" w:color="auto"/>
              <w:right w:val="single" w:sz="4" w:space="0" w:color="auto"/>
            </w:tcBorders>
            <w:vAlign w:val="center"/>
          </w:tcPr>
          <w:p w14:paraId="372F91F8" w14:textId="77777777" w:rsidR="007E268B" w:rsidRPr="004718F5" w:rsidRDefault="007E268B" w:rsidP="007B38D9">
            <w:pPr>
              <w:pStyle w:val="TAC"/>
            </w:pPr>
            <w:r w:rsidRPr="004718F5">
              <w:t>dB</w:t>
            </w:r>
          </w:p>
        </w:tc>
        <w:tc>
          <w:tcPr>
            <w:tcW w:w="959" w:type="dxa"/>
            <w:tcBorders>
              <w:top w:val="single" w:sz="4" w:space="0" w:color="auto"/>
              <w:left w:val="single" w:sz="4" w:space="0" w:color="auto"/>
              <w:bottom w:val="single" w:sz="4" w:space="0" w:color="auto"/>
              <w:right w:val="single" w:sz="4" w:space="0" w:color="auto"/>
            </w:tcBorders>
          </w:tcPr>
          <w:p w14:paraId="36FF9EBA"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077911ED"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4AB16818"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12F34700"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19F77C28" w14:textId="77777777" w:rsidR="007E268B" w:rsidRPr="004718F5" w:rsidRDefault="007E268B" w:rsidP="007B38D9">
            <w:pPr>
              <w:pStyle w:val="TAC"/>
              <w:rPr>
                <w:rFonts w:eastAsia="MS Mincho"/>
              </w:rPr>
            </w:pPr>
            <w:r w:rsidRPr="004718F5">
              <w:t>10.2</w:t>
            </w:r>
          </w:p>
        </w:tc>
      </w:tr>
      <w:tr w:rsidR="007E268B" w:rsidRPr="004718F5" w14:paraId="7F6C31AF" w14:textId="77777777" w:rsidTr="007B38D9">
        <w:trPr>
          <w:cantSplit/>
          <w:trHeight w:val="105"/>
          <w:jc w:val="center"/>
        </w:trPr>
        <w:tc>
          <w:tcPr>
            <w:tcW w:w="2471" w:type="dxa"/>
            <w:vMerge/>
            <w:tcBorders>
              <w:left w:val="single" w:sz="4" w:space="0" w:color="auto"/>
              <w:right w:val="single" w:sz="4" w:space="0" w:color="auto"/>
            </w:tcBorders>
          </w:tcPr>
          <w:p w14:paraId="56061A0D"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3224DB3" w14:textId="77777777" w:rsidR="007E268B" w:rsidRPr="004718F5" w:rsidRDefault="007E268B" w:rsidP="007B38D9">
            <w:pPr>
              <w:pStyle w:val="TAL"/>
            </w:pPr>
            <w:r w:rsidRPr="004718F5">
              <w:t>Config 2, 5</w:t>
            </w:r>
          </w:p>
        </w:tc>
        <w:tc>
          <w:tcPr>
            <w:tcW w:w="928" w:type="dxa"/>
            <w:vMerge/>
            <w:tcBorders>
              <w:left w:val="single" w:sz="4" w:space="0" w:color="auto"/>
              <w:right w:val="single" w:sz="4" w:space="0" w:color="auto"/>
            </w:tcBorders>
          </w:tcPr>
          <w:p w14:paraId="160B91DD"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54E789D9"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51A03D5F"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0B5F42CD"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60926B6B"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6C2FC382" w14:textId="77777777" w:rsidR="007E268B" w:rsidRPr="004718F5" w:rsidRDefault="007E268B" w:rsidP="007B38D9">
            <w:pPr>
              <w:pStyle w:val="TAC"/>
              <w:rPr>
                <w:rFonts w:eastAsia="MS Mincho"/>
              </w:rPr>
            </w:pPr>
            <w:r w:rsidRPr="004718F5">
              <w:t>10.2</w:t>
            </w:r>
          </w:p>
        </w:tc>
      </w:tr>
      <w:tr w:rsidR="007E268B" w:rsidRPr="004718F5" w14:paraId="52D8114E" w14:textId="77777777" w:rsidTr="007B38D9">
        <w:trPr>
          <w:cantSplit/>
          <w:trHeight w:val="105"/>
          <w:jc w:val="center"/>
        </w:trPr>
        <w:tc>
          <w:tcPr>
            <w:tcW w:w="2471" w:type="dxa"/>
            <w:vMerge/>
            <w:tcBorders>
              <w:left w:val="single" w:sz="4" w:space="0" w:color="auto"/>
              <w:bottom w:val="single" w:sz="4" w:space="0" w:color="auto"/>
              <w:right w:val="single" w:sz="4" w:space="0" w:color="auto"/>
            </w:tcBorders>
          </w:tcPr>
          <w:p w14:paraId="74BAF04C"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2A178D6" w14:textId="77777777" w:rsidR="007E268B" w:rsidRPr="004718F5" w:rsidRDefault="007E268B" w:rsidP="007B38D9">
            <w:pPr>
              <w:pStyle w:val="TAL"/>
            </w:pPr>
            <w:r w:rsidRPr="004718F5">
              <w:t>Config 3, 6</w:t>
            </w:r>
          </w:p>
        </w:tc>
        <w:tc>
          <w:tcPr>
            <w:tcW w:w="928" w:type="dxa"/>
            <w:vMerge/>
            <w:tcBorders>
              <w:left w:val="single" w:sz="4" w:space="0" w:color="auto"/>
              <w:bottom w:val="single" w:sz="4" w:space="0" w:color="auto"/>
              <w:right w:val="single" w:sz="4" w:space="0" w:color="auto"/>
            </w:tcBorders>
          </w:tcPr>
          <w:p w14:paraId="47A592DE"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3600226B"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3E353F8F"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1BD41EE1"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33B14D9E" w14:textId="77777777" w:rsidR="007E268B" w:rsidRPr="004718F5" w:rsidRDefault="007E268B" w:rsidP="007B38D9">
            <w:pPr>
              <w:pStyle w:val="TAC"/>
              <w:rPr>
                <w:rFonts w:eastAsia="MS Mincho"/>
              </w:rPr>
            </w:pPr>
            <w:r w:rsidRPr="004718F5">
              <w:t>10.2</w:t>
            </w:r>
          </w:p>
        </w:tc>
        <w:tc>
          <w:tcPr>
            <w:tcW w:w="959" w:type="dxa"/>
            <w:tcBorders>
              <w:top w:val="single" w:sz="4" w:space="0" w:color="auto"/>
              <w:left w:val="single" w:sz="4" w:space="0" w:color="auto"/>
              <w:bottom w:val="single" w:sz="4" w:space="0" w:color="auto"/>
              <w:right w:val="single" w:sz="4" w:space="0" w:color="auto"/>
            </w:tcBorders>
          </w:tcPr>
          <w:p w14:paraId="33FB82DC" w14:textId="77777777" w:rsidR="007E268B" w:rsidRPr="004718F5" w:rsidRDefault="007E268B" w:rsidP="007B38D9">
            <w:pPr>
              <w:pStyle w:val="TAC"/>
              <w:rPr>
                <w:rFonts w:eastAsia="MS Mincho"/>
              </w:rPr>
            </w:pPr>
            <w:r w:rsidRPr="004718F5">
              <w:t>10.2</w:t>
            </w:r>
          </w:p>
        </w:tc>
      </w:tr>
      <w:tr w:rsidR="007E268B" w:rsidRPr="004718F5" w14:paraId="04C1F613"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461CBFF1" w14:textId="77777777" w:rsidR="007E268B" w:rsidRPr="004718F5" w:rsidRDefault="007E268B" w:rsidP="007B38D9">
            <w:pPr>
              <w:pStyle w:val="TAL"/>
            </w:pPr>
            <w:r w:rsidRPr="004718F5">
              <w:t>CSI-RS_RP of set q</w:t>
            </w:r>
            <w:r w:rsidRPr="004718F5">
              <w:rPr>
                <w:vertAlign w:val="subscript"/>
              </w:rPr>
              <w:t>1</w:t>
            </w:r>
          </w:p>
        </w:tc>
        <w:tc>
          <w:tcPr>
            <w:tcW w:w="1548" w:type="dxa"/>
            <w:tcBorders>
              <w:top w:val="single" w:sz="4" w:space="0" w:color="auto"/>
              <w:left w:val="single" w:sz="4" w:space="0" w:color="auto"/>
              <w:bottom w:val="single" w:sz="4" w:space="0" w:color="auto"/>
              <w:right w:val="single" w:sz="4" w:space="0" w:color="auto"/>
            </w:tcBorders>
            <w:hideMark/>
          </w:tcPr>
          <w:p w14:paraId="57FC5BE3" w14:textId="77777777" w:rsidR="007E268B" w:rsidRPr="004718F5" w:rsidRDefault="007E268B" w:rsidP="007B38D9">
            <w:pPr>
              <w:pStyle w:val="TAL"/>
            </w:pPr>
            <w:r w:rsidRPr="004718F5">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075DFD6B" w14:textId="77777777" w:rsidR="007E268B" w:rsidRPr="004718F5" w:rsidRDefault="007E268B" w:rsidP="007B38D9">
            <w:pPr>
              <w:pStyle w:val="TAC"/>
            </w:pPr>
            <w:r w:rsidRPr="004718F5">
              <w:t>dBm/SCS kHz</w:t>
            </w:r>
          </w:p>
        </w:tc>
        <w:tc>
          <w:tcPr>
            <w:tcW w:w="959" w:type="dxa"/>
            <w:tcBorders>
              <w:top w:val="single" w:sz="4" w:space="0" w:color="auto"/>
              <w:left w:val="single" w:sz="4" w:space="0" w:color="auto"/>
              <w:bottom w:val="single" w:sz="4" w:space="0" w:color="auto"/>
              <w:right w:val="single" w:sz="4" w:space="0" w:color="auto"/>
            </w:tcBorders>
            <w:hideMark/>
          </w:tcPr>
          <w:p w14:paraId="3BCF9F34" w14:textId="77777777" w:rsidR="007E268B" w:rsidRPr="004718F5" w:rsidRDefault="007E268B" w:rsidP="007B38D9">
            <w:pPr>
              <w:pStyle w:val="TAC"/>
            </w:pPr>
            <w:r w:rsidRPr="004718F5">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271B639C" w14:textId="77777777" w:rsidR="007E268B" w:rsidRPr="004718F5" w:rsidRDefault="007E268B" w:rsidP="007B38D9">
            <w:pPr>
              <w:pStyle w:val="TAC"/>
              <w:rPr>
                <w:rFonts w:eastAsia="MS Mincho"/>
              </w:rPr>
            </w:pPr>
            <w:r w:rsidRPr="004718F5">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60C929B7" w14:textId="77777777" w:rsidR="007E268B" w:rsidRPr="004718F5" w:rsidRDefault="007E268B" w:rsidP="007B38D9">
            <w:pPr>
              <w:pStyle w:val="TAC"/>
              <w:rPr>
                <w:rFonts w:eastAsia="MS Mincho"/>
              </w:rPr>
            </w:pPr>
            <w:r w:rsidRPr="004718F5">
              <w:rPr>
                <w:rFonts w:ascii="SimSun" w:eastAsia="SimSun" w:hAnsi="SimSun"/>
              </w:rPr>
              <w:t>-</w:t>
            </w:r>
            <w:r w:rsidRPr="004718F5">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0524DB7" w14:textId="77777777" w:rsidR="007E268B" w:rsidRPr="004718F5" w:rsidRDefault="007E268B" w:rsidP="007B38D9">
            <w:pPr>
              <w:pStyle w:val="TAC"/>
            </w:pPr>
            <w:r w:rsidRPr="004718F5">
              <w:rPr>
                <w:rFonts w:ascii="SimSun" w:eastAsia="SimSun" w:hAnsi="SimSun"/>
              </w:rPr>
              <w:t>-</w:t>
            </w:r>
            <w:r w:rsidRPr="004718F5">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107C1F1B" w14:textId="77777777" w:rsidR="007E268B" w:rsidRPr="004718F5" w:rsidRDefault="007E268B" w:rsidP="007B38D9">
            <w:pPr>
              <w:pStyle w:val="TAC"/>
            </w:pPr>
            <w:r w:rsidRPr="004718F5">
              <w:rPr>
                <w:rFonts w:ascii="SimSun" w:eastAsia="SimSun" w:hAnsi="SimSun"/>
              </w:rPr>
              <w:t>-</w:t>
            </w:r>
            <w:r w:rsidRPr="004718F5">
              <w:rPr>
                <w:rFonts w:eastAsia="MS Mincho"/>
              </w:rPr>
              <w:t>87.8</w:t>
            </w:r>
          </w:p>
        </w:tc>
      </w:tr>
      <w:tr w:rsidR="007E268B" w:rsidRPr="004718F5" w14:paraId="6E2498D3"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2009F146"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3879D103" w14:textId="77777777" w:rsidR="007E268B" w:rsidRPr="004718F5" w:rsidRDefault="007E268B" w:rsidP="007B38D9">
            <w:pPr>
              <w:pStyle w:val="TAL"/>
            </w:pPr>
            <w:r w:rsidRPr="004718F5">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4543DFA"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1EDA6A27" w14:textId="77777777" w:rsidR="007E268B" w:rsidRPr="004718F5" w:rsidRDefault="007E268B" w:rsidP="007B38D9">
            <w:pPr>
              <w:pStyle w:val="TAC"/>
            </w:pPr>
            <w:r w:rsidRPr="004718F5">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3C2714D6" w14:textId="77777777" w:rsidR="007E268B" w:rsidRPr="004718F5" w:rsidRDefault="007E268B" w:rsidP="007B38D9">
            <w:pPr>
              <w:pStyle w:val="TAC"/>
              <w:rPr>
                <w:rFonts w:eastAsia="MS Mincho"/>
              </w:rPr>
            </w:pPr>
            <w:r w:rsidRPr="004718F5">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42573833" w14:textId="77777777" w:rsidR="007E268B" w:rsidRPr="004718F5" w:rsidRDefault="007E268B" w:rsidP="007B38D9">
            <w:pPr>
              <w:pStyle w:val="TAC"/>
              <w:rPr>
                <w:rFonts w:eastAsia="MS Mincho"/>
              </w:rPr>
            </w:pPr>
            <w:r w:rsidRPr="004718F5">
              <w:rPr>
                <w:rFonts w:ascii="SimSun" w:eastAsia="SimSun" w:hAnsi="SimSun"/>
              </w:rPr>
              <w:t>-</w:t>
            </w:r>
            <w:r w:rsidRPr="004718F5">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713C9EE" w14:textId="77777777" w:rsidR="007E268B" w:rsidRPr="004718F5" w:rsidRDefault="007E268B" w:rsidP="007B38D9">
            <w:pPr>
              <w:pStyle w:val="TAC"/>
            </w:pPr>
            <w:r w:rsidRPr="004718F5">
              <w:rPr>
                <w:rFonts w:ascii="SimSun" w:eastAsia="SimSun" w:hAnsi="SimSun"/>
              </w:rPr>
              <w:t>-</w:t>
            </w:r>
            <w:r w:rsidRPr="004718F5">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3D367B4A" w14:textId="77777777" w:rsidR="007E268B" w:rsidRPr="004718F5" w:rsidRDefault="007E268B" w:rsidP="007B38D9">
            <w:pPr>
              <w:pStyle w:val="TAC"/>
            </w:pPr>
            <w:r w:rsidRPr="004718F5">
              <w:rPr>
                <w:rFonts w:ascii="SimSun" w:eastAsia="SimSun" w:hAnsi="SimSun"/>
              </w:rPr>
              <w:t>-</w:t>
            </w:r>
            <w:r w:rsidRPr="004718F5">
              <w:rPr>
                <w:rFonts w:eastAsia="MS Mincho"/>
              </w:rPr>
              <w:t>87.8</w:t>
            </w:r>
          </w:p>
        </w:tc>
      </w:tr>
      <w:tr w:rsidR="007E268B" w:rsidRPr="004718F5" w14:paraId="3A180FC7"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D07D9C8"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13A7C57" w14:textId="77777777" w:rsidR="007E268B" w:rsidRPr="004718F5" w:rsidRDefault="007E268B" w:rsidP="007B38D9">
            <w:pPr>
              <w:pStyle w:val="TAL"/>
            </w:pPr>
            <w:r w:rsidRPr="004718F5">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BC0CF4D" w14:textId="77777777" w:rsidR="007E268B" w:rsidRPr="004718F5"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6EDD9191" w14:textId="77777777" w:rsidR="007E268B" w:rsidRPr="004718F5" w:rsidRDefault="007E268B" w:rsidP="007B38D9">
            <w:pPr>
              <w:pStyle w:val="TAC"/>
            </w:pPr>
            <w:r w:rsidRPr="004718F5">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45264FC0" w14:textId="77777777" w:rsidR="007E268B" w:rsidRPr="004718F5" w:rsidRDefault="007E268B" w:rsidP="007B38D9">
            <w:pPr>
              <w:pStyle w:val="TAC"/>
              <w:rPr>
                <w:rFonts w:eastAsia="MS Mincho"/>
              </w:rPr>
            </w:pPr>
            <w:r w:rsidRPr="004718F5">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69CE5E20" w14:textId="77777777" w:rsidR="007E268B" w:rsidRPr="004718F5" w:rsidRDefault="007E268B" w:rsidP="007B38D9">
            <w:pPr>
              <w:pStyle w:val="TAC"/>
              <w:rPr>
                <w:rFonts w:eastAsia="MS Mincho"/>
              </w:rPr>
            </w:pPr>
            <w:r w:rsidRPr="004718F5">
              <w:rPr>
                <w:rFonts w:ascii="SimSun" w:eastAsia="SimSun" w:hAnsi="SimSun"/>
              </w:rPr>
              <w:t>-</w:t>
            </w:r>
            <w:r w:rsidRPr="004718F5">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CFDE89D" w14:textId="77777777" w:rsidR="007E268B" w:rsidRPr="004718F5" w:rsidRDefault="007E268B" w:rsidP="007B38D9">
            <w:pPr>
              <w:pStyle w:val="TAC"/>
            </w:pPr>
            <w:r w:rsidRPr="004718F5">
              <w:rPr>
                <w:rFonts w:ascii="SimSun" w:eastAsia="SimSun" w:hAnsi="SimSun"/>
              </w:rPr>
              <w:t>-</w:t>
            </w:r>
            <w:r w:rsidRPr="004718F5">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3D19399" w14:textId="77777777" w:rsidR="007E268B" w:rsidRPr="004718F5" w:rsidRDefault="007E268B" w:rsidP="007B38D9">
            <w:pPr>
              <w:pStyle w:val="TAC"/>
            </w:pPr>
            <w:r w:rsidRPr="004718F5">
              <w:rPr>
                <w:rFonts w:ascii="SimSun" w:eastAsia="SimSun" w:hAnsi="SimSun"/>
              </w:rPr>
              <w:t>-</w:t>
            </w:r>
            <w:r w:rsidRPr="004718F5">
              <w:rPr>
                <w:rFonts w:eastAsia="MS Mincho"/>
              </w:rPr>
              <w:t>84.8</w:t>
            </w:r>
          </w:p>
        </w:tc>
      </w:tr>
      <w:tr w:rsidR="007E268B" w:rsidRPr="004718F5" w14:paraId="35DD5A68" w14:textId="77777777" w:rsidTr="007B38D9">
        <w:trPr>
          <w:cantSplit/>
          <w:trHeight w:val="122"/>
          <w:jc w:val="center"/>
        </w:trPr>
        <w:tc>
          <w:tcPr>
            <w:tcW w:w="2471" w:type="dxa"/>
            <w:vMerge w:val="restart"/>
            <w:tcBorders>
              <w:top w:val="single" w:sz="4" w:space="0" w:color="auto"/>
              <w:left w:val="single" w:sz="4" w:space="0" w:color="auto"/>
              <w:bottom w:val="single" w:sz="4" w:space="0" w:color="auto"/>
              <w:right w:val="single" w:sz="4" w:space="0" w:color="auto"/>
            </w:tcBorders>
            <w:hideMark/>
          </w:tcPr>
          <w:p w14:paraId="48220BCD" w14:textId="77777777" w:rsidR="007E268B" w:rsidRPr="004718F5" w:rsidRDefault="007E268B" w:rsidP="007B38D9">
            <w:pPr>
              <w:pStyle w:val="TAL"/>
            </w:pPr>
            <w:r w:rsidRPr="004718F5">
              <w:rPr>
                <w:position w:val="-12"/>
              </w:rPr>
              <w:object w:dxaOrig="405" w:dyaOrig="405" w14:anchorId="163CABC9">
                <v:shape id="_x0000_i1133" type="#_x0000_t75" style="width:20.4pt;height:20.4pt" o:ole="" fillcolor="window">
                  <v:imagedata r:id="rId55" o:title=""/>
                </v:shape>
                <o:OLEObject Type="Embed" ProgID="Equation.3" ShapeID="_x0000_i1133" DrawAspect="Content" ObjectID="_1774785888" r:id="rId141"/>
              </w:object>
            </w:r>
          </w:p>
        </w:tc>
        <w:tc>
          <w:tcPr>
            <w:tcW w:w="1548" w:type="dxa"/>
            <w:tcBorders>
              <w:top w:val="single" w:sz="4" w:space="0" w:color="auto"/>
              <w:left w:val="single" w:sz="4" w:space="0" w:color="auto"/>
              <w:bottom w:val="single" w:sz="4" w:space="0" w:color="auto"/>
              <w:right w:val="single" w:sz="4" w:space="0" w:color="auto"/>
            </w:tcBorders>
            <w:hideMark/>
          </w:tcPr>
          <w:p w14:paraId="5D2B8E63" w14:textId="77777777" w:rsidR="007E268B" w:rsidRPr="004718F5" w:rsidRDefault="007E268B" w:rsidP="007B38D9">
            <w:pPr>
              <w:pStyle w:val="TAL"/>
            </w:pPr>
            <w:r w:rsidRPr="004718F5">
              <w:t>Config 1, 4</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B0260C7" w14:textId="77777777" w:rsidR="007E268B" w:rsidRPr="004718F5" w:rsidRDefault="007E268B" w:rsidP="007B38D9">
            <w:pPr>
              <w:pStyle w:val="TAC"/>
            </w:pPr>
            <w:r w:rsidRPr="004718F5">
              <w:t>dBm/15 kHz</w:t>
            </w:r>
          </w:p>
        </w:tc>
        <w:tc>
          <w:tcPr>
            <w:tcW w:w="4795" w:type="dxa"/>
            <w:gridSpan w:val="5"/>
            <w:tcBorders>
              <w:top w:val="single" w:sz="4" w:space="0" w:color="auto"/>
              <w:left w:val="single" w:sz="4" w:space="0" w:color="auto"/>
              <w:bottom w:val="single" w:sz="4" w:space="0" w:color="auto"/>
              <w:right w:val="single" w:sz="4" w:space="0" w:color="auto"/>
            </w:tcBorders>
            <w:hideMark/>
          </w:tcPr>
          <w:p w14:paraId="554792F3" w14:textId="77777777" w:rsidR="007E268B" w:rsidRPr="004718F5" w:rsidRDefault="007E268B" w:rsidP="007B38D9">
            <w:pPr>
              <w:pStyle w:val="TAC"/>
            </w:pPr>
            <w:r w:rsidRPr="004718F5">
              <w:t>-98</w:t>
            </w:r>
          </w:p>
        </w:tc>
      </w:tr>
      <w:tr w:rsidR="007E268B" w:rsidRPr="004718F5" w14:paraId="58822B6F"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7E2115D"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6C0DE80" w14:textId="77777777" w:rsidR="007E268B" w:rsidRPr="004718F5" w:rsidRDefault="007E268B" w:rsidP="007B38D9">
            <w:pPr>
              <w:pStyle w:val="TAL"/>
            </w:pPr>
            <w:r w:rsidRPr="004718F5">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0249371" w14:textId="77777777" w:rsidR="007E268B" w:rsidRPr="004718F5"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6391FB6" w14:textId="77777777" w:rsidR="007E268B" w:rsidRPr="004718F5" w:rsidRDefault="007E268B" w:rsidP="007B38D9">
            <w:pPr>
              <w:pStyle w:val="TAC"/>
            </w:pPr>
            <w:r w:rsidRPr="004718F5">
              <w:t>-98</w:t>
            </w:r>
          </w:p>
        </w:tc>
      </w:tr>
      <w:tr w:rsidR="007E268B" w:rsidRPr="004718F5" w14:paraId="7643EB39"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14C92282" w14:textId="77777777" w:rsidR="007E268B" w:rsidRPr="004718F5"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33D9F42" w14:textId="77777777" w:rsidR="007E268B" w:rsidRPr="004718F5" w:rsidRDefault="007E268B" w:rsidP="007B38D9">
            <w:pPr>
              <w:pStyle w:val="TAL"/>
            </w:pPr>
            <w:r w:rsidRPr="004718F5">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6E136C22" w14:textId="77777777" w:rsidR="007E268B" w:rsidRPr="004718F5"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A28474A" w14:textId="77777777" w:rsidR="007E268B" w:rsidRPr="004718F5" w:rsidRDefault="007E268B" w:rsidP="007B38D9">
            <w:pPr>
              <w:pStyle w:val="TAC"/>
            </w:pPr>
            <w:r w:rsidRPr="004718F5">
              <w:t>-98</w:t>
            </w:r>
          </w:p>
        </w:tc>
      </w:tr>
      <w:tr w:rsidR="007E268B" w:rsidRPr="004718F5" w14:paraId="75B019C4" w14:textId="77777777" w:rsidTr="007B38D9">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26A3E7F7" w14:textId="77777777" w:rsidR="007E268B" w:rsidRPr="004718F5" w:rsidRDefault="007E268B" w:rsidP="007B38D9">
            <w:pPr>
              <w:pStyle w:val="TAL"/>
            </w:pPr>
            <w:r w:rsidRPr="004718F5">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7906A4C0" w14:textId="77777777" w:rsidR="007E268B" w:rsidRPr="004718F5"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EEB5888" w14:textId="77777777" w:rsidR="007E268B" w:rsidRPr="004718F5" w:rsidRDefault="007E268B" w:rsidP="007B38D9">
            <w:pPr>
              <w:pStyle w:val="TAC"/>
              <w:rPr>
                <w:rFonts w:eastAsia="MS Mincho"/>
              </w:rPr>
            </w:pPr>
            <w:r w:rsidRPr="004718F5">
              <w:rPr>
                <w:rFonts w:eastAsia="MS Mincho"/>
              </w:rPr>
              <w:t>TDL-C 300ns 100Hz</w:t>
            </w:r>
          </w:p>
        </w:tc>
      </w:tr>
      <w:tr w:rsidR="007E268B" w:rsidRPr="004718F5" w14:paraId="44921EEC" w14:textId="77777777" w:rsidTr="007B38D9">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FD97587" w14:textId="77777777" w:rsidR="007E268B" w:rsidRPr="004718F5" w:rsidRDefault="007E268B" w:rsidP="007B38D9">
            <w:pPr>
              <w:pStyle w:val="TAN"/>
            </w:pPr>
            <w:r w:rsidRPr="004718F5">
              <w:t>Note 1:</w:t>
            </w:r>
            <w:r w:rsidRPr="004718F5">
              <w:tab/>
              <w:t>OCNG shall be used such that the resources in Cell 1 are fully allocated and a constant total transmitted power spectral density is achieved for all OFDM symbols.</w:t>
            </w:r>
          </w:p>
          <w:p w14:paraId="547EA9AA" w14:textId="77777777" w:rsidR="007E268B" w:rsidRPr="004718F5" w:rsidRDefault="007E268B" w:rsidP="007B38D9">
            <w:pPr>
              <w:pStyle w:val="TAN"/>
            </w:pPr>
            <w:r w:rsidRPr="004718F5">
              <w:t>Note 2:</w:t>
            </w:r>
            <w:r w:rsidRPr="004718F5">
              <w:tab/>
              <w:t>The uplink resources for CSI reporting are assigned to the UE prior to the start of time period T1.</w:t>
            </w:r>
          </w:p>
          <w:p w14:paraId="1A3FAEB5" w14:textId="77777777" w:rsidR="007E268B" w:rsidRPr="004718F5" w:rsidRDefault="007E268B" w:rsidP="007B38D9">
            <w:pPr>
              <w:pStyle w:val="TAN"/>
            </w:pPr>
            <w:r w:rsidRPr="004718F5">
              <w:t>Note 3:</w:t>
            </w:r>
            <w:r w:rsidRPr="004718F5">
              <w:tab/>
              <w:t>NZP CSI-RS resource set configuration for CSI reporting are assigned to the UE prior to the start of time period T1.</w:t>
            </w:r>
          </w:p>
          <w:p w14:paraId="181E2854" w14:textId="77777777" w:rsidR="007E268B" w:rsidRPr="004718F5" w:rsidRDefault="007E268B" w:rsidP="007B38D9">
            <w:pPr>
              <w:pStyle w:val="TAN"/>
            </w:pPr>
            <w:r w:rsidRPr="004718F5">
              <w:t>Note 4:</w:t>
            </w:r>
            <w:r w:rsidRPr="004718F5">
              <w:tab/>
              <w:t>Void.</w:t>
            </w:r>
          </w:p>
          <w:p w14:paraId="57FDD86F" w14:textId="77777777" w:rsidR="007E268B" w:rsidRPr="004718F5" w:rsidRDefault="007E268B" w:rsidP="007B38D9">
            <w:pPr>
              <w:pStyle w:val="TAN"/>
            </w:pPr>
            <w:r w:rsidRPr="004718F5">
              <w:t>Note 5:</w:t>
            </w:r>
            <w:r w:rsidRPr="004718F5">
              <w:tab/>
              <w:t>The timers and layer 3 filtering related parameters are configured prior to the start of time period T1.</w:t>
            </w:r>
          </w:p>
          <w:p w14:paraId="406503D3" w14:textId="77777777" w:rsidR="007E268B" w:rsidRPr="004718F5" w:rsidRDefault="007E268B" w:rsidP="007B38D9">
            <w:pPr>
              <w:pStyle w:val="TAN"/>
            </w:pPr>
            <w:r w:rsidRPr="004718F5">
              <w:t>Note 6:</w:t>
            </w:r>
            <w:r w:rsidRPr="004718F5">
              <w:tab/>
              <w:t>The signal contains PDCCH for UEs other than the device under test as part of OCNG.</w:t>
            </w:r>
          </w:p>
          <w:p w14:paraId="7E5085E6" w14:textId="77777777" w:rsidR="007E268B" w:rsidRPr="004718F5" w:rsidRDefault="007E268B" w:rsidP="007B38D9">
            <w:pPr>
              <w:pStyle w:val="TAN"/>
            </w:pPr>
            <w:r w:rsidRPr="004718F5">
              <w:t>Note 7:</w:t>
            </w:r>
            <w:r w:rsidRPr="004718F5">
              <w:tab/>
              <w:t>SNR levels correspond to the signal to noise ratio over the REs carrying CSI-RS.</w:t>
            </w:r>
          </w:p>
          <w:p w14:paraId="722DB6FF" w14:textId="77777777" w:rsidR="007E268B" w:rsidRPr="004718F5" w:rsidRDefault="007E268B" w:rsidP="007B38D9">
            <w:pPr>
              <w:pStyle w:val="TAN"/>
            </w:pPr>
            <w:r w:rsidRPr="004718F5">
              <w:t>Note 8:</w:t>
            </w:r>
            <w:r w:rsidRPr="004718F5">
              <w:tab/>
              <w:t>The SNR in time periods T1, T2, T3, T4 and T5 is denoted as SNR1, SNR2 and SNR3 respectively in figure 4.5.5.3.4-1.</w:t>
            </w:r>
          </w:p>
          <w:p w14:paraId="5ED24AF2" w14:textId="77777777" w:rsidR="007E268B" w:rsidRPr="004718F5" w:rsidRDefault="007E268B" w:rsidP="007B38D9">
            <w:pPr>
              <w:pStyle w:val="TAN"/>
            </w:pPr>
            <w:r w:rsidRPr="004718F5">
              <w:t>Note 9:</w:t>
            </w:r>
            <w:r w:rsidRPr="004718F5">
              <w:rPr>
                <w:rFonts w:eastAsia="MS Mincho"/>
                <w:snapToGrid w:val="0"/>
              </w:rPr>
              <w:tab/>
            </w:r>
            <w:r w:rsidRPr="004718F5">
              <w:t>The SNR values are specified for a UE with 2RX antennas connected under test. For a UE with 4RX antennas connected under test, the SNR for RS in set q0 during T3, T4, and T5 from D.4.1.1, is -15dB-TT = -15.8dB (including test tolerances).</w:t>
            </w:r>
          </w:p>
        </w:tc>
      </w:tr>
    </w:tbl>
    <w:p w14:paraId="34B92AFD" w14:textId="77777777" w:rsidR="007E268B" w:rsidRPr="004718F5" w:rsidRDefault="007E268B" w:rsidP="007E268B"/>
    <w:p w14:paraId="3EB2EAED" w14:textId="77777777" w:rsidR="007E268B" w:rsidRPr="004718F5" w:rsidRDefault="007E268B" w:rsidP="007E268B">
      <w:r w:rsidRPr="004718F5">
        <w:t>The UE behaviour during time durations T1, T2, T3, T4 and T5 shall be as follows:</w:t>
      </w:r>
    </w:p>
    <w:p w14:paraId="70EB56B8" w14:textId="77777777" w:rsidR="007E268B" w:rsidRPr="004718F5" w:rsidRDefault="007E268B" w:rsidP="007E268B">
      <w:r w:rsidRPr="004718F5">
        <w:t>During the time duration T1 and T2, the UE shall transmit uplink signal at least in all subframes configured for CSI transmission on Cell 1.</w:t>
      </w:r>
    </w:p>
    <w:p w14:paraId="0F6ABBC5" w14:textId="77777777" w:rsidR="007E268B" w:rsidRPr="004718F5" w:rsidRDefault="007E268B" w:rsidP="007E268B">
      <w:r w:rsidRPr="004718F5">
        <w:t>During the period from time point A to time point B the UE shall transmit uplink signal in Cell 1 in all uplink slots configured for CSI transmission according to the configured periodic CSI reporting for Cell 1.</w:t>
      </w:r>
    </w:p>
    <w:p w14:paraId="0CB22FD7" w14:textId="77777777" w:rsidR="007E268B" w:rsidRPr="004718F5" w:rsidRDefault="007E268B" w:rsidP="007E268B">
      <w:r w:rsidRPr="004718F5">
        <w:t>During T3 the UE shall detect beam failure and initiate link recovery. During T4 and T5 the UE measures and evaluate beam candidate from beam candidate set q</w:t>
      </w:r>
      <w:r w:rsidRPr="004718F5">
        <w:rPr>
          <w:vertAlign w:val="subscript"/>
        </w:rPr>
        <w:t>1</w:t>
      </w:r>
      <w:r w:rsidRPr="004718F5">
        <w:t>.</w:t>
      </w:r>
    </w:p>
    <w:p w14:paraId="2AE1F238" w14:textId="77777777" w:rsidR="007E268B" w:rsidRPr="004718F5" w:rsidRDefault="007E268B" w:rsidP="007E268B">
      <w:r w:rsidRPr="004718F5">
        <w:t>No later than time point F occurring no later than D1 = 1930 ms after the start of T5, the UE shall transmit preamble on a beam associated with the candidate beam set q</w:t>
      </w:r>
      <w:r w:rsidRPr="004718F5">
        <w:rPr>
          <w:vertAlign w:val="subscript"/>
        </w:rPr>
        <w:t>1</w:t>
      </w:r>
      <w:r w:rsidRPr="004718F5">
        <w:t>. The UE shall not transmit preamble on a beam associated with the candidate beam set q</w:t>
      </w:r>
      <w:r w:rsidRPr="004718F5">
        <w:rPr>
          <w:vertAlign w:val="subscript"/>
        </w:rPr>
        <w:t>1</w:t>
      </w:r>
      <w:r w:rsidRPr="004718F5">
        <w:t xml:space="preserve"> earlier than time point B.</w:t>
      </w:r>
    </w:p>
    <w:p w14:paraId="091993CE" w14:textId="0070BB05" w:rsidR="007E268B" w:rsidRPr="004718F5" w:rsidRDefault="007E268B" w:rsidP="007E268B">
      <w:r w:rsidRPr="004718F5">
        <w:t>Test is concluded once the test equipment has received the initial preamble transmission from the UE. The rate of correct events observed during repeated tests shall be at least 90%.</w:t>
      </w:r>
    </w:p>
    <w:p w14:paraId="0EB1B308" w14:textId="141873A7" w:rsidR="00335CD4" w:rsidRPr="004718F5" w:rsidRDefault="00335CD4" w:rsidP="00335CD4">
      <w:pPr>
        <w:pStyle w:val="Heading4"/>
        <w:rPr>
          <w:rFonts w:eastAsiaTheme="minorEastAsia"/>
          <w:lang w:eastAsia="zh-TW"/>
        </w:rPr>
      </w:pPr>
      <w:r w:rsidRPr="004718F5">
        <w:rPr>
          <w:rFonts w:eastAsiaTheme="minorEastAsia"/>
        </w:rPr>
        <w:lastRenderedPageBreak/>
        <w:t>4.5.5.</w:t>
      </w:r>
      <w:r w:rsidRPr="004718F5">
        <w:rPr>
          <w:rFonts w:eastAsiaTheme="minorEastAsia"/>
          <w:lang w:eastAsia="zh-TW"/>
        </w:rPr>
        <w:t>5</w:t>
      </w:r>
      <w:r w:rsidRPr="004718F5">
        <w:rPr>
          <w:rFonts w:eastAsiaTheme="minorEastAsia"/>
        </w:rPr>
        <w:tab/>
        <w:t>EN-DC FR1 Scell CSI-RS-based beam failure detection and SSB-based link recovery in non-DRX</w:t>
      </w:r>
    </w:p>
    <w:p w14:paraId="20BF1F25" w14:textId="77777777" w:rsidR="00335CD4" w:rsidRPr="004718F5" w:rsidRDefault="00335CD4" w:rsidP="00335CD4">
      <w:pPr>
        <w:pStyle w:val="H6"/>
      </w:pPr>
      <w:r w:rsidRPr="004718F5">
        <w:t>4.5.5.</w:t>
      </w:r>
      <w:r w:rsidRPr="004718F5">
        <w:rPr>
          <w:lang w:eastAsia="zh-TW"/>
        </w:rPr>
        <w:t>5</w:t>
      </w:r>
      <w:r w:rsidRPr="004718F5">
        <w:t>.1</w:t>
      </w:r>
      <w:r w:rsidRPr="004718F5">
        <w:tab/>
        <w:t>Test purpose</w:t>
      </w:r>
    </w:p>
    <w:p w14:paraId="5F1A85F6" w14:textId="32E64598" w:rsidR="00335CD4" w:rsidRPr="004718F5" w:rsidRDefault="00335CD4" w:rsidP="00335CD4">
      <w:r w:rsidRPr="004718F5">
        <w:t>The purpose of this test is to verify that the UE properly detects CSI-RS-based beam failure in the set q</w:t>
      </w:r>
      <w:r w:rsidRPr="004718F5">
        <w:rPr>
          <w:vertAlign w:val="subscript"/>
        </w:rPr>
        <w:t>0</w:t>
      </w:r>
      <w:r w:rsidRPr="004718F5">
        <w:t xml:space="preserve"> configured for a serving SCell and that the UE performs correct SSB-based link recovery based on beam </w:t>
      </w:r>
      <w:r w:rsidR="002A717D" w:rsidRPr="004718F5">
        <w:t>candidate</w:t>
      </w:r>
      <w:r w:rsidRPr="004718F5">
        <w:t xml:space="preserve"> set q</w:t>
      </w:r>
      <w:r w:rsidRPr="004718F5">
        <w:rPr>
          <w:vertAlign w:val="subscript"/>
        </w:rPr>
        <w:t>1</w:t>
      </w:r>
      <w:r w:rsidRPr="004718F5">
        <w:t xml:space="preserve">. The purpose is to test the downlink monitoring for beam failure detection within the UEs active DL BWP of the SCell without </w:t>
      </w:r>
      <w:r w:rsidRPr="004718F5">
        <w:rPr>
          <w:rFonts w:eastAsia="PMingLiU"/>
          <w:i/>
          <w:color w:val="000000"/>
        </w:rPr>
        <w:t xml:space="preserve">schedulingRequestID-BFR-SCell-r16 </w:t>
      </w:r>
      <w:r w:rsidRPr="004718F5">
        <w:rPr>
          <w:rFonts w:eastAsia="PMingLiU"/>
          <w:color w:val="000000"/>
        </w:rPr>
        <w:t>configuration</w:t>
      </w:r>
      <w:r w:rsidRPr="004718F5">
        <w:t xml:space="preserve">, during the evaluation period, and link recovery, when no DRX is used. This test will partly verify the beam failure detection and link recovery for an FR1 serving cell requirements in </w:t>
      </w:r>
      <w:r w:rsidRPr="004718F5">
        <w:rPr>
          <w:lang w:eastAsia="zh-TW"/>
        </w:rPr>
        <w:t xml:space="preserve">TS 38.133 [6] </w:t>
      </w:r>
      <w:r w:rsidRPr="004718F5">
        <w:t>clause 8.5.</w:t>
      </w:r>
    </w:p>
    <w:p w14:paraId="17921F10" w14:textId="77777777" w:rsidR="00335CD4" w:rsidRPr="004718F5" w:rsidRDefault="00335CD4" w:rsidP="00335CD4">
      <w:pPr>
        <w:pStyle w:val="H6"/>
      </w:pPr>
      <w:r w:rsidRPr="004718F5">
        <w:t>4.5.5.</w:t>
      </w:r>
      <w:r w:rsidRPr="004718F5">
        <w:rPr>
          <w:lang w:eastAsia="zh-TW"/>
        </w:rPr>
        <w:t>5</w:t>
      </w:r>
      <w:r w:rsidRPr="004718F5">
        <w:t>.2</w:t>
      </w:r>
      <w:r w:rsidRPr="004718F5">
        <w:tab/>
        <w:t>Test applicability</w:t>
      </w:r>
    </w:p>
    <w:p w14:paraId="5BBE637B" w14:textId="77777777" w:rsidR="00335CD4" w:rsidRPr="004718F5" w:rsidRDefault="00335CD4" w:rsidP="00335CD4">
      <w:pPr>
        <w:rPr>
          <w:rFonts w:cs="v4.2.0"/>
        </w:rPr>
      </w:pPr>
      <w:r w:rsidRPr="004718F5">
        <w:rPr>
          <w:lang w:eastAsia="sv-SE"/>
        </w:rPr>
        <w:t xml:space="preserve">This test applies to all types of </w:t>
      </w:r>
      <w:r w:rsidRPr="004718F5">
        <w:t>E-UTRA UE release 1</w:t>
      </w:r>
      <w:r w:rsidRPr="004718F5">
        <w:rPr>
          <w:lang w:eastAsia="zh-TW"/>
        </w:rPr>
        <w:t>6</w:t>
      </w:r>
      <w:r w:rsidRPr="004718F5">
        <w:t xml:space="preserve"> and forward supporting EN-DC</w:t>
      </w:r>
      <w:r w:rsidRPr="004718F5">
        <w:rPr>
          <w:lang w:eastAsia="zh-CN"/>
        </w:rPr>
        <w:t xml:space="preserve"> FR1, </w:t>
      </w:r>
      <w:r w:rsidRPr="004718F5">
        <w:rPr>
          <w:rFonts w:cs="v4.2.0"/>
        </w:rPr>
        <w:t>CSI-RS based RLM,</w:t>
      </w:r>
      <w:r w:rsidRPr="004718F5">
        <w:rPr>
          <w:rFonts w:cs="v4.2.0"/>
          <w:lang w:eastAsia="zh-TW"/>
        </w:rPr>
        <w:t xml:space="preserve"> and SSB</w:t>
      </w:r>
      <w:r w:rsidRPr="004718F5">
        <w:rPr>
          <w:rFonts w:cs="v4.2.0"/>
        </w:rPr>
        <w:t xml:space="preserve"> link recovery</w:t>
      </w:r>
      <w:r w:rsidRPr="004718F5">
        <w:t>.</w:t>
      </w:r>
    </w:p>
    <w:p w14:paraId="31FB4824" w14:textId="77777777" w:rsidR="00335CD4" w:rsidRPr="004718F5" w:rsidRDefault="00335CD4" w:rsidP="00335CD4">
      <w:pPr>
        <w:pStyle w:val="H6"/>
      </w:pPr>
      <w:r w:rsidRPr="004718F5">
        <w:t>4.5.5.</w:t>
      </w:r>
      <w:r w:rsidRPr="004718F5">
        <w:rPr>
          <w:lang w:eastAsia="zh-TW"/>
        </w:rPr>
        <w:t>5</w:t>
      </w:r>
      <w:r w:rsidRPr="004718F5">
        <w:t>.3</w:t>
      </w:r>
      <w:r w:rsidRPr="004718F5">
        <w:tab/>
        <w:t>Minimum conformance requirements</w:t>
      </w:r>
    </w:p>
    <w:p w14:paraId="100B5A7B" w14:textId="77777777" w:rsidR="00335CD4" w:rsidRPr="004718F5" w:rsidRDefault="00335CD4" w:rsidP="00335CD4">
      <w:pPr>
        <w:rPr>
          <w:rFonts w:cs="v4.2.0"/>
        </w:rPr>
      </w:pPr>
      <w:r w:rsidRPr="004718F5">
        <w:rPr>
          <w:lang w:eastAsia="sv-SE"/>
        </w:rPr>
        <w:t>The minimum conformance requirements are specified in clause 4.5.5.0.2.</w:t>
      </w:r>
    </w:p>
    <w:p w14:paraId="1E9AEC83" w14:textId="77777777" w:rsidR="00335CD4" w:rsidRPr="004718F5" w:rsidRDefault="00335CD4" w:rsidP="00335CD4">
      <w:pPr>
        <w:rPr>
          <w:rFonts w:cs="v4.2.0"/>
        </w:rPr>
      </w:pPr>
      <w:r w:rsidRPr="004718F5">
        <w:rPr>
          <w:rFonts w:cs="v4.2.0"/>
        </w:rPr>
        <w:t xml:space="preserve">The normative reference for this requirement is TS 38.133 [6] clause </w:t>
      </w:r>
      <w:r w:rsidRPr="004718F5">
        <w:rPr>
          <w:lang w:eastAsia="sv-SE"/>
        </w:rPr>
        <w:t>A.4.5.5.4.</w:t>
      </w:r>
    </w:p>
    <w:p w14:paraId="38703089" w14:textId="77777777" w:rsidR="00335CD4" w:rsidRPr="004718F5" w:rsidRDefault="00335CD4" w:rsidP="00335CD4">
      <w:pPr>
        <w:pStyle w:val="H6"/>
      </w:pPr>
      <w:r w:rsidRPr="004718F5">
        <w:t>4.5.5.</w:t>
      </w:r>
      <w:r w:rsidRPr="004718F5">
        <w:rPr>
          <w:lang w:eastAsia="zh-TW"/>
        </w:rPr>
        <w:t>5</w:t>
      </w:r>
      <w:r w:rsidRPr="004718F5">
        <w:t>.4</w:t>
      </w:r>
      <w:r w:rsidRPr="004718F5">
        <w:tab/>
        <w:t>Test description</w:t>
      </w:r>
    </w:p>
    <w:p w14:paraId="4302D488" w14:textId="77777777" w:rsidR="00335CD4" w:rsidRPr="004718F5" w:rsidRDefault="00335CD4" w:rsidP="00335CD4">
      <w:pPr>
        <w:rPr>
          <w:lang w:eastAsia="zh-TW"/>
        </w:rPr>
      </w:pPr>
      <w:r w:rsidRPr="004718F5">
        <w:t>The test consists of five successive time periods, with time duration of T1, T2, T3, T4 and T5 respectively. Figure 4.5.5.5.</w:t>
      </w:r>
      <w:r w:rsidRPr="004718F5">
        <w:rPr>
          <w:lang w:eastAsia="zh-TW"/>
        </w:rPr>
        <w:t>4</w:t>
      </w:r>
      <w:r w:rsidRPr="004718F5">
        <w:t>-1 shows the SNR of the CSI-RS in set q</w:t>
      </w:r>
      <w:r w:rsidRPr="004718F5">
        <w:rPr>
          <w:vertAlign w:val="subscript"/>
        </w:rPr>
        <w:t>0</w:t>
      </w:r>
      <w:r w:rsidRPr="004718F5">
        <w:t xml:space="preserve"> in the active SCell to emulate beam failure. Figure 4.5.5.5.</w:t>
      </w:r>
      <w:r w:rsidRPr="004718F5">
        <w:rPr>
          <w:lang w:eastAsia="zh-TW"/>
        </w:rPr>
        <w:t>4</w:t>
      </w:r>
      <w:r w:rsidRPr="004718F5">
        <w:t>-1 additionally shows the variation of the downlink L1-RSRP of the SSB in set q</w:t>
      </w:r>
      <w:r w:rsidRPr="004718F5">
        <w:rPr>
          <w:vertAlign w:val="subscript"/>
        </w:rPr>
        <w:t>1</w:t>
      </w:r>
      <w:r w:rsidRPr="004718F5">
        <w:t xml:space="preserve"> of the candidate beam used for link recovery.</w:t>
      </w:r>
    </w:p>
    <w:p w14:paraId="5EA03A4C" w14:textId="629C0B1B" w:rsidR="00335CD4" w:rsidRPr="004718F5" w:rsidRDefault="00335CD4" w:rsidP="00335CD4">
      <w:pPr>
        <w:rPr>
          <w:lang w:eastAsia="zh-TW"/>
        </w:rPr>
      </w:pPr>
      <w:r w:rsidRPr="004718F5">
        <w:rPr>
          <w:noProof/>
          <w:lang w:eastAsia="zh-TW"/>
        </w:rPr>
        <w:drawing>
          <wp:inline distT="0" distB="0" distL="0" distR="0" wp14:anchorId="04D2F2E6" wp14:editId="7C3E1689">
            <wp:extent cx="5435600" cy="25209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35600" cy="2520950"/>
                    </a:xfrm>
                    <a:prstGeom prst="rect">
                      <a:avLst/>
                    </a:prstGeom>
                    <a:noFill/>
                    <a:ln>
                      <a:noFill/>
                    </a:ln>
                  </pic:spPr>
                </pic:pic>
              </a:graphicData>
            </a:graphic>
          </wp:inline>
        </w:drawing>
      </w:r>
    </w:p>
    <w:p w14:paraId="43E96E18" w14:textId="1762F283" w:rsidR="00335CD4" w:rsidRPr="004718F5" w:rsidRDefault="00335CD4" w:rsidP="00335CD4">
      <w:pPr>
        <w:pStyle w:val="TF"/>
      </w:pPr>
      <w:r w:rsidRPr="004718F5">
        <w:t>Figure 4.5.5.</w:t>
      </w:r>
      <w:r w:rsidRPr="004718F5">
        <w:rPr>
          <w:lang w:eastAsia="zh-TW"/>
        </w:rPr>
        <w:t>5</w:t>
      </w:r>
      <w:r w:rsidRPr="004718F5">
        <w:t>.4-1: SNR and L1-RSRP variation for EN-DC FR1 CSI-RS-based beam failure detection and link recovery in DRX</w:t>
      </w:r>
    </w:p>
    <w:p w14:paraId="49FE4E0D" w14:textId="77777777" w:rsidR="00335CD4" w:rsidRPr="004718F5" w:rsidRDefault="00335CD4" w:rsidP="002A717D"/>
    <w:p w14:paraId="6D316B8D" w14:textId="77777777" w:rsidR="00335CD4" w:rsidRPr="004718F5" w:rsidRDefault="00335CD4" w:rsidP="00335CD4">
      <w:pPr>
        <w:pStyle w:val="H6"/>
      </w:pPr>
      <w:r w:rsidRPr="004718F5">
        <w:t>4.5.5.</w:t>
      </w:r>
      <w:r w:rsidRPr="004718F5">
        <w:rPr>
          <w:lang w:eastAsia="zh-TW"/>
        </w:rPr>
        <w:t>5</w:t>
      </w:r>
      <w:r w:rsidRPr="004718F5">
        <w:t>.4.1</w:t>
      </w:r>
      <w:r w:rsidRPr="004718F5">
        <w:tab/>
        <w:t>Initial conditions</w:t>
      </w:r>
    </w:p>
    <w:p w14:paraId="1BF80273" w14:textId="77777777" w:rsidR="00335CD4" w:rsidRPr="004718F5" w:rsidRDefault="00335CD4" w:rsidP="00335CD4">
      <w:pPr>
        <w:rPr>
          <w:lang w:eastAsia="sv-SE"/>
        </w:rPr>
      </w:pPr>
      <w:r w:rsidRPr="004718F5">
        <w:rPr>
          <w:lang w:eastAsia="sv-SE"/>
        </w:rPr>
        <w:t>This test shall be tested using any of the test configurations in Table 4.5.5.4.4.1-1.</w:t>
      </w:r>
    </w:p>
    <w:p w14:paraId="1482C3EE" w14:textId="77777777" w:rsidR="00335CD4" w:rsidRPr="004718F5" w:rsidRDefault="00335CD4" w:rsidP="00532C1E">
      <w:pPr>
        <w:pStyle w:val="TH"/>
      </w:pPr>
      <w:r w:rsidRPr="004718F5">
        <w:lastRenderedPageBreak/>
        <w:t>Table 4.5.5.5.</w:t>
      </w:r>
      <w:r w:rsidRPr="004718F5">
        <w:rPr>
          <w:lang w:eastAsia="zh-TW"/>
        </w:rPr>
        <w:t>4.1</w:t>
      </w:r>
      <w:r w:rsidRPr="004718F5">
        <w:t>-1: Supported test configurations for EN-DC FR1 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35CD4" w:rsidRPr="004718F5" w14:paraId="73A7DA20"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A3463E" w14:textId="77777777" w:rsidR="00335CD4" w:rsidRPr="004718F5" w:rsidRDefault="00335CD4">
            <w:pPr>
              <w:keepNext/>
              <w:keepLines/>
              <w:spacing w:after="0"/>
              <w:jc w:val="center"/>
              <w:rPr>
                <w:rFonts w:ascii="Arial" w:hAnsi="Arial"/>
                <w:b/>
                <w:sz w:val="18"/>
              </w:rPr>
            </w:pPr>
            <w:r w:rsidRPr="004718F5">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4DCAAEFC" w14:textId="77777777" w:rsidR="00335CD4" w:rsidRPr="004718F5" w:rsidRDefault="00335CD4">
            <w:pPr>
              <w:keepNext/>
              <w:keepLines/>
              <w:spacing w:after="0"/>
              <w:jc w:val="center"/>
              <w:rPr>
                <w:rFonts w:ascii="Arial" w:hAnsi="Arial"/>
                <w:b/>
                <w:sz w:val="18"/>
              </w:rPr>
            </w:pPr>
            <w:r w:rsidRPr="004718F5">
              <w:rPr>
                <w:rFonts w:ascii="Arial" w:hAnsi="Arial"/>
                <w:b/>
                <w:sz w:val="18"/>
              </w:rPr>
              <w:t>Description</w:t>
            </w:r>
          </w:p>
        </w:tc>
      </w:tr>
      <w:tr w:rsidR="00335CD4" w:rsidRPr="004718F5" w14:paraId="3D06E6C9"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680300" w14:textId="77777777" w:rsidR="00335CD4" w:rsidRPr="004718F5" w:rsidRDefault="00335CD4">
            <w:pPr>
              <w:keepNext/>
              <w:keepLines/>
              <w:spacing w:after="0"/>
              <w:rPr>
                <w:rFonts w:ascii="Arial" w:hAnsi="Arial"/>
                <w:sz w:val="18"/>
                <w:lang w:eastAsia="zh-TW"/>
              </w:rPr>
            </w:pPr>
            <w:r w:rsidRPr="004718F5">
              <w:rPr>
                <w:rFonts w:ascii="Arial" w:hAnsi="Arial"/>
                <w:sz w:val="18"/>
                <w:lang w:eastAsia="zh-TW"/>
              </w:rPr>
              <w:t>4.5.5.5-1</w:t>
            </w:r>
          </w:p>
        </w:tc>
        <w:tc>
          <w:tcPr>
            <w:tcW w:w="6905" w:type="dxa"/>
            <w:tcBorders>
              <w:top w:val="single" w:sz="4" w:space="0" w:color="auto"/>
              <w:left w:val="single" w:sz="4" w:space="0" w:color="auto"/>
              <w:bottom w:val="single" w:sz="4" w:space="0" w:color="auto"/>
              <w:right w:val="single" w:sz="4" w:space="0" w:color="auto"/>
            </w:tcBorders>
            <w:hideMark/>
          </w:tcPr>
          <w:p w14:paraId="7647D6C3" w14:textId="77777777" w:rsidR="00335CD4" w:rsidRPr="004718F5" w:rsidRDefault="00335CD4">
            <w:pPr>
              <w:keepNext/>
              <w:keepLines/>
              <w:spacing w:after="0"/>
              <w:rPr>
                <w:rFonts w:ascii="Arial" w:hAnsi="Arial"/>
                <w:sz w:val="18"/>
              </w:rPr>
            </w:pPr>
            <w:r w:rsidRPr="004718F5">
              <w:rPr>
                <w:rFonts w:ascii="Arial" w:hAnsi="Arial"/>
                <w:sz w:val="18"/>
              </w:rPr>
              <w:t>LTE FDD, NR 15 kHz SSB SCS, 10 MHz bandwidth, FDD duplex mode</w:t>
            </w:r>
          </w:p>
        </w:tc>
      </w:tr>
      <w:tr w:rsidR="00335CD4" w:rsidRPr="004718F5" w14:paraId="2B3E7E9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CD06EE2" w14:textId="77777777" w:rsidR="00335CD4" w:rsidRPr="004718F5" w:rsidRDefault="00335CD4">
            <w:pPr>
              <w:keepNext/>
              <w:keepLines/>
              <w:spacing w:after="0"/>
              <w:rPr>
                <w:rFonts w:ascii="Arial" w:hAnsi="Arial"/>
                <w:sz w:val="18"/>
              </w:rPr>
            </w:pPr>
            <w:r w:rsidRPr="004718F5">
              <w:rPr>
                <w:rFonts w:ascii="Arial" w:hAnsi="Arial"/>
                <w:sz w:val="18"/>
                <w:lang w:eastAsia="zh-TW"/>
              </w:rPr>
              <w:t>4.5.5.5-2</w:t>
            </w:r>
          </w:p>
        </w:tc>
        <w:tc>
          <w:tcPr>
            <w:tcW w:w="6905" w:type="dxa"/>
            <w:tcBorders>
              <w:top w:val="single" w:sz="4" w:space="0" w:color="auto"/>
              <w:left w:val="single" w:sz="4" w:space="0" w:color="auto"/>
              <w:bottom w:val="single" w:sz="4" w:space="0" w:color="auto"/>
              <w:right w:val="single" w:sz="4" w:space="0" w:color="auto"/>
            </w:tcBorders>
            <w:hideMark/>
          </w:tcPr>
          <w:p w14:paraId="733AA0FA" w14:textId="77777777" w:rsidR="00335CD4" w:rsidRPr="004718F5" w:rsidRDefault="00335CD4">
            <w:pPr>
              <w:keepNext/>
              <w:keepLines/>
              <w:spacing w:after="0"/>
              <w:rPr>
                <w:rFonts w:ascii="Arial" w:hAnsi="Arial"/>
                <w:sz w:val="18"/>
              </w:rPr>
            </w:pPr>
            <w:r w:rsidRPr="004718F5">
              <w:rPr>
                <w:rFonts w:ascii="Arial" w:hAnsi="Arial"/>
                <w:sz w:val="18"/>
              </w:rPr>
              <w:t>LTE FDD, NR 15 kHz SSB SCS, 10 MHz bandwidth, TDD duplex mode</w:t>
            </w:r>
          </w:p>
        </w:tc>
      </w:tr>
      <w:tr w:rsidR="00335CD4" w:rsidRPr="004718F5" w14:paraId="116D268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8B7D17" w14:textId="77777777" w:rsidR="00335CD4" w:rsidRPr="004718F5" w:rsidRDefault="00335CD4">
            <w:pPr>
              <w:keepNext/>
              <w:keepLines/>
              <w:spacing w:after="0"/>
              <w:rPr>
                <w:rFonts w:ascii="Arial" w:hAnsi="Arial"/>
                <w:sz w:val="18"/>
              </w:rPr>
            </w:pPr>
            <w:r w:rsidRPr="004718F5">
              <w:rPr>
                <w:rFonts w:ascii="Arial" w:hAnsi="Arial"/>
                <w:sz w:val="18"/>
                <w:lang w:eastAsia="zh-TW"/>
              </w:rPr>
              <w:t>4.5.5.5-3</w:t>
            </w:r>
          </w:p>
        </w:tc>
        <w:tc>
          <w:tcPr>
            <w:tcW w:w="6905" w:type="dxa"/>
            <w:tcBorders>
              <w:top w:val="single" w:sz="4" w:space="0" w:color="auto"/>
              <w:left w:val="single" w:sz="4" w:space="0" w:color="auto"/>
              <w:bottom w:val="single" w:sz="4" w:space="0" w:color="auto"/>
              <w:right w:val="single" w:sz="4" w:space="0" w:color="auto"/>
            </w:tcBorders>
            <w:hideMark/>
          </w:tcPr>
          <w:p w14:paraId="5D4A9619" w14:textId="77777777" w:rsidR="00335CD4" w:rsidRPr="004718F5" w:rsidRDefault="00335CD4">
            <w:pPr>
              <w:keepNext/>
              <w:keepLines/>
              <w:spacing w:after="0"/>
              <w:rPr>
                <w:rFonts w:ascii="Arial" w:hAnsi="Arial"/>
                <w:sz w:val="18"/>
              </w:rPr>
            </w:pPr>
            <w:r w:rsidRPr="004718F5">
              <w:rPr>
                <w:rFonts w:ascii="Arial" w:hAnsi="Arial"/>
                <w:sz w:val="18"/>
              </w:rPr>
              <w:t>LTE FDD, NR 30 kHz SSB SCS, 40 MHz bandwidth, TDD duplex mode</w:t>
            </w:r>
          </w:p>
        </w:tc>
      </w:tr>
      <w:tr w:rsidR="00335CD4" w:rsidRPr="004718F5" w14:paraId="09BC3863"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6B1282" w14:textId="77777777" w:rsidR="00335CD4" w:rsidRPr="004718F5" w:rsidRDefault="00335CD4">
            <w:pPr>
              <w:keepNext/>
              <w:keepLines/>
              <w:spacing w:after="0"/>
              <w:rPr>
                <w:rFonts w:ascii="Arial" w:hAnsi="Arial"/>
                <w:sz w:val="18"/>
              </w:rPr>
            </w:pPr>
            <w:r w:rsidRPr="004718F5">
              <w:rPr>
                <w:rFonts w:ascii="Arial" w:hAnsi="Arial"/>
                <w:sz w:val="18"/>
                <w:lang w:eastAsia="zh-TW"/>
              </w:rPr>
              <w:t>4.5.5.5-4</w:t>
            </w:r>
          </w:p>
        </w:tc>
        <w:tc>
          <w:tcPr>
            <w:tcW w:w="6905" w:type="dxa"/>
            <w:tcBorders>
              <w:top w:val="single" w:sz="4" w:space="0" w:color="auto"/>
              <w:left w:val="single" w:sz="4" w:space="0" w:color="auto"/>
              <w:bottom w:val="single" w:sz="4" w:space="0" w:color="auto"/>
              <w:right w:val="single" w:sz="4" w:space="0" w:color="auto"/>
            </w:tcBorders>
            <w:hideMark/>
          </w:tcPr>
          <w:p w14:paraId="5DB1D16D" w14:textId="77777777" w:rsidR="00335CD4" w:rsidRPr="004718F5" w:rsidRDefault="00335CD4">
            <w:pPr>
              <w:keepNext/>
              <w:keepLines/>
              <w:spacing w:after="0"/>
              <w:rPr>
                <w:rFonts w:ascii="Arial" w:hAnsi="Arial"/>
                <w:sz w:val="18"/>
              </w:rPr>
            </w:pPr>
            <w:r w:rsidRPr="004718F5">
              <w:rPr>
                <w:rFonts w:ascii="Arial" w:hAnsi="Arial"/>
                <w:sz w:val="18"/>
              </w:rPr>
              <w:t>LTE TDD, NR 15 kHz SSB SCS, 10 MHz bandwidth, FDD duplex mode</w:t>
            </w:r>
          </w:p>
        </w:tc>
      </w:tr>
      <w:tr w:rsidR="00335CD4" w:rsidRPr="004718F5" w14:paraId="7B92256B"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CBF620" w14:textId="77777777" w:rsidR="00335CD4" w:rsidRPr="004718F5" w:rsidRDefault="00335CD4">
            <w:pPr>
              <w:keepNext/>
              <w:keepLines/>
              <w:spacing w:after="0"/>
              <w:rPr>
                <w:rFonts w:ascii="Arial" w:hAnsi="Arial"/>
                <w:sz w:val="18"/>
              </w:rPr>
            </w:pPr>
            <w:r w:rsidRPr="004718F5">
              <w:rPr>
                <w:rFonts w:ascii="Arial" w:hAnsi="Arial"/>
                <w:sz w:val="18"/>
                <w:lang w:eastAsia="zh-TW"/>
              </w:rPr>
              <w:t>4.5.5.5-5</w:t>
            </w:r>
          </w:p>
        </w:tc>
        <w:tc>
          <w:tcPr>
            <w:tcW w:w="6905" w:type="dxa"/>
            <w:tcBorders>
              <w:top w:val="single" w:sz="4" w:space="0" w:color="auto"/>
              <w:left w:val="single" w:sz="4" w:space="0" w:color="auto"/>
              <w:bottom w:val="single" w:sz="4" w:space="0" w:color="auto"/>
              <w:right w:val="single" w:sz="4" w:space="0" w:color="auto"/>
            </w:tcBorders>
            <w:hideMark/>
          </w:tcPr>
          <w:p w14:paraId="6FADDA07" w14:textId="77777777" w:rsidR="00335CD4" w:rsidRPr="004718F5" w:rsidRDefault="00335CD4">
            <w:pPr>
              <w:keepNext/>
              <w:keepLines/>
              <w:spacing w:after="0"/>
              <w:rPr>
                <w:rFonts w:ascii="Arial" w:hAnsi="Arial"/>
                <w:sz w:val="18"/>
              </w:rPr>
            </w:pPr>
            <w:r w:rsidRPr="004718F5">
              <w:rPr>
                <w:rFonts w:ascii="Arial" w:hAnsi="Arial"/>
                <w:sz w:val="18"/>
              </w:rPr>
              <w:t>LTE TDD, NR 15 kHz SSB SCS, 10 MHz bandwidth, TDD duplex mode</w:t>
            </w:r>
          </w:p>
        </w:tc>
      </w:tr>
      <w:tr w:rsidR="00335CD4" w:rsidRPr="004718F5" w14:paraId="4002128F"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B262D9" w14:textId="77777777" w:rsidR="00335CD4" w:rsidRPr="004718F5" w:rsidRDefault="00335CD4">
            <w:pPr>
              <w:keepNext/>
              <w:keepLines/>
              <w:spacing w:after="0"/>
              <w:rPr>
                <w:rFonts w:ascii="Arial" w:hAnsi="Arial"/>
                <w:sz w:val="18"/>
              </w:rPr>
            </w:pPr>
            <w:r w:rsidRPr="004718F5">
              <w:rPr>
                <w:rFonts w:ascii="Arial" w:hAnsi="Arial"/>
                <w:sz w:val="18"/>
                <w:lang w:eastAsia="zh-TW"/>
              </w:rPr>
              <w:t>4.5.5.5-6</w:t>
            </w:r>
          </w:p>
        </w:tc>
        <w:tc>
          <w:tcPr>
            <w:tcW w:w="6905" w:type="dxa"/>
            <w:tcBorders>
              <w:top w:val="single" w:sz="4" w:space="0" w:color="auto"/>
              <w:left w:val="single" w:sz="4" w:space="0" w:color="auto"/>
              <w:bottom w:val="single" w:sz="4" w:space="0" w:color="auto"/>
              <w:right w:val="single" w:sz="4" w:space="0" w:color="auto"/>
            </w:tcBorders>
            <w:hideMark/>
          </w:tcPr>
          <w:p w14:paraId="4686E4BD" w14:textId="77777777" w:rsidR="00335CD4" w:rsidRPr="004718F5" w:rsidRDefault="00335CD4">
            <w:pPr>
              <w:keepNext/>
              <w:keepLines/>
              <w:spacing w:after="0"/>
              <w:rPr>
                <w:rFonts w:ascii="Arial" w:hAnsi="Arial"/>
                <w:sz w:val="18"/>
              </w:rPr>
            </w:pPr>
            <w:r w:rsidRPr="004718F5">
              <w:rPr>
                <w:rFonts w:ascii="Arial" w:hAnsi="Arial"/>
                <w:sz w:val="18"/>
              </w:rPr>
              <w:t>LTE TDD, NR 30 kHz SSB SCS, 40 MHz bandwidth, TDD duplex mode</w:t>
            </w:r>
          </w:p>
        </w:tc>
      </w:tr>
      <w:tr w:rsidR="00335CD4" w:rsidRPr="004718F5" w14:paraId="418F2106"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A8EC102" w14:textId="7AFF0D29" w:rsidR="00335CD4" w:rsidRPr="004718F5" w:rsidRDefault="00335CD4">
            <w:pPr>
              <w:keepNext/>
              <w:keepLines/>
              <w:spacing w:after="0"/>
              <w:ind w:left="851" w:hanging="851"/>
              <w:rPr>
                <w:rFonts w:ascii="Arial" w:hAnsi="Arial"/>
                <w:sz w:val="18"/>
              </w:rPr>
            </w:pPr>
            <w:r w:rsidRPr="004718F5">
              <w:rPr>
                <w:rFonts w:ascii="Arial" w:hAnsi="Arial"/>
                <w:sz w:val="18"/>
              </w:rPr>
              <w:t>Note:</w:t>
            </w:r>
            <w:r w:rsidRPr="004718F5">
              <w:rPr>
                <w:rFonts w:ascii="Arial" w:hAnsi="Arial"/>
                <w:snapToGrid w:val="0"/>
                <w:sz w:val="18"/>
                <w:lang w:eastAsia="zh-CN"/>
              </w:rPr>
              <w:tab/>
            </w:r>
            <w:r w:rsidRPr="004718F5">
              <w:rPr>
                <w:rFonts w:ascii="Arial" w:hAnsi="Arial"/>
                <w:sz w:val="18"/>
              </w:rPr>
              <w:t>The UE is only required to pass in one of the supported test configurations in FR1</w:t>
            </w:r>
          </w:p>
        </w:tc>
      </w:tr>
    </w:tbl>
    <w:p w14:paraId="2AF2BEF8" w14:textId="77777777" w:rsidR="00335CD4" w:rsidRPr="004718F5" w:rsidRDefault="00335CD4" w:rsidP="00335CD4">
      <w:pPr>
        <w:rPr>
          <w:lang w:eastAsia="zh-TW"/>
        </w:rPr>
      </w:pPr>
    </w:p>
    <w:p w14:paraId="3D94F720" w14:textId="77777777" w:rsidR="00335CD4" w:rsidRPr="004718F5" w:rsidRDefault="00335CD4" w:rsidP="00335CD4">
      <w:pPr>
        <w:rPr>
          <w:lang w:eastAsia="sv-SE"/>
        </w:rPr>
      </w:pPr>
      <w:r w:rsidRPr="004718F5">
        <w:rPr>
          <w:lang w:eastAsia="sv-SE"/>
        </w:rPr>
        <w:t>Configure the test equipment and the DUT according to the parameters in Table 4.5.5.</w:t>
      </w:r>
      <w:r w:rsidRPr="004718F5">
        <w:rPr>
          <w:lang w:eastAsia="zh-TW"/>
        </w:rPr>
        <w:t>5</w:t>
      </w:r>
      <w:r w:rsidRPr="004718F5">
        <w:rPr>
          <w:lang w:eastAsia="sv-SE"/>
        </w:rPr>
        <w:t>.4.1-2.</w:t>
      </w:r>
    </w:p>
    <w:p w14:paraId="16D967F6" w14:textId="77777777" w:rsidR="00335CD4" w:rsidRPr="004718F5" w:rsidRDefault="00335CD4" w:rsidP="00335CD4">
      <w:pPr>
        <w:pStyle w:val="TH"/>
      </w:pPr>
      <w:r w:rsidRPr="004718F5">
        <w:t>Table 4.5.5.</w:t>
      </w:r>
      <w:r w:rsidRPr="004718F5">
        <w:rPr>
          <w:lang w:eastAsia="zh-TW"/>
        </w:rPr>
        <w:t>5</w:t>
      </w:r>
      <w:r w:rsidRPr="004718F5">
        <w:t>.4.1-2: Initial conditions for EN-DC FR1</w:t>
      </w:r>
      <w:r w:rsidRPr="004718F5">
        <w:rPr>
          <w:lang w:eastAsia="zh-TW"/>
        </w:rPr>
        <w:t xml:space="preserve"> </w:t>
      </w:r>
      <w:r w:rsidRPr="004718F5">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35CD4" w:rsidRPr="004718F5" w14:paraId="46D011C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D75F9F9" w14:textId="77777777" w:rsidR="00335CD4" w:rsidRPr="004718F5" w:rsidRDefault="00335CD4">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038260" w14:textId="77777777" w:rsidR="00335CD4" w:rsidRPr="004718F5" w:rsidRDefault="00335CD4">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BAD6A33" w14:textId="77777777" w:rsidR="00335CD4" w:rsidRPr="004718F5" w:rsidRDefault="00335CD4">
            <w:pPr>
              <w:pStyle w:val="TAH"/>
            </w:pPr>
            <w:r w:rsidRPr="004718F5">
              <w:t>Comment</w:t>
            </w:r>
          </w:p>
        </w:tc>
      </w:tr>
      <w:tr w:rsidR="00335CD4" w:rsidRPr="004718F5" w14:paraId="3019EB4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3745C9E4" w14:textId="77777777" w:rsidR="00335CD4" w:rsidRPr="004718F5" w:rsidRDefault="00335CD4">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B5F1330" w14:textId="77777777" w:rsidR="00335CD4" w:rsidRPr="004718F5" w:rsidRDefault="00335CD4">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96FC65E" w14:textId="77777777" w:rsidR="00335CD4" w:rsidRPr="004718F5" w:rsidRDefault="00335CD4">
            <w:pPr>
              <w:pStyle w:val="TAL"/>
            </w:pPr>
            <w:r w:rsidRPr="004718F5">
              <w:t>As specified in TS 38.508-1 [14] clause 4.1.</w:t>
            </w:r>
          </w:p>
        </w:tc>
      </w:tr>
      <w:tr w:rsidR="00335CD4" w:rsidRPr="004718F5" w14:paraId="1766AD9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62CDB0" w14:textId="77777777" w:rsidR="00335CD4" w:rsidRPr="004718F5" w:rsidRDefault="00335CD4">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279D82B" w14:textId="77777777" w:rsidR="00335CD4" w:rsidRPr="004718F5" w:rsidRDefault="00335CD4">
            <w:pPr>
              <w:pStyle w:val="TAL"/>
            </w:pPr>
            <w:r w:rsidRPr="004718F5">
              <w:t>As specified in Annex E, table E.2-1 and TS 38.508-1 [14] clause 4.3.1 and 4.4.2.</w:t>
            </w:r>
          </w:p>
        </w:tc>
      </w:tr>
      <w:tr w:rsidR="00335CD4" w:rsidRPr="004718F5" w14:paraId="768C39FE"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91DFD4E" w14:textId="77777777" w:rsidR="00335CD4" w:rsidRPr="004718F5" w:rsidRDefault="00335CD4">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B7173" w14:textId="77777777" w:rsidR="00335CD4" w:rsidRPr="004718F5" w:rsidRDefault="00335CD4">
            <w:pPr>
              <w:pStyle w:val="TAL"/>
            </w:pPr>
            <w:r w:rsidRPr="004718F5">
              <w:t>As specified by the test configuration selected from Table 4.5.5.</w:t>
            </w:r>
            <w:r w:rsidRPr="004718F5">
              <w:rPr>
                <w:lang w:eastAsia="zh-TW"/>
              </w:rPr>
              <w:t>5</w:t>
            </w:r>
            <w:r w:rsidRPr="004718F5">
              <w:t>.4.1-1.</w:t>
            </w:r>
          </w:p>
        </w:tc>
      </w:tr>
      <w:tr w:rsidR="00335CD4" w:rsidRPr="004718F5" w14:paraId="430638C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C99B0CB" w14:textId="77777777" w:rsidR="00335CD4" w:rsidRPr="004718F5" w:rsidRDefault="00335CD4">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204EC3" w14:textId="77777777" w:rsidR="00335CD4" w:rsidRPr="004718F5" w:rsidRDefault="00335CD4">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57A61CA" w14:textId="77777777" w:rsidR="00335CD4" w:rsidRPr="004718F5" w:rsidRDefault="00335CD4">
            <w:pPr>
              <w:pStyle w:val="TAL"/>
            </w:pPr>
            <w:r w:rsidRPr="004718F5">
              <w:t>As specified in Annex C.2.2.</w:t>
            </w:r>
          </w:p>
        </w:tc>
      </w:tr>
      <w:tr w:rsidR="00335CD4" w:rsidRPr="004718F5" w14:paraId="78C59306"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BD258C" w14:textId="77777777" w:rsidR="00335CD4" w:rsidRPr="004718F5" w:rsidRDefault="00335CD4">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3566458" w14:textId="77777777" w:rsidR="00335CD4" w:rsidRPr="004718F5" w:rsidRDefault="00335CD4">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345460CE" w14:textId="77777777" w:rsidR="00335CD4" w:rsidRPr="004718F5" w:rsidRDefault="00335CD4">
            <w:pPr>
              <w:pStyle w:val="TAL"/>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4129AB3" w14:textId="77777777" w:rsidR="00335CD4" w:rsidRPr="004718F5" w:rsidRDefault="00335CD4">
            <w:pPr>
              <w:pStyle w:val="TAL"/>
            </w:pPr>
            <w:r w:rsidRPr="004718F5">
              <w:t>As specified in TS 38.508-1 [14] Annex A.</w:t>
            </w:r>
          </w:p>
        </w:tc>
      </w:tr>
      <w:tr w:rsidR="00335CD4" w:rsidRPr="004718F5" w14:paraId="76C1C54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650C1" w14:textId="77777777" w:rsidR="00335CD4" w:rsidRPr="004718F5" w:rsidRDefault="00335CD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D74D474" w14:textId="77777777" w:rsidR="00335CD4" w:rsidRPr="004718F5" w:rsidRDefault="00335CD4">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660745E6" w14:textId="77777777" w:rsidR="00335CD4" w:rsidRPr="004718F5" w:rsidRDefault="00335CD4">
            <w:pPr>
              <w:pStyle w:val="TAL"/>
            </w:pPr>
            <w:r w:rsidRPr="004718F5">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167A4" w14:textId="77777777" w:rsidR="00335CD4" w:rsidRPr="004718F5" w:rsidRDefault="00335CD4">
            <w:pPr>
              <w:spacing w:after="0"/>
              <w:rPr>
                <w:rFonts w:ascii="Arial" w:hAnsi="Arial"/>
                <w:sz w:val="18"/>
              </w:rPr>
            </w:pPr>
          </w:p>
        </w:tc>
      </w:tr>
      <w:tr w:rsidR="00335CD4" w:rsidRPr="004718F5" w14:paraId="319904DB"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BB5386" w14:textId="77777777" w:rsidR="00335CD4" w:rsidRPr="004718F5" w:rsidRDefault="00335CD4">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77FFDD7" w14:textId="77777777" w:rsidR="00335CD4" w:rsidRPr="004718F5" w:rsidRDefault="00335CD4">
            <w:pPr>
              <w:pStyle w:val="TAL"/>
            </w:pPr>
            <w:r w:rsidRPr="004718F5">
              <w:t>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43A09DC" w14:textId="77777777" w:rsidR="00335CD4" w:rsidRPr="004718F5" w:rsidRDefault="00335CD4">
            <w:pPr>
              <w:pStyle w:val="TAL"/>
            </w:pPr>
          </w:p>
        </w:tc>
      </w:tr>
    </w:tbl>
    <w:p w14:paraId="565C076B" w14:textId="77777777" w:rsidR="00335CD4" w:rsidRPr="004718F5" w:rsidRDefault="00335CD4" w:rsidP="00335CD4">
      <w:pPr>
        <w:rPr>
          <w:lang w:eastAsia="sv-SE"/>
        </w:rPr>
      </w:pPr>
    </w:p>
    <w:p w14:paraId="2395871D" w14:textId="77777777" w:rsidR="00335CD4" w:rsidRPr="004718F5" w:rsidRDefault="00335CD4" w:rsidP="00335CD4">
      <w:pPr>
        <w:pStyle w:val="B10"/>
      </w:pPr>
      <w:r w:rsidRPr="004718F5">
        <w:t>1. The general test parameter settings are set up according to Table 4.5.5.</w:t>
      </w:r>
      <w:r w:rsidRPr="004718F5">
        <w:rPr>
          <w:lang w:eastAsia="zh-TW"/>
        </w:rPr>
        <w:t>5</w:t>
      </w:r>
      <w:r w:rsidRPr="004718F5">
        <w:t>.4.1-3.</w:t>
      </w:r>
    </w:p>
    <w:p w14:paraId="3A6D24F3" w14:textId="77777777" w:rsidR="00335CD4" w:rsidRPr="004718F5" w:rsidRDefault="00335CD4" w:rsidP="00335CD4">
      <w:pPr>
        <w:pStyle w:val="B10"/>
      </w:pPr>
      <w:r w:rsidRPr="004718F5">
        <w:t>2. Message contents are defined in clause 4.5.5.</w:t>
      </w:r>
      <w:r w:rsidRPr="004718F5">
        <w:rPr>
          <w:lang w:eastAsia="zh-TW"/>
        </w:rPr>
        <w:t>5</w:t>
      </w:r>
      <w:r w:rsidRPr="004718F5">
        <w:t>.4.3.</w:t>
      </w:r>
    </w:p>
    <w:p w14:paraId="082F47B6" w14:textId="77777777" w:rsidR="00335CD4" w:rsidRPr="004718F5" w:rsidRDefault="00335CD4" w:rsidP="00335CD4">
      <w:pPr>
        <w:pStyle w:val="B10"/>
      </w:pPr>
      <w:r w:rsidRPr="004718F5">
        <w:t>3. Cell 1 is the E-UTRA serving cell (PCell) for the EN-DC setup. The power levels and settings for Cell 1 are set according to Annex A.6. Cell 2</w:t>
      </w:r>
      <w:r w:rsidRPr="004718F5">
        <w:rPr>
          <w:lang w:eastAsia="zh-TW"/>
        </w:rPr>
        <w:t xml:space="preserve"> </w:t>
      </w:r>
      <w:r w:rsidRPr="004718F5">
        <w:t>is the NR cell (PSCell)</w:t>
      </w:r>
      <w:r w:rsidRPr="004718F5">
        <w:rPr>
          <w:lang w:eastAsia="zh-TW"/>
        </w:rPr>
        <w:t xml:space="preserve"> and Cell 3 is the NR cell (SCell)</w:t>
      </w:r>
      <w:r w:rsidRPr="004718F5">
        <w:t xml:space="preserve"> with the power level set according to Annex C.1.2 and C.1.3 for this test</w:t>
      </w:r>
    </w:p>
    <w:p w14:paraId="18DEC4E5" w14:textId="77777777" w:rsidR="00335CD4" w:rsidRPr="004718F5" w:rsidRDefault="00335CD4" w:rsidP="00335CD4">
      <w:pPr>
        <w:pStyle w:val="TH"/>
      </w:pPr>
      <w:r w:rsidRPr="004718F5">
        <w:rPr>
          <w:rFonts w:cs="v4.2.0"/>
        </w:rPr>
        <w:t xml:space="preserve">Table </w:t>
      </w:r>
      <w:r w:rsidRPr="004718F5">
        <w:t>4.5.5.</w:t>
      </w:r>
      <w:r w:rsidRPr="004718F5">
        <w:rPr>
          <w:lang w:eastAsia="zh-TW"/>
        </w:rPr>
        <w:t>5</w:t>
      </w:r>
      <w:r w:rsidRPr="004718F5">
        <w:t>.4.1</w:t>
      </w:r>
      <w:r w:rsidRPr="004718F5">
        <w:rPr>
          <w:rFonts w:cs="v4.2.0"/>
        </w:rPr>
        <w:t xml:space="preserve">-3: General test parameters for </w:t>
      </w:r>
      <w:r w:rsidRPr="004718F5">
        <w:t>EN-DC FR1 CSI-RS-based 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85"/>
        <w:gridCol w:w="1617"/>
        <w:gridCol w:w="1195"/>
        <w:gridCol w:w="1791"/>
        <w:gridCol w:w="1750"/>
      </w:tblGrid>
      <w:tr w:rsidR="00335CD4" w:rsidRPr="004718F5" w14:paraId="54E0A159" w14:textId="77777777" w:rsidTr="00335CD4">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35344C60" w14:textId="77777777" w:rsidR="00335CD4" w:rsidRPr="004718F5" w:rsidRDefault="00335CD4">
            <w:pPr>
              <w:keepNext/>
              <w:keepLines/>
              <w:spacing w:after="0"/>
              <w:jc w:val="center"/>
              <w:rPr>
                <w:rFonts w:ascii="Arial" w:hAnsi="Arial"/>
                <w:b/>
                <w:sz w:val="18"/>
              </w:rPr>
            </w:pPr>
            <w:r w:rsidRPr="004718F5">
              <w:rPr>
                <w:rFonts w:ascii="Arial" w:hAnsi="Arial"/>
                <w:b/>
                <w:sz w:val="18"/>
              </w:rPr>
              <w:t>Parameter</w:t>
            </w:r>
          </w:p>
        </w:tc>
        <w:tc>
          <w:tcPr>
            <w:tcW w:w="722" w:type="pct"/>
            <w:tcBorders>
              <w:top w:val="single" w:sz="4" w:space="0" w:color="auto"/>
              <w:left w:val="single" w:sz="4" w:space="0" w:color="auto"/>
              <w:bottom w:val="nil"/>
              <w:right w:val="single" w:sz="4" w:space="0" w:color="auto"/>
            </w:tcBorders>
            <w:hideMark/>
          </w:tcPr>
          <w:p w14:paraId="3262C7C8" w14:textId="77777777" w:rsidR="00335CD4" w:rsidRPr="004718F5" w:rsidRDefault="00335CD4">
            <w:pPr>
              <w:keepNext/>
              <w:keepLines/>
              <w:spacing w:after="0"/>
              <w:jc w:val="center"/>
              <w:rPr>
                <w:rFonts w:ascii="Arial" w:hAnsi="Arial"/>
                <w:b/>
                <w:sz w:val="18"/>
              </w:rPr>
            </w:pPr>
            <w:r w:rsidRPr="004718F5">
              <w:rPr>
                <w:rFonts w:ascii="Arial" w:hAnsi="Arial"/>
                <w:b/>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12971362" w14:textId="77777777" w:rsidR="00335CD4" w:rsidRPr="004718F5" w:rsidRDefault="00335CD4">
            <w:pPr>
              <w:keepNext/>
              <w:keepLines/>
              <w:spacing w:after="0"/>
              <w:jc w:val="center"/>
              <w:rPr>
                <w:rFonts w:ascii="Arial" w:hAnsi="Arial"/>
                <w:b/>
                <w:sz w:val="18"/>
              </w:rPr>
            </w:pPr>
            <w:r w:rsidRPr="004718F5">
              <w:rPr>
                <w:rFonts w:ascii="Arial" w:hAnsi="Arial"/>
                <w:b/>
                <w:sz w:val="18"/>
              </w:rPr>
              <w:t>Value</w:t>
            </w:r>
          </w:p>
        </w:tc>
        <w:tc>
          <w:tcPr>
            <w:tcW w:w="1057" w:type="pct"/>
            <w:tcBorders>
              <w:top w:val="single" w:sz="4" w:space="0" w:color="auto"/>
              <w:left w:val="single" w:sz="4" w:space="0" w:color="auto"/>
              <w:bottom w:val="nil"/>
              <w:right w:val="single" w:sz="4" w:space="0" w:color="auto"/>
            </w:tcBorders>
            <w:hideMark/>
          </w:tcPr>
          <w:p w14:paraId="48CF5444" w14:textId="77777777" w:rsidR="00335CD4" w:rsidRPr="004718F5" w:rsidRDefault="00335CD4">
            <w:pPr>
              <w:keepNext/>
              <w:keepLines/>
              <w:spacing w:after="0"/>
              <w:jc w:val="center"/>
              <w:rPr>
                <w:rFonts w:ascii="Arial" w:hAnsi="Arial"/>
                <w:b/>
                <w:sz w:val="18"/>
              </w:rPr>
            </w:pPr>
            <w:r w:rsidRPr="004718F5">
              <w:rPr>
                <w:rFonts w:ascii="Arial" w:hAnsi="Arial"/>
                <w:b/>
                <w:sz w:val="18"/>
              </w:rPr>
              <w:t>Comment</w:t>
            </w:r>
          </w:p>
        </w:tc>
      </w:tr>
      <w:tr w:rsidR="00335CD4" w:rsidRPr="004718F5" w14:paraId="03AE7914" w14:textId="77777777" w:rsidTr="00335CD4">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489ABBB5" w14:textId="77777777" w:rsidR="00335CD4" w:rsidRPr="004718F5" w:rsidRDefault="00335CD4">
            <w:pPr>
              <w:rPr>
                <w:rFonts w:ascii="Arial" w:hAnsi="Arial"/>
                <w:b/>
                <w:sz w:val="18"/>
              </w:rPr>
            </w:pPr>
          </w:p>
        </w:tc>
        <w:tc>
          <w:tcPr>
            <w:tcW w:w="722" w:type="pct"/>
            <w:tcBorders>
              <w:top w:val="nil"/>
              <w:left w:val="single" w:sz="4" w:space="0" w:color="auto"/>
              <w:bottom w:val="single" w:sz="4" w:space="0" w:color="auto"/>
              <w:right w:val="single" w:sz="4" w:space="0" w:color="auto"/>
            </w:tcBorders>
            <w:vAlign w:val="center"/>
            <w:hideMark/>
          </w:tcPr>
          <w:p w14:paraId="731FE990" w14:textId="77777777" w:rsidR="00335CD4" w:rsidRPr="004718F5" w:rsidRDefault="00335CD4">
            <w:pPr>
              <w:spacing w:after="0"/>
              <w:rPr>
                <w:rFonts w:ascii="CG Times (WN)" w:hAnsi="CG Times (WN)"/>
                <w:lang w:eastAsia="en-GB"/>
              </w:rPr>
            </w:pPr>
          </w:p>
        </w:tc>
        <w:tc>
          <w:tcPr>
            <w:tcW w:w="1082" w:type="pct"/>
            <w:tcBorders>
              <w:top w:val="single" w:sz="4" w:space="0" w:color="auto"/>
              <w:left w:val="single" w:sz="4" w:space="0" w:color="auto"/>
              <w:bottom w:val="single" w:sz="4" w:space="0" w:color="auto"/>
              <w:right w:val="single" w:sz="4" w:space="0" w:color="auto"/>
            </w:tcBorders>
            <w:hideMark/>
          </w:tcPr>
          <w:p w14:paraId="2A503F36" w14:textId="77777777" w:rsidR="00335CD4" w:rsidRPr="004718F5" w:rsidRDefault="00335CD4">
            <w:pPr>
              <w:keepNext/>
              <w:keepLines/>
              <w:spacing w:after="0"/>
              <w:jc w:val="center"/>
              <w:rPr>
                <w:rFonts w:ascii="Arial" w:hAnsi="Arial"/>
                <w:b/>
                <w:sz w:val="18"/>
              </w:rPr>
            </w:pPr>
            <w:r w:rsidRPr="004718F5">
              <w:rPr>
                <w:rFonts w:ascii="Arial" w:hAnsi="Arial"/>
                <w:b/>
                <w:sz w:val="18"/>
              </w:rPr>
              <w:t>Test 1</w:t>
            </w:r>
          </w:p>
        </w:tc>
        <w:tc>
          <w:tcPr>
            <w:tcW w:w="1057" w:type="pct"/>
            <w:tcBorders>
              <w:top w:val="nil"/>
              <w:left w:val="single" w:sz="4" w:space="0" w:color="auto"/>
              <w:bottom w:val="single" w:sz="4" w:space="0" w:color="auto"/>
              <w:right w:val="single" w:sz="4" w:space="0" w:color="auto"/>
            </w:tcBorders>
            <w:vAlign w:val="center"/>
            <w:hideMark/>
          </w:tcPr>
          <w:p w14:paraId="6395C4DF" w14:textId="77777777" w:rsidR="00335CD4" w:rsidRPr="004718F5" w:rsidRDefault="00335CD4">
            <w:pPr>
              <w:rPr>
                <w:rFonts w:ascii="Arial" w:hAnsi="Arial"/>
                <w:b/>
                <w:sz w:val="18"/>
              </w:rPr>
            </w:pPr>
          </w:p>
        </w:tc>
      </w:tr>
      <w:tr w:rsidR="00335CD4" w:rsidRPr="004718F5" w14:paraId="3E00B78B" w14:textId="77777777" w:rsidTr="00335CD4">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67B47A" w14:textId="77777777" w:rsidR="00335CD4" w:rsidRPr="004718F5" w:rsidRDefault="00335CD4">
            <w:pPr>
              <w:keepNext/>
              <w:keepLines/>
              <w:spacing w:after="0"/>
              <w:rPr>
                <w:rFonts w:ascii="Arial" w:hAnsi="Arial"/>
                <w:sz w:val="18"/>
              </w:rPr>
            </w:pPr>
            <w:r w:rsidRPr="004718F5">
              <w:rPr>
                <w:rFonts w:ascii="Arial" w:hAnsi="Arial"/>
                <w:sz w:val="18"/>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40839FB6"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2D878" w14:textId="77777777" w:rsidR="00335CD4" w:rsidRPr="004718F5" w:rsidRDefault="00335CD4">
            <w:pPr>
              <w:keepNext/>
              <w:keepLines/>
              <w:spacing w:after="0"/>
              <w:jc w:val="center"/>
              <w:rPr>
                <w:rFonts w:ascii="Arial" w:hAnsi="Arial"/>
                <w:sz w:val="18"/>
              </w:rPr>
            </w:pPr>
            <w:r w:rsidRPr="004718F5">
              <w:rPr>
                <w:rFonts w:ascii="Arial" w:hAnsi="Arial"/>
                <w:sz w:val="18"/>
              </w:rPr>
              <w:t>Cell 1</w:t>
            </w:r>
          </w:p>
        </w:tc>
        <w:tc>
          <w:tcPr>
            <w:tcW w:w="1057" w:type="pct"/>
            <w:tcBorders>
              <w:top w:val="single" w:sz="4" w:space="0" w:color="auto"/>
              <w:left w:val="single" w:sz="4" w:space="0" w:color="auto"/>
              <w:bottom w:val="single" w:sz="4" w:space="0" w:color="auto"/>
              <w:right w:val="single" w:sz="4" w:space="0" w:color="auto"/>
            </w:tcBorders>
          </w:tcPr>
          <w:p w14:paraId="608734C8" w14:textId="77777777" w:rsidR="00335CD4" w:rsidRPr="004718F5" w:rsidRDefault="00335CD4">
            <w:pPr>
              <w:keepNext/>
              <w:keepLines/>
              <w:spacing w:after="0"/>
              <w:jc w:val="center"/>
              <w:rPr>
                <w:rFonts w:ascii="Arial" w:hAnsi="Arial"/>
                <w:sz w:val="18"/>
              </w:rPr>
            </w:pPr>
          </w:p>
        </w:tc>
      </w:tr>
      <w:tr w:rsidR="00335CD4" w:rsidRPr="004718F5" w14:paraId="08F3D54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C8E3600" w14:textId="2A056500" w:rsidR="00335CD4" w:rsidRPr="004718F5" w:rsidRDefault="001D7926">
            <w:pPr>
              <w:keepNext/>
              <w:keepLines/>
              <w:spacing w:after="0"/>
              <w:rPr>
                <w:rFonts w:ascii="Arial" w:hAnsi="Arial"/>
                <w:sz w:val="18"/>
              </w:rPr>
            </w:pPr>
            <w:r w:rsidRPr="004718F5">
              <w:rPr>
                <w:rFonts w:ascii="Arial" w:hAnsi="Arial"/>
                <w:sz w:val="18"/>
              </w:rPr>
              <w:t xml:space="preserve">E-UTRA </w:t>
            </w:r>
            <w:r w:rsidR="00335CD4" w:rsidRPr="004718F5">
              <w:rPr>
                <w:rFonts w:ascii="Arial" w:hAnsi="Arial"/>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36BA640F"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9D66EC" w14:textId="77777777" w:rsidR="00335CD4" w:rsidRPr="004718F5" w:rsidRDefault="00335CD4">
            <w:pPr>
              <w:keepNext/>
              <w:keepLines/>
              <w:spacing w:after="0"/>
              <w:jc w:val="center"/>
              <w:rPr>
                <w:rFonts w:ascii="Arial" w:hAnsi="Arial"/>
                <w:sz w:val="18"/>
              </w:rPr>
            </w:pPr>
            <w:r w:rsidRPr="004718F5">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tcPr>
          <w:p w14:paraId="5C822C8C" w14:textId="77777777" w:rsidR="00335CD4" w:rsidRPr="004718F5" w:rsidRDefault="00335CD4">
            <w:pPr>
              <w:keepNext/>
              <w:keepLines/>
              <w:spacing w:after="0"/>
              <w:jc w:val="center"/>
              <w:rPr>
                <w:rFonts w:ascii="Arial" w:hAnsi="Arial"/>
                <w:sz w:val="18"/>
              </w:rPr>
            </w:pPr>
          </w:p>
        </w:tc>
      </w:tr>
      <w:tr w:rsidR="00335CD4" w:rsidRPr="004718F5" w14:paraId="415F9003"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D498CD0" w14:textId="13E7F710" w:rsidR="00335CD4" w:rsidRPr="004718F5" w:rsidRDefault="00335CD4">
            <w:pPr>
              <w:keepNext/>
              <w:keepLines/>
              <w:spacing w:after="0"/>
              <w:rPr>
                <w:rFonts w:ascii="Arial" w:hAnsi="Arial"/>
                <w:sz w:val="18"/>
              </w:rPr>
            </w:pPr>
            <w:r w:rsidRPr="004718F5">
              <w:rPr>
                <w:rFonts w:ascii="Arial" w:hAnsi="Arial"/>
                <w:sz w:val="18"/>
              </w:rPr>
              <w:t>Active PSCell</w:t>
            </w:r>
          </w:p>
        </w:tc>
        <w:tc>
          <w:tcPr>
            <w:tcW w:w="722" w:type="pct"/>
            <w:tcBorders>
              <w:top w:val="single" w:sz="4" w:space="0" w:color="auto"/>
              <w:left w:val="single" w:sz="4" w:space="0" w:color="auto"/>
              <w:bottom w:val="single" w:sz="4" w:space="0" w:color="auto"/>
              <w:right w:val="single" w:sz="4" w:space="0" w:color="auto"/>
            </w:tcBorders>
          </w:tcPr>
          <w:p w14:paraId="59ABCBBF"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EB44377" w14:textId="77777777" w:rsidR="00335CD4" w:rsidRPr="004718F5" w:rsidRDefault="00335CD4">
            <w:pPr>
              <w:keepNext/>
              <w:keepLines/>
              <w:spacing w:after="0"/>
              <w:jc w:val="center"/>
              <w:rPr>
                <w:rFonts w:ascii="Arial" w:hAnsi="Arial"/>
                <w:sz w:val="18"/>
              </w:rPr>
            </w:pPr>
            <w:r w:rsidRPr="004718F5">
              <w:rPr>
                <w:rFonts w:ascii="Arial" w:hAnsi="Arial"/>
                <w:sz w:val="18"/>
              </w:rPr>
              <w:t>Cell 2</w:t>
            </w:r>
          </w:p>
        </w:tc>
        <w:tc>
          <w:tcPr>
            <w:tcW w:w="1057" w:type="pct"/>
            <w:tcBorders>
              <w:top w:val="single" w:sz="4" w:space="0" w:color="auto"/>
              <w:left w:val="single" w:sz="4" w:space="0" w:color="auto"/>
              <w:bottom w:val="single" w:sz="4" w:space="0" w:color="auto"/>
              <w:right w:val="single" w:sz="4" w:space="0" w:color="auto"/>
            </w:tcBorders>
          </w:tcPr>
          <w:p w14:paraId="548D0758" w14:textId="77777777" w:rsidR="00335CD4" w:rsidRPr="004718F5" w:rsidRDefault="00335CD4">
            <w:pPr>
              <w:keepNext/>
              <w:keepLines/>
              <w:spacing w:after="0"/>
              <w:jc w:val="center"/>
              <w:rPr>
                <w:rFonts w:ascii="Arial" w:hAnsi="Arial"/>
                <w:sz w:val="18"/>
              </w:rPr>
            </w:pPr>
          </w:p>
        </w:tc>
      </w:tr>
      <w:tr w:rsidR="00335CD4" w:rsidRPr="004718F5" w14:paraId="2E4202A1"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24A327" w14:textId="3B1E442A" w:rsidR="00335CD4" w:rsidRPr="004718F5" w:rsidRDefault="00335CD4">
            <w:pPr>
              <w:keepNext/>
              <w:keepLines/>
              <w:spacing w:after="0"/>
              <w:rPr>
                <w:rFonts w:ascii="Arial" w:hAnsi="Arial"/>
                <w:sz w:val="18"/>
              </w:rPr>
            </w:pPr>
            <w:r w:rsidRPr="004718F5">
              <w:rPr>
                <w:rFonts w:ascii="Arial" w:hAnsi="Arial"/>
                <w:sz w:val="18"/>
              </w:rPr>
              <w:t>RF Channel Number</w:t>
            </w:r>
            <w:r w:rsidR="001D7926" w:rsidRPr="004718F5">
              <w:rPr>
                <w:rFonts w:ascii="Arial" w:hAnsi="Arial"/>
                <w:sz w:val="18"/>
              </w:rPr>
              <w:t xml:space="preserve"> for PSCell</w:t>
            </w:r>
          </w:p>
        </w:tc>
        <w:tc>
          <w:tcPr>
            <w:tcW w:w="722" w:type="pct"/>
            <w:tcBorders>
              <w:top w:val="single" w:sz="4" w:space="0" w:color="auto"/>
              <w:left w:val="single" w:sz="4" w:space="0" w:color="auto"/>
              <w:bottom w:val="single" w:sz="4" w:space="0" w:color="auto"/>
              <w:right w:val="single" w:sz="4" w:space="0" w:color="auto"/>
            </w:tcBorders>
          </w:tcPr>
          <w:p w14:paraId="3A93BD66"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D5CEAA" w14:textId="77777777" w:rsidR="00335CD4" w:rsidRPr="004718F5" w:rsidRDefault="00335CD4">
            <w:pPr>
              <w:keepNext/>
              <w:keepLines/>
              <w:spacing w:after="0"/>
              <w:jc w:val="center"/>
              <w:rPr>
                <w:rFonts w:ascii="Arial" w:hAnsi="Arial"/>
                <w:sz w:val="18"/>
              </w:rPr>
            </w:pPr>
            <w:r w:rsidRPr="004718F5">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35663D14" w14:textId="77777777" w:rsidR="00335CD4" w:rsidRPr="004718F5" w:rsidRDefault="00335CD4">
            <w:pPr>
              <w:keepNext/>
              <w:keepLines/>
              <w:spacing w:after="0"/>
              <w:jc w:val="center"/>
              <w:rPr>
                <w:rFonts w:ascii="Arial" w:hAnsi="Arial"/>
                <w:sz w:val="18"/>
              </w:rPr>
            </w:pPr>
          </w:p>
        </w:tc>
      </w:tr>
      <w:tr w:rsidR="00335CD4" w:rsidRPr="004718F5" w14:paraId="6E299EBB"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6BB693" w14:textId="70F01FCB" w:rsidR="00335CD4" w:rsidRPr="004718F5" w:rsidRDefault="00335CD4">
            <w:pPr>
              <w:keepNext/>
              <w:keepLines/>
              <w:spacing w:after="0"/>
              <w:rPr>
                <w:rFonts w:ascii="Arial" w:hAnsi="Arial"/>
                <w:sz w:val="18"/>
              </w:rPr>
            </w:pPr>
            <w:r w:rsidRPr="004718F5">
              <w:rPr>
                <w:rFonts w:ascii="Arial" w:hAnsi="Arial"/>
                <w:sz w:val="18"/>
              </w:rPr>
              <w:t>Active SCell</w:t>
            </w:r>
          </w:p>
        </w:tc>
        <w:tc>
          <w:tcPr>
            <w:tcW w:w="722" w:type="pct"/>
            <w:tcBorders>
              <w:top w:val="single" w:sz="4" w:space="0" w:color="auto"/>
              <w:left w:val="single" w:sz="4" w:space="0" w:color="auto"/>
              <w:bottom w:val="single" w:sz="4" w:space="0" w:color="auto"/>
              <w:right w:val="single" w:sz="4" w:space="0" w:color="auto"/>
            </w:tcBorders>
          </w:tcPr>
          <w:p w14:paraId="00480850"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6738F8B" w14:textId="77777777" w:rsidR="00335CD4" w:rsidRPr="004718F5" w:rsidRDefault="00335CD4">
            <w:pPr>
              <w:keepNext/>
              <w:keepLines/>
              <w:spacing w:after="0"/>
              <w:jc w:val="center"/>
              <w:rPr>
                <w:rFonts w:ascii="Arial" w:hAnsi="Arial"/>
                <w:sz w:val="18"/>
              </w:rPr>
            </w:pPr>
            <w:r w:rsidRPr="004718F5">
              <w:rPr>
                <w:rFonts w:ascii="Arial" w:hAnsi="Arial"/>
                <w:sz w:val="18"/>
              </w:rPr>
              <w:t>Cell 3</w:t>
            </w:r>
          </w:p>
        </w:tc>
        <w:tc>
          <w:tcPr>
            <w:tcW w:w="1057" w:type="pct"/>
            <w:tcBorders>
              <w:top w:val="single" w:sz="4" w:space="0" w:color="auto"/>
              <w:left w:val="single" w:sz="4" w:space="0" w:color="auto"/>
              <w:bottom w:val="single" w:sz="4" w:space="0" w:color="auto"/>
              <w:right w:val="single" w:sz="4" w:space="0" w:color="auto"/>
            </w:tcBorders>
          </w:tcPr>
          <w:p w14:paraId="7A56C752" w14:textId="77777777" w:rsidR="00335CD4" w:rsidRPr="004718F5" w:rsidRDefault="00335CD4">
            <w:pPr>
              <w:keepNext/>
              <w:keepLines/>
              <w:spacing w:after="0"/>
              <w:jc w:val="center"/>
              <w:rPr>
                <w:rFonts w:ascii="Arial" w:hAnsi="Arial"/>
                <w:sz w:val="18"/>
              </w:rPr>
            </w:pPr>
          </w:p>
        </w:tc>
      </w:tr>
      <w:tr w:rsidR="00335CD4" w:rsidRPr="004718F5" w14:paraId="73C48D8F"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BB5535" w14:textId="06C044A1" w:rsidR="00335CD4" w:rsidRPr="004718F5" w:rsidRDefault="00335CD4">
            <w:pPr>
              <w:keepNext/>
              <w:keepLines/>
              <w:spacing w:after="0"/>
              <w:rPr>
                <w:rFonts w:ascii="Arial" w:hAnsi="Arial"/>
                <w:sz w:val="18"/>
              </w:rPr>
            </w:pPr>
            <w:r w:rsidRPr="004718F5">
              <w:rPr>
                <w:rFonts w:ascii="Arial" w:hAnsi="Arial"/>
                <w:sz w:val="18"/>
              </w:rPr>
              <w:t>RF Channel Number</w:t>
            </w:r>
            <w:r w:rsidR="001D7926" w:rsidRPr="004718F5">
              <w:rPr>
                <w:rFonts w:ascii="Arial" w:hAnsi="Arial"/>
                <w:sz w:val="18"/>
              </w:rPr>
              <w:t xml:space="preserve"> for SCell</w:t>
            </w:r>
          </w:p>
        </w:tc>
        <w:tc>
          <w:tcPr>
            <w:tcW w:w="722" w:type="pct"/>
            <w:tcBorders>
              <w:top w:val="single" w:sz="4" w:space="0" w:color="auto"/>
              <w:left w:val="single" w:sz="4" w:space="0" w:color="auto"/>
              <w:bottom w:val="single" w:sz="4" w:space="0" w:color="auto"/>
              <w:right w:val="single" w:sz="4" w:space="0" w:color="auto"/>
            </w:tcBorders>
          </w:tcPr>
          <w:p w14:paraId="26C0B40A"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C798AF" w14:textId="77777777" w:rsidR="00335CD4" w:rsidRPr="004718F5" w:rsidRDefault="00335CD4">
            <w:pPr>
              <w:keepNext/>
              <w:keepLines/>
              <w:spacing w:after="0"/>
              <w:jc w:val="center"/>
              <w:rPr>
                <w:rFonts w:ascii="Arial" w:hAnsi="Arial"/>
                <w:sz w:val="18"/>
              </w:rPr>
            </w:pPr>
            <w:r w:rsidRPr="004718F5">
              <w:rPr>
                <w:rFonts w:ascii="Arial" w:hAnsi="Arial"/>
                <w:sz w:val="18"/>
              </w:rPr>
              <w:t>3</w:t>
            </w:r>
          </w:p>
        </w:tc>
        <w:tc>
          <w:tcPr>
            <w:tcW w:w="1057" w:type="pct"/>
            <w:tcBorders>
              <w:top w:val="single" w:sz="4" w:space="0" w:color="auto"/>
              <w:left w:val="single" w:sz="4" w:space="0" w:color="auto"/>
              <w:bottom w:val="single" w:sz="4" w:space="0" w:color="auto"/>
              <w:right w:val="single" w:sz="4" w:space="0" w:color="auto"/>
            </w:tcBorders>
          </w:tcPr>
          <w:p w14:paraId="09393C22" w14:textId="77777777" w:rsidR="00335CD4" w:rsidRPr="004718F5" w:rsidRDefault="00335CD4">
            <w:pPr>
              <w:keepNext/>
              <w:keepLines/>
              <w:spacing w:after="0"/>
              <w:jc w:val="center"/>
              <w:rPr>
                <w:rFonts w:ascii="Arial" w:hAnsi="Arial"/>
                <w:sz w:val="18"/>
              </w:rPr>
            </w:pPr>
          </w:p>
        </w:tc>
      </w:tr>
      <w:tr w:rsidR="00335CD4" w:rsidRPr="004718F5" w14:paraId="2F0EFE07" w14:textId="77777777" w:rsidTr="00335CD4">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5677A367" w14:textId="77777777" w:rsidR="00335CD4" w:rsidRPr="004718F5" w:rsidRDefault="00335CD4">
            <w:pPr>
              <w:keepNext/>
              <w:keepLines/>
              <w:spacing w:after="0"/>
              <w:rPr>
                <w:rFonts w:ascii="Arial" w:hAnsi="Arial"/>
                <w:sz w:val="18"/>
              </w:rPr>
            </w:pPr>
            <w:r w:rsidRPr="004718F5">
              <w:rPr>
                <w:rFonts w:ascii="Arial" w:hAnsi="Arial"/>
                <w:sz w:val="18"/>
              </w:rPr>
              <w:t>Duplex mode</w:t>
            </w:r>
          </w:p>
        </w:tc>
        <w:tc>
          <w:tcPr>
            <w:tcW w:w="977" w:type="pct"/>
            <w:tcBorders>
              <w:top w:val="single" w:sz="4" w:space="0" w:color="auto"/>
              <w:left w:val="single" w:sz="4" w:space="0" w:color="auto"/>
              <w:bottom w:val="single" w:sz="4" w:space="0" w:color="auto"/>
              <w:right w:val="single" w:sz="4" w:space="0" w:color="auto"/>
            </w:tcBorders>
            <w:hideMark/>
          </w:tcPr>
          <w:p w14:paraId="46C49B62"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F89C6D4"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9DB71D" w14:textId="77777777" w:rsidR="00335CD4" w:rsidRPr="004718F5" w:rsidRDefault="00335CD4">
            <w:pPr>
              <w:keepNext/>
              <w:keepLines/>
              <w:spacing w:after="0"/>
              <w:jc w:val="center"/>
              <w:rPr>
                <w:rFonts w:ascii="Arial" w:hAnsi="Arial"/>
                <w:sz w:val="18"/>
              </w:rPr>
            </w:pPr>
            <w:r w:rsidRPr="004718F5">
              <w:rPr>
                <w:rFonts w:ascii="Arial" w:hAnsi="Arial"/>
                <w:sz w:val="18"/>
              </w:rPr>
              <w:t>FDD</w:t>
            </w:r>
          </w:p>
        </w:tc>
        <w:tc>
          <w:tcPr>
            <w:tcW w:w="1057" w:type="pct"/>
            <w:tcBorders>
              <w:top w:val="single" w:sz="4" w:space="0" w:color="auto"/>
              <w:left w:val="single" w:sz="4" w:space="0" w:color="auto"/>
              <w:bottom w:val="single" w:sz="4" w:space="0" w:color="auto"/>
              <w:right w:val="single" w:sz="4" w:space="0" w:color="auto"/>
            </w:tcBorders>
          </w:tcPr>
          <w:p w14:paraId="3486B65E" w14:textId="77777777" w:rsidR="00335CD4" w:rsidRPr="004718F5" w:rsidRDefault="00335CD4">
            <w:pPr>
              <w:keepNext/>
              <w:keepLines/>
              <w:spacing w:after="0"/>
              <w:jc w:val="center"/>
              <w:rPr>
                <w:rFonts w:ascii="Arial" w:hAnsi="Arial"/>
                <w:sz w:val="18"/>
              </w:rPr>
            </w:pPr>
          </w:p>
        </w:tc>
      </w:tr>
      <w:tr w:rsidR="00335CD4" w:rsidRPr="004718F5" w14:paraId="77D6150D" w14:textId="77777777" w:rsidTr="00335CD4">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6D343020"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62736D0" w14:textId="77777777" w:rsidR="00335CD4" w:rsidRPr="004718F5" w:rsidRDefault="00335CD4">
            <w:pPr>
              <w:keepNext/>
              <w:keepLines/>
              <w:spacing w:after="0"/>
              <w:rPr>
                <w:rFonts w:ascii="Arial" w:hAnsi="Arial"/>
                <w:sz w:val="18"/>
              </w:rPr>
            </w:pPr>
            <w:r w:rsidRPr="004718F5">
              <w:rPr>
                <w:rFonts w:ascii="Arial" w:hAnsi="Arial"/>
                <w:sz w:val="18"/>
              </w:rPr>
              <w:t>Config 2, 3, 5, 6</w:t>
            </w:r>
          </w:p>
        </w:tc>
        <w:tc>
          <w:tcPr>
            <w:tcW w:w="722" w:type="pct"/>
            <w:tcBorders>
              <w:top w:val="nil"/>
              <w:left w:val="single" w:sz="4" w:space="0" w:color="auto"/>
              <w:bottom w:val="single" w:sz="4" w:space="0" w:color="auto"/>
              <w:right w:val="single" w:sz="4" w:space="0" w:color="auto"/>
            </w:tcBorders>
            <w:hideMark/>
          </w:tcPr>
          <w:p w14:paraId="296E6E5B"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C8C53A8" w14:textId="77777777" w:rsidR="00335CD4" w:rsidRPr="004718F5" w:rsidRDefault="00335CD4">
            <w:pPr>
              <w:keepNext/>
              <w:keepLines/>
              <w:spacing w:after="0"/>
              <w:jc w:val="center"/>
              <w:rPr>
                <w:rFonts w:ascii="Arial" w:hAnsi="Arial"/>
                <w:sz w:val="18"/>
              </w:rPr>
            </w:pPr>
            <w:r w:rsidRPr="004718F5">
              <w:rPr>
                <w:rFonts w:ascii="Arial" w:hAnsi="Arial"/>
                <w:sz w:val="18"/>
              </w:rPr>
              <w:t>TDD</w:t>
            </w:r>
          </w:p>
        </w:tc>
        <w:tc>
          <w:tcPr>
            <w:tcW w:w="1057" w:type="pct"/>
            <w:tcBorders>
              <w:top w:val="single" w:sz="4" w:space="0" w:color="auto"/>
              <w:left w:val="single" w:sz="4" w:space="0" w:color="auto"/>
              <w:bottom w:val="single" w:sz="4" w:space="0" w:color="auto"/>
              <w:right w:val="single" w:sz="4" w:space="0" w:color="auto"/>
            </w:tcBorders>
          </w:tcPr>
          <w:p w14:paraId="7E720927" w14:textId="77777777" w:rsidR="00335CD4" w:rsidRPr="004718F5" w:rsidRDefault="00335CD4">
            <w:pPr>
              <w:keepNext/>
              <w:keepLines/>
              <w:spacing w:after="0"/>
              <w:jc w:val="center"/>
              <w:rPr>
                <w:rFonts w:ascii="Arial" w:hAnsi="Arial"/>
                <w:sz w:val="18"/>
              </w:rPr>
            </w:pPr>
          </w:p>
        </w:tc>
      </w:tr>
      <w:tr w:rsidR="00A300D6" w:rsidRPr="004718F5" w14:paraId="2B6F784E" w14:textId="77777777" w:rsidTr="007B38D9">
        <w:trPr>
          <w:trHeight w:val="92"/>
          <w:jc w:val="center"/>
        </w:trPr>
        <w:tc>
          <w:tcPr>
            <w:tcW w:w="1162" w:type="pct"/>
            <w:gridSpan w:val="2"/>
            <w:vMerge w:val="restart"/>
            <w:tcBorders>
              <w:top w:val="nil"/>
              <w:left w:val="single" w:sz="4" w:space="0" w:color="auto"/>
              <w:right w:val="single" w:sz="4" w:space="0" w:color="auto"/>
            </w:tcBorders>
            <w:hideMark/>
          </w:tcPr>
          <w:p w14:paraId="59598F95" w14:textId="77777777" w:rsidR="00A300D6" w:rsidRPr="004718F5" w:rsidRDefault="00A300D6" w:rsidP="0046437B">
            <w:pPr>
              <w:rPr>
                <w:rFonts w:ascii="Arial" w:hAnsi="Arial"/>
                <w:sz w:val="18"/>
              </w:rPr>
            </w:pPr>
            <w:r w:rsidRPr="004718F5">
              <w:rPr>
                <w:rFonts w:ascii="Arial" w:hAnsi="Arial"/>
                <w:sz w:val="18"/>
              </w:rPr>
              <w:t>BW channel</w:t>
            </w:r>
          </w:p>
        </w:tc>
        <w:tc>
          <w:tcPr>
            <w:tcW w:w="977" w:type="pct"/>
            <w:tcBorders>
              <w:top w:val="single" w:sz="4" w:space="0" w:color="auto"/>
              <w:left w:val="single" w:sz="4" w:space="0" w:color="auto"/>
              <w:bottom w:val="single" w:sz="4" w:space="0" w:color="auto"/>
              <w:right w:val="single" w:sz="4" w:space="0" w:color="auto"/>
            </w:tcBorders>
            <w:hideMark/>
          </w:tcPr>
          <w:p w14:paraId="5BE639C5" w14:textId="77777777" w:rsidR="00A300D6" w:rsidRPr="004718F5" w:rsidRDefault="00A300D6" w:rsidP="007B38D9">
            <w:pPr>
              <w:keepNext/>
              <w:keepLines/>
              <w:spacing w:after="0"/>
              <w:rPr>
                <w:rFonts w:ascii="Arial" w:hAnsi="Arial"/>
                <w:sz w:val="18"/>
              </w:rPr>
            </w:pPr>
            <w:r w:rsidRPr="004718F5">
              <w:rPr>
                <w:rFonts w:ascii="Arial" w:hAnsi="Arial"/>
                <w:sz w:val="18"/>
              </w:rPr>
              <w:t>Config 1, 4</w:t>
            </w:r>
          </w:p>
        </w:tc>
        <w:tc>
          <w:tcPr>
            <w:tcW w:w="722" w:type="pct"/>
            <w:vMerge w:val="restart"/>
            <w:tcBorders>
              <w:top w:val="nil"/>
              <w:left w:val="single" w:sz="4" w:space="0" w:color="auto"/>
              <w:right w:val="single" w:sz="4" w:space="0" w:color="auto"/>
            </w:tcBorders>
            <w:hideMark/>
          </w:tcPr>
          <w:p w14:paraId="2A4310F6" w14:textId="33A2B2CB" w:rsidR="00A300D6" w:rsidRPr="004718F5" w:rsidRDefault="00A300D6" w:rsidP="0046437B">
            <w:pPr>
              <w:rPr>
                <w:rFonts w:ascii="Arial" w:hAnsi="Arial"/>
                <w:sz w:val="18"/>
              </w:rPr>
            </w:pPr>
            <w:r w:rsidRPr="004718F5">
              <w:rPr>
                <w:rFonts w:ascii="Arial" w:hAnsi="Arial"/>
                <w:sz w:val="18"/>
              </w:rPr>
              <w:t>MHz</w:t>
            </w:r>
          </w:p>
        </w:tc>
        <w:tc>
          <w:tcPr>
            <w:tcW w:w="1082" w:type="pct"/>
            <w:tcBorders>
              <w:top w:val="single" w:sz="4" w:space="0" w:color="auto"/>
              <w:left w:val="single" w:sz="4" w:space="0" w:color="auto"/>
              <w:bottom w:val="single" w:sz="4" w:space="0" w:color="auto"/>
              <w:right w:val="single" w:sz="4" w:space="0" w:color="auto"/>
            </w:tcBorders>
            <w:hideMark/>
          </w:tcPr>
          <w:p w14:paraId="69EE7166" w14:textId="77777777" w:rsidR="00A300D6" w:rsidRPr="004718F5" w:rsidRDefault="00A300D6" w:rsidP="007B38D9">
            <w:pPr>
              <w:keepNext/>
              <w:keepLines/>
              <w:spacing w:after="0"/>
              <w:jc w:val="center"/>
              <w:rPr>
                <w:rFonts w:ascii="Arial" w:hAnsi="Arial"/>
                <w:sz w:val="18"/>
              </w:rPr>
            </w:pPr>
            <w:r w:rsidRPr="004718F5">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7B81538E" w14:textId="77777777" w:rsidR="00A300D6" w:rsidRPr="004718F5" w:rsidRDefault="00A300D6" w:rsidP="007B38D9">
            <w:pPr>
              <w:keepNext/>
              <w:keepLines/>
              <w:spacing w:after="0"/>
              <w:jc w:val="center"/>
              <w:rPr>
                <w:rFonts w:ascii="Arial" w:hAnsi="Arial"/>
                <w:sz w:val="18"/>
              </w:rPr>
            </w:pPr>
          </w:p>
        </w:tc>
      </w:tr>
      <w:tr w:rsidR="00A300D6" w:rsidRPr="004718F5" w14:paraId="215B73CF" w14:textId="77777777" w:rsidTr="007B38D9">
        <w:trPr>
          <w:trHeight w:val="92"/>
          <w:jc w:val="center"/>
        </w:trPr>
        <w:tc>
          <w:tcPr>
            <w:tcW w:w="1162" w:type="pct"/>
            <w:gridSpan w:val="2"/>
            <w:vMerge/>
            <w:tcBorders>
              <w:left w:val="single" w:sz="4" w:space="0" w:color="auto"/>
              <w:right w:val="single" w:sz="4" w:space="0" w:color="auto"/>
            </w:tcBorders>
            <w:hideMark/>
          </w:tcPr>
          <w:p w14:paraId="6E671CC7" w14:textId="77777777" w:rsidR="00A300D6" w:rsidRPr="004718F5"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4C7F356" w14:textId="77777777" w:rsidR="00A300D6" w:rsidRPr="004718F5" w:rsidRDefault="00A300D6" w:rsidP="007B38D9">
            <w:pPr>
              <w:keepNext/>
              <w:keepLines/>
              <w:spacing w:after="0"/>
              <w:rPr>
                <w:rFonts w:ascii="Arial" w:hAnsi="Arial"/>
                <w:sz w:val="18"/>
              </w:rPr>
            </w:pPr>
            <w:r w:rsidRPr="004718F5">
              <w:rPr>
                <w:rFonts w:ascii="Arial" w:hAnsi="Arial"/>
                <w:sz w:val="18"/>
              </w:rPr>
              <w:t>Config 2, 5</w:t>
            </w:r>
          </w:p>
        </w:tc>
        <w:tc>
          <w:tcPr>
            <w:tcW w:w="722" w:type="pct"/>
            <w:vMerge/>
            <w:tcBorders>
              <w:left w:val="single" w:sz="4" w:space="0" w:color="auto"/>
              <w:right w:val="single" w:sz="4" w:space="0" w:color="auto"/>
            </w:tcBorders>
            <w:hideMark/>
          </w:tcPr>
          <w:p w14:paraId="05CED33B" w14:textId="4EB29248" w:rsidR="00A300D6" w:rsidRPr="004718F5"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A8A3F9E" w14:textId="77777777" w:rsidR="00A300D6" w:rsidRPr="004718F5" w:rsidRDefault="00A300D6" w:rsidP="007B38D9">
            <w:pPr>
              <w:keepNext/>
              <w:keepLines/>
              <w:spacing w:after="0"/>
              <w:jc w:val="center"/>
              <w:rPr>
                <w:rFonts w:ascii="Arial" w:hAnsi="Arial"/>
                <w:sz w:val="18"/>
              </w:rPr>
            </w:pPr>
            <w:r w:rsidRPr="004718F5">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54B791A6" w14:textId="77777777" w:rsidR="00A300D6" w:rsidRPr="004718F5" w:rsidRDefault="00A300D6" w:rsidP="007B38D9">
            <w:pPr>
              <w:keepNext/>
              <w:keepLines/>
              <w:spacing w:after="0"/>
              <w:jc w:val="center"/>
              <w:rPr>
                <w:rFonts w:ascii="Arial" w:hAnsi="Arial"/>
                <w:sz w:val="18"/>
              </w:rPr>
            </w:pPr>
          </w:p>
        </w:tc>
      </w:tr>
      <w:tr w:rsidR="00A300D6" w:rsidRPr="004718F5" w14:paraId="72C06EDA" w14:textId="77777777" w:rsidTr="007B38D9">
        <w:trPr>
          <w:trHeight w:val="92"/>
          <w:jc w:val="center"/>
        </w:trPr>
        <w:tc>
          <w:tcPr>
            <w:tcW w:w="1162" w:type="pct"/>
            <w:gridSpan w:val="2"/>
            <w:vMerge/>
            <w:tcBorders>
              <w:left w:val="single" w:sz="4" w:space="0" w:color="auto"/>
              <w:bottom w:val="single" w:sz="4" w:space="0" w:color="auto"/>
              <w:right w:val="single" w:sz="4" w:space="0" w:color="auto"/>
            </w:tcBorders>
            <w:hideMark/>
          </w:tcPr>
          <w:p w14:paraId="4C769242" w14:textId="77777777" w:rsidR="00A300D6" w:rsidRPr="004718F5"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BD5C171" w14:textId="77777777" w:rsidR="00A300D6" w:rsidRPr="004718F5" w:rsidRDefault="00A300D6" w:rsidP="007B38D9">
            <w:pPr>
              <w:keepNext/>
              <w:keepLines/>
              <w:spacing w:after="0"/>
              <w:rPr>
                <w:rFonts w:ascii="Arial" w:hAnsi="Arial"/>
                <w:sz w:val="18"/>
              </w:rPr>
            </w:pPr>
            <w:r w:rsidRPr="004718F5">
              <w:rPr>
                <w:rFonts w:ascii="Arial" w:hAnsi="Arial"/>
                <w:sz w:val="18"/>
              </w:rPr>
              <w:t>Config 3, 6</w:t>
            </w:r>
          </w:p>
        </w:tc>
        <w:tc>
          <w:tcPr>
            <w:tcW w:w="722" w:type="pct"/>
            <w:vMerge/>
            <w:tcBorders>
              <w:left w:val="single" w:sz="4" w:space="0" w:color="auto"/>
              <w:bottom w:val="single" w:sz="4" w:space="0" w:color="auto"/>
              <w:right w:val="single" w:sz="4" w:space="0" w:color="auto"/>
            </w:tcBorders>
            <w:hideMark/>
          </w:tcPr>
          <w:p w14:paraId="526B1997" w14:textId="77777777" w:rsidR="00A300D6" w:rsidRPr="004718F5"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C19456" w14:textId="77777777" w:rsidR="00A300D6" w:rsidRPr="004718F5" w:rsidRDefault="00A300D6" w:rsidP="007B38D9">
            <w:pPr>
              <w:keepNext/>
              <w:keepLines/>
              <w:spacing w:after="0"/>
              <w:jc w:val="center"/>
              <w:rPr>
                <w:rFonts w:ascii="Arial" w:hAnsi="Arial"/>
                <w:sz w:val="18"/>
              </w:rPr>
            </w:pPr>
            <w:r w:rsidRPr="004718F5">
              <w:rPr>
                <w:rFonts w:ascii="Arial" w:hAnsi="Arial"/>
                <w:sz w:val="18"/>
              </w:rPr>
              <w:t>40: NRB,c = 106</w:t>
            </w:r>
          </w:p>
        </w:tc>
        <w:tc>
          <w:tcPr>
            <w:tcW w:w="1057" w:type="pct"/>
            <w:tcBorders>
              <w:top w:val="single" w:sz="4" w:space="0" w:color="auto"/>
              <w:left w:val="single" w:sz="4" w:space="0" w:color="auto"/>
              <w:bottom w:val="single" w:sz="4" w:space="0" w:color="auto"/>
              <w:right w:val="single" w:sz="4" w:space="0" w:color="auto"/>
            </w:tcBorders>
          </w:tcPr>
          <w:p w14:paraId="2A64A952" w14:textId="77777777" w:rsidR="00A300D6" w:rsidRPr="004718F5" w:rsidRDefault="00A300D6" w:rsidP="007B38D9">
            <w:pPr>
              <w:keepNext/>
              <w:keepLines/>
              <w:spacing w:after="0"/>
              <w:jc w:val="center"/>
              <w:rPr>
                <w:rFonts w:ascii="Arial" w:hAnsi="Arial"/>
                <w:sz w:val="18"/>
              </w:rPr>
            </w:pPr>
          </w:p>
        </w:tc>
      </w:tr>
      <w:tr w:rsidR="0046437B" w:rsidRPr="004718F5" w14:paraId="1D347D5B"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5B6986A6" w14:textId="77777777" w:rsidR="0046437B" w:rsidRPr="004718F5" w:rsidRDefault="0046437B" w:rsidP="0046437B">
            <w:pPr>
              <w:rPr>
                <w:rFonts w:ascii="Arial" w:hAnsi="Arial"/>
                <w:sz w:val="18"/>
              </w:rPr>
            </w:pPr>
            <w:r w:rsidRPr="004718F5">
              <w:rPr>
                <w:rFonts w:ascii="Arial" w:hAnsi="Arial"/>
                <w:sz w:val="18"/>
              </w:rPr>
              <w:t>D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A5F660B" w14:textId="77777777" w:rsidR="0046437B" w:rsidRPr="004718F5" w:rsidRDefault="0046437B" w:rsidP="007B38D9">
            <w:pPr>
              <w:keepNext/>
              <w:keepLines/>
              <w:spacing w:after="0"/>
              <w:rPr>
                <w:rFonts w:ascii="Arial" w:hAnsi="Arial"/>
                <w:sz w:val="18"/>
              </w:rPr>
            </w:pPr>
            <w:r w:rsidRPr="004718F5">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38DAA8BC" w14:textId="77777777" w:rsidR="0046437B" w:rsidRPr="004718F5"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880E23" w14:textId="77777777" w:rsidR="0046437B" w:rsidRPr="004718F5" w:rsidRDefault="0046437B" w:rsidP="007B38D9">
            <w:pPr>
              <w:keepNext/>
              <w:keepLines/>
              <w:spacing w:after="0"/>
              <w:jc w:val="center"/>
              <w:rPr>
                <w:rFonts w:ascii="Arial" w:hAnsi="Arial"/>
                <w:sz w:val="18"/>
              </w:rPr>
            </w:pPr>
            <w:r w:rsidRPr="004718F5">
              <w:rPr>
                <w:rFonts w:ascii="Arial" w:hAnsi="Arial"/>
                <w:sz w:val="18"/>
              </w:rPr>
              <w:t>DLBWP.0.1</w:t>
            </w:r>
          </w:p>
        </w:tc>
        <w:tc>
          <w:tcPr>
            <w:tcW w:w="1057" w:type="pct"/>
            <w:tcBorders>
              <w:top w:val="single" w:sz="4" w:space="0" w:color="auto"/>
              <w:left w:val="single" w:sz="4" w:space="0" w:color="auto"/>
              <w:bottom w:val="single" w:sz="4" w:space="0" w:color="auto"/>
              <w:right w:val="single" w:sz="4" w:space="0" w:color="auto"/>
            </w:tcBorders>
          </w:tcPr>
          <w:p w14:paraId="79932662" w14:textId="77777777" w:rsidR="0046437B" w:rsidRPr="004718F5" w:rsidRDefault="0046437B" w:rsidP="007B38D9">
            <w:pPr>
              <w:keepNext/>
              <w:keepLines/>
              <w:spacing w:after="0"/>
              <w:jc w:val="center"/>
              <w:rPr>
                <w:rFonts w:ascii="Arial" w:hAnsi="Arial"/>
                <w:sz w:val="18"/>
              </w:rPr>
            </w:pPr>
          </w:p>
        </w:tc>
      </w:tr>
      <w:tr w:rsidR="0046437B" w:rsidRPr="004718F5" w14:paraId="548B6FC6"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1B9DA5D" w14:textId="77777777" w:rsidR="0046437B" w:rsidRPr="004718F5" w:rsidRDefault="0046437B" w:rsidP="0046437B">
            <w:pPr>
              <w:rPr>
                <w:rFonts w:ascii="Arial" w:hAnsi="Arial"/>
                <w:sz w:val="18"/>
              </w:rPr>
            </w:pPr>
            <w:r w:rsidRPr="004718F5">
              <w:rPr>
                <w:rFonts w:ascii="Arial" w:hAnsi="Arial"/>
                <w:sz w:val="18"/>
              </w:rPr>
              <w:t>D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51FACE24" w14:textId="77777777" w:rsidR="0046437B" w:rsidRPr="004718F5" w:rsidRDefault="0046437B" w:rsidP="007B38D9">
            <w:pPr>
              <w:keepNext/>
              <w:keepLines/>
              <w:spacing w:after="0"/>
              <w:rPr>
                <w:rFonts w:ascii="Arial" w:hAnsi="Arial"/>
                <w:sz w:val="18"/>
              </w:rPr>
            </w:pPr>
            <w:r w:rsidRPr="004718F5">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1DC3294D" w14:textId="77777777" w:rsidR="0046437B" w:rsidRPr="004718F5"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1440DE" w14:textId="77777777" w:rsidR="0046437B" w:rsidRPr="004718F5" w:rsidRDefault="0046437B" w:rsidP="007B38D9">
            <w:pPr>
              <w:keepNext/>
              <w:keepLines/>
              <w:spacing w:after="0"/>
              <w:jc w:val="center"/>
              <w:rPr>
                <w:rFonts w:ascii="Arial" w:hAnsi="Arial"/>
                <w:sz w:val="18"/>
              </w:rPr>
            </w:pPr>
            <w:r w:rsidRPr="004718F5">
              <w:rPr>
                <w:rFonts w:ascii="Arial" w:hAnsi="Arial"/>
                <w:sz w:val="18"/>
              </w:rPr>
              <w:t>DLBWP.1.1</w:t>
            </w:r>
          </w:p>
        </w:tc>
        <w:tc>
          <w:tcPr>
            <w:tcW w:w="1057" w:type="pct"/>
            <w:tcBorders>
              <w:top w:val="single" w:sz="4" w:space="0" w:color="auto"/>
              <w:left w:val="single" w:sz="4" w:space="0" w:color="auto"/>
              <w:bottom w:val="single" w:sz="4" w:space="0" w:color="auto"/>
              <w:right w:val="single" w:sz="4" w:space="0" w:color="auto"/>
            </w:tcBorders>
          </w:tcPr>
          <w:p w14:paraId="1B0972F2" w14:textId="77777777" w:rsidR="0046437B" w:rsidRPr="004718F5" w:rsidRDefault="0046437B" w:rsidP="007B38D9">
            <w:pPr>
              <w:keepNext/>
              <w:keepLines/>
              <w:spacing w:after="0"/>
              <w:jc w:val="center"/>
              <w:rPr>
                <w:rFonts w:ascii="Arial" w:hAnsi="Arial"/>
                <w:sz w:val="18"/>
              </w:rPr>
            </w:pPr>
          </w:p>
        </w:tc>
      </w:tr>
      <w:tr w:rsidR="0046437B" w:rsidRPr="004718F5" w14:paraId="4514E8D1"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44BF22C" w14:textId="77777777" w:rsidR="0046437B" w:rsidRPr="004718F5" w:rsidRDefault="0046437B" w:rsidP="0046437B">
            <w:pPr>
              <w:rPr>
                <w:rFonts w:ascii="Arial" w:hAnsi="Arial"/>
                <w:sz w:val="18"/>
              </w:rPr>
            </w:pPr>
            <w:r w:rsidRPr="004718F5">
              <w:rPr>
                <w:rFonts w:ascii="Arial" w:hAnsi="Arial"/>
                <w:sz w:val="18"/>
              </w:rPr>
              <w:lastRenderedPageBreak/>
              <w:t>U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0964365" w14:textId="77777777" w:rsidR="0046437B" w:rsidRPr="004718F5" w:rsidRDefault="0046437B" w:rsidP="007B38D9">
            <w:pPr>
              <w:keepNext/>
              <w:keepLines/>
              <w:spacing w:after="0"/>
              <w:rPr>
                <w:rFonts w:ascii="Arial" w:hAnsi="Arial"/>
                <w:sz w:val="18"/>
              </w:rPr>
            </w:pPr>
            <w:r w:rsidRPr="004718F5">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4FA4697C" w14:textId="77777777" w:rsidR="0046437B" w:rsidRPr="004718F5"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6F942F" w14:textId="77777777" w:rsidR="0046437B" w:rsidRPr="004718F5" w:rsidRDefault="0046437B" w:rsidP="007B38D9">
            <w:pPr>
              <w:keepNext/>
              <w:keepLines/>
              <w:spacing w:after="0"/>
              <w:jc w:val="center"/>
              <w:rPr>
                <w:rFonts w:ascii="Arial" w:hAnsi="Arial"/>
                <w:sz w:val="18"/>
              </w:rPr>
            </w:pPr>
            <w:r w:rsidRPr="004718F5">
              <w:rPr>
                <w:rFonts w:ascii="Arial" w:hAnsi="Arial"/>
                <w:sz w:val="18"/>
              </w:rPr>
              <w:t>ULBWP.0.1</w:t>
            </w:r>
          </w:p>
        </w:tc>
        <w:tc>
          <w:tcPr>
            <w:tcW w:w="1057" w:type="pct"/>
            <w:tcBorders>
              <w:top w:val="single" w:sz="4" w:space="0" w:color="auto"/>
              <w:left w:val="single" w:sz="4" w:space="0" w:color="auto"/>
              <w:bottom w:val="single" w:sz="4" w:space="0" w:color="auto"/>
              <w:right w:val="single" w:sz="4" w:space="0" w:color="auto"/>
            </w:tcBorders>
          </w:tcPr>
          <w:p w14:paraId="6094BC9E" w14:textId="77777777" w:rsidR="0046437B" w:rsidRPr="004718F5" w:rsidRDefault="0046437B" w:rsidP="007B38D9">
            <w:pPr>
              <w:keepNext/>
              <w:keepLines/>
              <w:spacing w:after="0"/>
              <w:jc w:val="center"/>
              <w:rPr>
                <w:rFonts w:ascii="Arial" w:hAnsi="Arial"/>
                <w:sz w:val="18"/>
              </w:rPr>
            </w:pPr>
          </w:p>
        </w:tc>
      </w:tr>
      <w:tr w:rsidR="0046437B" w:rsidRPr="004718F5" w14:paraId="288665B0"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4E347796" w14:textId="77777777" w:rsidR="0046437B" w:rsidRPr="004718F5" w:rsidRDefault="0046437B" w:rsidP="0046437B">
            <w:pPr>
              <w:rPr>
                <w:rFonts w:ascii="Arial" w:hAnsi="Arial"/>
                <w:sz w:val="18"/>
              </w:rPr>
            </w:pPr>
            <w:r w:rsidRPr="004718F5">
              <w:rPr>
                <w:rFonts w:ascii="Arial" w:hAnsi="Arial"/>
                <w:sz w:val="18"/>
              </w:rPr>
              <w:t>U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4DDC9147" w14:textId="77777777" w:rsidR="0046437B" w:rsidRPr="004718F5" w:rsidRDefault="0046437B" w:rsidP="007B38D9">
            <w:pPr>
              <w:keepNext/>
              <w:keepLines/>
              <w:spacing w:after="0"/>
              <w:rPr>
                <w:rFonts w:ascii="Arial" w:hAnsi="Arial"/>
                <w:sz w:val="18"/>
              </w:rPr>
            </w:pPr>
            <w:r w:rsidRPr="004718F5">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21BE3E31" w14:textId="77777777" w:rsidR="0046437B" w:rsidRPr="004718F5"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A6498C6" w14:textId="77777777" w:rsidR="0046437B" w:rsidRPr="004718F5" w:rsidRDefault="0046437B" w:rsidP="007B38D9">
            <w:pPr>
              <w:keepNext/>
              <w:keepLines/>
              <w:spacing w:after="0"/>
              <w:jc w:val="center"/>
              <w:rPr>
                <w:rFonts w:ascii="Arial" w:hAnsi="Arial"/>
                <w:sz w:val="18"/>
              </w:rPr>
            </w:pPr>
            <w:r w:rsidRPr="004718F5">
              <w:rPr>
                <w:rFonts w:ascii="Arial" w:hAnsi="Arial"/>
                <w:sz w:val="18"/>
              </w:rPr>
              <w:t>ULBWP.1.1</w:t>
            </w:r>
          </w:p>
        </w:tc>
        <w:tc>
          <w:tcPr>
            <w:tcW w:w="1057" w:type="pct"/>
            <w:tcBorders>
              <w:top w:val="single" w:sz="4" w:space="0" w:color="auto"/>
              <w:left w:val="single" w:sz="4" w:space="0" w:color="auto"/>
              <w:bottom w:val="single" w:sz="4" w:space="0" w:color="auto"/>
              <w:right w:val="single" w:sz="4" w:space="0" w:color="auto"/>
            </w:tcBorders>
          </w:tcPr>
          <w:p w14:paraId="20459589" w14:textId="77777777" w:rsidR="0046437B" w:rsidRPr="004718F5" w:rsidRDefault="0046437B" w:rsidP="007B38D9">
            <w:pPr>
              <w:keepNext/>
              <w:keepLines/>
              <w:spacing w:after="0"/>
              <w:jc w:val="center"/>
              <w:rPr>
                <w:rFonts w:ascii="Arial" w:hAnsi="Arial"/>
                <w:sz w:val="18"/>
              </w:rPr>
            </w:pPr>
          </w:p>
        </w:tc>
      </w:tr>
      <w:tr w:rsidR="00335CD4" w:rsidRPr="004718F5" w14:paraId="682856FD"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6AF28589" w14:textId="77777777" w:rsidR="00335CD4" w:rsidRPr="004718F5" w:rsidRDefault="00335CD4">
            <w:pPr>
              <w:keepNext/>
              <w:keepLines/>
              <w:spacing w:after="0"/>
              <w:rPr>
                <w:rFonts w:ascii="Arial" w:hAnsi="Arial"/>
                <w:sz w:val="18"/>
              </w:rPr>
            </w:pPr>
            <w:r w:rsidRPr="004718F5">
              <w:rPr>
                <w:rFonts w:ascii="Arial" w:hAnsi="Arial"/>
                <w:sz w:val="18"/>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4F9D5AC"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2F871FE5"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DF6A22" w14:textId="77777777" w:rsidR="00335CD4" w:rsidRPr="004718F5" w:rsidRDefault="00335CD4">
            <w:pPr>
              <w:keepNext/>
              <w:keepLines/>
              <w:spacing w:after="0"/>
              <w:jc w:val="center"/>
              <w:rPr>
                <w:rFonts w:ascii="Arial" w:hAnsi="Arial"/>
                <w:sz w:val="18"/>
              </w:rPr>
            </w:pPr>
            <w:r w:rsidRPr="004718F5">
              <w:rPr>
                <w:rFonts w:ascii="Arial" w:hAnsi="Arial"/>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2EF7814E" w14:textId="77777777" w:rsidR="00335CD4" w:rsidRPr="004718F5" w:rsidRDefault="00335CD4">
            <w:pPr>
              <w:keepNext/>
              <w:keepLines/>
              <w:spacing w:after="0"/>
              <w:jc w:val="center"/>
              <w:rPr>
                <w:rFonts w:ascii="Arial" w:hAnsi="Arial"/>
                <w:sz w:val="18"/>
              </w:rPr>
            </w:pPr>
          </w:p>
        </w:tc>
      </w:tr>
      <w:tr w:rsidR="00335CD4" w:rsidRPr="004718F5" w14:paraId="4BC4DA7B"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6E9E16F4"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41E36FD3"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4D45BBC2"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40CD9C" w14:textId="77777777" w:rsidR="00335CD4" w:rsidRPr="004718F5" w:rsidRDefault="00335CD4">
            <w:pPr>
              <w:keepNext/>
              <w:keepLines/>
              <w:spacing w:after="0"/>
              <w:jc w:val="center"/>
              <w:rPr>
                <w:rFonts w:ascii="Arial" w:hAnsi="Arial"/>
                <w:sz w:val="18"/>
              </w:rPr>
            </w:pPr>
            <w:r w:rsidRPr="004718F5">
              <w:rPr>
                <w:rFonts w:ascii="Arial" w:hAnsi="Arial"/>
                <w:sz w:val="18"/>
              </w:rPr>
              <w:t>TDDConf.1.1</w:t>
            </w:r>
          </w:p>
        </w:tc>
        <w:tc>
          <w:tcPr>
            <w:tcW w:w="1057" w:type="pct"/>
            <w:tcBorders>
              <w:top w:val="single" w:sz="4" w:space="0" w:color="auto"/>
              <w:left w:val="single" w:sz="4" w:space="0" w:color="auto"/>
              <w:bottom w:val="single" w:sz="4" w:space="0" w:color="auto"/>
              <w:right w:val="single" w:sz="4" w:space="0" w:color="auto"/>
            </w:tcBorders>
          </w:tcPr>
          <w:p w14:paraId="5C1C7BC3" w14:textId="77777777" w:rsidR="00335CD4" w:rsidRPr="004718F5" w:rsidRDefault="00335CD4">
            <w:pPr>
              <w:keepNext/>
              <w:keepLines/>
              <w:spacing w:after="0"/>
              <w:jc w:val="center"/>
              <w:rPr>
                <w:rFonts w:ascii="Arial" w:hAnsi="Arial"/>
                <w:sz w:val="18"/>
              </w:rPr>
            </w:pPr>
          </w:p>
        </w:tc>
      </w:tr>
      <w:tr w:rsidR="00335CD4" w:rsidRPr="004718F5" w14:paraId="5AA1C55D"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59FE7713"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122AFE4E"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66AA71E"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9E6E5" w14:textId="77777777" w:rsidR="00335CD4" w:rsidRPr="004718F5" w:rsidRDefault="00335CD4">
            <w:pPr>
              <w:keepNext/>
              <w:keepLines/>
              <w:spacing w:after="0"/>
              <w:jc w:val="center"/>
              <w:rPr>
                <w:rFonts w:ascii="Arial" w:hAnsi="Arial"/>
                <w:sz w:val="18"/>
              </w:rPr>
            </w:pPr>
            <w:r w:rsidRPr="004718F5">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6F3B8D1F" w14:textId="77777777" w:rsidR="00335CD4" w:rsidRPr="004718F5" w:rsidRDefault="00335CD4">
            <w:pPr>
              <w:keepNext/>
              <w:keepLines/>
              <w:spacing w:after="0"/>
              <w:jc w:val="center"/>
              <w:rPr>
                <w:rFonts w:ascii="Arial" w:hAnsi="Arial"/>
                <w:sz w:val="18"/>
              </w:rPr>
            </w:pPr>
          </w:p>
        </w:tc>
      </w:tr>
      <w:tr w:rsidR="00335CD4" w:rsidRPr="004718F5" w14:paraId="50546803"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0B1D583B" w14:textId="44FDD50A" w:rsidR="00335CD4" w:rsidRPr="004718F5" w:rsidRDefault="00335CD4">
            <w:pPr>
              <w:keepNext/>
              <w:keepLines/>
              <w:spacing w:after="0"/>
              <w:rPr>
                <w:rFonts w:ascii="Arial" w:hAnsi="Arial"/>
                <w:sz w:val="18"/>
              </w:rPr>
            </w:pPr>
            <w:r w:rsidRPr="004718F5">
              <w:rPr>
                <w:rFonts w:ascii="Arial" w:hAnsi="Arial"/>
                <w:sz w:val="18"/>
              </w:rPr>
              <w:t>CORESET</w:t>
            </w:r>
          </w:p>
        </w:tc>
        <w:tc>
          <w:tcPr>
            <w:tcW w:w="977" w:type="pct"/>
            <w:tcBorders>
              <w:top w:val="single" w:sz="4" w:space="0" w:color="auto"/>
              <w:left w:val="single" w:sz="4" w:space="0" w:color="auto"/>
              <w:bottom w:val="single" w:sz="4" w:space="0" w:color="auto"/>
              <w:right w:val="single" w:sz="4" w:space="0" w:color="auto"/>
            </w:tcBorders>
            <w:hideMark/>
          </w:tcPr>
          <w:p w14:paraId="7FCE81EF"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305B9800"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4E2FA50" w14:textId="77777777" w:rsidR="00335CD4" w:rsidRPr="004718F5" w:rsidRDefault="00335CD4">
            <w:pPr>
              <w:keepNext/>
              <w:keepLines/>
              <w:spacing w:after="0"/>
              <w:jc w:val="center"/>
              <w:rPr>
                <w:rFonts w:ascii="Arial" w:hAnsi="Arial"/>
                <w:sz w:val="18"/>
              </w:rPr>
            </w:pPr>
            <w:r w:rsidRPr="004718F5">
              <w:rPr>
                <w:rFonts w:ascii="Arial" w:hAnsi="Arial"/>
                <w:sz w:val="18"/>
              </w:rPr>
              <w:t>CR.1.1 FDD</w:t>
            </w:r>
          </w:p>
        </w:tc>
        <w:tc>
          <w:tcPr>
            <w:tcW w:w="1057" w:type="pct"/>
            <w:tcBorders>
              <w:top w:val="single" w:sz="4" w:space="0" w:color="auto"/>
              <w:left w:val="single" w:sz="4" w:space="0" w:color="auto"/>
              <w:bottom w:val="nil"/>
              <w:right w:val="single" w:sz="4" w:space="0" w:color="auto"/>
            </w:tcBorders>
            <w:hideMark/>
          </w:tcPr>
          <w:p w14:paraId="52A99F63" w14:textId="0ECC67C5" w:rsidR="00335CD4" w:rsidRPr="004718F5" w:rsidRDefault="00335CD4">
            <w:pPr>
              <w:keepNext/>
              <w:keepLines/>
              <w:spacing w:after="0"/>
              <w:jc w:val="center"/>
              <w:rPr>
                <w:rFonts w:ascii="Arial" w:hAnsi="Arial"/>
                <w:sz w:val="18"/>
              </w:rPr>
            </w:pPr>
            <w:r w:rsidRPr="004718F5">
              <w:rPr>
                <w:rFonts w:ascii="Arial" w:hAnsi="Arial"/>
                <w:sz w:val="18"/>
              </w:rPr>
              <w:t>A.</w:t>
            </w:r>
            <w:r w:rsidR="00A300D6" w:rsidRPr="004718F5" w:rsidDel="00A300D6">
              <w:rPr>
                <w:rFonts w:ascii="Arial" w:hAnsi="Arial"/>
                <w:sz w:val="18"/>
              </w:rPr>
              <w:t xml:space="preserve"> </w:t>
            </w:r>
            <w:r w:rsidRPr="004718F5">
              <w:rPr>
                <w:rFonts w:ascii="Arial" w:hAnsi="Arial"/>
                <w:sz w:val="18"/>
              </w:rPr>
              <w:t>1.2</w:t>
            </w:r>
          </w:p>
        </w:tc>
      </w:tr>
      <w:tr w:rsidR="00335CD4" w:rsidRPr="004718F5" w14:paraId="32B3881F"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51272D21" w14:textId="77777777" w:rsidR="00335CD4" w:rsidRPr="004718F5" w:rsidRDefault="00335CD4">
            <w:pPr>
              <w:keepNext/>
              <w:keepLines/>
              <w:spacing w:after="0"/>
              <w:rPr>
                <w:rFonts w:ascii="Arial" w:hAnsi="Arial"/>
                <w:sz w:val="18"/>
              </w:rPr>
            </w:pPr>
            <w:r w:rsidRPr="004718F5">
              <w:rPr>
                <w:rFonts w:ascii="Arial" w:hAnsi="Arial"/>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66FB365C"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4E614C6D"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5BDC5BF" w14:textId="77777777" w:rsidR="00335CD4" w:rsidRPr="004718F5" w:rsidRDefault="00335CD4">
            <w:pPr>
              <w:keepNext/>
              <w:keepLines/>
              <w:spacing w:after="0"/>
              <w:jc w:val="center"/>
              <w:rPr>
                <w:rFonts w:ascii="Arial" w:hAnsi="Arial"/>
                <w:sz w:val="18"/>
              </w:rPr>
            </w:pPr>
            <w:r w:rsidRPr="004718F5">
              <w:rPr>
                <w:rFonts w:ascii="Arial" w:hAnsi="Arial"/>
                <w:sz w:val="18"/>
              </w:rPr>
              <w:t>CR.1.1 TDD</w:t>
            </w:r>
          </w:p>
        </w:tc>
        <w:tc>
          <w:tcPr>
            <w:tcW w:w="1057" w:type="pct"/>
            <w:tcBorders>
              <w:top w:val="nil"/>
              <w:left w:val="single" w:sz="4" w:space="0" w:color="auto"/>
              <w:bottom w:val="nil"/>
              <w:right w:val="single" w:sz="4" w:space="0" w:color="auto"/>
            </w:tcBorders>
            <w:hideMark/>
          </w:tcPr>
          <w:p w14:paraId="5C57E330" w14:textId="77777777" w:rsidR="00335CD4" w:rsidRPr="004718F5" w:rsidRDefault="00335CD4">
            <w:pPr>
              <w:rPr>
                <w:rFonts w:ascii="Arial" w:hAnsi="Arial"/>
                <w:sz w:val="18"/>
              </w:rPr>
            </w:pPr>
          </w:p>
        </w:tc>
      </w:tr>
      <w:tr w:rsidR="00335CD4" w:rsidRPr="004718F5" w14:paraId="3C69FD3A"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2C79E561" w14:textId="77777777" w:rsidR="00335CD4" w:rsidRPr="004718F5"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5B618517"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73BAECD"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7ADDA71" w14:textId="77777777" w:rsidR="00335CD4" w:rsidRPr="004718F5" w:rsidRDefault="00335CD4">
            <w:pPr>
              <w:keepNext/>
              <w:keepLines/>
              <w:spacing w:after="0"/>
              <w:jc w:val="center"/>
              <w:rPr>
                <w:rFonts w:ascii="Arial" w:hAnsi="Arial"/>
                <w:sz w:val="18"/>
              </w:rPr>
            </w:pPr>
            <w:r w:rsidRPr="004718F5">
              <w:rPr>
                <w:rFonts w:ascii="Arial" w:hAnsi="Arial"/>
                <w:sz w:val="18"/>
              </w:rPr>
              <w:t>CR.2.1 TDD</w:t>
            </w:r>
          </w:p>
        </w:tc>
        <w:tc>
          <w:tcPr>
            <w:tcW w:w="1057" w:type="pct"/>
            <w:tcBorders>
              <w:top w:val="nil"/>
              <w:left w:val="single" w:sz="4" w:space="0" w:color="auto"/>
              <w:bottom w:val="single" w:sz="4" w:space="0" w:color="auto"/>
              <w:right w:val="single" w:sz="4" w:space="0" w:color="auto"/>
            </w:tcBorders>
            <w:hideMark/>
          </w:tcPr>
          <w:p w14:paraId="43A21770" w14:textId="77777777" w:rsidR="00335CD4" w:rsidRPr="004718F5" w:rsidRDefault="00335CD4">
            <w:pPr>
              <w:rPr>
                <w:rFonts w:ascii="Arial" w:hAnsi="Arial"/>
                <w:sz w:val="18"/>
              </w:rPr>
            </w:pPr>
          </w:p>
        </w:tc>
      </w:tr>
      <w:tr w:rsidR="00335CD4" w:rsidRPr="004718F5" w14:paraId="0EFA79D1" w14:textId="77777777" w:rsidTr="00335CD4">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4924763B" w14:textId="77777777" w:rsidR="00335CD4" w:rsidRPr="004718F5" w:rsidRDefault="00335CD4">
            <w:pPr>
              <w:keepNext/>
              <w:keepLines/>
              <w:spacing w:after="0"/>
              <w:rPr>
                <w:rFonts w:ascii="Arial" w:hAnsi="Arial"/>
                <w:sz w:val="18"/>
              </w:rPr>
            </w:pPr>
            <w:r w:rsidRPr="004718F5">
              <w:rPr>
                <w:rFonts w:ascii="Arial" w:hAnsi="Arial"/>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16D89F4F"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F64666E"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9BA3D70" w14:textId="77777777" w:rsidR="00335CD4" w:rsidRPr="004718F5" w:rsidRDefault="00335CD4">
            <w:pPr>
              <w:keepNext/>
              <w:keepLines/>
              <w:spacing w:after="0"/>
              <w:jc w:val="center"/>
              <w:rPr>
                <w:rFonts w:ascii="Arial" w:hAnsi="Arial"/>
                <w:sz w:val="18"/>
              </w:rPr>
            </w:pPr>
            <w:r w:rsidRPr="004718F5">
              <w:rPr>
                <w:rFonts w:ascii="Arial" w:hAnsi="Arial"/>
                <w:bCs/>
                <w:sz w:val="18"/>
              </w:rPr>
              <w:t>SSB.1 FR1</w:t>
            </w:r>
          </w:p>
        </w:tc>
        <w:tc>
          <w:tcPr>
            <w:tcW w:w="1057" w:type="pct"/>
            <w:tcBorders>
              <w:top w:val="single" w:sz="4" w:space="0" w:color="auto"/>
              <w:left w:val="single" w:sz="4" w:space="0" w:color="auto"/>
              <w:bottom w:val="nil"/>
              <w:right w:val="single" w:sz="4" w:space="0" w:color="auto"/>
            </w:tcBorders>
            <w:hideMark/>
          </w:tcPr>
          <w:p w14:paraId="18D3C35D" w14:textId="52B59D73" w:rsidR="00335CD4" w:rsidRPr="004718F5" w:rsidRDefault="00335CD4">
            <w:pPr>
              <w:keepNext/>
              <w:keepLines/>
              <w:spacing w:after="0"/>
              <w:jc w:val="center"/>
              <w:rPr>
                <w:rFonts w:ascii="Arial" w:hAnsi="Arial"/>
                <w:sz w:val="18"/>
              </w:rPr>
            </w:pPr>
            <w:r w:rsidRPr="004718F5">
              <w:rPr>
                <w:rFonts w:ascii="Arial" w:hAnsi="Arial"/>
                <w:sz w:val="18"/>
              </w:rPr>
              <w:t>A.3</w:t>
            </w:r>
          </w:p>
        </w:tc>
      </w:tr>
      <w:tr w:rsidR="00335CD4" w:rsidRPr="004718F5" w14:paraId="087EBBA6" w14:textId="77777777" w:rsidTr="00335CD4">
        <w:trPr>
          <w:trHeight w:val="123"/>
          <w:jc w:val="center"/>
        </w:trPr>
        <w:tc>
          <w:tcPr>
            <w:tcW w:w="1162" w:type="pct"/>
            <w:gridSpan w:val="2"/>
            <w:tcBorders>
              <w:top w:val="nil"/>
              <w:left w:val="single" w:sz="4" w:space="0" w:color="auto"/>
              <w:bottom w:val="nil"/>
              <w:right w:val="single" w:sz="4" w:space="0" w:color="auto"/>
            </w:tcBorders>
            <w:vAlign w:val="center"/>
            <w:hideMark/>
          </w:tcPr>
          <w:p w14:paraId="3A1FEECA"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6188722"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260515B2"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C1E0856" w14:textId="77777777" w:rsidR="00335CD4" w:rsidRPr="004718F5" w:rsidRDefault="00335CD4">
            <w:pPr>
              <w:keepNext/>
              <w:keepLines/>
              <w:spacing w:after="0"/>
              <w:jc w:val="center"/>
              <w:rPr>
                <w:rFonts w:ascii="Arial" w:hAnsi="Arial"/>
                <w:sz w:val="18"/>
              </w:rPr>
            </w:pPr>
            <w:r w:rsidRPr="004718F5">
              <w:rPr>
                <w:rFonts w:ascii="Arial" w:hAnsi="Arial"/>
                <w:bCs/>
                <w:sz w:val="18"/>
              </w:rPr>
              <w:t>SSB.1 FR1</w:t>
            </w:r>
          </w:p>
        </w:tc>
        <w:tc>
          <w:tcPr>
            <w:tcW w:w="1057" w:type="pct"/>
            <w:tcBorders>
              <w:top w:val="nil"/>
              <w:left w:val="single" w:sz="4" w:space="0" w:color="auto"/>
              <w:bottom w:val="nil"/>
              <w:right w:val="single" w:sz="4" w:space="0" w:color="auto"/>
            </w:tcBorders>
            <w:hideMark/>
          </w:tcPr>
          <w:p w14:paraId="17328756" w14:textId="77777777" w:rsidR="00335CD4" w:rsidRPr="004718F5" w:rsidRDefault="00335CD4">
            <w:pPr>
              <w:rPr>
                <w:rFonts w:ascii="Arial" w:hAnsi="Arial"/>
                <w:sz w:val="18"/>
              </w:rPr>
            </w:pPr>
          </w:p>
        </w:tc>
      </w:tr>
      <w:tr w:rsidR="00335CD4" w:rsidRPr="004718F5" w14:paraId="4A4F51ED" w14:textId="77777777" w:rsidTr="00335CD4">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00F174C6" w14:textId="77777777" w:rsidR="00335CD4" w:rsidRPr="004718F5"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4A197C83"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ECA8A5A"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B2A7F0E" w14:textId="77777777" w:rsidR="00335CD4" w:rsidRPr="004718F5" w:rsidRDefault="00335CD4">
            <w:pPr>
              <w:keepNext/>
              <w:keepLines/>
              <w:spacing w:after="0"/>
              <w:jc w:val="center"/>
              <w:rPr>
                <w:rFonts w:ascii="Arial" w:hAnsi="Arial"/>
                <w:sz w:val="18"/>
              </w:rPr>
            </w:pPr>
            <w:r w:rsidRPr="004718F5">
              <w:rPr>
                <w:rFonts w:ascii="Arial" w:hAnsi="Arial"/>
                <w:bCs/>
                <w:sz w:val="18"/>
              </w:rPr>
              <w:t>SSB.2 FR1</w:t>
            </w:r>
          </w:p>
        </w:tc>
        <w:tc>
          <w:tcPr>
            <w:tcW w:w="1057" w:type="pct"/>
            <w:tcBorders>
              <w:top w:val="nil"/>
              <w:left w:val="single" w:sz="4" w:space="0" w:color="auto"/>
              <w:bottom w:val="single" w:sz="4" w:space="0" w:color="auto"/>
              <w:right w:val="single" w:sz="4" w:space="0" w:color="auto"/>
            </w:tcBorders>
            <w:hideMark/>
          </w:tcPr>
          <w:p w14:paraId="38590631" w14:textId="77777777" w:rsidR="00335CD4" w:rsidRPr="004718F5" w:rsidRDefault="00335CD4">
            <w:pPr>
              <w:rPr>
                <w:rFonts w:ascii="Arial" w:hAnsi="Arial"/>
                <w:sz w:val="18"/>
              </w:rPr>
            </w:pPr>
          </w:p>
        </w:tc>
      </w:tr>
      <w:tr w:rsidR="00A300D6" w:rsidRPr="004718F5" w14:paraId="0C0F53A3" w14:textId="77777777" w:rsidTr="00A300D6">
        <w:trPr>
          <w:trHeight w:val="123"/>
          <w:jc w:val="center"/>
        </w:trPr>
        <w:tc>
          <w:tcPr>
            <w:tcW w:w="1162" w:type="pct"/>
            <w:gridSpan w:val="2"/>
            <w:tcBorders>
              <w:top w:val="nil"/>
              <w:left w:val="single" w:sz="4" w:space="0" w:color="auto"/>
              <w:bottom w:val="single" w:sz="4" w:space="0" w:color="auto"/>
              <w:right w:val="single" w:sz="4" w:space="0" w:color="auto"/>
            </w:tcBorders>
            <w:vAlign w:val="center"/>
          </w:tcPr>
          <w:p w14:paraId="68734621" w14:textId="77777777" w:rsidR="00A300D6" w:rsidRPr="004718F5" w:rsidRDefault="00A300D6" w:rsidP="00A300D6">
            <w:pPr>
              <w:spacing w:after="0"/>
              <w:rPr>
                <w:rFonts w:ascii="CG Times (WN)" w:hAnsi="CG Times (WN)"/>
                <w:lang w:eastAsia="en-GB"/>
              </w:rPr>
            </w:pPr>
            <w:r w:rsidRPr="004718F5">
              <w:rPr>
                <w:rFonts w:ascii="CG Times (WN)" w:hAnsi="CG Times (WN)"/>
                <w:lang w:eastAsia="en-GB"/>
              </w:rPr>
              <w:t>SMTC Configuration</w:t>
            </w:r>
          </w:p>
        </w:tc>
        <w:tc>
          <w:tcPr>
            <w:tcW w:w="977" w:type="pct"/>
            <w:tcBorders>
              <w:top w:val="single" w:sz="4" w:space="0" w:color="auto"/>
              <w:left w:val="single" w:sz="4" w:space="0" w:color="auto"/>
              <w:bottom w:val="single" w:sz="4" w:space="0" w:color="auto"/>
              <w:right w:val="single" w:sz="4" w:space="0" w:color="auto"/>
            </w:tcBorders>
          </w:tcPr>
          <w:p w14:paraId="295649A4" w14:textId="77777777" w:rsidR="00A300D6" w:rsidRPr="004718F5" w:rsidRDefault="00A300D6" w:rsidP="007B38D9">
            <w:pPr>
              <w:keepNext/>
              <w:keepLines/>
              <w:spacing w:after="0"/>
              <w:rPr>
                <w:rFonts w:ascii="Arial" w:hAnsi="Arial"/>
                <w:sz w:val="18"/>
              </w:rPr>
            </w:pPr>
            <w:r w:rsidRPr="004718F5">
              <w:rPr>
                <w:rFonts w:ascii="Arial" w:hAnsi="Arial"/>
                <w:sz w:val="18"/>
              </w:rPr>
              <w:t>Config 1, 2, 3, 4, 5, 6</w:t>
            </w:r>
          </w:p>
        </w:tc>
        <w:tc>
          <w:tcPr>
            <w:tcW w:w="722" w:type="pct"/>
            <w:tcBorders>
              <w:top w:val="nil"/>
              <w:left w:val="single" w:sz="4" w:space="0" w:color="auto"/>
              <w:bottom w:val="single" w:sz="4" w:space="0" w:color="auto"/>
              <w:right w:val="single" w:sz="4" w:space="0" w:color="auto"/>
            </w:tcBorders>
          </w:tcPr>
          <w:p w14:paraId="6E53D066" w14:textId="77777777" w:rsidR="00A300D6" w:rsidRPr="004718F5" w:rsidRDefault="00A300D6" w:rsidP="00A300D6">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tcPr>
          <w:p w14:paraId="206EBF42" w14:textId="77777777" w:rsidR="00A300D6" w:rsidRPr="004718F5" w:rsidRDefault="00A300D6" w:rsidP="007B38D9">
            <w:pPr>
              <w:keepNext/>
              <w:keepLines/>
              <w:spacing w:after="0"/>
              <w:jc w:val="center"/>
              <w:rPr>
                <w:rFonts w:ascii="Arial" w:hAnsi="Arial"/>
                <w:bCs/>
                <w:sz w:val="18"/>
              </w:rPr>
            </w:pPr>
            <w:r w:rsidRPr="004718F5">
              <w:rPr>
                <w:rFonts w:ascii="Arial" w:hAnsi="Arial"/>
                <w:bCs/>
                <w:sz w:val="18"/>
              </w:rPr>
              <w:t>SMTC.1</w:t>
            </w:r>
          </w:p>
        </w:tc>
        <w:tc>
          <w:tcPr>
            <w:tcW w:w="1057" w:type="pct"/>
            <w:tcBorders>
              <w:top w:val="nil"/>
              <w:left w:val="single" w:sz="4" w:space="0" w:color="auto"/>
              <w:bottom w:val="single" w:sz="4" w:space="0" w:color="auto"/>
              <w:right w:val="single" w:sz="4" w:space="0" w:color="auto"/>
            </w:tcBorders>
          </w:tcPr>
          <w:p w14:paraId="53AC1786" w14:textId="77777777" w:rsidR="00A300D6" w:rsidRPr="004718F5" w:rsidRDefault="00A300D6" w:rsidP="00CA38E0">
            <w:pPr>
              <w:jc w:val="center"/>
              <w:rPr>
                <w:rFonts w:ascii="Arial" w:hAnsi="Arial"/>
                <w:sz w:val="18"/>
              </w:rPr>
            </w:pPr>
            <w:r w:rsidRPr="004718F5">
              <w:rPr>
                <w:rFonts w:ascii="Arial" w:hAnsi="Arial"/>
                <w:sz w:val="18"/>
              </w:rPr>
              <w:t>A.4</w:t>
            </w:r>
          </w:p>
        </w:tc>
      </w:tr>
      <w:tr w:rsidR="00335CD4" w:rsidRPr="004718F5" w14:paraId="7C3E8B01" w14:textId="77777777" w:rsidTr="00335CD4">
        <w:trPr>
          <w:trHeight w:val="105"/>
          <w:jc w:val="center"/>
        </w:trPr>
        <w:tc>
          <w:tcPr>
            <w:tcW w:w="1162" w:type="pct"/>
            <w:gridSpan w:val="2"/>
            <w:tcBorders>
              <w:top w:val="nil"/>
              <w:left w:val="single" w:sz="4" w:space="0" w:color="auto"/>
              <w:bottom w:val="nil"/>
              <w:right w:val="single" w:sz="4" w:space="0" w:color="auto"/>
            </w:tcBorders>
            <w:hideMark/>
          </w:tcPr>
          <w:p w14:paraId="7A701C75" w14:textId="440B677C" w:rsidR="00335CD4" w:rsidRPr="004718F5" w:rsidRDefault="00335CD4">
            <w:pPr>
              <w:keepNext/>
              <w:keepLines/>
              <w:spacing w:after="0"/>
              <w:rPr>
                <w:rFonts w:ascii="Arial" w:hAnsi="Arial"/>
                <w:sz w:val="18"/>
              </w:rPr>
            </w:pPr>
            <w:r w:rsidRPr="004718F5">
              <w:rPr>
                <w:rFonts w:ascii="Arial" w:hAnsi="Arial"/>
                <w:sz w:val="18"/>
              </w:rPr>
              <w:t>PDSCH/PDCCH</w:t>
            </w:r>
          </w:p>
        </w:tc>
        <w:tc>
          <w:tcPr>
            <w:tcW w:w="977" w:type="pct"/>
            <w:tcBorders>
              <w:top w:val="single" w:sz="4" w:space="0" w:color="auto"/>
              <w:left w:val="single" w:sz="4" w:space="0" w:color="auto"/>
              <w:bottom w:val="single" w:sz="4" w:space="0" w:color="auto"/>
              <w:right w:val="single" w:sz="4" w:space="0" w:color="auto"/>
            </w:tcBorders>
            <w:hideMark/>
          </w:tcPr>
          <w:p w14:paraId="3A00B588" w14:textId="77777777" w:rsidR="00335CD4" w:rsidRPr="004718F5" w:rsidRDefault="00335CD4">
            <w:pPr>
              <w:keepNext/>
              <w:keepLines/>
              <w:spacing w:after="0"/>
              <w:rPr>
                <w:rFonts w:ascii="Arial" w:hAnsi="Arial"/>
                <w:sz w:val="18"/>
              </w:rPr>
            </w:pPr>
            <w:r w:rsidRPr="004718F5">
              <w:rPr>
                <w:rFonts w:ascii="Arial" w:hAnsi="Arial"/>
                <w:sz w:val="18"/>
              </w:rPr>
              <w:t>Config 1, 2, 4, 5</w:t>
            </w:r>
          </w:p>
        </w:tc>
        <w:tc>
          <w:tcPr>
            <w:tcW w:w="722" w:type="pct"/>
            <w:tcBorders>
              <w:top w:val="nil"/>
              <w:left w:val="single" w:sz="4" w:space="0" w:color="auto"/>
              <w:bottom w:val="nil"/>
              <w:right w:val="single" w:sz="4" w:space="0" w:color="auto"/>
            </w:tcBorders>
          </w:tcPr>
          <w:p w14:paraId="4840F427" w14:textId="6CEA67C6" w:rsidR="00335CD4" w:rsidRPr="004718F5" w:rsidRDefault="001633A5">
            <w:pPr>
              <w:keepNext/>
              <w:keepLines/>
              <w:spacing w:after="0"/>
              <w:jc w:val="center"/>
              <w:rPr>
                <w:rFonts w:ascii="Arial" w:hAnsi="Arial"/>
                <w:sz w:val="18"/>
              </w:rPr>
            </w:pPr>
            <w:r w:rsidRPr="004718F5">
              <w:rPr>
                <w:rFonts w:ascii="Arial" w:hAnsi="Arial"/>
                <w:sz w:val="18"/>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7EE35C86" w14:textId="1C66170D" w:rsidR="00335CD4" w:rsidRPr="004718F5" w:rsidRDefault="00335CD4">
            <w:pPr>
              <w:keepNext/>
              <w:keepLines/>
              <w:spacing w:after="0"/>
              <w:jc w:val="center"/>
              <w:rPr>
                <w:rFonts w:ascii="Arial" w:hAnsi="Arial"/>
                <w:sz w:val="18"/>
              </w:rPr>
            </w:pPr>
            <w:r w:rsidRPr="004718F5">
              <w:rPr>
                <w:rFonts w:ascii="Arial" w:hAnsi="Arial"/>
                <w:sz w:val="18"/>
              </w:rPr>
              <w:t>15</w:t>
            </w:r>
          </w:p>
        </w:tc>
        <w:tc>
          <w:tcPr>
            <w:tcW w:w="1057" w:type="pct"/>
            <w:tcBorders>
              <w:top w:val="nil"/>
              <w:left w:val="single" w:sz="4" w:space="0" w:color="auto"/>
              <w:bottom w:val="single" w:sz="4" w:space="0" w:color="auto"/>
              <w:right w:val="single" w:sz="4" w:space="0" w:color="auto"/>
            </w:tcBorders>
          </w:tcPr>
          <w:p w14:paraId="73617125" w14:textId="77777777" w:rsidR="00335CD4" w:rsidRPr="004718F5" w:rsidRDefault="00335CD4">
            <w:pPr>
              <w:keepNext/>
              <w:keepLines/>
              <w:spacing w:after="0"/>
              <w:jc w:val="center"/>
              <w:rPr>
                <w:rFonts w:ascii="Arial" w:hAnsi="Arial"/>
                <w:sz w:val="18"/>
              </w:rPr>
            </w:pPr>
          </w:p>
        </w:tc>
      </w:tr>
      <w:tr w:rsidR="00335CD4" w:rsidRPr="004718F5" w14:paraId="41F57E86" w14:textId="77777777" w:rsidTr="00335CD4">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06679B3B" w14:textId="77777777" w:rsidR="00335CD4" w:rsidRPr="004718F5" w:rsidRDefault="00335CD4">
            <w:pPr>
              <w:keepNext/>
              <w:keepLines/>
              <w:spacing w:after="0"/>
              <w:rPr>
                <w:rFonts w:ascii="Arial" w:hAnsi="Arial"/>
                <w:sz w:val="18"/>
              </w:rPr>
            </w:pPr>
            <w:r w:rsidRPr="004718F5">
              <w:rPr>
                <w:rFonts w:ascii="Arial" w:hAnsi="Arial"/>
                <w:sz w:val="18"/>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4FBACF45"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4CAE63AE"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932ED57" w14:textId="138F1223" w:rsidR="00335CD4" w:rsidRPr="004718F5" w:rsidRDefault="00335CD4">
            <w:pPr>
              <w:keepNext/>
              <w:keepLines/>
              <w:spacing w:after="0"/>
              <w:jc w:val="center"/>
              <w:rPr>
                <w:rFonts w:ascii="Arial" w:hAnsi="Arial"/>
                <w:sz w:val="18"/>
              </w:rPr>
            </w:pPr>
            <w:r w:rsidRPr="004718F5">
              <w:rPr>
                <w:rFonts w:ascii="Arial" w:hAnsi="Arial"/>
                <w:sz w:val="18"/>
              </w:rPr>
              <w:t>30</w:t>
            </w:r>
          </w:p>
        </w:tc>
        <w:tc>
          <w:tcPr>
            <w:tcW w:w="1057" w:type="pct"/>
            <w:tcBorders>
              <w:top w:val="nil"/>
              <w:left w:val="single" w:sz="4" w:space="0" w:color="auto"/>
              <w:bottom w:val="single" w:sz="4" w:space="0" w:color="auto"/>
              <w:right w:val="single" w:sz="4" w:space="0" w:color="auto"/>
            </w:tcBorders>
          </w:tcPr>
          <w:p w14:paraId="11C8085C" w14:textId="77777777" w:rsidR="00335CD4" w:rsidRPr="004718F5" w:rsidRDefault="00335CD4">
            <w:pPr>
              <w:keepNext/>
              <w:keepLines/>
              <w:spacing w:after="0"/>
              <w:jc w:val="center"/>
              <w:rPr>
                <w:rFonts w:ascii="Arial" w:hAnsi="Arial"/>
                <w:sz w:val="18"/>
              </w:rPr>
            </w:pPr>
          </w:p>
        </w:tc>
      </w:tr>
      <w:tr w:rsidR="00335CD4" w:rsidRPr="004718F5" w14:paraId="5E6C73F6" w14:textId="77777777" w:rsidTr="00335CD4">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0203B100" w14:textId="77777777" w:rsidR="00335CD4" w:rsidRPr="004718F5" w:rsidRDefault="00335CD4">
            <w:pPr>
              <w:keepNext/>
              <w:keepLines/>
              <w:spacing w:after="0"/>
              <w:rPr>
                <w:rFonts w:ascii="Arial" w:hAnsi="Arial"/>
                <w:sz w:val="18"/>
              </w:rPr>
            </w:pPr>
            <w:r w:rsidRPr="004718F5">
              <w:rPr>
                <w:rFonts w:ascii="Arial" w:hAnsi="Arial"/>
                <w:sz w:val="18"/>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62AA0A11" w14:textId="77777777" w:rsidR="00335CD4" w:rsidRPr="004718F5" w:rsidRDefault="00335CD4">
            <w:pPr>
              <w:keepNext/>
              <w:keepLines/>
              <w:spacing w:after="0"/>
              <w:rPr>
                <w:rFonts w:ascii="Arial" w:hAnsi="Arial"/>
                <w:sz w:val="18"/>
              </w:rPr>
            </w:pPr>
            <w:r w:rsidRPr="004718F5">
              <w:rPr>
                <w:rFonts w:ascii="Arial" w:hAnsi="Arial"/>
                <w:sz w:val="18"/>
              </w:rPr>
              <w:t>Config 1, 2, 4, 5</w:t>
            </w:r>
          </w:p>
        </w:tc>
        <w:tc>
          <w:tcPr>
            <w:tcW w:w="722" w:type="pct"/>
            <w:tcBorders>
              <w:top w:val="nil"/>
              <w:left w:val="single" w:sz="4" w:space="0" w:color="auto"/>
              <w:bottom w:val="single" w:sz="4" w:space="0" w:color="auto"/>
              <w:right w:val="single" w:sz="4" w:space="0" w:color="auto"/>
            </w:tcBorders>
          </w:tcPr>
          <w:p w14:paraId="30510971"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FE407AC" w14:textId="72B775F8" w:rsidR="00335CD4" w:rsidRPr="004718F5" w:rsidRDefault="001633A5">
            <w:pPr>
              <w:keepNext/>
              <w:keepLines/>
              <w:spacing w:after="0"/>
              <w:jc w:val="center"/>
              <w:rPr>
                <w:rFonts w:ascii="Arial" w:hAnsi="Arial"/>
                <w:sz w:val="18"/>
              </w:rPr>
            </w:pPr>
            <w:r w:rsidRPr="004718F5">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5A07203C" w14:textId="48483DEA" w:rsidR="00335CD4" w:rsidRPr="004718F5" w:rsidRDefault="001633A5">
            <w:pPr>
              <w:keepNext/>
              <w:keepLines/>
              <w:spacing w:after="0"/>
              <w:jc w:val="center"/>
              <w:rPr>
                <w:rFonts w:ascii="Arial" w:hAnsi="Arial"/>
                <w:sz w:val="18"/>
              </w:rPr>
            </w:pPr>
            <w:r w:rsidRPr="004718F5">
              <w:rPr>
                <w:rFonts w:ascii="Arial" w:hAnsi="Arial"/>
                <w:sz w:val="18"/>
              </w:rPr>
              <w:t>Table A.7.1-1</w:t>
            </w:r>
          </w:p>
        </w:tc>
      </w:tr>
      <w:tr w:rsidR="00335CD4" w:rsidRPr="004718F5" w14:paraId="6A6AA8DD" w14:textId="77777777" w:rsidTr="00335CD4">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01A9A03A" w14:textId="77777777" w:rsidR="00335CD4" w:rsidRPr="004718F5" w:rsidRDefault="00335CD4">
            <w:pPr>
              <w:spacing w:after="0"/>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3748E36"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09808FDA"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41B6228" w14:textId="0335A036" w:rsidR="00335CD4" w:rsidRPr="004718F5" w:rsidRDefault="001633A5">
            <w:pPr>
              <w:keepNext/>
              <w:keepLines/>
              <w:spacing w:after="0"/>
              <w:jc w:val="center"/>
              <w:rPr>
                <w:rFonts w:ascii="Arial" w:hAnsi="Arial"/>
                <w:sz w:val="18"/>
              </w:rPr>
            </w:pPr>
            <w:r w:rsidRPr="004718F5">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499168B4" w14:textId="5EAFC5C5" w:rsidR="00335CD4" w:rsidRPr="004718F5" w:rsidRDefault="001633A5">
            <w:pPr>
              <w:keepNext/>
              <w:keepLines/>
              <w:spacing w:after="0"/>
              <w:jc w:val="center"/>
              <w:rPr>
                <w:rFonts w:ascii="Arial" w:hAnsi="Arial"/>
                <w:sz w:val="18"/>
              </w:rPr>
            </w:pPr>
            <w:r w:rsidRPr="004718F5">
              <w:rPr>
                <w:rFonts w:ascii="Arial" w:hAnsi="Arial"/>
                <w:sz w:val="18"/>
              </w:rPr>
              <w:t>Table A.7.1-1</w:t>
            </w:r>
          </w:p>
        </w:tc>
      </w:tr>
      <w:tr w:rsidR="00335CD4" w:rsidRPr="004718F5" w14:paraId="21E04F5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8DD2092" w14:textId="77777777" w:rsidR="00335CD4" w:rsidRPr="004718F5" w:rsidRDefault="00335CD4">
            <w:pPr>
              <w:keepNext/>
              <w:keepLines/>
              <w:spacing w:after="0"/>
              <w:rPr>
                <w:rFonts w:ascii="Arial" w:hAnsi="Arial"/>
                <w:sz w:val="18"/>
              </w:rPr>
            </w:pPr>
            <w:r w:rsidRPr="004718F5">
              <w:rPr>
                <w:rFonts w:ascii="Arial" w:hAnsi="Arial"/>
                <w:sz w:val="18"/>
              </w:rPr>
              <w:t>csi-RS-Index assigned as beam failure detection RS in set q</w:t>
            </w:r>
            <w:r w:rsidRPr="004718F5">
              <w:rPr>
                <w:rFonts w:ascii="Arial" w:hAnsi="Arial"/>
                <w:sz w:val="18"/>
                <w:vertAlign w:val="subscript"/>
              </w:rPr>
              <w:t xml:space="preserve">0 </w:t>
            </w:r>
            <w:r w:rsidRPr="004718F5">
              <w:rPr>
                <w:rFonts w:ascii="Arial" w:hAnsi="Arial"/>
                <w:sz w:val="18"/>
              </w:rPr>
              <w:t>in activated SCell</w:t>
            </w:r>
          </w:p>
        </w:tc>
        <w:tc>
          <w:tcPr>
            <w:tcW w:w="722" w:type="pct"/>
            <w:tcBorders>
              <w:top w:val="single" w:sz="4" w:space="0" w:color="auto"/>
              <w:left w:val="single" w:sz="4" w:space="0" w:color="auto"/>
              <w:bottom w:val="single" w:sz="4" w:space="0" w:color="auto"/>
              <w:right w:val="single" w:sz="4" w:space="0" w:color="auto"/>
            </w:tcBorders>
          </w:tcPr>
          <w:p w14:paraId="7637454C"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6A60A8"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290AE42D" w14:textId="77777777" w:rsidR="00335CD4" w:rsidRPr="004718F5" w:rsidRDefault="00335CD4">
            <w:pPr>
              <w:keepNext/>
              <w:keepLines/>
              <w:spacing w:after="0"/>
              <w:jc w:val="center"/>
              <w:rPr>
                <w:rFonts w:ascii="Arial" w:hAnsi="Arial"/>
                <w:sz w:val="18"/>
              </w:rPr>
            </w:pPr>
          </w:p>
        </w:tc>
      </w:tr>
      <w:tr w:rsidR="00335CD4" w:rsidRPr="004718F5" w14:paraId="606B9E5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5090E7" w14:textId="77777777" w:rsidR="00335CD4" w:rsidRPr="004718F5" w:rsidRDefault="00335CD4">
            <w:pPr>
              <w:keepNext/>
              <w:keepLines/>
              <w:spacing w:after="0"/>
              <w:rPr>
                <w:rFonts w:ascii="Arial" w:hAnsi="Arial"/>
                <w:sz w:val="18"/>
              </w:rPr>
            </w:pPr>
            <w:r w:rsidRPr="004718F5">
              <w:rPr>
                <w:rFonts w:ascii="Arial" w:hAnsi="Arial"/>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6ED3AEA7"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E03A79" w14:textId="77777777" w:rsidR="00335CD4" w:rsidRPr="004718F5" w:rsidRDefault="00335CD4">
            <w:pPr>
              <w:keepNext/>
              <w:keepLines/>
              <w:spacing w:after="0"/>
              <w:jc w:val="center"/>
              <w:rPr>
                <w:rFonts w:ascii="Arial" w:hAnsi="Arial"/>
                <w:sz w:val="18"/>
              </w:rPr>
            </w:pPr>
            <w:r w:rsidRPr="004718F5">
              <w:rPr>
                <w:rFonts w:ascii="Arial" w:hAnsi="Arial"/>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3A300CE6" w14:textId="01FB0150" w:rsidR="00335CD4" w:rsidRPr="004718F5" w:rsidRDefault="00335CD4">
            <w:pPr>
              <w:keepNext/>
              <w:keepLines/>
              <w:spacing w:after="0"/>
              <w:jc w:val="center"/>
              <w:rPr>
                <w:rFonts w:ascii="Arial" w:hAnsi="Arial"/>
                <w:sz w:val="18"/>
              </w:rPr>
            </w:pPr>
            <w:r w:rsidRPr="004718F5">
              <w:rPr>
                <w:rFonts w:ascii="Arial" w:hAnsi="Arial"/>
                <w:sz w:val="18"/>
              </w:rPr>
              <w:t>A.2.1</w:t>
            </w:r>
          </w:p>
        </w:tc>
      </w:tr>
      <w:tr w:rsidR="00335CD4" w:rsidRPr="004718F5" w14:paraId="5BBD1F50"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BA6075C" w14:textId="3C0526FC" w:rsidR="00335CD4" w:rsidRPr="004718F5" w:rsidRDefault="00335CD4">
            <w:pPr>
              <w:keepNext/>
              <w:keepLines/>
              <w:spacing w:after="0"/>
              <w:rPr>
                <w:rFonts w:ascii="Arial" w:hAnsi="Arial"/>
                <w:sz w:val="18"/>
              </w:rPr>
            </w:pPr>
            <w:r w:rsidRPr="004718F5">
              <w:rPr>
                <w:rFonts w:ascii="Arial" w:hAnsi="Arial"/>
                <w:sz w:val="18"/>
              </w:rPr>
              <w:t>CP length</w:t>
            </w:r>
          </w:p>
        </w:tc>
        <w:tc>
          <w:tcPr>
            <w:tcW w:w="722" w:type="pct"/>
            <w:tcBorders>
              <w:top w:val="single" w:sz="4" w:space="0" w:color="auto"/>
              <w:left w:val="single" w:sz="4" w:space="0" w:color="auto"/>
              <w:bottom w:val="single" w:sz="4" w:space="0" w:color="auto"/>
              <w:right w:val="single" w:sz="4" w:space="0" w:color="auto"/>
            </w:tcBorders>
          </w:tcPr>
          <w:p w14:paraId="4B751E27"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7128DD1" w14:textId="77777777" w:rsidR="00335CD4" w:rsidRPr="004718F5" w:rsidRDefault="00335CD4">
            <w:pPr>
              <w:keepNext/>
              <w:keepLines/>
              <w:spacing w:after="0"/>
              <w:jc w:val="center"/>
              <w:rPr>
                <w:rFonts w:ascii="Arial" w:hAnsi="Arial"/>
                <w:sz w:val="18"/>
              </w:rPr>
            </w:pPr>
            <w:r w:rsidRPr="004718F5">
              <w:rPr>
                <w:rFonts w:ascii="Arial" w:hAnsi="Arial"/>
                <w:sz w:val="18"/>
              </w:rPr>
              <w:t>Normal</w:t>
            </w:r>
          </w:p>
        </w:tc>
        <w:tc>
          <w:tcPr>
            <w:tcW w:w="1057" w:type="pct"/>
            <w:tcBorders>
              <w:top w:val="single" w:sz="4" w:space="0" w:color="auto"/>
              <w:left w:val="single" w:sz="4" w:space="0" w:color="auto"/>
              <w:bottom w:val="single" w:sz="4" w:space="0" w:color="auto"/>
              <w:right w:val="single" w:sz="4" w:space="0" w:color="auto"/>
            </w:tcBorders>
          </w:tcPr>
          <w:p w14:paraId="4DD767FC" w14:textId="77777777" w:rsidR="00335CD4" w:rsidRPr="004718F5" w:rsidRDefault="00335CD4">
            <w:pPr>
              <w:keepNext/>
              <w:keepLines/>
              <w:spacing w:after="0"/>
              <w:jc w:val="center"/>
              <w:rPr>
                <w:rFonts w:ascii="Arial" w:hAnsi="Arial"/>
                <w:sz w:val="18"/>
              </w:rPr>
            </w:pPr>
          </w:p>
        </w:tc>
      </w:tr>
      <w:tr w:rsidR="00335CD4" w:rsidRPr="004718F5" w14:paraId="7FC6121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1672811" w14:textId="77777777" w:rsidR="00335CD4" w:rsidRPr="004718F5" w:rsidRDefault="00335CD4">
            <w:pPr>
              <w:keepNext/>
              <w:keepLines/>
              <w:spacing w:after="0"/>
              <w:rPr>
                <w:rFonts w:ascii="Arial" w:hAnsi="Arial"/>
                <w:sz w:val="18"/>
              </w:rPr>
            </w:pPr>
            <w:r w:rsidRPr="004718F5">
              <w:rPr>
                <w:rFonts w:ascii="Arial" w:hAnsi="Arial"/>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6D78CC25"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3C9B95" w14:textId="77777777" w:rsidR="00335CD4" w:rsidRPr="004718F5" w:rsidRDefault="00335CD4">
            <w:pPr>
              <w:keepNext/>
              <w:keepLines/>
              <w:spacing w:after="0"/>
              <w:jc w:val="center"/>
              <w:rPr>
                <w:rFonts w:ascii="Arial" w:hAnsi="Arial"/>
                <w:sz w:val="18"/>
              </w:rPr>
            </w:pPr>
            <w:r w:rsidRPr="004718F5">
              <w:rPr>
                <w:rFonts w:ascii="Arial" w:hAnsi="Arial"/>
                <w:sz w:val="18"/>
              </w:rPr>
              <w:t>2x2 Low</w:t>
            </w:r>
          </w:p>
        </w:tc>
        <w:tc>
          <w:tcPr>
            <w:tcW w:w="1057" w:type="pct"/>
            <w:tcBorders>
              <w:top w:val="single" w:sz="4" w:space="0" w:color="auto"/>
              <w:left w:val="single" w:sz="4" w:space="0" w:color="auto"/>
              <w:bottom w:val="single" w:sz="4" w:space="0" w:color="auto"/>
              <w:right w:val="single" w:sz="4" w:space="0" w:color="auto"/>
            </w:tcBorders>
          </w:tcPr>
          <w:p w14:paraId="062976FA" w14:textId="77777777" w:rsidR="00335CD4" w:rsidRPr="004718F5" w:rsidRDefault="00335CD4">
            <w:pPr>
              <w:keepNext/>
              <w:keepLines/>
              <w:spacing w:after="0"/>
              <w:jc w:val="center"/>
              <w:rPr>
                <w:rFonts w:ascii="Arial" w:hAnsi="Arial"/>
                <w:sz w:val="18"/>
              </w:rPr>
            </w:pPr>
          </w:p>
        </w:tc>
      </w:tr>
      <w:tr w:rsidR="00335CD4" w:rsidRPr="004718F5" w14:paraId="60357D5D" w14:textId="77777777" w:rsidTr="00335CD4">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6CB1AC56" w14:textId="2CB5585B" w:rsidR="00335CD4" w:rsidRPr="004718F5" w:rsidRDefault="00335CD4">
            <w:pPr>
              <w:keepNext/>
              <w:keepLines/>
              <w:spacing w:after="0"/>
              <w:rPr>
                <w:rFonts w:ascii="Arial" w:hAnsi="Arial"/>
                <w:sz w:val="18"/>
              </w:rPr>
            </w:pPr>
            <w:r w:rsidRPr="004718F5">
              <w:rPr>
                <w:rFonts w:ascii="Arial" w:hAnsi="Arial"/>
                <w:sz w:val="18"/>
              </w:rPr>
              <w:t>Beam failure</w:t>
            </w:r>
          </w:p>
        </w:tc>
        <w:tc>
          <w:tcPr>
            <w:tcW w:w="977" w:type="pct"/>
            <w:tcBorders>
              <w:top w:val="single" w:sz="4" w:space="0" w:color="auto"/>
              <w:left w:val="single" w:sz="4" w:space="0" w:color="auto"/>
              <w:bottom w:val="single" w:sz="4" w:space="0" w:color="auto"/>
              <w:right w:val="single" w:sz="4" w:space="0" w:color="auto"/>
            </w:tcBorders>
            <w:hideMark/>
          </w:tcPr>
          <w:p w14:paraId="772D5C4B" w14:textId="77777777" w:rsidR="00335CD4" w:rsidRPr="004718F5" w:rsidRDefault="00335CD4">
            <w:pPr>
              <w:keepNext/>
              <w:keepLines/>
              <w:spacing w:after="0"/>
              <w:rPr>
                <w:rFonts w:ascii="Arial" w:hAnsi="Arial"/>
                <w:sz w:val="18"/>
              </w:rPr>
            </w:pPr>
            <w:r w:rsidRPr="004718F5">
              <w:rPr>
                <w:rFonts w:ascii="Arial" w:hAnsi="Arial"/>
                <w:sz w:val="18"/>
              </w:rPr>
              <w:t>DCI format</w:t>
            </w:r>
          </w:p>
        </w:tc>
        <w:tc>
          <w:tcPr>
            <w:tcW w:w="722" w:type="pct"/>
            <w:tcBorders>
              <w:top w:val="single" w:sz="4" w:space="0" w:color="auto"/>
              <w:left w:val="single" w:sz="4" w:space="0" w:color="auto"/>
              <w:bottom w:val="single" w:sz="4" w:space="0" w:color="auto"/>
              <w:right w:val="single" w:sz="4" w:space="0" w:color="auto"/>
            </w:tcBorders>
          </w:tcPr>
          <w:p w14:paraId="223AAF98"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06F27EB" w14:textId="77777777" w:rsidR="00335CD4" w:rsidRPr="004718F5" w:rsidRDefault="00335CD4">
            <w:pPr>
              <w:keepNext/>
              <w:keepLines/>
              <w:spacing w:after="0"/>
              <w:jc w:val="center"/>
              <w:rPr>
                <w:rFonts w:ascii="Arial" w:hAnsi="Arial"/>
                <w:sz w:val="18"/>
              </w:rPr>
            </w:pPr>
            <w:r w:rsidRPr="004718F5">
              <w:rPr>
                <w:rFonts w:ascii="Arial" w:hAnsi="Arial"/>
                <w:sz w:val="18"/>
              </w:rPr>
              <w:t>1-0</w:t>
            </w:r>
          </w:p>
        </w:tc>
        <w:tc>
          <w:tcPr>
            <w:tcW w:w="1057" w:type="pct"/>
            <w:tcBorders>
              <w:top w:val="single" w:sz="4" w:space="0" w:color="auto"/>
              <w:left w:val="single" w:sz="4" w:space="0" w:color="auto"/>
              <w:bottom w:val="single" w:sz="4" w:space="0" w:color="auto"/>
              <w:right w:val="single" w:sz="4" w:space="0" w:color="auto"/>
            </w:tcBorders>
          </w:tcPr>
          <w:p w14:paraId="035B4A13" w14:textId="77777777" w:rsidR="00335CD4" w:rsidRPr="004718F5" w:rsidRDefault="00335CD4">
            <w:pPr>
              <w:keepNext/>
              <w:keepLines/>
              <w:spacing w:after="0"/>
              <w:jc w:val="center"/>
              <w:rPr>
                <w:rFonts w:ascii="Arial" w:hAnsi="Arial"/>
                <w:sz w:val="18"/>
              </w:rPr>
            </w:pPr>
          </w:p>
        </w:tc>
      </w:tr>
      <w:tr w:rsidR="00335CD4" w:rsidRPr="004718F5" w14:paraId="4AA10EE3" w14:textId="77777777" w:rsidTr="00335CD4">
        <w:trPr>
          <w:trHeight w:val="352"/>
          <w:jc w:val="center"/>
        </w:trPr>
        <w:tc>
          <w:tcPr>
            <w:tcW w:w="1162" w:type="pct"/>
            <w:gridSpan w:val="2"/>
            <w:tcBorders>
              <w:top w:val="nil"/>
              <w:left w:val="single" w:sz="4" w:space="0" w:color="auto"/>
              <w:bottom w:val="nil"/>
              <w:right w:val="single" w:sz="4" w:space="0" w:color="auto"/>
            </w:tcBorders>
            <w:hideMark/>
          </w:tcPr>
          <w:p w14:paraId="7F17370B" w14:textId="77777777" w:rsidR="00335CD4" w:rsidRPr="004718F5" w:rsidRDefault="00335CD4">
            <w:pPr>
              <w:keepNext/>
              <w:keepLines/>
              <w:spacing w:after="0"/>
              <w:rPr>
                <w:rFonts w:ascii="Arial" w:hAnsi="Arial"/>
                <w:sz w:val="18"/>
              </w:rPr>
            </w:pPr>
            <w:r w:rsidRPr="004718F5">
              <w:rPr>
                <w:rFonts w:ascii="Arial" w:hAnsi="Arial"/>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38A78E2B" w14:textId="77777777" w:rsidR="00335CD4" w:rsidRPr="004718F5" w:rsidRDefault="00335CD4">
            <w:pPr>
              <w:keepNext/>
              <w:keepLines/>
              <w:spacing w:after="0"/>
              <w:rPr>
                <w:rFonts w:ascii="Arial" w:hAnsi="Arial"/>
                <w:sz w:val="18"/>
              </w:rPr>
            </w:pPr>
            <w:r w:rsidRPr="004718F5">
              <w:rPr>
                <w:rFonts w:ascii="Arial" w:hAnsi="Arial"/>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0F05D420"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A7948E" w14:textId="77777777" w:rsidR="00335CD4" w:rsidRPr="004718F5" w:rsidRDefault="00335CD4">
            <w:pPr>
              <w:keepNext/>
              <w:keepLines/>
              <w:spacing w:after="0"/>
              <w:jc w:val="center"/>
              <w:rPr>
                <w:rFonts w:ascii="Arial" w:hAnsi="Arial"/>
                <w:sz w:val="18"/>
              </w:rPr>
            </w:pPr>
            <w:r w:rsidRPr="004718F5">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50FB0FFC" w14:textId="77777777" w:rsidR="00335CD4" w:rsidRPr="004718F5" w:rsidRDefault="00335CD4">
            <w:pPr>
              <w:keepNext/>
              <w:keepLines/>
              <w:spacing w:after="0"/>
              <w:jc w:val="center"/>
              <w:rPr>
                <w:rFonts w:ascii="Arial" w:hAnsi="Arial"/>
                <w:sz w:val="18"/>
              </w:rPr>
            </w:pPr>
          </w:p>
        </w:tc>
      </w:tr>
      <w:tr w:rsidR="00335CD4" w:rsidRPr="004718F5" w14:paraId="1CAE0ED4" w14:textId="77777777" w:rsidTr="00335CD4">
        <w:trPr>
          <w:trHeight w:val="176"/>
          <w:jc w:val="center"/>
        </w:trPr>
        <w:tc>
          <w:tcPr>
            <w:tcW w:w="1162" w:type="pct"/>
            <w:gridSpan w:val="2"/>
            <w:tcBorders>
              <w:top w:val="nil"/>
              <w:left w:val="single" w:sz="4" w:space="0" w:color="auto"/>
              <w:bottom w:val="nil"/>
              <w:right w:val="single" w:sz="4" w:space="0" w:color="auto"/>
            </w:tcBorders>
            <w:hideMark/>
          </w:tcPr>
          <w:p w14:paraId="1FC4FA3A"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2C03BCA" w14:textId="77777777" w:rsidR="00335CD4" w:rsidRPr="004718F5" w:rsidRDefault="00335CD4">
            <w:pPr>
              <w:keepNext/>
              <w:keepLines/>
              <w:spacing w:after="0"/>
              <w:rPr>
                <w:rFonts w:ascii="Arial" w:hAnsi="Arial"/>
                <w:sz w:val="18"/>
              </w:rPr>
            </w:pPr>
            <w:r w:rsidRPr="004718F5">
              <w:rPr>
                <w:rFonts w:ascii="Arial" w:hAnsi="Arial"/>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03C2A17B" w14:textId="77777777" w:rsidR="00335CD4" w:rsidRPr="004718F5" w:rsidRDefault="00335CD4">
            <w:pPr>
              <w:keepNext/>
              <w:keepLines/>
              <w:spacing w:after="0"/>
              <w:jc w:val="center"/>
              <w:rPr>
                <w:rFonts w:ascii="Arial" w:hAnsi="Arial"/>
                <w:sz w:val="18"/>
              </w:rPr>
            </w:pPr>
            <w:r w:rsidRPr="004718F5">
              <w:rPr>
                <w:rFonts w:ascii="Arial" w:hAnsi="Arial"/>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5CB9B124" w14:textId="77777777" w:rsidR="00335CD4" w:rsidRPr="004718F5" w:rsidRDefault="00335CD4">
            <w:pPr>
              <w:keepNext/>
              <w:keepLines/>
              <w:spacing w:after="0"/>
              <w:jc w:val="center"/>
              <w:rPr>
                <w:rFonts w:ascii="Arial" w:hAnsi="Arial"/>
                <w:sz w:val="18"/>
              </w:rPr>
            </w:pPr>
            <w:r w:rsidRPr="004718F5">
              <w:rPr>
                <w:rFonts w:ascii="Arial" w:hAnsi="Arial"/>
                <w:sz w:val="18"/>
              </w:rPr>
              <w:t>8</w:t>
            </w:r>
          </w:p>
        </w:tc>
        <w:tc>
          <w:tcPr>
            <w:tcW w:w="1057" w:type="pct"/>
            <w:tcBorders>
              <w:top w:val="single" w:sz="4" w:space="0" w:color="auto"/>
              <w:left w:val="single" w:sz="4" w:space="0" w:color="auto"/>
              <w:bottom w:val="single" w:sz="4" w:space="0" w:color="auto"/>
              <w:right w:val="single" w:sz="4" w:space="0" w:color="auto"/>
            </w:tcBorders>
          </w:tcPr>
          <w:p w14:paraId="5ACD9A87" w14:textId="77777777" w:rsidR="00335CD4" w:rsidRPr="004718F5" w:rsidRDefault="00335CD4">
            <w:pPr>
              <w:keepNext/>
              <w:keepLines/>
              <w:spacing w:after="0"/>
              <w:jc w:val="center"/>
              <w:rPr>
                <w:rFonts w:ascii="Arial" w:hAnsi="Arial"/>
                <w:sz w:val="18"/>
              </w:rPr>
            </w:pPr>
          </w:p>
        </w:tc>
      </w:tr>
      <w:tr w:rsidR="00335CD4" w:rsidRPr="004718F5" w14:paraId="006DC490" w14:textId="77777777" w:rsidTr="00335CD4">
        <w:trPr>
          <w:trHeight w:val="872"/>
          <w:jc w:val="center"/>
        </w:trPr>
        <w:tc>
          <w:tcPr>
            <w:tcW w:w="1162" w:type="pct"/>
            <w:gridSpan w:val="2"/>
            <w:tcBorders>
              <w:top w:val="nil"/>
              <w:left w:val="single" w:sz="4" w:space="0" w:color="auto"/>
              <w:bottom w:val="nil"/>
              <w:right w:val="single" w:sz="4" w:space="0" w:color="auto"/>
            </w:tcBorders>
            <w:hideMark/>
          </w:tcPr>
          <w:p w14:paraId="5C7B9010"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B52A6BC" w14:textId="77777777" w:rsidR="00335CD4" w:rsidRPr="004718F5" w:rsidRDefault="00335CD4">
            <w:pPr>
              <w:keepNext/>
              <w:keepLines/>
              <w:spacing w:after="0"/>
              <w:rPr>
                <w:rFonts w:ascii="Arial" w:hAnsi="Arial"/>
                <w:sz w:val="18"/>
              </w:rPr>
            </w:pPr>
            <w:r w:rsidRPr="004718F5">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CD32381"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4B060852"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417A0064" w14:textId="77777777" w:rsidR="00335CD4" w:rsidRPr="004718F5" w:rsidRDefault="00335CD4">
            <w:pPr>
              <w:keepNext/>
              <w:keepLines/>
              <w:spacing w:after="0"/>
              <w:jc w:val="center"/>
              <w:rPr>
                <w:rFonts w:ascii="Arial" w:hAnsi="Arial"/>
                <w:sz w:val="18"/>
              </w:rPr>
            </w:pPr>
          </w:p>
        </w:tc>
      </w:tr>
      <w:tr w:rsidR="00335CD4" w:rsidRPr="004718F5" w14:paraId="3B1C9563" w14:textId="77777777" w:rsidTr="00335CD4">
        <w:trPr>
          <w:trHeight w:val="859"/>
          <w:jc w:val="center"/>
        </w:trPr>
        <w:tc>
          <w:tcPr>
            <w:tcW w:w="1162" w:type="pct"/>
            <w:gridSpan w:val="2"/>
            <w:tcBorders>
              <w:top w:val="nil"/>
              <w:left w:val="single" w:sz="4" w:space="0" w:color="auto"/>
              <w:bottom w:val="nil"/>
              <w:right w:val="single" w:sz="4" w:space="0" w:color="auto"/>
            </w:tcBorders>
            <w:hideMark/>
          </w:tcPr>
          <w:p w14:paraId="0E1A7FB0"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29A13F55" w14:textId="77777777" w:rsidR="00335CD4" w:rsidRPr="004718F5" w:rsidRDefault="00335CD4">
            <w:pPr>
              <w:keepNext/>
              <w:keepLines/>
              <w:spacing w:after="0"/>
              <w:rPr>
                <w:rFonts w:ascii="Arial" w:hAnsi="Arial"/>
                <w:sz w:val="18"/>
              </w:rPr>
            </w:pPr>
            <w:r w:rsidRPr="004718F5">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A076E4B"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7A1EFD3C"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11E5E205" w14:textId="77777777" w:rsidR="00335CD4" w:rsidRPr="004718F5" w:rsidRDefault="00335CD4">
            <w:pPr>
              <w:keepNext/>
              <w:keepLines/>
              <w:spacing w:after="0"/>
              <w:jc w:val="center"/>
              <w:rPr>
                <w:rFonts w:ascii="Arial" w:hAnsi="Arial"/>
                <w:sz w:val="18"/>
              </w:rPr>
            </w:pPr>
          </w:p>
        </w:tc>
      </w:tr>
      <w:tr w:rsidR="00335CD4" w:rsidRPr="004718F5" w14:paraId="3D21D541" w14:textId="77777777" w:rsidTr="00335CD4">
        <w:trPr>
          <w:trHeight w:val="379"/>
          <w:jc w:val="center"/>
        </w:trPr>
        <w:tc>
          <w:tcPr>
            <w:tcW w:w="1162" w:type="pct"/>
            <w:gridSpan w:val="2"/>
            <w:tcBorders>
              <w:top w:val="nil"/>
              <w:left w:val="single" w:sz="4" w:space="0" w:color="auto"/>
              <w:bottom w:val="nil"/>
              <w:right w:val="single" w:sz="4" w:space="0" w:color="auto"/>
            </w:tcBorders>
            <w:hideMark/>
          </w:tcPr>
          <w:p w14:paraId="529BB9F3"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B3987F4" w14:textId="77777777" w:rsidR="00335CD4" w:rsidRPr="004718F5" w:rsidRDefault="00335CD4">
            <w:pPr>
              <w:keepNext/>
              <w:keepLines/>
              <w:spacing w:after="0"/>
              <w:rPr>
                <w:rFonts w:ascii="Arial" w:eastAsia="?? ??" w:hAnsi="Arial"/>
                <w:sz w:val="18"/>
              </w:rPr>
            </w:pPr>
            <w:r w:rsidRPr="004718F5">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29216BF7" w14:textId="77777777" w:rsidR="00335CD4" w:rsidRPr="004718F5"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37B1C9" w14:textId="77777777" w:rsidR="00335CD4" w:rsidRPr="004718F5" w:rsidRDefault="00335CD4">
            <w:pPr>
              <w:keepNext/>
              <w:keepLines/>
              <w:spacing w:after="0"/>
              <w:jc w:val="center"/>
              <w:rPr>
                <w:rFonts w:ascii="Arial" w:eastAsiaTheme="minorEastAsia" w:hAnsi="Arial"/>
                <w:sz w:val="18"/>
              </w:rPr>
            </w:pPr>
            <w:r w:rsidRPr="004718F5">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2DAC1156" w14:textId="77777777" w:rsidR="00335CD4" w:rsidRPr="004718F5" w:rsidRDefault="00335CD4">
            <w:pPr>
              <w:keepNext/>
              <w:keepLines/>
              <w:spacing w:after="0"/>
              <w:jc w:val="center"/>
              <w:rPr>
                <w:rFonts w:ascii="Arial" w:eastAsia="?? ??" w:hAnsi="Arial"/>
                <w:sz w:val="18"/>
              </w:rPr>
            </w:pPr>
          </w:p>
        </w:tc>
      </w:tr>
      <w:tr w:rsidR="00335CD4" w:rsidRPr="004718F5" w14:paraId="355685A3" w14:textId="77777777" w:rsidTr="00335CD4">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55FEF441" w14:textId="77777777" w:rsidR="00335CD4" w:rsidRPr="004718F5" w:rsidRDefault="00335CD4">
            <w:pPr>
              <w:rPr>
                <w:rFonts w:ascii="Arial" w:eastAsia="?? ??"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0ED530E" w14:textId="77777777" w:rsidR="00335CD4" w:rsidRPr="004718F5" w:rsidRDefault="00335CD4">
            <w:pPr>
              <w:keepNext/>
              <w:keepLines/>
              <w:spacing w:after="0"/>
              <w:rPr>
                <w:rFonts w:ascii="Arial" w:eastAsia="?? ??" w:hAnsi="Arial"/>
                <w:sz w:val="18"/>
              </w:rPr>
            </w:pPr>
            <w:r w:rsidRPr="004718F5">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1B981A14" w14:textId="77777777" w:rsidR="00335CD4" w:rsidRPr="004718F5"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52D2A83" w14:textId="77777777" w:rsidR="00335CD4" w:rsidRPr="004718F5" w:rsidRDefault="00335CD4">
            <w:pPr>
              <w:keepNext/>
              <w:keepLines/>
              <w:spacing w:after="0"/>
              <w:jc w:val="center"/>
              <w:rPr>
                <w:rFonts w:ascii="Arial" w:eastAsiaTheme="minorEastAsia" w:hAnsi="Arial"/>
                <w:sz w:val="18"/>
              </w:rPr>
            </w:pPr>
            <w:r w:rsidRPr="004718F5">
              <w:rPr>
                <w:rFonts w:ascii="Arial" w:hAnsi="Arial"/>
                <w:sz w:val="18"/>
              </w:rPr>
              <w:t>6</w:t>
            </w:r>
          </w:p>
        </w:tc>
        <w:tc>
          <w:tcPr>
            <w:tcW w:w="1057" w:type="pct"/>
            <w:tcBorders>
              <w:top w:val="single" w:sz="4" w:space="0" w:color="auto"/>
              <w:left w:val="single" w:sz="4" w:space="0" w:color="auto"/>
              <w:bottom w:val="single" w:sz="4" w:space="0" w:color="auto"/>
              <w:right w:val="single" w:sz="4" w:space="0" w:color="auto"/>
            </w:tcBorders>
          </w:tcPr>
          <w:p w14:paraId="20C4B4BD" w14:textId="77777777" w:rsidR="00335CD4" w:rsidRPr="004718F5" w:rsidRDefault="00335CD4">
            <w:pPr>
              <w:keepNext/>
              <w:keepLines/>
              <w:spacing w:after="0"/>
              <w:jc w:val="center"/>
              <w:rPr>
                <w:rFonts w:ascii="Arial" w:hAnsi="Arial"/>
                <w:sz w:val="18"/>
              </w:rPr>
            </w:pPr>
          </w:p>
        </w:tc>
      </w:tr>
      <w:tr w:rsidR="00335CD4" w:rsidRPr="004718F5" w14:paraId="05B4B5F2"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5182EC" w14:textId="77777777" w:rsidR="00335CD4" w:rsidRPr="004718F5" w:rsidRDefault="00335CD4">
            <w:pPr>
              <w:keepNext/>
              <w:keepLines/>
              <w:spacing w:after="0"/>
              <w:rPr>
                <w:rFonts w:ascii="Arial" w:hAnsi="Arial"/>
                <w:sz w:val="18"/>
              </w:rPr>
            </w:pPr>
            <w:r w:rsidRPr="004718F5">
              <w:rPr>
                <w:rFonts w:ascii="Arial" w:hAnsi="Arial"/>
                <w:sz w:val="18"/>
              </w:rPr>
              <w:lastRenderedPageBreak/>
              <w:t>DRX</w:t>
            </w:r>
          </w:p>
        </w:tc>
        <w:tc>
          <w:tcPr>
            <w:tcW w:w="722" w:type="pct"/>
            <w:tcBorders>
              <w:top w:val="single" w:sz="4" w:space="0" w:color="auto"/>
              <w:left w:val="single" w:sz="4" w:space="0" w:color="auto"/>
              <w:bottom w:val="single" w:sz="4" w:space="0" w:color="auto"/>
              <w:right w:val="single" w:sz="4" w:space="0" w:color="auto"/>
            </w:tcBorders>
          </w:tcPr>
          <w:p w14:paraId="79188739"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D08A0B3" w14:textId="77777777" w:rsidR="00335CD4" w:rsidRPr="004718F5" w:rsidRDefault="00335CD4">
            <w:pPr>
              <w:keepNext/>
              <w:keepLines/>
              <w:spacing w:after="0"/>
              <w:jc w:val="center"/>
              <w:rPr>
                <w:rFonts w:ascii="Arial" w:hAnsi="Arial"/>
                <w:iCs/>
                <w:sz w:val="18"/>
              </w:rPr>
            </w:pPr>
            <w:r w:rsidRPr="004718F5">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0F09CAC6" w14:textId="77777777" w:rsidR="00335CD4" w:rsidRPr="004718F5" w:rsidRDefault="00335CD4">
            <w:pPr>
              <w:keepNext/>
              <w:keepLines/>
              <w:spacing w:after="0"/>
              <w:jc w:val="center"/>
              <w:rPr>
                <w:rFonts w:ascii="Arial" w:hAnsi="Arial"/>
                <w:i/>
                <w:iCs/>
                <w:sz w:val="18"/>
              </w:rPr>
            </w:pPr>
          </w:p>
        </w:tc>
      </w:tr>
      <w:tr w:rsidR="00335CD4" w:rsidRPr="004718F5" w14:paraId="7D06A1C8"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0B4B83E" w14:textId="527F1908" w:rsidR="00335CD4" w:rsidRPr="004718F5" w:rsidRDefault="00335CD4">
            <w:pPr>
              <w:keepNext/>
              <w:keepLines/>
              <w:spacing w:after="0"/>
              <w:rPr>
                <w:rFonts w:ascii="Arial" w:hAnsi="Arial"/>
                <w:sz w:val="18"/>
              </w:rPr>
            </w:pPr>
            <w:r w:rsidRPr="004718F5">
              <w:rPr>
                <w:rFonts w:ascii="Arial" w:hAnsi="Arial"/>
                <w:sz w:val="18"/>
              </w:rPr>
              <w:t>Gap pattern ID</w:t>
            </w:r>
          </w:p>
        </w:tc>
        <w:tc>
          <w:tcPr>
            <w:tcW w:w="722" w:type="pct"/>
            <w:tcBorders>
              <w:top w:val="single" w:sz="4" w:space="0" w:color="auto"/>
              <w:left w:val="single" w:sz="4" w:space="0" w:color="auto"/>
              <w:bottom w:val="single" w:sz="4" w:space="0" w:color="auto"/>
              <w:right w:val="single" w:sz="4" w:space="0" w:color="auto"/>
            </w:tcBorders>
          </w:tcPr>
          <w:p w14:paraId="300CE643"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9EA539B" w14:textId="77777777" w:rsidR="00335CD4" w:rsidRPr="004718F5" w:rsidRDefault="00335CD4">
            <w:pPr>
              <w:keepNext/>
              <w:keepLines/>
              <w:spacing w:after="0"/>
              <w:jc w:val="center"/>
              <w:rPr>
                <w:rFonts w:ascii="Arial" w:hAnsi="Arial"/>
                <w:iCs/>
                <w:sz w:val="18"/>
              </w:rPr>
            </w:pPr>
            <w:r w:rsidRPr="004718F5">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2D9660A7" w14:textId="77777777" w:rsidR="00335CD4" w:rsidRPr="004718F5" w:rsidRDefault="00335CD4">
            <w:pPr>
              <w:keepNext/>
              <w:keepLines/>
              <w:spacing w:after="0"/>
              <w:jc w:val="center"/>
              <w:rPr>
                <w:rFonts w:ascii="Arial" w:hAnsi="Arial"/>
                <w:iCs/>
                <w:sz w:val="18"/>
              </w:rPr>
            </w:pPr>
          </w:p>
        </w:tc>
      </w:tr>
      <w:tr w:rsidR="00335CD4" w:rsidRPr="004718F5" w14:paraId="7C029A0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7981ED" w14:textId="77777777" w:rsidR="00335CD4" w:rsidRPr="004718F5" w:rsidRDefault="00335CD4">
            <w:pPr>
              <w:keepNext/>
              <w:keepLines/>
              <w:spacing w:after="0"/>
              <w:rPr>
                <w:rFonts w:ascii="Arial" w:hAnsi="Arial"/>
                <w:sz w:val="18"/>
              </w:rPr>
            </w:pPr>
            <w:r w:rsidRPr="004718F5">
              <w:rPr>
                <w:rFonts w:ascii="Arial" w:hAnsi="Arial"/>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0A7A15C7"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8A21B03" w14:textId="77777777" w:rsidR="00335CD4" w:rsidRPr="004718F5" w:rsidRDefault="00335CD4">
            <w:pPr>
              <w:keepNext/>
              <w:keepLines/>
              <w:spacing w:after="0"/>
              <w:jc w:val="center"/>
              <w:rPr>
                <w:rFonts w:ascii="Arial" w:hAnsi="Arial"/>
                <w:iCs/>
                <w:sz w:val="18"/>
              </w:rPr>
            </w:pPr>
            <w:r w:rsidRPr="004718F5">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4DF2F089" w14:textId="77777777" w:rsidR="00335CD4" w:rsidRPr="004718F5" w:rsidRDefault="00335CD4">
            <w:pPr>
              <w:keepNext/>
              <w:keepLines/>
              <w:spacing w:after="0"/>
              <w:jc w:val="center"/>
              <w:rPr>
                <w:rFonts w:ascii="Arial" w:hAnsi="Arial"/>
                <w:iCs/>
                <w:sz w:val="18"/>
              </w:rPr>
            </w:pPr>
            <w:r w:rsidRPr="004718F5">
              <w:rPr>
                <w:rFonts w:ascii="Arial" w:hAnsi="Arial"/>
                <w:iCs/>
                <w:sz w:val="18"/>
              </w:rPr>
              <w:t>When the field is absent, the random access procedure will be triggered for SCell BFR</w:t>
            </w:r>
          </w:p>
        </w:tc>
      </w:tr>
      <w:tr w:rsidR="00335CD4" w:rsidRPr="004718F5" w14:paraId="2EB75C2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DBE4D3" w14:textId="77777777" w:rsidR="00335CD4" w:rsidRPr="004718F5" w:rsidRDefault="00335CD4">
            <w:pPr>
              <w:keepNext/>
              <w:keepLines/>
              <w:spacing w:after="0"/>
              <w:rPr>
                <w:rFonts w:ascii="Arial" w:hAnsi="Arial"/>
                <w:sz w:val="18"/>
              </w:rPr>
            </w:pPr>
            <w:r w:rsidRPr="004718F5">
              <w:rPr>
                <w:rFonts w:ascii="Arial" w:hAnsi="Arial"/>
                <w:sz w:val="18"/>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30E623E2"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FB558B" w14:textId="77777777" w:rsidR="00335CD4" w:rsidRPr="004718F5" w:rsidRDefault="00335CD4">
            <w:pPr>
              <w:keepNext/>
              <w:keepLines/>
              <w:spacing w:after="0"/>
              <w:jc w:val="center"/>
              <w:rPr>
                <w:rFonts w:ascii="Arial" w:hAnsi="Arial"/>
                <w:iCs/>
                <w:sz w:val="18"/>
              </w:rPr>
            </w:pPr>
            <w:r w:rsidRPr="004718F5">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500D7110" w14:textId="77777777" w:rsidR="00335CD4" w:rsidRPr="004718F5" w:rsidRDefault="00335CD4">
            <w:pPr>
              <w:rPr>
                <w:rFonts w:ascii="Arial" w:hAnsi="Arial"/>
                <w:iCs/>
                <w:sz w:val="18"/>
              </w:rPr>
            </w:pPr>
          </w:p>
        </w:tc>
      </w:tr>
      <w:tr w:rsidR="00335CD4" w:rsidRPr="004718F5" w14:paraId="448D891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B577992" w14:textId="77777777" w:rsidR="00335CD4" w:rsidRPr="004718F5" w:rsidRDefault="00335CD4">
            <w:pPr>
              <w:keepNext/>
              <w:keepLines/>
              <w:spacing w:after="0"/>
              <w:rPr>
                <w:rFonts w:ascii="Arial" w:hAnsi="Arial"/>
                <w:sz w:val="18"/>
              </w:rPr>
            </w:pPr>
            <w:r w:rsidRPr="004718F5">
              <w:rPr>
                <w:rFonts w:ascii="Arial" w:hAnsi="Arial"/>
                <w:sz w:val="18"/>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75DFA65C"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FFE0CD6" w14:textId="77777777" w:rsidR="00335CD4" w:rsidRPr="004718F5" w:rsidRDefault="00335CD4">
            <w:pPr>
              <w:keepNext/>
              <w:keepLines/>
              <w:spacing w:after="0"/>
              <w:jc w:val="center"/>
              <w:rPr>
                <w:rFonts w:ascii="Arial" w:hAnsi="Arial"/>
                <w:iCs/>
                <w:sz w:val="18"/>
              </w:rPr>
            </w:pPr>
            <w:r w:rsidRPr="004718F5">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703F397E" w14:textId="2125A924" w:rsidR="00335CD4" w:rsidRPr="004718F5" w:rsidRDefault="00335CD4">
            <w:pPr>
              <w:keepNext/>
              <w:keepLines/>
              <w:spacing w:after="0"/>
              <w:jc w:val="center"/>
              <w:rPr>
                <w:rFonts w:ascii="Arial" w:hAnsi="Arial"/>
                <w:iCs/>
                <w:sz w:val="18"/>
              </w:rPr>
            </w:pPr>
            <w:r w:rsidRPr="004718F5">
              <w:rPr>
                <w:rFonts w:ascii="Arial" w:hAnsi="Arial"/>
                <w:iCs/>
                <w:sz w:val="18"/>
              </w:rPr>
              <w:t>When the field is absent, the UE applies the value 0. (</w:t>
            </w:r>
            <w:r w:rsidR="001633A5" w:rsidRPr="004718F5">
              <w:rPr>
                <w:rFonts w:ascii="Arial" w:hAnsi="Arial"/>
                <w:iCs/>
                <w:sz w:val="18"/>
              </w:rPr>
              <w:t xml:space="preserve">TS 38.133 [6] </w:t>
            </w:r>
            <w:r w:rsidRPr="004718F5">
              <w:rPr>
                <w:rFonts w:ascii="Arial" w:hAnsi="Arial"/>
                <w:iCs/>
                <w:sz w:val="18"/>
              </w:rPr>
              <w:t>Table 8.1.1-1).</w:t>
            </w:r>
          </w:p>
        </w:tc>
      </w:tr>
      <w:tr w:rsidR="00335CD4" w:rsidRPr="004718F5" w14:paraId="2F018FE6" w14:textId="77777777" w:rsidTr="00335CD4">
        <w:trPr>
          <w:trHeight w:val="210"/>
          <w:jc w:val="center"/>
        </w:trPr>
        <w:tc>
          <w:tcPr>
            <w:tcW w:w="1050" w:type="pct"/>
            <w:tcBorders>
              <w:top w:val="single" w:sz="4" w:space="0" w:color="auto"/>
              <w:left w:val="single" w:sz="4" w:space="0" w:color="auto"/>
              <w:bottom w:val="nil"/>
              <w:right w:val="single" w:sz="4" w:space="0" w:color="auto"/>
            </w:tcBorders>
            <w:hideMark/>
          </w:tcPr>
          <w:p w14:paraId="04D1FE92" w14:textId="77777777" w:rsidR="00335CD4" w:rsidRPr="004718F5" w:rsidRDefault="00335CD4">
            <w:pPr>
              <w:keepNext/>
              <w:keepLines/>
              <w:spacing w:after="0"/>
              <w:rPr>
                <w:rFonts w:ascii="Arial" w:hAnsi="Arial"/>
                <w:sz w:val="18"/>
              </w:rPr>
            </w:pPr>
            <w:r w:rsidRPr="004718F5">
              <w:rPr>
                <w:rFonts w:ascii="Arial" w:hAnsi="Arial"/>
                <w:sz w:val="18"/>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071FE323" w14:textId="77777777" w:rsidR="00335CD4" w:rsidRPr="004718F5" w:rsidRDefault="00335CD4">
            <w:pPr>
              <w:keepNext/>
              <w:keepLines/>
              <w:spacing w:after="0"/>
              <w:rPr>
                <w:rFonts w:ascii="Arial" w:hAnsi="Arial"/>
                <w:sz w:val="18"/>
              </w:rPr>
            </w:pPr>
            <w:r w:rsidRPr="004718F5">
              <w:rPr>
                <w:rFonts w:ascii="Arial" w:hAnsi="Arial"/>
                <w:sz w:val="18"/>
                <w:lang w:eastAsia="zh-CN"/>
              </w:rPr>
              <w:t>Config 1, 2, 4, 5</w:t>
            </w:r>
          </w:p>
        </w:tc>
        <w:tc>
          <w:tcPr>
            <w:tcW w:w="722" w:type="pct"/>
            <w:tcBorders>
              <w:top w:val="single" w:sz="4" w:space="0" w:color="auto"/>
              <w:left w:val="single" w:sz="4" w:space="0" w:color="auto"/>
              <w:bottom w:val="nil"/>
              <w:right w:val="single" w:sz="4" w:space="0" w:color="auto"/>
            </w:tcBorders>
            <w:hideMark/>
          </w:tcPr>
          <w:p w14:paraId="6D595CC0" w14:textId="77777777" w:rsidR="00335CD4" w:rsidRPr="004718F5" w:rsidRDefault="00335CD4">
            <w:pPr>
              <w:keepNext/>
              <w:keepLines/>
              <w:spacing w:after="0"/>
              <w:jc w:val="center"/>
              <w:rPr>
                <w:rFonts w:ascii="Arial" w:hAnsi="Arial"/>
                <w:sz w:val="18"/>
              </w:rPr>
            </w:pPr>
            <w:r w:rsidRPr="004718F5">
              <w:rPr>
                <w:rFonts w:ascii="Arial" w:hAnsi="Arial"/>
                <w:iCs/>
                <w:sz w:val="18"/>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184823F2" w14:textId="77777777" w:rsidR="00335CD4" w:rsidRPr="004718F5" w:rsidRDefault="00335CD4">
            <w:pPr>
              <w:keepNext/>
              <w:keepLines/>
              <w:spacing w:after="0"/>
              <w:jc w:val="center"/>
              <w:rPr>
                <w:rFonts w:ascii="Arial" w:hAnsi="Arial"/>
                <w:sz w:val="18"/>
              </w:rPr>
            </w:pPr>
            <w:r w:rsidRPr="004718F5">
              <w:rPr>
                <w:rFonts w:ascii="Arial" w:hAnsi="Arial"/>
                <w:iCs/>
                <w:sz w:val="18"/>
                <w:lang w:eastAsia="zh-CN"/>
              </w:rPr>
              <w:t>-</w:t>
            </w:r>
            <w:r w:rsidRPr="004718F5">
              <w:rPr>
                <w:rFonts w:ascii="Arial" w:hAnsi="Arial"/>
                <w:iCs/>
                <w:sz w:val="18"/>
              </w:rPr>
              <w:t>98</w:t>
            </w:r>
          </w:p>
        </w:tc>
        <w:tc>
          <w:tcPr>
            <w:tcW w:w="1057" w:type="pct"/>
            <w:tcBorders>
              <w:top w:val="single" w:sz="4" w:space="0" w:color="auto"/>
              <w:left w:val="single" w:sz="4" w:space="0" w:color="auto"/>
              <w:bottom w:val="nil"/>
              <w:right w:val="single" w:sz="4" w:space="0" w:color="auto"/>
            </w:tcBorders>
            <w:hideMark/>
          </w:tcPr>
          <w:p w14:paraId="2297A780" w14:textId="77777777" w:rsidR="00335CD4" w:rsidRPr="004718F5" w:rsidRDefault="00335CD4">
            <w:pPr>
              <w:keepNext/>
              <w:keepLines/>
              <w:spacing w:after="0"/>
              <w:jc w:val="center"/>
              <w:rPr>
                <w:rFonts w:ascii="Arial" w:hAnsi="Arial"/>
                <w:iCs/>
                <w:sz w:val="18"/>
              </w:rPr>
            </w:pPr>
            <w:r w:rsidRPr="004718F5">
              <w:rPr>
                <w:rFonts w:ascii="Arial" w:hAnsi="Arial"/>
                <w:sz w:val="18"/>
              </w:rPr>
              <w:t xml:space="preserve">Threshold used </w:t>
            </w:r>
          </w:p>
        </w:tc>
      </w:tr>
      <w:tr w:rsidR="00335CD4" w:rsidRPr="004718F5" w14:paraId="3B9032AF" w14:textId="77777777" w:rsidTr="00335CD4">
        <w:trPr>
          <w:trHeight w:val="210"/>
          <w:jc w:val="center"/>
        </w:trPr>
        <w:tc>
          <w:tcPr>
            <w:tcW w:w="1050" w:type="pct"/>
            <w:tcBorders>
              <w:top w:val="nil"/>
              <w:left w:val="single" w:sz="4" w:space="0" w:color="auto"/>
              <w:bottom w:val="single" w:sz="4" w:space="0" w:color="auto"/>
              <w:right w:val="single" w:sz="4" w:space="0" w:color="auto"/>
            </w:tcBorders>
            <w:hideMark/>
          </w:tcPr>
          <w:p w14:paraId="69FA3F72" w14:textId="431717FF" w:rsidR="00335CD4" w:rsidRPr="004718F5" w:rsidRDefault="00335CD4">
            <w:pPr>
              <w:keepNext/>
              <w:keepLines/>
              <w:spacing w:after="0"/>
              <w:rPr>
                <w:rFonts w:ascii="Arial" w:hAnsi="Arial"/>
                <w:sz w:val="18"/>
              </w:rPr>
            </w:pPr>
            <w:r w:rsidRPr="004718F5">
              <w:rPr>
                <w:rFonts w:ascii="Arial" w:hAnsi="Arial"/>
                <w:sz w:val="18"/>
              </w:rPr>
              <w:t>Threshold</w:t>
            </w:r>
            <w:r w:rsidR="001633A5" w:rsidRPr="004718F5">
              <w:rPr>
                <w:rFonts w:ascii="Arial" w:hAnsi="Arial"/>
                <w:sz w:val="18"/>
              </w:rPr>
              <w:t>BFR</w:t>
            </w:r>
            <w:r w:rsidRPr="004718F5">
              <w:rPr>
                <w:rFonts w:ascii="Arial" w:hAnsi="Arial"/>
                <w:sz w:val="18"/>
              </w:rPr>
              <w:t>SSB</w:t>
            </w:r>
          </w:p>
        </w:tc>
        <w:tc>
          <w:tcPr>
            <w:tcW w:w="1089" w:type="pct"/>
            <w:gridSpan w:val="2"/>
            <w:tcBorders>
              <w:top w:val="single" w:sz="4" w:space="0" w:color="auto"/>
              <w:left w:val="single" w:sz="4" w:space="0" w:color="auto"/>
              <w:bottom w:val="single" w:sz="4" w:space="0" w:color="auto"/>
              <w:right w:val="single" w:sz="4" w:space="0" w:color="auto"/>
            </w:tcBorders>
            <w:hideMark/>
          </w:tcPr>
          <w:p w14:paraId="4060F0E6" w14:textId="77777777" w:rsidR="00335CD4" w:rsidRPr="004718F5" w:rsidRDefault="00335CD4">
            <w:pPr>
              <w:keepNext/>
              <w:keepLines/>
              <w:spacing w:after="0"/>
              <w:rPr>
                <w:rFonts w:ascii="Arial" w:hAnsi="Arial"/>
                <w:sz w:val="18"/>
              </w:rPr>
            </w:pPr>
            <w:r w:rsidRPr="004718F5">
              <w:rPr>
                <w:rFonts w:ascii="Arial" w:hAnsi="Arial"/>
                <w:sz w:val="18"/>
                <w:lang w:eastAsia="zh-CN"/>
              </w:rPr>
              <w:t>Config 3, 6</w:t>
            </w:r>
          </w:p>
        </w:tc>
        <w:tc>
          <w:tcPr>
            <w:tcW w:w="722" w:type="pct"/>
            <w:tcBorders>
              <w:top w:val="nil"/>
              <w:left w:val="single" w:sz="4" w:space="0" w:color="auto"/>
              <w:bottom w:val="single" w:sz="4" w:space="0" w:color="auto"/>
              <w:right w:val="single" w:sz="4" w:space="0" w:color="auto"/>
            </w:tcBorders>
            <w:hideMark/>
          </w:tcPr>
          <w:p w14:paraId="62068464" w14:textId="77777777" w:rsidR="00335CD4" w:rsidRPr="004718F5" w:rsidRDefault="00335CD4">
            <w:pPr>
              <w:keepNext/>
              <w:keepLines/>
              <w:spacing w:after="0"/>
              <w:jc w:val="center"/>
              <w:rPr>
                <w:rFonts w:ascii="Arial" w:hAnsi="Arial"/>
                <w:iCs/>
                <w:sz w:val="18"/>
              </w:rPr>
            </w:pPr>
            <w:r w:rsidRPr="004718F5">
              <w:rPr>
                <w:rFonts w:ascii="Arial" w:hAnsi="Arial"/>
                <w:iCs/>
                <w:sz w:val="18"/>
              </w:rPr>
              <w:t>kHz</w:t>
            </w:r>
          </w:p>
        </w:tc>
        <w:tc>
          <w:tcPr>
            <w:tcW w:w="1082" w:type="pct"/>
            <w:tcBorders>
              <w:top w:val="single" w:sz="4" w:space="0" w:color="auto"/>
              <w:left w:val="single" w:sz="4" w:space="0" w:color="auto"/>
              <w:bottom w:val="single" w:sz="4" w:space="0" w:color="auto"/>
              <w:right w:val="single" w:sz="4" w:space="0" w:color="auto"/>
            </w:tcBorders>
            <w:hideMark/>
          </w:tcPr>
          <w:p w14:paraId="2F11CC31" w14:textId="77777777" w:rsidR="00335CD4" w:rsidRPr="004718F5" w:rsidRDefault="00335CD4">
            <w:pPr>
              <w:keepNext/>
              <w:keepLines/>
              <w:spacing w:after="0"/>
              <w:jc w:val="center"/>
              <w:rPr>
                <w:rFonts w:ascii="Arial" w:hAnsi="Arial"/>
                <w:iCs/>
                <w:sz w:val="18"/>
                <w:lang w:eastAsia="zh-CN"/>
              </w:rPr>
            </w:pPr>
            <w:r w:rsidRPr="004718F5">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hideMark/>
          </w:tcPr>
          <w:p w14:paraId="58D341CD" w14:textId="77777777" w:rsidR="00335CD4" w:rsidRPr="004718F5" w:rsidRDefault="00335CD4">
            <w:pPr>
              <w:keepNext/>
              <w:keepLines/>
              <w:spacing w:after="0"/>
              <w:jc w:val="center"/>
              <w:rPr>
                <w:rFonts w:ascii="Arial" w:hAnsi="Arial"/>
                <w:sz w:val="18"/>
              </w:rPr>
            </w:pPr>
            <w:r w:rsidRPr="004718F5">
              <w:rPr>
                <w:rFonts w:ascii="Arial" w:hAnsi="Arial"/>
                <w:sz w:val="18"/>
              </w:rPr>
              <w:t>for Q</w:t>
            </w:r>
            <w:r w:rsidRPr="004718F5">
              <w:rPr>
                <w:rFonts w:ascii="Arial" w:hAnsi="Arial"/>
                <w:sz w:val="18"/>
                <w:vertAlign w:val="subscript"/>
              </w:rPr>
              <w:t>in_LR_SSB</w:t>
            </w:r>
          </w:p>
        </w:tc>
      </w:tr>
      <w:tr w:rsidR="00335CD4" w:rsidRPr="004718F5" w14:paraId="16F044D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F53BEB" w14:textId="77777777" w:rsidR="00335CD4" w:rsidRPr="004718F5" w:rsidRDefault="00335CD4">
            <w:pPr>
              <w:keepNext/>
              <w:keepLines/>
              <w:spacing w:after="0"/>
              <w:rPr>
                <w:rFonts w:ascii="Arial" w:hAnsi="Arial"/>
                <w:sz w:val="18"/>
              </w:rPr>
            </w:pPr>
            <w:r w:rsidRPr="004718F5">
              <w:rPr>
                <w:rFonts w:ascii="Arial" w:hAnsi="Arial"/>
                <w:sz w:val="18"/>
              </w:rPr>
              <w:t>powerControlOffsetSS</w:t>
            </w:r>
          </w:p>
        </w:tc>
        <w:tc>
          <w:tcPr>
            <w:tcW w:w="722" w:type="pct"/>
            <w:tcBorders>
              <w:top w:val="single" w:sz="4" w:space="0" w:color="auto"/>
              <w:left w:val="single" w:sz="4" w:space="0" w:color="auto"/>
              <w:bottom w:val="single" w:sz="4" w:space="0" w:color="auto"/>
              <w:right w:val="single" w:sz="4" w:space="0" w:color="auto"/>
            </w:tcBorders>
          </w:tcPr>
          <w:p w14:paraId="4C085FC4"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84EC149" w14:textId="77777777" w:rsidR="00335CD4" w:rsidRPr="004718F5" w:rsidRDefault="00335CD4">
            <w:pPr>
              <w:keepNext/>
              <w:keepLines/>
              <w:spacing w:after="0"/>
              <w:jc w:val="center"/>
              <w:rPr>
                <w:rFonts w:ascii="Arial" w:hAnsi="Arial"/>
                <w:iCs/>
                <w:sz w:val="18"/>
              </w:rPr>
            </w:pPr>
            <w:r w:rsidRPr="004718F5">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0059FA9F" w14:textId="77777777" w:rsidR="00335CD4" w:rsidRPr="004718F5" w:rsidRDefault="00335CD4">
            <w:pPr>
              <w:keepNext/>
              <w:keepLines/>
              <w:spacing w:after="0"/>
              <w:jc w:val="center"/>
              <w:rPr>
                <w:rFonts w:ascii="Arial" w:hAnsi="Arial"/>
                <w:sz w:val="18"/>
              </w:rPr>
            </w:pPr>
            <w:r w:rsidRPr="004718F5">
              <w:rPr>
                <w:rFonts w:ascii="Arial" w:hAnsi="Arial"/>
                <w:sz w:val="18"/>
              </w:rPr>
              <w:t>Used for deriving rsrp-ThresholdCSI-RS</w:t>
            </w:r>
          </w:p>
        </w:tc>
      </w:tr>
      <w:tr w:rsidR="00335CD4" w:rsidRPr="004718F5" w14:paraId="2BA012D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A8E6E03" w14:textId="77777777" w:rsidR="00335CD4" w:rsidRPr="004718F5" w:rsidRDefault="00335CD4">
            <w:pPr>
              <w:keepNext/>
              <w:keepLines/>
              <w:spacing w:after="0"/>
              <w:rPr>
                <w:rFonts w:ascii="Arial" w:hAnsi="Arial"/>
                <w:sz w:val="18"/>
              </w:rPr>
            </w:pPr>
            <w:r w:rsidRPr="004718F5">
              <w:rPr>
                <w:rFonts w:ascii="Arial" w:hAnsi="Arial"/>
                <w:sz w:val="18"/>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651F32E0" w14:textId="77777777" w:rsidR="00335CD4" w:rsidRPr="004718F5"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78EF99D6" w14:textId="77777777" w:rsidR="00335CD4" w:rsidRPr="004718F5" w:rsidRDefault="00335CD4">
            <w:pPr>
              <w:keepNext/>
              <w:keepLines/>
              <w:spacing w:after="0"/>
              <w:jc w:val="center"/>
              <w:rPr>
                <w:rFonts w:ascii="Arial" w:hAnsi="Arial"/>
                <w:iCs/>
                <w:sz w:val="18"/>
              </w:rPr>
            </w:pPr>
            <w:r w:rsidRPr="004718F5">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1AEDB0B0" w14:textId="77777777" w:rsidR="00335CD4" w:rsidRPr="004718F5" w:rsidRDefault="00335CD4">
            <w:pPr>
              <w:keepNext/>
              <w:keepLines/>
              <w:spacing w:after="0"/>
              <w:jc w:val="center"/>
              <w:rPr>
                <w:rFonts w:ascii="Arial" w:hAnsi="Arial"/>
                <w:iCs/>
                <w:sz w:val="18"/>
              </w:rPr>
            </w:pPr>
            <w:r w:rsidRPr="004718F5">
              <w:rPr>
                <w:rFonts w:ascii="Arial" w:hAnsi="Arial"/>
                <w:iCs/>
                <w:sz w:val="18"/>
              </w:rPr>
              <w:t>see TS 38.321 [7], clause 5.17</w:t>
            </w:r>
          </w:p>
        </w:tc>
      </w:tr>
      <w:tr w:rsidR="00335CD4" w:rsidRPr="004718F5" w14:paraId="4156CCD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FFF08A" w14:textId="77777777" w:rsidR="00335CD4" w:rsidRPr="004718F5" w:rsidRDefault="00335CD4">
            <w:pPr>
              <w:keepNext/>
              <w:keepLines/>
              <w:spacing w:after="0"/>
              <w:rPr>
                <w:rFonts w:ascii="Arial" w:hAnsi="Arial"/>
                <w:sz w:val="18"/>
              </w:rPr>
            </w:pPr>
            <w:r w:rsidRPr="004718F5">
              <w:rPr>
                <w:rFonts w:ascii="Arial" w:hAnsi="Arial"/>
                <w:sz w:val="18"/>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3BBB294" w14:textId="77777777" w:rsidR="00335CD4" w:rsidRPr="004718F5"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22BEA671" w14:textId="77777777" w:rsidR="00335CD4" w:rsidRPr="004718F5" w:rsidRDefault="00335CD4">
            <w:pPr>
              <w:keepNext/>
              <w:keepLines/>
              <w:spacing w:after="0"/>
              <w:jc w:val="center"/>
              <w:rPr>
                <w:rFonts w:ascii="Arial" w:hAnsi="Arial"/>
                <w:i/>
                <w:iCs/>
                <w:sz w:val="18"/>
              </w:rPr>
            </w:pPr>
            <w:r w:rsidRPr="004718F5">
              <w:rPr>
                <w:rFonts w:ascii="Arial" w:hAnsi="Arial"/>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07040C41" w14:textId="77777777" w:rsidR="00335CD4" w:rsidRPr="004718F5" w:rsidRDefault="00335CD4">
            <w:pPr>
              <w:keepNext/>
              <w:keepLines/>
              <w:spacing w:after="0"/>
              <w:jc w:val="center"/>
              <w:rPr>
                <w:rFonts w:ascii="Arial" w:hAnsi="Arial"/>
                <w:sz w:val="18"/>
              </w:rPr>
            </w:pPr>
            <w:r w:rsidRPr="004718F5">
              <w:rPr>
                <w:rFonts w:ascii="Arial" w:hAnsi="Arial"/>
                <w:iCs/>
                <w:sz w:val="18"/>
              </w:rPr>
              <w:t>see TS 38.321 [7], clause 5.17</w:t>
            </w:r>
          </w:p>
        </w:tc>
      </w:tr>
      <w:tr w:rsidR="00335CD4" w:rsidRPr="004718F5" w14:paraId="03A48A89" w14:textId="77777777" w:rsidTr="00335CD4">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39FE1D6A" w14:textId="029C6379" w:rsidR="00335CD4" w:rsidRPr="004718F5" w:rsidRDefault="00335CD4">
            <w:pPr>
              <w:keepNext/>
              <w:keepLines/>
              <w:spacing w:after="0"/>
              <w:rPr>
                <w:rFonts w:ascii="Arial" w:hAnsi="Arial"/>
                <w:sz w:val="18"/>
              </w:rPr>
            </w:pPr>
            <w:r w:rsidRPr="004718F5">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64BB5142"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1294472"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33795F" w14:textId="77777777" w:rsidR="00335CD4" w:rsidRPr="004718F5" w:rsidRDefault="00335CD4">
            <w:pPr>
              <w:keepNext/>
              <w:keepLines/>
              <w:spacing w:after="0"/>
              <w:jc w:val="center"/>
              <w:rPr>
                <w:rFonts w:ascii="Arial" w:hAnsi="Arial"/>
                <w:sz w:val="18"/>
              </w:rPr>
            </w:pPr>
            <w:r w:rsidRPr="004718F5">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7CC3EE93" w14:textId="3B4FE77F" w:rsidR="00335CD4" w:rsidRPr="004718F5" w:rsidRDefault="00335CD4">
            <w:pPr>
              <w:keepNext/>
              <w:keepLines/>
              <w:spacing w:after="0"/>
              <w:jc w:val="center"/>
              <w:rPr>
                <w:rFonts w:ascii="Arial" w:hAnsi="Arial"/>
                <w:sz w:val="18"/>
              </w:rPr>
            </w:pPr>
            <w:r w:rsidRPr="004718F5">
              <w:rPr>
                <w:rFonts w:ascii="Arial" w:hAnsi="Arial"/>
                <w:sz w:val="18"/>
              </w:rPr>
              <w:t>A.</w:t>
            </w:r>
            <w:r w:rsidR="003F2612" w:rsidRPr="004718F5">
              <w:rPr>
                <w:rFonts w:ascii="Arial" w:hAnsi="Arial"/>
                <w:sz w:val="18"/>
              </w:rPr>
              <w:t>1.4</w:t>
            </w:r>
          </w:p>
        </w:tc>
      </w:tr>
      <w:tr w:rsidR="00335CD4" w:rsidRPr="004718F5" w14:paraId="0626D87C"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5A634EB5" w14:textId="77777777" w:rsidR="00335CD4" w:rsidRPr="004718F5" w:rsidRDefault="00335CD4">
            <w:pPr>
              <w:keepNext/>
              <w:keepLines/>
              <w:spacing w:after="0"/>
              <w:rPr>
                <w:rFonts w:ascii="Arial" w:hAnsi="Arial"/>
                <w:sz w:val="18"/>
              </w:rPr>
            </w:pPr>
            <w:r w:rsidRPr="004718F5">
              <w:rPr>
                <w:rFonts w:ascii="Arial" w:hAnsi="Arial"/>
                <w:sz w:val="18"/>
              </w:rPr>
              <w:t>configuration for q</w:t>
            </w:r>
            <w:r w:rsidRPr="004718F5">
              <w:rPr>
                <w:rFonts w:ascii="Arial" w:hAnsi="Arial"/>
                <w:sz w:val="18"/>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2ECF64A6"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6555078C"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0F7E7F" w14:textId="77777777" w:rsidR="00335CD4" w:rsidRPr="004718F5" w:rsidRDefault="00335CD4">
            <w:pPr>
              <w:keepNext/>
              <w:keepLines/>
              <w:spacing w:after="0"/>
              <w:jc w:val="center"/>
              <w:rPr>
                <w:rFonts w:ascii="Arial" w:hAnsi="Arial"/>
                <w:sz w:val="18"/>
              </w:rPr>
            </w:pPr>
            <w:r w:rsidRPr="004718F5">
              <w:rPr>
                <w:rFonts w:ascii="Arial" w:hAnsi="Arial"/>
                <w:sz w:val="18"/>
              </w:rPr>
              <w:t>CSI-RS.1.2 TDD</w:t>
            </w:r>
          </w:p>
        </w:tc>
        <w:tc>
          <w:tcPr>
            <w:tcW w:w="1057" w:type="pct"/>
            <w:tcBorders>
              <w:top w:val="nil"/>
              <w:left w:val="single" w:sz="4" w:space="0" w:color="auto"/>
              <w:bottom w:val="nil"/>
              <w:right w:val="single" w:sz="4" w:space="0" w:color="auto"/>
            </w:tcBorders>
            <w:hideMark/>
          </w:tcPr>
          <w:p w14:paraId="0F74928D" w14:textId="77777777" w:rsidR="00335CD4" w:rsidRPr="004718F5" w:rsidRDefault="00335CD4">
            <w:pPr>
              <w:rPr>
                <w:rFonts w:ascii="Arial" w:hAnsi="Arial"/>
                <w:sz w:val="18"/>
              </w:rPr>
            </w:pPr>
          </w:p>
        </w:tc>
      </w:tr>
      <w:tr w:rsidR="00335CD4" w:rsidRPr="004718F5" w14:paraId="49D4EAE8"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1B4BB570" w14:textId="72D5FA27" w:rsidR="00335CD4" w:rsidRPr="004718F5" w:rsidRDefault="008C06BE" w:rsidP="00CA38E0">
            <w:pPr>
              <w:keepNext/>
              <w:keepLines/>
              <w:spacing w:after="0"/>
              <w:rPr>
                <w:rFonts w:ascii="CG Times (WN)" w:hAnsi="CG Times (WN)"/>
                <w:lang w:eastAsia="en-GB"/>
              </w:rPr>
            </w:pPr>
            <w:r w:rsidRPr="004718F5">
              <w:rPr>
                <w:rFonts w:ascii="Arial" w:hAnsi="Arial"/>
                <w:sz w:val="18"/>
              </w:rPr>
              <w:t>in activated SCell</w:t>
            </w:r>
          </w:p>
        </w:tc>
        <w:tc>
          <w:tcPr>
            <w:tcW w:w="977" w:type="pct"/>
            <w:tcBorders>
              <w:top w:val="single" w:sz="4" w:space="0" w:color="auto"/>
              <w:left w:val="single" w:sz="4" w:space="0" w:color="auto"/>
              <w:bottom w:val="single" w:sz="4" w:space="0" w:color="auto"/>
              <w:right w:val="single" w:sz="4" w:space="0" w:color="auto"/>
            </w:tcBorders>
            <w:hideMark/>
          </w:tcPr>
          <w:p w14:paraId="427C397E"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32B66C45"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B645036" w14:textId="77777777" w:rsidR="00335CD4" w:rsidRPr="004718F5" w:rsidRDefault="00335CD4">
            <w:pPr>
              <w:keepNext/>
              <w:keepLines/>
              <w:spacing w:after="0"/>
              <w:jc w:val="center"/>
              <w:rPr>
                <w:rFonts w:ascii="Arial" w:hAnsi="Arial"/>
                <w:sz w:val="18"/>
              </w:rPr>
            </w:pPr>
            <w:r w:rsidRPr="004718F5">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7265E37B" w14:textId="77777777" w:rsidR="00335CD4" w:rsidRPr="004718F5" w:rsidRDefault="00335CD4">
            <w:pPr>
              <w:rPr>
                <w:rFonts w:ascii="Arial" w:hAnsi="Arial"/>
                <w:sz w:val="18"/>
              </w:rPr>
            </w:pPr>
          </w:p>
        </w:tc>
      </w:tr>
      <w:tr w:rsidR="00335CD4" w:rsidRPr="004718F5" w14:paraId="768FBB92"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08449EA0" w14:textId="336321B3" w:rsidR="00335CD4" w:rsidRPr="004718F5" w:rsidRDefault="00335CD4">
            <w:pPr>
              <w:keepNext/>
              <w:keepLines/>
              <w:spacing w:after="0"/>
              <w:rPr>
                <w:rFonts w:ascii="Arial" w:hAnsi="Arial"/>
                <w:sz w:val="18"/>
              </w:rPr>
            </w:pPr>
            <w:r w:rsidRPr="004718F5">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4B861985"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28DE266"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8335026" w14:textId="77777777" w:rsidR="00335CD4" w:rsidRPr="004718F5" w:rsidRDefault="00335CD4">
            <w:pPr>
              <w:keepNext/>
              <w:keepLines/>
              <w:spacing w:after="0"/>
              <w:jc w:val="center"/>
              <w:rPr>
                <w:rFonts w:ascii="Arial" w:hAnsi="Arial"/>
                <w:sz w:val="18"/>
              </w:rPr>
            </w:pPr>
            <w:r w:rsidRPr="004718F5">
              <w:rPr>
                <w:rFonts w:ascii="Arial" w:hAnsi="Arial"/>
                <w:sz w:val="18"/>
              </w:rPr>
              <w:t>CSI-RS.1.1 FDD</w:t>
            </w:r>
          </w:p>
        </w:tc>
        <w:tc>
          <w:tcPr>
            <w:tcW w:w="1057" w:type="pct"/>
            <w:tcBorders>
              <w:top w:val="single" w:sz="4" w:space="0" w:color="auto"/>
              <w:left w:val="single" w:sz="4" w:space="0" w:color="auto"/>
              <w:bottom w:val="nil"/>
              <w:right w:val="single" w:sz="4" w:space="0" w:color="auto"/>
            </w:tcBorders>
            <w:hideMark/>
          </w:tcPr>
          <w:p w14:paraId="7396ADA0" w14:textId="0370CF9B" w:rsidR="00335CD4" w:rsidRPr="004718F5" w:rsidRDefault="00335CD4">
            <w:pPr>
              <w:keepNext/>
              <w:keepLines/>
              <w:spacing w:after="0"/>
              <w:jc w:val="center"/>
              <w:rPr>
                <w:rFonts w:ascii="Arial" w:hAnsi="Arial"/>
                <w:sz w:val="18"/>
              </w:rPr>
            </w:pPr>
            <w:r w:rsidRPr="004718F5">
              <w:rPr>
                <w:rFonts w:ascii="Arial" w:hAnsi="Arial"/>
                <w:sz w:val="18"/>
              </w:rPr>
              <w:t>A.</w:t>
            </w:r>
            <w:r w:rsidR="008C06BE" w:rsidRPr="004718F5">
              <w:rPr>
                <w:rFonts w:ascii="Arial" w:hAnsi="Arial"/>
                <w:sz w:val="18"/>
              </w:rPr>
              <w:t>1.4</w:t>
            </w:r>
          </w:p>
        </w:tc>
      </w:tr>
      <w:tr w:rsidR="00335CD4" w:rsidRPr="004718F5" w14:paraId="4363542D"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031BD856" w14:textId="77777777" w:rsidR="00335CD4" w:rsidRPr="004718F5" w:rsidRDefault="00335CD4">
            <w:pPr>
              <w:keepNext/>
              <w:keepLines/>
              <w:spacing w:after="0"/>
              <w:rPr>
                <w:rFonts w:ascii="Arial" w:hAnsi="Arial"/>
                <w:sz w:val="18"/>
              </w:rPr>
            </w:pPr>
            <w:r w:rsidRPr="004718F5">
              <w:rPr>
                <w:rFonts w:ascii="Arial" w:hAnsi="Arial"/>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5E471E4D"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69625F9E"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DFB139A" w14:textId="77777777" w:rsidR="00335CD4" w:rsidRPr="004718F5" w:rsidRDefault="00335CD4">
            <w:pPr>
              <w:keepNext/>
              <w:keepLines/>
              <w:spacing w:after="0"/>
              <w:jc w:val="center"/>
              <w:rPr>
                <w:rFonts w:ascii="Arial" w:hAnsi="Arial"/>
                <w:sz w:val="18"/>
              </w:rPr>
            </w:pPr>
            <w:r w:rsidRPr="004718F5">
              <w:rPr>
                <w:rFonts w:ascii="Arial" w:hAnsi="Arial"/>
                <w:sz w:val="18"/>
              </w:rPr>
              <w:t>CSI-RS.1.1 TDD</w:t>
            </w:r>
          </w:p>
        </w:tc>
        <w:tc>
          <w:tcPr>
            <w:tcW w:w="1057" w:type="pct"/>
            <w:tcBorders>
              <w:top w:val="nil"/>
              <w:left w:val="single" w:sz="4" w:space="0" w:color="auto"/>
              <w:bottom w:val="nil"/>
              <w:right w:val="single" w:sz="4" w:space="0" w:color="auto"/>
            </w:tcBorders>
            <w:hideMark/>
          </w:tcPr>
          <w:p w14:paraId="242BE7AB" w14:textId="77777777" w:rsidR="00335CD4" w:rsidRPr="004718F5" w:rsidRDefault="00335CD4">
            <w:pPr>
              <w:rPr>
                <w:rFonts w:ascii="Arial" w:hAnsi="Arial"/>
                <w:sz w:val="18"/>
              </w:rPr>
            </w:pPr>
          </w:p>
        </w:tc>
      </w:tr>
      <w:tr w:rsidR="00335CD4" w:rsidRPr="004718F5" w14:paraId="4C35A1D2"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4A12002" w14:textId="77777777" w:rsidR="00335CD4" w:rsidRPr="004718F5" w:rsidRDefault="00335CD4">
            <w:pPr>
              <w:keepNext/>
              <w:keepLines/>
              <w:spacing w:after="0"/>
              <w:rPr>
                <w:rFonts w:ascii="Arial" w:hAnsi="Arial"/>
                <w:sz w:val="18"/>
              </w:rPr>
            </w:pPr>
            <w:r w:rsidRPr="004718F5">
              <w:rPr>
                <w:rFonts w:ascii="Arial" w:hAnsi="Arial"/>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4455C884"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29FA36FD"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F1C42E0" w14:textId="77777777" w:rsidR="00335CD4" w:rsidRPr="004718F5" w:rsidRDefault="00335CD4">
            <w:pPr>
              <w:keepNext/>
              <w:keepLines/>
              <w:spacing w:after="0"/>
              <w:jc w:val="center"/>
              <w:rPr>
                <w:rFonts w:ascii="Arial" w:hAnsi="Arial"/>
                <w:sz w:val="18"/>
              </w:rPr>
            </w:pPr>
            <w:r w:rsidRPr="004718F5">
              <w:rPr>
                <w:rFonts w:ascii="Arial" w:hAnsi="Arial"/>
                <w:sz w:val="18"/>
              </w:rPr>
              <w:t>CSI-RS.2.1 TDD</w:t>
            </w:r>
          </w:p>
        </w:tc>
        <w:tc>
          <w:tcPr>
            <w:tcW w:w="1057" w:type="pct"/>
            <w:tcBorders>
              <w:top w:val="nil"/>
              <w:left w:val="single" w:sz="4" w:space="0" w:color="auto"/>
              <w:bottom w:val="single" w:sz="4" w:space="0" w:color="auto"/>
              <w:right w:val="single" w:sz="4" w:space="0" w:color="auto"/>
            </w:tcBorders>
            <w:hideMark/>
          </w:tcPr>
          <w:p w14:paraId="7A3E89B3" w14:textId="77777777" w:rsidR="00335CD4" w:rsidRPr="004718F5" w:rsidRDefault="00335CD4">
            <w:pPr>
              <w:rPr>
                <w:rFonts w:ascii="Arial" w:hAnsi="Arial"/>
                <w:sz w:val="18"/>
              </w:rPr>
            </w:pPr>
          </w:p>
        </w:tc>
      </w:tr>
      <w:tr w:rsidR="00335CD4" w:rsidRPr="004718F5" w14:paraId="162C43B1"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408DD0A0" w14:textId="77777777" w:rsidR="00335CD4" w:rsidRPr="004718F5" w:rsidRDefault="00335CD4">
            <w:pPr>
              <w:keepNext/>
              <w:keepLines/>
              <w:spacing w:after="0"/>
              <w:rPr>
                <w:rFonts w:ascii="Arial" w:hAnsi="Arial"/>
                <w:sz w:val="18"/>
              </w:rPr>
            </w:pPr>
            <w:r w:rsidRPr="004718F5">
              <w:rPr>
                <w:rFonts w:ascii="Arial" w:hAnsi="Arial"/>
                <w:sz w:val="18"/>
                <w:lang w:eastAsia="zh-CN"/>
              </w:rPr>
              <w:t>T</w:t>
            </w:r>
            <w:r w:rsidRPr="004718F5">
              <w:rPr>
                <w:rFonts w:ascii="Arial" w:hAnsi="Arial"/>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1B897413"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single" w:sz="4" w:space="0" w:color="auto"/>
              <w:right w:val="single" w:sz="4" w:space="0" w:color="auto"/>
            </w:tcBorders>
          </w:tcPr>
          <w:p w14:paraId="0336D09A"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8ED534C" w14:textId="77777777" w:rsidR="00335CD4" w:rsidRPr="004718F5" w:rsidRDefault="00335CD4">
            <w:pPr>
              <w:keepNext/>
              <w:keepLines/>
              <w:spacing w:after="0"/>
              <w:jc w:val="center"/>
              <w:rPr>
                <w:rFonts w:ascii="Arial" w:hAnsi="Arial"/>
                <w:sz w:val="18"/>
              </w:rPr>
            </w:pPr>
            <w:r w:rsidRPr="004718F5">
              <w:rPr>
                <w:rFonts w:ascii="Arial" w:hAnsi="Arial"/>
                <w:sz w:val="18"/>
              </w:rPr>
              <w:t>TRS.1.1 FDD</w:t>
            </w:r>
          </w:p>
        </w:tc>
        <w:tc>
          <w:tcPr>
            <w:tcW w:w="1057" w:type="pct"/>
            <w:tcBorders>
              <w:top w:val="single" w:sz="4" w:space="0" w:color="auto"/>
              <w:left w:val="single" w:sz="4" w:space="0" w:color="auto"/>
              <w:bottom w:val="single" w:sz="4" w:space="0" w:color="auto"/>
              <w:right w:val="single" w:sz="4" w:space="0" w:color="auto"/>
            </w:tcBorders>
          </w:tcPr>
          <w:p w14:paraId="73A18305" w14:textId="77777777" w:rsidR="00335CD4" w:rsidRPr="004718F5" w:rsidRDefault="00335CD4">
            <w:pPr>
              <w:keepNext/>
              <w:keepLines/>
              <w:spacing w:after="0"/>
              <w:jc w:val="center"/>
              <w:rPr>
                <w:rFonts w:ascii="Arial" w:hAnsi="Arial"/>
                <w:sz w:val="18"/>
              </w:rPr>
            </w:pPr>
          </w:p>
        </w:tc>
      </w:tr>
      <w:tr w:rsidR="00335CD4" w:rsidRPr="004718F5" w14:paraId="4BF6F288"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3B2D8DEE"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5DAAB8E1"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single" w:sz="4" w:space="0" w:color="auto"/>
              <w:left w:val="single" w:sz="4" w:space="0" w:color="auto"/>
              <w:bottom w:val="single" w:sz="4" w:space="0" w:color="auto"/>
              <w:right w:val="single" w:sz="4" w:space="0" w:color="auto"/>
            </w:tcBorders>
          </w:tcPr>
          <w:p w14:paraId="79836C46"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DD9FC8" w14:textId="77777777" w:rsidR="00335CD4" w:rsidRPr="004718F5" w:rsidRDefault="00335CD4">
            <w:pPr>
              <w:keepNext/>
              <w:keepLines/>
              <w:spacing w:after="0"/>
              <w:jc w:val="center"/>
              <w:rPr>
                <w:rFonts w:ascii="Arial" w:hAnsi="Arial"/>
                <w:sz w:val="18"/>
              </w:rPr>
            </w:pPr>
            <w:r w:rsidRPr="004718F5">
              <w:rPr>
                <w:rFonts w:ascii="Arial" w:hAnsi="Arial"/>
                <w:sz w:val="18"/>
              </w:rPr>
              <w:t>TRS.1.1 TDD</w:t>
            </w:r>
          </w:p>
        </w:tc>
        <w:tc>
          <w:tcPr>
            <w:tcW w:w="1057" w:type="pct"/>
            <w:tcBorders>
              <w:top w:val="single" w:sz="4" w:space="0" w:color="auto"/>
              <w:left w:val="single" w:sz="4" w:space="0" w:color="auto"/>
              <w:bottom w:val="single" w:sz="4" w:space="0" w:color="auto"/>
              <w:right w:val="single" w:sz="4" w:space="0" w:color="auto"/>
            </w:tcBorders>
          </w:tcPr>
          <w:p w14:paraId="6E479A4A" w14:textId="77777777" w:rsidR="00335CD4" w:rsidRPr="004718F5" w:rsidRDefault="00335CD4">
            <w:pPr>
              <w:keepNext/>
              <w:keepLines/>
              <w:spacing w:after="0"/>
              <w:jc w:val="center"/>
              <w:rPr>
                <w:rFonts w:ascii="Arial" w:hAnsi="Arial"/>
                <w:sz w:val="18"/>
              </w:rPr>
            </w:pPr>
          </w:p>
        </w:tc>
      </w:tr>
      <w:tr w:rsidR="00335CD4" w:rsidRPr="004718F5" w14:paraId="682962B7"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BC329BD" w14:textId="77777777" w:rsidR="00335CD4" w:rsidRPr="004718F5"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9252BCC"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single" w:sz="4" w:space="0" w:color="auto"/>
              <w:left w:val="single" w:sz="4" w:space="0" w:color="auto"/>
              <w:bottom w:val="single" w:sz="4" w:space="0" w:color="auto"/>
              <w:right w:val="single" w:sz="4" w:space="0" w:color="auto"/>
            </w:tcBorders>
          </w:tcPr>
          <w:p w14:paraId="520E1FC7"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E5FA00" w14:textId="77777777" w:rsidR="00335CD4" w:rsidRPr="004718F5" w:rsidRDefault="00335CD4">
            <w:pPr>
              <w:keepNext/>
              <w:keepLines/>
              <w:spacing w:after="0"/>
              <w:jc w:val="center"/>
              <w:rPr>
                <w:rFonts w:ascii="Arial" w:hAnsi="Arial"/>
                <w:sz w:val="18"/>
              </w:rPr>
            </w:pPr>
            <w:r w:rsidRPr="004718F5">
              <w:rPr>
                <w:rFonts w:ascii="Arial" w:hAnsi="Arial"/>
                <w:sz w:val="18"/>
              </w:rPr>
              <w:t>TRS.1.2 TDD</w:t>
            </w:r>
          </w:p>
        </w:tc>
        <w:tc>
          <w:tcPr>
            <w:tcW w:w="1057" w:type="pct"/>
            <w:tcBorders>
              <w:top w:val="single" w:sz="4" w:space="0" w:color="auto"/>
              <w:left w:val="single" w:sz="4" w:space="0" w:color="auto"/>
              <w:bottom w:val="single" w:sz="4" w:space="0" w:color="auto"/>
              <w:right w:val="single" w:sz="4" w:space="0" w:color="auto"/>
            </w:tcBorders>
          </w:tcPr>
          <w:p w14:paraId="4BB48A45" w14:textId="77777777" w:rsidR="00335CD4" w:rsidRPr="004718F5" w:rsidRDefault="00335CD4">
            <w:pPr>
              <w:keepNext/>
              <w:keepLines/>
              <w:spacing w:after="0"/>
              <w:jc w:val="center"/>
              <w:rPr>
                <w:rFonts w:ascii="Arial" w:hAnsi="Arial"/>
                <w:sz w:val="18"/>
              </w:rPr>
            </w:pPr>
          </w:p>
        </w:tc>
      </w:tr>
      <w:tr w:rsidR="00335CD4" w:rsidRPr="004718F5" w14:paraId="7F0A118C"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16BCFBAC" w14:textId="7D10A524" w:rsidR="00335CD4" w:rsidRPr="004718F5" w:rsidRDefault="00335CD4">
            <w:pPr>
              <w:keepNext/>
              <w:keepLines/>
              <w:spacing w:after="0"/>
              <w:rPr>
                <w:rFonts w:ascii="Arial" w:hAnsi="Arial"/>
                <w:sz w:val="18"/>
              </w:rPr>
            </w:pPr>
            <w:r w:rsidRPr="004718F5">
              <w:rPr>
                <w:rFonts w:ascii="Arial" w:hAnsi="Arial"/>
                <w:sz w:val="18"/>
              </w:rPr>
              <w:t>csi-RS-Index</w:t>
            </w:r>
          </w:p>
        </w:tc>
        <w:tc>
          <w:tcPr>
            <w:tcW w:w="977" w:type="pct"/>
            <w:tcBorders>
              <w:top w:val="single" w:sz="4" w:space="0" w:color="auto"/>
              <w:left w:val="single" w:sz="4" w:space="0" w:color="auto"/>
              <w:bottom w:val="single" w:sz="4" w:space="0" w:color="auto"/>
              <w:right w:val="single" w:sz="4" w:space="0" w:color="auto"/>
            </w:tcBorders>
            <w:hideMark/>
          </w:tcPr>
          <w:p w14:paraId="6B0FAC41"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53503159"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682075C" w14:textId="77777777" w:rsidR="00335CD4" w:rsidRPr="004718F5" w:rsidRDefault="00335CD4">
            <w:pPr>
              <w:keepNext/>
              <w:keepLines/>
              <w:spacing w:after="0"/>
              <w:jc w:val="center"/>
              <w:rPr>
                <w:rFonts w:ascii="Arial" w:hAnsi="Arial"/>
                <w:sz w:val="18"/>
              </w:rPr>
            </w:pPr>
            <w:r w:rsidRPr="004718F5">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05614112" w14:textId="19D916F9" w:rsidR="00335CD4" w:rsidRPr="004718F5" w:rsidRDefault="00335CD4">
            <w:pPr>
              <w:keepNext/>
              <w:keepLines/>
              <w:spacing w:after="0"/>
              <w:jc w:val="center"/>
              <w:rPr>
                <w:rFonts w:ascii="Arial" w:hAnsi="Arial"/>
                <w:sz w:val="18"/>
              </w:rPr>
            </w:pPr>
            <w:r w:rsidRPr="004718F5">
              <w:rPr>
                <w:rFonts w:ascii="Arial" w:hAnsi="Arial"/>
                <w:sz w:val="18"/>
              </w:rPr>
              <w:t>A.</w:t>
            </w:r>
            <w:r w:rsidR="008C06BE" w:rsidRPr="004718F5">
              <w:rPr>
                <w:rFonts w:ascii="Arial" w:hAnsi="Arial"/>
                <w:sz w:val="18"/>
              </w:rPr>
              <w:t>1.4</w:t>
            </w:r>
          </w:p>
        </w:tc>
      </w:tr>
      <w:tr w:rsidR="00335CD4" w:rsidRPr="004718F5" w14:paraId="3D0E319A"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40502909" w14:textId="77777777" w:rsidR="00335CD4" w:rsidRPr="004718F5" w:rsidRDefault="00335CD4">
            <w:pPr>
              <w:keepNext/>
              <w:keepLines/>
              <w:spacing w:after="0"/>
              <w:rPr>
                <w:rFonts w:ascii="Arial" w:hAnsi="Arial"/>
                <w:sz w:val="18"/>
              </w:rPr>
            </w:pPr>
            <w:r w:rsidRPr="004718F5">
              <w:rPr>
                <w:rFonts w:ascii="Arial" w:hAnsi="Arial"/>
                <w:sz w:val="18"/>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5E431DCD"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722" w:type="pct"/>
            <w:tcBorders>
              <w:top w:val="nil"/>
              <w:left w:val="single" w:sz="4" w:space="0" w:color="auto"/>
              <w:bottom w:val="nil"/>
              <w:right w:val="single" w:sz="4" w:space="0" w:color="auto"/>
            </w:tcBorders>
            <w:hideMark/>
          </w:tcPr>
          <w:p w14:paraId="4FDB3204"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1A968D" w14:textId="77777777" w:rsidR="00335CD4" w:rsidRPr="004718F5" w:rsidRDefault="00335CD4">
            <w:pPr>
              <w:keepNext/>
              <w:keepLines/>
              <w:spacing w:after="0"/>
              <w:jc w:val="center"/>
              <w:rPr>
                <w:rFonts w:ascii="Arial" w:hAnsi="Arial"/>
                <w:sz w:val="18"/>
              </w:rPr>
            </w:pPr>
            <w:r w:rsidRPr="004718F5">
              <w:rPr>
                <w:rFonts w:ascii="Arial" w:hAnsi="Arial"/>
                <w:sz w:val="18"/>
              </w:rPr>
              <w:t>CSI-RS.1.2 TDD</w:t>
            </w:r>
          </w:p>
        </w:tc>
        <w:tc>
          <w:tcPr>
            <w:tcW w:w="1057" w:type="pct"/>
            <w:tcBorders>
              <w:top w:val="nil"/>
              <w:left w:val="single" w:sz="4" w:space="0" w:color="auto"/>
              <w:bottom w:val="nil"/>
              <w:right w:val="single" w:sz="4" w:space="0" w:color="auto"/>
            </w:tcBorders>
            <w:hideMark/>
          </w:tcPr>
          <w:p w14:paraId="420E638F" w14:textId="77777777" w:rsidR="00335CD4" w:rsidRPr="004718F5" w:rsidRDefault="00335CD4">
            <w:pPr>
              <w:rPr>
                <w:rFonts w:ascii="Arial" w:hAnsi="Arial"/>
                <w:sz w:val="18"/>
              </w:rPr>
            </w:pPr>
          </w:p>
        </w:tc>
      </w:tr>
      <w:tr w:rsidR="00335CD4" w:rsidRPr="004718F5" w14:paraId="2DE92ECA"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491B3D0" w14:textId="1BB686E1" w:rsidR="00335CD4" w:rsidRPr="004718F5" w:rsidRDefault="00335CD4">
            <w:pPr>
              <w:keepNext/>
              <w:keepLines/>
              <w:spacing w:after="0"/>
              <w:rPr>
                <w:rFonts w:ascii="Arial" w:hAnsi="Arial"/>
                <w:sz w:val="18"/>
              </w:rPr>
            </w:pPr>
            <w:r w:rsidRPr="004718F5">
              <w:rPr>
                <w:rFonts w:ascii="Arial" w:hAnsi="Arial"/>
                <w:sz w:val="18"/>
              </w:rPr>
              <w:t>RS</w:t>
            </w:r>
            <w:r w:rsidR="008C06BE" w:rsidRPr="004718F5">
              <w:rPr>
                <w:rFonts w:ascii="Arial" w:hAnsi="Arial"/>
                <w:sz w:val="18"/>
              </w:rPr>
              <w:t xml:space="preserve"> in PSCell</w:t>
            </w:r>
          </w:p>
        </w:tc>
        <w:tc>
          <w:tcPr>
            <w:tcW w:w="977" w:type="pct"/>
            <w:tcBorders>
              <w:top w:val="single" w:sz="4" w:space="0" w:color="auto"/>
              <w:left w:val="single" w:sz="4" w:space="0" w:color="auto"/>
              <w:bottom w:val="single" w:sz="4" w:space="0" w:color="auto"/>
              <w:right w:val="single" w:sz="4" w:space="0" w:color="auto"/>
            </w:tcBorders>
            <w:hideMark/>
          </w:tcPr>
          <w:p w14:paraId="44AC2EB8"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C8921DC" w14:textId="77777777" w:rsidR="00335CD4" w:rsidRPr="004718F5"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3E4C6AB" w14:textId="77777777" w:rsidR="00335CD4" w:rsidRPr="004718F5" w:rsidRDefault="00335CD4">
            <w:pPr>
              <w:keepNext/>
              <w:keepLines/>
              <w:spacing w:after="0"/>
              <w:jc w:val="center"/>
              <w:rPr>
                <w:rFonts w:ascii="Arial" w:hAnsi="Arial"/>
                <w:sz w:val="18"/>
              </w:rPr>
            </w:pPr>
            <w:r w:rsidRPr="004718F5">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0AA66E7C" w14:textId="77777777" w:rsidR="00335CD4" w:rsidRPr="004718F5" w:rsidRDefault="00335CD4">
            <w:pPr>
              <w:rPr>
                <w:rFonts w:ascii="Arial" w:hAnsi="Arial"/>
                <w:sz w:val="18"/>
              </w:rPr>
            </w:pPr>
          </w:p>
        </w:tc>
      </w:tr>
      <w:tr w:rsidR="00335CD4" w:rsidRPr="004718F5" w14:paraId="49665CB5"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5B4C782" w14:textId="77777777" w:rsidR="00335CD4" w:rsidRPr="004718F5" w:rsidRDefault="00335CD4">
            <w:pPr>
              <w:keepNext/>
              <w:keepLines/>
              <w:spacing w:after="0"/>
              <w:rPr>
                <w:rFonts w:ascii="Arial" w:hAnsi="Arial"/>
                <w:sz w:val="18"/>
                <w:lang w:eastAsia="zh-CN"/>
              </w:rPr>
            </w:pPr>
            <w:r w:rsidRPr="004718F5">
              <w:rPr>
                <w:rFonts w:ascii="Arial" w:hAnsi="Arial"/>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356B50B" w14:textId="77777777" w:rsidR="00335CD4" w:rsidRPr="004718F5" w:rsidRDefault="00335CD4">
            <w:pPr>
              <w:keepNext/>
              <w:keepLines/>
              <w:spacing w:after="0"/>
              <w:jc w:val="center"/>
              <w:rPr>
                <w:rFonts w:ascii="Arial" w:hAnsi="Arial"/>
                <w:sz w:val="18"/>
                <w:lang w:eastAsia="zh-CN"/>
              </w:rPr>
            </w:pPr>
            <w:r w:rsidRPr="004718F5">
              <w:rPr>
                <w:rFonts w:ascii="Arial" w:hAnsi="Arial"/>
                <w:sz w:val="18"/>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106C59A4" w14:textId="77777777" w:rsidR="00335CD4" w:rsidRPr="004718F5" w:rsidRDefault="00335CD4">
            <w:pPr>
              <w:keepNext/>
              <w:keepLines/>
              <w:spacing w:after="0"/>
              <w:jc w:val="center"/>
              <w:rPr>
                <w:rFonts w:ascii="Arial" w:hAnsi="Arial"/>
                <w:sz w:val="18"/>
                <w:lang w:eastAsia="zh-CN"/>
              </w:rPr>
            </w:pPr>
            <w:r w:rsidRPr="004718F5">
              <w:rPr>
                <w:rFonts w:ascii="Arial" w:hAnsi="Arial"/>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27B7989C" w14:textId="77777777" w:rsidR="00335CD4" w:rsidRPr="004718F5" w:rsidRDefault="00335CD4">
            <w:pPr>
              <w:keepNext/>
              <w:keepLines/>
              <w:spacing w:after="0"/>
              <w:jc w:val="center"/>
              <w:rPr>
                <w:rFonts w:ascii="Arial" w:hAnsi="Arial"/>
                <w:sz w:val="18"/>
              </w:rPr>
            </w:pPr>
          </w:p>
        </w:tc>
      </w:tr>
      <w:tr w:rsidR="00335CD4" w:rsidRPr="004718F5" w14:paraId="35A4F24A"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6FF62E4" w14:textId="77777777" w:rsidR="00335CD4" w:rsidRPr="004718F5" w:rsidRDefault="00335CD4">
            <w:pPr>
              <w:keepNext/>
              <w:keepLines/>
              <w:spacing w:after="0"/>
              <w:rPr>
                <w:rFonts w:ascii="Arial" w:hAnsi="Arial"/>
                <w:sz w:val="18"/>
                <w:lang w:eastAsia="zh-CN"/>
              </w:rPr>
            </w:pPr>
            <w:r w:rsidRPr="004718F5">
              <w:rPr>
                <w:rFonts w:ascii="Arial" w:hAnsi="Arial"/>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E81CE8C" w14:textId="77777777" w:rsidR="00335CD4" w:rsidRPr="004718F5"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DDA54E" w14:textId="77777777" w:rsidR="00335CD4" w:rsidRPr="004718F5" w:rsidRDefault="00335CD4">
            <w:pPr>
              <w:keepNext/>
              <w:keepLines/>
              <w:spacing w:after="0"/>
              <w:jc w:val="center"/>
              <w:rPr>
                <w:rFonts w:ascii="Arial" w:hAnsi="Arial" w:cs="Arial"/>
                <w:sz w:val="18"/>
                <w:szCs w:val="18"/>
                <w:lang w:eastAsia="zh-CN"/>
              </w:rPr>
            </w:pPr>
            <w:r w:rsidRPr="004718F5">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161B7003" w14:textId="77777777" w:rsidR="00335CD4" w:rsidRPr="004718F5" w:rsidRDefault="00335CD4">
            <w:pPr>
              <w:keepNext/>
              <w:keepLines/>
              <w:spacing w:after="0"/>
              <w:jc w:val="center"/>
              <w:rPr>
                <w:rFonts w:ascii="Arial" w:hAnsi="Arial" w:cs="Arial"/>
                <w:iCs/>
                <w:sz w:val="18"/>
                <w:szCs w:val="18"/>
                <w:lang w:eastAsia="zh-CN"/>
              </w:rPr>
            </w:pPr>
          </w:p>
        </w:tc>
      </w:tr>
      <w:tr w:rsidR="00335CD4" w:rsidRPr="004718F5" w14:paraId="5FE9885E"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3EFDA80" w14:textId="77777777" w:rsidR="00335CD4" w:rsidRPr="004718F5" w:rsidRDefault="00335CD4">
            <w:pPr>
              <w:keepNext/>
              <w:keepLines/>
              <w:spacing w:after="0"/>
              <w:rPr>
                <w:rFonts w:ascii="Arial" w:hAnsi="Arial"/>
                <w:sz w:val="18"/>
              </w:rPr>
            </w:pPr>
            <w:r w:rsidRPr="004718F5">
              <w:rPr>
                <w:rFonts w:ascii="Arial" w:hAnsi="Arial"/>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739E1D44"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13D59F75" w14:textId="77777777" w:rsidR="00335CD4" w:rsidRPr="004718F5" w:rsidRDefault="00335CD4">
            <w:pPr>
              <w:keepNext/>
              <w:keepLines/>
              <w:spacing w:after="0"/>
              <w:jc w:val="center"/>
              <w:rPr>
                <w:rFonts w:ascii="Arial" w:hAnsi="Arial"/>
                <w:sz w:val="18"/>
              </w:rPr>
            </w:pPr>
            <w:r w:rsidRPr="004718F5">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055318C2" w14:textId="4708A2FF" w:rsidR="00335CD4" w:rsidRPr="004718F5" w:rsidRDefault="00335CD4">
            <w:pPr>
              <w:keepNext/>
              <w:keepLines/>
              <w:spacing w:after="0"/>
              <w:jc w:val="center"/>
              <w:rPr>
                <w:rFonts w:ascii="Arial" w:hAnsi="Arial"/>
                <w:sz w:val="18"/>
              </w:rPr>
            </w:pPr>
            <w:r w:rsidRPr="004718F5">
              <w:rPr>
                <w:rFonts w:ascii="Arial" w:hAnsi="Arial"/>
                <w:sz w:val="18"/>
              </w:rPr>
              <w:t>During this time the UE shall be fully synchronized to cell 1</w:t>
            </w:r>
          </w:p>
        </w:tc>
      </w:tr>
      <w:tr w:rsidR="00335CD4" w:rsidRPr="004718F5" w14:paraId="006313E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D215957" w14:textId="77777777" w:rsidR="00335CD4" w:rsidRPr="004718F5" w:rsidRDefault="00335CD4">
            <w:pPr>
              <w:keepNext/>
              <w:keepLines/>
              <w:spacing w:after="0"/>
              <w:rPr>
                <w:rFonts w:ascii="Arial" w:hAnsi="Arial"/>
                <w:sz w:val="18"/>
              </w:rPr>
            </w:pPr>
            <w:r w:rsidRPr="004718F5">
              <w:rPr>
                <w:rFonts w:ascii="Arial" w:hAnsi="Arial"/>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236D1442"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AAEDD8D" w14:textId="77777777" w:rsidR="00335CD4" w:rsidRPr="004718F5" w:rsidRDefault="00335CD4">
            <w:pPr>
              <w:keepNext/>
              <w:keepLines/>
              <w:spacing w:after="0"/>
              <w:jc w:val="center"/>
              <w:rPr>
                <w:rFonts w:ascii="Arial" w:hAnsi="Arial"/>
                <w:sz w:val="18"/>
              </w:rPr>
            </w:pPr>
            <w:r w:rsidRPr="004718F5">
              <w:rPr>
                <w:rFonts w:ascii="Arial" w:hAnsi="Arial"/>
                <w:sz w:val="18"/>
              </w:rPr>
              <w:t>0.18</w:t>
            </w:r>
          </w:p>
        </w:tc>
        <w:tc>
          <w:tcPr>
            <w:tcW w:w="1057" w:type="pct"/>
            <w:tcBorders>
              <w:top w:val="single" w:sz="4" w:space="0" w:color="auto"/>
              <w:left w:val="single" w:sz="4" w:space="0" w:color="auto"/>
              <w:bottom w:val="single" w:sz="4" w:space="0" w:color="auto"/>
              <w:right w:val="single" w:sz="4" w:space="0" w:color="auto"/>
            </w:tcBorders>
          </w:tcPr>
          <w:p w14:paraId="11763F32" w14:textId="77777777" w:rsidR="00335CD4" w:rsidRPr="004718F5" w:rsidRDefault="00335CD4">
            <w:pPr>
              <w:keepNext/>
              <w:keepLines/>
              <w:spacing w:after="0"/>
              <w:jc w:val="center"/>
              <w:rPr>
                <w:rFonts w:ascii="Arial" w:hAnsi="Arial"/>
                <w:sz w:val="18"/>
              </w:rPr>
            </w:pPr>
          </w:p>
        </w:tc>
      </w:tr>
      <w:tr w:rsidR="00335CD4" w:rsidRPr="004718F5" w14:paraId="76CDB8A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3FEEA8A" w14:textId="77777777" w:rsidR="00335CD4" w:rsidRPr="004718F5" w:rsidRDefault="00335CD4">
            <w:pPr>
              <w:keepNext/>
              <w:keepLines/>
              <w:spacing w:after="0"/>
              <w:rPr>
                <w:rFonts w:ascii="Arial" w:hAnsi="Arial"/>
                <w:sz w:val="18"/>
              </w:rPr>
            </w:pPr>
            <w:r w:rsidRPr="004718F5">
              <w:rPr>
                <w:rFonts w:ascii="Arial" w:hAnsi="Arial"/>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1578B2BD"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526DAF3C" w14:textId="77777777" w:rsidR="00335CD4" w:rsidRPr="004718F5" w:rsidRDefault="00335CD4">
            <w:pPr>
              <w:keepNext/>
              <w:keepLines/>
              <w:spacing w:after="0"/>
              <w:jc w:val="center"/>
              <w:rPr>
                <w:rFonts w:ascii="Arial" w:hAnsi="Arial"/>
                <w:sz w:val="18"/>
              </w:rPr>
            </w:pPr>
            <w:r w:rsidRPr="004718F5">
              <w:rPr>
                <w:rFonts w:ascii="Arial" w:hAnsi="Arial"/>
                <w:sz w:val="18"/>
              </w:rPr>
              <w:t>0.14</w:t>
            </w:r>
          </w:p>
        </w:tc>
        <w:tc>
          <w:tcPr>
            <w:tcW w:w="1057" w:type="pct"/>
            <w:tcBorders>
              <w:top w:val="single" w:sz="4" w:space="0" w:color="auto"/>
              <w:left w:val="single" w:sz="4" w:space="0" w:color="auto"/>
              <w:bottom w:val="single" w:sz="4" w:space="0" w:color="auto"/>
              <w:right w:val="single" w:sz="4" w:space="0" w:color="auto"/>
            </w:tcBorders>
          </w:tcPr>
          <w:p w14:paraId="54E881F0" w14:textId="77777777" w:rsidR="00335CD4" w:rsidRPr="004718F5" w:rsidRDefault="00335CD4">
            <w:pPr>
              <w:keepNext/>
              <w:keepLines/>
              <w:spacing w:after="0"/>
              <w:jc w:val="center"/>
              <w:rPr>
                <w:rFonts w:ascii="Arial" w:hAnsi="Arial"/>
                <w:sz w:val="18"/>
              </w:rPr>
            </w:pPr>
          </w:p>
        </w:tc>
      </w:tr>
      <w:tr w:rsidR="00335CD4" w:rsidRPr="004718F5" w14:paraId="1E0E524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3241DA" w14:textId="77777777" w:rsidR="00335CD4" w:rsidRPr="004718F5" w:rsidRDefault="00335CD4">
            <w:pPr>
              <w:keepNext/>
              <w:keepLines/>
              <w:spacing w:after="0"/>
              <w:rPr>
                <w:rFonts w:ascii="Arial" w:hAnsi="Arial"/>
                <w:sz w:val="18"/>
                <w:lang w:eastAsia="zh-CN"/>
              </w:rPr>
            </w:pPr>
            <w:r w:rsidRPr="004718F5">
              <w:rPr>
                <w:rFonts w:ascii="Arial" w:hAnsi="Arial"/>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1C1517D9"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0409687"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78DBA9CF" w14:textId="77777777" w:rsidR="00335CD4" w:rsidRPr="004718F5" w:rsidRDefault="00335CD4">
            <w:pPr>
              <w:keepNext/>
              <w:keepLines/>
              <w:spacing w:after="0"/>
              <w:jc w:val="center"/>
              <w:rPr>
                <w:rFonts w:ascii="Arial" w:hAnsi="Arial"/>
                <w:sz w:val="18"/>
              </w:rPr>
            </w:pPr>
          </w:p>
        </w:tc>
      </w:tr>
      <w:tr w:rsidR="00335CD4" w:rsidRPr="004718F5" w14:paraId="35DACA02"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772CCF" w14:textId="77777777" w:rsidR="00335CD4" w:rsidRPr="004718F5" w:rsidRDefault="00335CD4">
            <w:pPr>
              <w:keepNext/>
              <w:keepLines/>
              <w:spacing w:after="0"/>
              <w:rPr>
                <w:rFonts w:ascii="Arial" w:hAnsi="Arial"/>
                <w:sz w:val="18"/>
                <w:lang w:eastAsia="zh-CN"/>
              </w:rPr>
            </w:pPr>
            <w:r w:rsidRPr="004718F5">
              <w:rPr>
                <w:rFonts w:ascii="Arial" w:hAnsi="Arial"/>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44FED1D2"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EC45035" w14:textId="77777777" w:rsidR="00335CD4" w:rsidRPr="004718F5" w:rsidRDefault="00335CD4">
            <w:pPr>
              <w:keepNext/>
              <w:keepLines/>
              <w:spacing w:after="0"/>
              <w:jc w:val="center"/>
              <w:rPr>
                <w:rFonts w:ascii="Arial" w:hAnsi="Arial"/>
                <w:sz w:val="18"/>
              </w:rPr>
            </w:pPr>
            <w:r w:rsidRPr="004718F5">
              <w:rPr>
                <w:rFonts w:ascii="Arial" w:hAnsi="Arial"/>
                <w:sz w:val="18"/>
              </w:rPr>
              <w:t>0.17</w:t>
            </w:r>
          </w:p>
        </w:tc>
        <w:tc>
          <w:tcPr>
            <w:tcW w:w="1057" w:type="pct"/>
            <w:tcBorders>
              <w:top w:val="single" w:sz="4" w:space="0" w:color="auto"/>
              <w:left w:val="single" w:sz="4" w:space="0" w:color="auto"/>
              <w:bottom w:val="single" w:sz="4" w:space="0" w:color="auto"/>
              <w:right w:val="single" w:sz="4" w:space="0" w:color="auto"/>
            </w:tcBorders>
          </w:tcPr>
          <w:p w14:paraId="4C46092C" w14:textId="77777777" w:rsidR="00335CD4" w:rsidRPr="004718F5" w:rsidRDefault="00335CD4">
            <w:pPr>
              <w:keepNext/>
              <w:keepLines/>
              <w:spacing w:after="0"/>
              <w:jc w:val="center"/>
              <w:rPr>
                <w:rFonts w:ascii="Arial" w:hAnsi="Arial"/>
                <w:sz w:val="18"/>
              </w:rPr>
            </w:pPr>
          </w:p>
        </w:tc>
      </w:tr>
      <w:tr w:rsidR="00335CD4" w:rsidRPr="004718F5" w14:paraId="13C71265"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846D38" w14:textId="77777777" w:rsidR="00335CD4" w:rsidRPr="004718F5" w:rsidRDefault="00335CD4">
            <w:pPr>
              <w:keepNext/>
              <w:keepLines/>
              <w:spacing w:after="0"/>
              <w:rPr>
                <w:rFonts w:ascii="Arial" w:hAnsi="Arial"/>
                <w:sz w:val="18"/>
              </w:rPr>
            </w:pPr>
            <w:r w:rsidRPr="004718F5">
              <w:rPr>
                <w:rFonts w:ascii="Arial" w:hAnsi="Arial"/>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645EC38D" w14:textId="77777777" w:rsidR="00335CD4" w:rsidRPr="004718F5" w:rsidRDefault="00335CD4">
            <w:pPr>
              <w:keepNext/>
              <w:keepLines/>
              <w:spacing w:after="0"/>
              <w:jc w:val="center"/>
              <w:rPr>
                <w:rFonts w:ascii="Arial" w:hAnsi="Arial"/>
                <w:sz w:val="18"/>
              </w:rPr>
            </w:pPr>
            <w:r w:rsidRPr="004718F5">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280D9A2" w14:textId="77777777" w:rsidR="00335CD4" w:rsidRPr="004718F5" w:rsidRDefault="00335CD4">
            <w:pPr>
              <w:keepNext/>
              <w:keepLines/>
              <w:spacing w:after="0"/>
              <w:jc w:val="center"/>
              <w:rPr>
                <w:rFonts w:ascii="Arial" w:hAnsi="Arial"/>
                <w:sz w:val="18"/>
              </w:rPr>
            </w:pPr>
            <w:r w:rsidRPr="004718F5">
              <w:rPr>
                <w:rFonts w:ascii="Arial" w:hAnsi="Arial"/>
                <w:sz w:val="18"/>
              </w:rPr>
              <w:t>0.13</w:t>
            </w:r>
          </w:p>
        </w:tc>
        <w:tc>
          <w:tcPr>
            <w:tcW w:w="1057" w:type="pct"/>
            <w:tcBorders>
              <w:top w:val="single" w:sz="4" w:space="0" w:color="auto"/>
              <w:left w:val="single" w:sz="4" w:space="0" w:color="auto"/>
              <w:bottom w:val="single" w:sz="4" w:space="0" w:color="auto"/>
              <w:right w:val="single" w:sz="4" w:space="0" w:color="auto"/>
            </w:tcBorders>
          </w:tcPr>
          <w:p w14:paraId="4429D46C" w14:textId="77777777" w:rsidR="00335CD4" w:rsidRPr="004718F5" w:rsidRDefault="00335CD4">
            <w:pPr>
              <w:keepNext/>
              <w:keepLines/>
              <w:spacing w:after="0"/>
              <w:jc w:val="center"/>
              <w:rPr>
                <w:rFonts w:ascii="Arial" w:hAnsi="Arial"/>
                <w:sz w:val="18"/>
              </w:rPr>
            </w:pPr>
          </w:p>
        </w:tc>
      </w:tr>
      <w:tr w:rsidR="00335CD4" w:rsidRPr="004718F5" w14:paraId="07793608" w14:textId="77777777" w:rsidTr="00335CD4">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7197A64"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1:</w:t>
            </w:r>
            <w:r w:rsidRPr="004718F5">
              <w:rPr>
                <w:rFonts w:ascii="Arial" w:hAnsi="Arial"/>
                <w:sz w:val="18"/>
              </w:rPr>
              <w:tab/>
              <w:t>UE-specific PDCCH is not transmitted after T1 starts.</w:t>
            </w:r>
          </w:p>
        </w:tc>
      </w:tr>
    </w:tbl>
    <w:p w14:paraId="501A935E" w14:textId="77777777" w:rsidR="00335CD4" w:rsidRPr="004718F5" w:rsidRDefault="00335CD4" w:rsidP="00335CD4">
      <w:pPr>
        <w:rPr>
          <w:lang w:eastAsia="zh-TW"/>
        </w:rPr>
      </w:pPr>
    </w:p>
    <w:p w14:paraId="26945B69" w14:textId="77777777" w:rsidR="00335CD4" w:rsidRPr="004718F5" w:rsidRDefault="00335CD4" w:rsidP="00335CD4">
      <w:pPr>
        <w:pStyle w:val="H6"/>
      </w:pPr>
      <w:r w:rsidRPr="004718F5">
        <w:t>4.5.5.</w:t>
      </w:r>
      <w:r w:rsidRPr="004718F5">
        <w:rPr>
          <w:lang w:eastAsia="zh-TW"/>
        </w:rPr>
        <w:t>5</w:t>
      </w:r>
      <w:r w:rsidRPr="004718F5">
        <w:t>.4.2</w:t>
      </w:r>
      <w:r w:rsidRPr="004718F5">
        <w:tab/>
        <w:t>Test procedure</w:t>
      </w:r>
    </w:p>
    <w:p w14:paraId="248391F4" w14:textId="1206680E" w:rsidR="00335CD4" w:rsidRPr="004718F5" w:rsidRDefault="00335CD4" w:rsidP="00335CD4">
      <w:pPr>
        <w:rPr>
          <w:lang w:eastAsia="zh-TW"/>
        </w:rPr>
      </w:pPr>
      <w:r w:rsidRPr="004718F5">
        <w:rPr>
          <w:lang w:eastAsia="zh-TW"/>
        </w:rPr>
        <w:t>Same test procedure as described in section 4.5.5.3.4.2, except following exception and step</w:t>
      </w:r>
      <w:r w:rsidR="008C06BE" w:rsidRPr="004718F5">
        <w:rPr>
          <w:lang w:eastAsia="zh-TW"/>
        </w:rPr>
        <w:t>s 7 and</w:t>
      </w:r>
      <w:r w:rsidRPr="004718F5">
        <w:rPr>
          <w:lang w:eastAsia="zh-TW"/>
        </w:rPr>
        <w:t xml:space="preserve"> 8:</w:t>
      </w:r>
    </w:p>
    <w:p w14:paraId="74BCF071" w14:textId="77777777" w:rsidR="00992796" w:rsidRPr="004718F5" w:rsidRDefault="00335CD4" w:rsidP="00992796">
      <w:r w:rsidRPr="004718F5">
        <w:t>Prior to the start of the time duration T1, the UE shall be fully synchronized to cell 1</w:t>
      </w:r>
      <w:r w:rsidRPr="004718F5">
        <w:rPr>
          <w:lang w:eastAsia="zh-TW"/>
        </w:rPr>
        <w:t>,</w:t>
      </w:r>
      <w:r w:rsidRPr="004718F5">
        <w:t xml:space="preserve"> cell 2</w:t>
      </w:r>
      <w:r w:rsidRPr="004718F5">
        <w:rPr>
          <w:lang w:eastAsia="zh-TW"/>
        </w:rPr>
        <w:t xml:space="preserve"> and cell 3</w:t>
      </w:r>
      <w:r w:rsidRPr="004718F5">
        <w:t>. The UE shall be configured for periodic CSI reporting with a reporting periodicity of 5 ms. In the test, DRX configuration is not enabled.</w:t>
      </w:r>
    </w:p>
    <w:p w14:paraId="0F611E5B" w14:textId="77777777" w:rsidR="00992796" w:rsidRPr="004718F5" w:rsidRDefault="00992796" w:rsidP="00992796">
      <w:pPr>
        <w:pStyle w:val="B10"/>
        <w:ind w:left="284" w:firstLine="0"/>
      </w:pPr>
      <w:r w:rsidRPr="004718F5">
        <w:t>7.</w:t>
      </w:r>
      <w:r w:rsidRPr="004718F5">
        <w:tab/>
        <w:t>If the SS:</w:t>
      </w:r>
    </w:p>
    <w:p w14:paraId="1BD653EA" w14:textId="77777777" w:rsidR="00992796" w:rsidRPr="004718F5" w:rsidRDefault="00992796" w:rsidP="00992796">
      <w:pPr>
        <w:pStyle w:val="B2"/>
      </w:pPr>
      <w:r w:rsidRPr="004718F5">
        <w:lastRenderedPageBreak/>
        <w:t>a) detects uplink power on the PCell equal to or higher than minimum output power defined in TS 38.521-1 [17] clause 6.3.1.5 in each slot configured for CSI transmission (according CSI reporting on PUCCH) during the period from time point A to time point B</w:t>
      </w:r>
    </w:p>
    <w:p w14:paraId="085DFD18" w14:textId="77777777" w:rsidR="00992796" w:rsidRPr="004718F5" w:rsidRDefault="00992796" w:rsidP="00992796">
      <w:pPr>
        <w:pStyle w:val="B2"/>
      </w:pPr>
      <w:r w:rsidRPr="004718F5">
        <w:t>and</w:t>
      </w:r>
    </w:p>
    <w:p w14:paraId="18C34754" w14:textId="77777777" w:rsidR="00992796" w:rsidRPr="004718F5" w:rsidRDefault="00992796" w:rsidP="00992796">
      <w:pPr>
        <w:pStyle w:val="B2"/>
      </w:pPr>
      <w:r w:rsidRPr="004718F5">
        <w:t>b) does not detect preamble on the PCell before time point B</w:t>
      </w:r>
    </w:p>
    <w:p w14:paraId="1694318B" w14:textId="77777777" w:rsidR="00992796" w:rsidRPr="004718F5" w:rsidRDefault="00992796" w:rsidP="00992796">
      <w:pPr>
        <w:pStyle w:val="B2"/>
      </w:pPr>
      <w:r w:rsidRPr="004718F5">
        <w:t>and</w:t>
      </w:r>
    </w:p>
    <w:p w14:paraId="4E3D54AC" w14:textId="77777777" w:rsidR="00992796" w:rsidRPr="004718F5" w:rsidRDefault="00992796" w:rsidP="00992796">
      <w:pPr>
        <w:pStyle w:val="B2"/>
      </w:pPr>
      <w:r w:rsidRPr="004718F5">
        <w:t>c) detects preamble on the preconfigured PRACH resource before time point F (D1 after the start of T5).</w:t>
      </w:r>
    </w:p>
    <w:p w14:paraId="21E626A6" w14:textId="77777777" w:rsidR="00992796" w:rsidRPr="004718F5" w:rsidRDefault="00992796" w:rsidP="00992796">
      <w:pPr>
        <w:pStyle w:val="B2"/>
        <w:rPr>
          <w:lang w:eastAsia="zh-CN"/>
        </w:rPr>
      </w:pPr>
      <w:r w:rsidRPr="004718F5">
        <w:rPr>
          <w:lang w:eastAsia="zh-CN"/>
        </w:rPr>
        <w:t>And</w:t>
      </w:r>
    </w:p>
    <w:p w14:paraId="156571D1" w14:textId="77777777" w:rsidR="00992796" w:rsidRPr="004718F5" w:rsidRDefault="00992796" w:rsidP="00992796">
      <w:pPr>
        <w:pStyle w:val="B2"/>
        <w:rPr>
          <w:lang w:eastAsia="zh-CN"/>
        </w:rPr>
      </w:pPr>
      <w:r w:rsidRPr="004718F5">
        <w:rPr>
          <w:lang w:eastAsia="zh-CN"/>
        </w:rPr>
        <w:t xml:space="preserve">d) SS transmits a RAR to UE after receiving the preamble transmitted by the UE. SS detects the </w:t>
      </w:r>
      <w:r w:rsidRPr="004718F5">
        <w:t>MAC-CE on the PCell transmitted by the UE providing the index for the activated SCell, and the index for the SSB provided by higher layer</w:t>
      </w:r>
      <w:r w:rsidRPr="004718F5">
        <w:rPr>
          <w:lang w:eastAsia="zh-CN"/>
        </w:rPr>
        <w:t>.</w:t>
      </w:r>
    </w:p>
    <w:p w14:paraId="6FCC2BA6" w14:textId="77777777" w:rsidR="00992796" w:rsidRPr="004718F5" w:rsidRDefault="00992796" w:rsidP="00992796">
      <w:pPr>
        <w:pStyle w:val="B2"/>
      </w:pPr>
      <w:r w:rsidRPr="004718F5">
        <w:t>the number of successful tests is increased by one.</w:t>
      </w:r>
    </w:p>
    <w:p w14:paraId="66830A11" w14:textId="06B37F83" w:rsidR="00335CD4" w:rsidRPr="004718F5" w:rsidRDefault="00992796" w:rsidP="00992796">
      <w:r w:rsidRPr="004718F5">
        <w:t>Otherwise the number of failed tests is increased by one.</w:t>
      </w:r>
    </w:p>
    <w:p w14:paraId="4C261281" w14:textId="77777777" w:rsidR="00335CD4" w:rsidRPr="004718F5" w:rsidRDefault="00335CD4" w:rsidP="00335CD4">
      <w:pPr>
        <w:pStyle w:val="B10"/>
        <w:ind w:left="284" w:firstLine="0"/>
      </w:pPr>
      <w:r w:rsidRPr="004718F5">
        <w:t>8.</w:t>
      </w:r>
      <w:r w:rsidRPr="004718F5">
        <w:tab/>
      </w:r>
      <w:r w:rsidRPr="004718F5">
        <w:rPr>
          <w:rFonts w:eastAsia="??"/>
        </w:rPr>
        <w:t xml:space="preserve">If the iteration or random access procedure for BFD fails, the SS shall first attempt to release and add the </w:t>
      </w:r>
      <w:r w:rsidRPr="004718F5">
        <w:rPr>
          <w:lang w:eastAsia="zh-TW"/>
        </w:rPr>
        <w:t xml:space="preserve">FR1 </w:t>
      </w:r>
      <w:r w:rsidRPr="004718F5">
        <w:rPr>
          <w:rFonts w:eastAsia="??"/>
        </w:rPr>
        <w:t xml:space="preserve">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1 [6] clause 4.5. If that also fails, then the UE is switched OFF/ON to proceed with the next iteration.</w:t>
      </w:r>
    </w:p>
    <w:p w14:paraId="6BA0C104" w14:textId="77777777" w:rsidR="00335CD4" w:rsidRPr="004718F5" w:rsidRDefault="00335CD4" w:rsidP="00335CD4">
      <w:pPr>
        <w:pStyle w:val="H6"/>
      </w:pPr>
      <w:r w:rsidRPr="004718F5">
        <w:t>4.5.5.</w:t>
      </w:r>
      <w:r w:rsidRPr="004718F5">
        <w:rPr>
          <w:lang w:eastAsia="zh-TW"/>
        </w:rPr>
        <w:t>5</w:t>
      </w:r>
      <w:r w:rsidRPr="004718F5">
        <w:t>.4.3</w:t>
      </w:r>
      <w:r w:rsidRPr="004718F5">
        <w:tab/>
        <w:t>Message contents</w:t>
      </w:r>
    </w:p>
    <w:p w14:paraId="1119B4B6" w14:textId="63E67523" w:rsidR="00335CD4" w:rsidRPr="004718F5" w:rsidRDefault="00335CD4" w:rsidP="00510C5D">
      <w:pPr>
        <w:overflowPunct/>
        <w:autoSpaceDE/>
        <w:autoSpaceDN/>
        <w:adjustRightInd/>
        <w:textAlignment w:val="auto"/>
        <w:rPr>
          <w:rFonts w:eastAsiaTheme="minorEastAsia"/>
          <w:lang w:eastAsia="sv-SE"/>
        </w:rPr>
      </w:pPr>
      <w:r w:rsidRPr="004718F5">
        <w:rPr>
          <w:rFonts w:eastAsiaTheme="minorEastAsia"/>
          <w:lang w:eastAsia="sv-SE"/>
        </w:rPr>
        <w:t>Same message contents as described in section 4.5.5.3.4.3 with following exceptions:</w:t>
      </w:r>
    </w:p>
    <w:p w14:paraId="22366025" w14:textId="77777777" w:rsidR="00335CD4" w:rsidRPr="004718F5" w:rsidRDefault="00335CD4" w:rsidP="00335CD4">
      <w:pPr>
        <w:pStyle w:val="TH"/>
        <w:rPr>
          <w:rFonts w:cs="v4.2.0"/>
        </w:rPr>
      </w:pPr>
      <w:r w:rsidRPr="004718F5">
        <w:rPr>
          <w:rFonts w:cs="v4.2.0"/>
        </w:rPr>
        <w:t>Table 4.5.5.</w:t>
      </w:r>
      <w:r w:rsidRPr="004718F5">
        <w:rPr>
          <w:rFonts w:cs="v4.2.0"/>
          <w:lang w:eastAsia="zh-TW"/>
        </w:rPr>
        <w:t>5</w:t>
      </w:r>
      <w:r w:rsidRPr="004718F5">
        <w:rPr>
          <w:rFonts w:cs="v4.2.0"/>
        </w:rPr>
        <w:t xml:space="preserve">.4.3-1: Common Exception messages for </w:t>
      </w:r>
      <w:r w:rsidRPr="004718F5">
        <w:t>EN-DC FR1 CSI-RS-based beam failure detection and</w:t>
      </w:r>
      <w:r w:rsidRPr="004718F5">
        <w:rPr>
          <w:lang w:eastAsia="zh-TW"/>
        </w:rPr>
        <w:t xml:space="preserve"> </w:t>
      </w:r>
      <w:r w:rsidRPr="004718F5">
        <w:t>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335CD4" w:rsidRPr="004718F5" w14:paraId="475F5180" w14:textId="77777777" w:rsidTr="00335CD4">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B131D7F" w14:textId="77777777" w:rsidR="00335CD4" w:rsidRPr="004718F5" w:rsidRDefault="00335CD4">
            <w:pPr>
              <w:pStyle w:val="TAH"/>
            </w:pPr>
            <w:r w:rsidRPr="004718F5">
              <w:t>Default Message Contents</w:t>
            </w:r>
          </w:p>
        </w:tc>
      </w:tr>
      <w:tr w:rsidR="00335CD4" w:rsidRPr="004718F5" w14:paraId="49511D8B" w14:textId="77777777" w:rsidTr="00335CD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EC67677" w14:textId="77777777" w:rsidR="00335CD4" w:rsidRPr="004718F5" w:rsidRDefault="00335CD4">
            <w:pPr>
              <w:pStyle w:val="TAL"/>
            </w:pPr>
            <w:r w:rsidRPr="004718F5">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EBB7A57" w14:textId="77777777" w:rsidR="00335CD4" w:rsidRPr="004718F5" w:rsidRDefault="00335CD4">
            <w:pPr>
              <w:pStyle w:val="TAL"/>
            </w:pPr>
          </w:p>
        </w:tc>
      </w:tr>
      <w:tr w:rsidR="00335CD4" w:rsidRPr="004718F5" w14:paraId="7F626624" w14:textId="77777777" w:rsidTr="00335CD4">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7E73157" w14:textId="77777777" w:rsidR="00335CD4" w:rsidRPr="004718F5" w:rsidRDefault="00335CD4">
            <w:pPr>
              <w:pStyle w:val="TAL"/>
            </w:pPr>
            <w:r w:rsidRPr="004718F5">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B5CBA43" w14:textId="77777777" w:rsidR="00335CD4" w:rsidRPr="004718F5" w:rsidRDefault="00335CD4">
            <w:pPr>
              <w:pStyle w:val="TAL"/>
            </w:pPr>
            <w:r w:rsidRPr="004718F5">
              <w:t xml:space="preserve">Table H.3.1-10 with Condition </w:t>
            </w:r>
            <w:r w:rsidRPr="004718F5">
              <w:rPr>
                <w:lang w:eastAsia="zh-TW"/>
              </w:rPr>
              <w:t>SSB CBD</w:t>
            </w:r>
          </w:p>
        </w:tc>
      </w:tr>
    </w:tbl>
    <w:p w14:paraId="7CF5700E" w14:textId="77777777" w:rsidR="00335CD4" w:rsidRPr="004718F5" w:rsidRDefault="00335CD4" w:rsidP="002A717D">
      <w:pPr>
        <w:rPr>
          <w:lang w:eastAsia="zh-TW"/>
        </w:rPr>
      </w:pPr>
    </w:p>
    <w:p w14:paraId="6ED8C863" w14:textId="77777777" w:rsidR="00335CD4" w:rsidRPr="004718F5" w:rsidRDefault="00335CD4" w:rsidP="00335CD4">
      <w:pPr>
        <w:pStyle w:val="H6"/>
      </w:pPr>
      <w:r w:rsidRPr="004718F5">
        <w:t>4.5.5.</w:t>
      </w:r>
      <w:r w:rsidRPr="004718F5">
        <w:rPr>
          <w:lang w:eastAsia="zh-TW"/>
        </w:rPr>
        <w:t>5</w:t>
      </w:r>
      <w:r w:rsidRPr="004718F5">
        <w:t>.5</w:t>
      </w:r>
      <w:r w:rsidRPr="004718F5">
        <w:tab/>
        <w:t>Test requirements</w:t>
      </w:r>
    </w:p>
    <w:p w14:paraId="0D8C6F2F" w14:textId="1480FC7E" w:rsidR="00335CD4" w:rsidRPr="004718F5" w:rsidRDefault="00335CD4" w:rsidP="00532C1E">
      <w:pPr>
        <w:pStyle w:val="TH"/>
      </w:pPr>
      <w:r w:rsidRPr="004718F5">
        <w:t>Table 4.5.5.5.</w:t>
      </w:r>
      <w:r w:rsidRPr="004718F5">
        <w:rPr>
          <w:lang w:eastAsia="zh-TW"/>
        </w:rPr>
        <w:t>5-</w:t>
      </w:r>
      <w:r w:rsidRPr="004718F5">
        <w:t>1: Cell specific test parameters for FR1 PSCell and SCell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335CD4" w:rsidRPr="004718F5" w14:paraId="380AE8E5" w14:textId="77777777" w:rsidTr="00700E61">
        <w:trPr>
          <w:cantSplit/>
          <w:trHeight w:val="184"/>
          <w:jc w:val="center"/>
        </w:trPr>
        <w:tc>
          <w:tcPr>
            <w:tcW w:w="3253" w:type="dxa"/>
            <w:gridSpan w:val="2"/>
            <w:tcBorders>
              <w:top w:val="single" w:sz="4" w:space="0" w:color="auto"/>
              <w:left w:val="single" w:sz="4" w:space="0" w:color="auto"/>
              <w:bottom w:val="nil"/>
              <w:right w:val="single" w:sz="4" w:space="0" w:color="auto"/>
            </w:tcBorders>
            <w:hideMark/>
          </w:tcPr>
          <w:p w14:paraId="5F92233B" w14:textId="77777777" w:rsidR="00335CD4" w:rsidRPr="004718F5" w:rsidRDefault="00335CD4">
            <w:pPr>
              <w:keepNext/>
              <w:keepLines/>
              <w:spacing w:after="0"/>
              <w:jc w:val="center"/>
              <w:rPr>
                <w:rFonts w:ascii="Arial" w:hAnsi="Arial"/>
                <w:b/>
                <w:sz w:val="18"/>
              </w:rPr>
            </w:pPr>
            <w:r w:rsidRPr="004718F5">
              <w:rPr>
                <w:rFonts w:ascii="Arial" w:hAnsi="Arial"/>
                <w:b/>
                <w:sz w:val="18"/>
              </w:rPr>
              <w:t>Parameter</w:t>
            </w:r>
          </w:p>
        </w:tc>
        <w:tc>
          <w:tcPr>
            <w:tcW w:w="1134" w:type="dxa"/>
            <w:tcBorders>
              <w:top w:val="single" w:sz="4" w:space="0" w:color="auto"/>
              <w:left w:val="single" w:sz="4" w:space="0" w:color="auto"/>
              <w:bottom w:val="nil"/>
              <w:right w:val="single" w:sz="4" w:space="0" w:color="auto"/>
            </w:tcBorders>
            <w:hideMark/>
          </w:tcPr>
          <w:p w14:paraId="045E8161" w14:textId="77777777" w:rsidR="00335CD4" w:rsidRPr="004718F5" w:rsidRDefault="00335CD4">
            <w:pPr>
              <w:keepNext/>
              <w:keepLines/>
              <w:spacing w:after="0"/>
              <w:jc w:val="center"/>
              <w:rPr>
                <w:rFonts w:ascii="Arial" w:hAnsi="Arial"/>
                <w:b/>
                <w:sz w:val="18"/>
              </w:rPr>
            </w:pPr>
            <w:r w:rsidRPr="004718F5">
              <w:rPr>
                <w:rFonts w:ascii="Arial" w:hAnsi="Arial"/>
                <w:b/>
                <w:sz w:val="18"/>
              </w:rPr>
              <w:t>Unit</w:t>
            </w:r>
          </w:p>
        </w:tc>
        <w:tc>
          <w:tcPr>
            <w:tcW w:w="992" w:type="dxa"/>
            <w:tcBorders>
              <w:top w:val="single" w:sz="4" w:space="0" w:color="auto"/>
              <w:left w:val="single" w:sz="4" w:space="0" w:color="auto"/>
              <w:bottom w:val="single" w:sz="4" w:space="0" w:color="auto"/>
              <w:right w:val="single" w:sz="4" w:space="0" w:color="auto"/>
            </w:tcBorders>
            <w:hideMark/>
          </w:tcPr>
          <w:p w14:paraId="38960BC7" w14:textId="77777777" w:rsidR="00335CD4" w:rsidRPr="004718F5" w:rsidRDefault="00335CD4">
            <w:pPr>
              <w:keepNext/>
              <w:keepLines/>
              <w:spacing w:after="0"/>
              <w:jc w:val="center"/>
              <w:rPr>
                <w:rFonts w:ascii="Arial" w:hAnsi="Arial"/>
                <w:b/>
                <w:sz w:val="18"/>
              </w:rPr>
            </w:pPr>
            <w:r w:rsidRPr="004718F5">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6F4EAB34" w14:textId="77777777" w:rsidR="00335CD4" w:rsidRPr="004718F5" w:rsidRDefault="00335CD4">
            <w:pPr>
              <w:keepNext/>
              <w:keepLines/>
              <w:spacing w:after="0"/>
              <w:jc w:val="center"/>
              <w:rPr>
                <w:rFonts w:ascii="Arial" w:hAnsi="Arial"/>
                <w:b/>
                <w:sz w:val="18"/>
              </w:rPr>
            </w:pPr>
            <w:r w:rsidRPr="004718F5">
              <w:rPr>
                <w:rFonts w:ascii="Arial" w:hAnsi="Arial"/>
                <w:b/>
                <w:sz w:val="18"/>
              </w:rPr>
              <w:t>Test 1 Cell3</w:t>
            </w:r>
          </w:p>
        </w:tc>
      </w:tr>
      <w:tr w:rsidR="00335CD4" w:rsidRPr="004718F5" w14:paraId="4BABBAD4" w14:textId="77777777" w:rsidTr="00700E61">
        <w:trPr>
          <w:cantSplit/>
          <w:trHeight w:val="184"/>
          <w:jc w:val="center"/>
        </w:trPr>
        <w:tc>
          <w:tcPr>
            <w:tcW w:w="3253" w:type="dxa"/>
            <w:gridSpan w:val="2"/>
            <w:tcBorders>
              <w:top w:val="nil"/>
              <w:left w:val="single" w:sz="4" w:space="0" w:color="auto"/>
              <w:bottom w:val="single" w:sz="4" w:space="0" w:color="auto"/>
              <w:right w:val="single" w:sz="4" w:space="0" w:color="auto"/>
            </w:tcBorders>
            <w:vAlign w:val="center"/>
            <w:hideMark/>
          </w:tcPr>
          <w:p w14:paraId="15956E8A" w14:textId="77777777" w:rsidR="00335CD4" w:rsidRPr="004718F5" w:rsidRDefault="00335CD4">
            <w:pPr>
              <w:rPr>
                <w:rFonts w:ascii="Arial" w:hAnsi="Arial"/>
                <w:b/>
                <w:sz w:val="18"/>
              </w:rPr>
            </w:pPr>
          </w:p>
        </w:tc>
        <w:tc>
          <w:tcPr>
            <w:tcW w:w="1134" w:type="dxa"/>
            <w:tcBorders>
              <w:top w:val="nil"/>
              <w:left w:val="single" w:sz="4" w:space="0" w:color="auto"/>
              <w:bottom w:val="single" w:sz="4" w:space="0" w:color="auto"/>
              <w:right w:val="single" w:sz="4" w:space="0" w:color="auto"/>
            </w:tcBorders>
            <w:vAlign w:val="center"/>
            <w:hideMark/>
          </w:tcPr>
          <w:p w14:paraId="20BE5357" w14:textId="77777777" w:rsidR="00335CD4" w:rsidRPr="004718F5" w:rsidRDefault="00335CD4">
            <w:pPr>
              <w:spacing w:after="0"/>
              <w:rPr>
                <w:rFonts w:ascii="CG Times (WN)" w:hAnsi="CG Times (WN)"/>
                <w:lang w:eastAsia="en-GB"/>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08FF4B7" w14:textId="77777777" w:rsidR="00335CD4" w:rsidRPr="004718F5" w:rsidRDefault="00335CD4">
            <w:pPr>
              <w:keepNext/>
              <w:keepLines/>
              <w:spacing w:after="0"/>
              <w:jc w:val="center"/>
              <w:rPr>
                <w:rFonts w:ascii="Arial" w:hAnsi="Arial"/>
                <w:b/>
                <w:sz w:val="18"/>
              </w:rPr>
            </w:pPr>
            <w:r w:rsidRPr="004718F5">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6DABEE97" w14:textId="77777777" w:rsidR="00335CD4" w:rsidRPr="004718F5" w:rsidRDefault="00335CD4">
            <w:pPr>
              <w:keepNext/>
              <w:keepLines/>
              <w:spacing w:after="0"/>
              <w:jc w:val="center"/>
              <w:rPr>
                <w:rFonts w:ascii="Arial" w:hAnsi="Arial"/>
                <w:b/>
                <w:sz w:val="18"/>
              </w:rPr>
            </w:pPr>
            <w:r w:rsidRPr="004718F5">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77ECF616" w14:textId="77777777" w:rsidR="00335CD4" w:rsidRPr="004718F5" w:rsidRDefault="00335CD4">
            <w:pPr>
              <w:keepNext/>
              <w:keepLines/>
              <w:spacing w:after="0"/>
              <w:jc w:val="center"/>
              <w:rPr>
                <w:rFonts w:ascii="Arial" w:hAnsi="Arial"/>
                <w:b/>
                <w:sz w:val="18"/>
              </w:rPr>
            </w:pPr>
            <w:r w:rsidRPr="004718F5">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8A9A519" w14:textId="77777777" w:rsidR="00335CD4" w:rsidRPr="004718F5" w:rsidRDefault="00335CD4">
            <w:pPr>
              <w:keepNext/>
              <w:keepLines/>
              <w:spacing w:after="0"/>
              <w:jc w:val="center"/>
              <w:rPr>
                <w:rFonts w:ascii="Arial" w:hAnsi="Arial"/>
                <w:b/>
                <w:sz w:val="18"/>
              </w:rPr>
            </w:pPr>
            <w:r w:rsidRPr="004718F5">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7F2F9AB4" w14:textId="77777777" w:rsidR="00335CD4" w:rsidRPr="004718F5" w:rsidRDefault="00335CD4">
            <w:pPr>
              <w:keepNext/>
              <w:keepLines/>
              <w:spacing w:after="0"/>
              <w:jc w:val="center"/>
              <w:rPr>
                <w:rFonts w:ascii="Arial" w:hAnsi="Arial"/>
                <w:b/>
                <w:sz w:val="18"/>
              </w:rPr>
            </w:pPr>
            <w:r w:rsidRPr="004718F5">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604ED770" w14:textId="77777777" w:rsidR="00335CD4" w:rsidRPr="004718F5" w:rsidRDefault="00335CD4">
            <w:pPr>
              <w:keepNext/>
              <w:keepLines/>
              <w:spacing w:after="0"/>
              <w:jc w:val="center"/>
              <w:rPr>
                <w:rFonts w:ascii="Arial" w:hAnsi="Arial"/>
                <w:b/>
                <w:sz w:val="18"/>
              </w:rPr>
            </w:pPr>
            <w:r w:rsidRPr="004718F5">
              <w:rPr>
                <w:rFonts w:ascii="Arial" w:hAnsi="Arial"/>
                <w:b/>
                <w:sz w:val="18"/>
              </w:rPr>
              <w:t>T5</w:t>
            </w:r>
          </w:p>
        </w:tc>
      </w:tr>
      <w:tr w:rsidR="00335CD4" w:rsidRPr="004718F5" w14:paraId="74EA265A" w14:textId="77777777" w:rsidTr="00700E61">
        <w:trPr>
          <w:cantSplit/>
          <w:trHeight w:val="270"/>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62B3A60" w14:textId="77777777" w:rsidR="00335CD4" w:rsidRPr="004718F5" w:rsidRDefault="00335CD4">
            <w:pPr>
              <w:keepNext/>
              <w:keepLines/>
              <w:spacing w:after="0"/>
              <w:rPr>
                <w:rFonts w:ascii="Arial" w:hAnsi="Arial"/>
                <w:sz w:val="18"/>
              </w:rPr>
            </w:pPr>
            <w:r w:rsidRPr="004718F5">
              <w:rPr>
                <w:rFonts w:ascii="Arial" w:hAnsi="Arial"/>
                <w:sz w:val="18"/>
                <w:lang w:eastAsia="ja-JP"/>
              </w:rPr>
              <w:lastRenderedPageBreak/>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136B22CF"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10231FF1" w14:textId="77777777" w:rsidR="00335CD4" w:rsidRPr="004718F5" w:rsidRDefault="00335CD4">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vAlign w:val="center"/>
            <w:hideMark/>
          </w:tcPr>
          <w:p w14:paraId="2E8D11A1" w14:textId="77777777" w:rsidR="00335CD4" w:rsidRPr="004718F5" w:rsidRDefault="00335CD4">
            <w:pPr>
              <w:rPr>
                <w:rFonts w:ascii="Arial" w:hAnsi="Arial"/>
                <w:sz w:val="18"/>
              </w:rPr>
            </w:pPr>
          </w:p>
        </w:tc>
      </w:tr>
      <w:tr w:rsidR="00335CD4" w:rsidRPr="004718F5" w14:paraId="7436F830"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55CE34DE"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62CF1152"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3CD86D7A"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55ECB05E" w14:textId="77777777" w:rsidR="00335CD4" w:rsidRPr="004718F5" w:rsidRDefault="00335CD4">
            <w:pPr>
              <w:rPr>
                <w:rFonts w:ascii="Arial" w:hAnsi="Arial"/>
                <w:sz w:val="18"/>
              </w:rPr>
            </w:pPr>
          </w:p>
        </w:tc>
      </w:tr>
      <w:tr w:rsidR="00335CD4" w:rsidRPr="004718F5" w14:paraId="0636431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7BDC34CE"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49E2CE47"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1D1054FC"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698FD33" w14:textId="77777777" w:rsidR="00335CD4" w:rsidRPr="004718F5" w:rsidRDefault="00335CD4">
            <w:pPr>
              <w:rPr>
                <w:rFonts w:ascii="Arial" w:hAnsi="Arial"/>
                <w:sz w:val="18"/>
              </w:rPr>
            </w:pPr>
          </w:p>
        </w:tc>
      </w:tr>
      <w:tr w:rsidR="00335CD4" w:rsidRPr="004718F5" w14:paraId="5030304F"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AB91169"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58DDE899"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54310E4C"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78FE55D8" w14:textId="77777777" w:rsidR="00335CD4" w:rsidRPr="004718F5" w:rsidRDefault="00335CD4">
            <w:pPr>
              <w:rPr>
                <w:rFonts w:ascii="Arial" w:hAnsi="Arial"/>
                <w:sz w:val="18"/>
              </w:rPr>
            </w:pPr>
          </w:p>
        </w:tc>
      </w:tr>
      <w:tr w:rsidR="00335CD4" w:rsidRPr="004718F5" w14:paraId="0F123208"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3BA35D1"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79AF7B13"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hideMark/>
          </w:tcPr>
          <w:p w14:paraId="5C11742C"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c>
          <w:tcPr>
            <w:tcW w:w="4536" w:type="dxa"/>
            <w:gridSpan w:val="5"/>
            <w:tcBorders>
              <w:top w:val="nil"/>
              <w:left w:val="single" w:sz="4" w:space="0" w:color="auto"/>
              <w:bottom w:val="nil"/>
              <w:right w:val="single" w:sz="4" w:space="0" w:color="auto"/>
            </w:tcBorders>
            <w:vAlign w:val="center"/>
            <w:hideMark/>
          </w:tcPr>
          <w:p w14:paraId="24A2A7F5" w14:textId="77777777" w:rsidR="00335CD4" w:rsidRPr="004718F5" w:rsidRDefault="00335CD4">
            <w:pPr>
              <w:keepNext/>
              <w:keepLines/>
              <w:spacing w:after="0"/>
              <w:jc w:val="center"/>
              <w:rPr>
                <w:rFonts w:ascii="Arial" w:hAnsi="Arial"/>
                <w:sz w:val="18"/>
              </w:rPr>
            </w:pPr>
            <w:r w:rsidRPr="004718F5">
              <w:rPr>
                <w:rFonts w:ascii="Arial" w:hAnsi="Arial"/>
                <w:sz w:val="18"/>
              </w:rPr>
              <w:t>0</w:t>
            </w:r>
          </w:p>
        </w:tc>
      </w:tr>
      <w:tr w:rsidR="00335CD4" w:rsidRPr="004718F5" w14:paraId="2DABBF3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48161015" w14:textId="77777777" w:rsidR="00335CD4" w:rsidRPr="004718F5" w:rsidRDefault="00335CD4">
            <w:pPr>
              <w:keepNext/>
              <w:keepLines/>
              <w:spacing w:after="0"/>
              <w:rPr>
                <w:rFonts w:ascii="Arial" w:hAnsi="Arial"/>
                <w:sz w:val="18"/>
              </w:rPr>
            </w:pPr>
            <w:r w:rsidRPr="004718F5">
              <w:rPr>
                <w:rFonts w:ascii="Arial" w:hAnsi="Arial"/>
                <w:sz w:val="18"/>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1173D1CB"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23441C42"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06FCDCB5" w14:textId="77777777" w:rsidR="00335CD4" w:rsidRPr="004718F5" w:rsidRDefault="00335CD4">
            <w:pPr>
              <w:rPr>
                <w:rFonts w:ascii="Arial" w:hAnsi="Arial"/>
                <w:sz w:val="18"/>
              </w:rPr>
            </w:pPr>
          </w:p>
        </w:tc>
      </w:tr>
      <w:tr w:rsidR="00335CD4" w:rsidRPr="004718F5" w14:paraId="3AE552A0"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30D40C1B"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51E14133"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498F0FC1"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05C2ADE" w14:textId="77777777" w:rsidR="00335CD4" w:rsidRPr="004718F5" w:rsidRDefault="00335CD4">
            <w:pPr>
              <w:rPr>
                <w:rFonts w:ascii="Arial" w:hAnsi="Arial"/>
                <w:sz w:val="18"/>
              </w:rPr>
            </w:pPr>
          </w:p>
        </w:tc>
      </w:tr>
      <w:tr w:rsidR="00335CD4" w:rsidRPr="004718F5" w14:paraId="56A1BB09"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A9FA503"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298A123F"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nil"/>
              <w:right w:val="single" w:sz="4" w:space="0" w:color="auto"/>
            </w:tcBorders>
          </w:tcPr>
          <w:p w14:paraId="30EAD088"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3B4EBC7C" w14:textId="77777777" w:rsidR="00335CD4" w:rsidRPr="004718F5" w:rsidRDefault="00335CD4">
            <w:pPr>
              <w:rPr>
                <w:rFonts w:ascii="Arial" w:hAnsi="Arial"/>
                <w:sz w:val="18"/>
              </w:rPr>
            </w:pPr>
          </w:p>
        </w:tc>
      </w:tr>
      <w:tr w:rsidR="00335CD4" w:rsidRPr="004718F5" w14:paraId="1070F2B7"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59127E2" w14:textId="77777777" w:rsidR="00335CD4" w:rsidRPr="004718F5" w:rsidRDefault="00335CD4">
            <w:pPr>
              <w:keepNext/>
              <w:keepLines/>
              <w:spacing w:after="0"/>
              <w:rPr>
                <w:rFonts w:ascii="Arial" w:hAnsi="Arial"/>
                <w:sz w:val="18"/>
              </w:rPr>
            </w:pPr>
            <w:r w:rsidRPr="004718F5">
              <w:rPr>
                <w:rFonts w:ascii="Arial" w:hAnsi="Arial"/>
                <w:sz w:val="18"/>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7CB3B3E2" w14:textId="77777777" w:rsidR="00335CD4" w:rsidRPr="004718F5" w:rsidRDefault="00335CD4">
            <w:pPr>
              <w:keepNext/>
              <w:keepLines/>
              <w:spacing w:after="0"/>
              <w:jc w:val="center"/>
              <w:rPr>
                <w:rFonts w:ascii="Arial" w:hAnsi="Arial"/>
                <w:sz w:val="18"/>
              </w:rPr>
            </w:pPr>
            <w:r w:rsidRPr="004718F5">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1508DA71" w14:textId="77777777" w:rsidR="00335CD4" w:rsidRPr="004718F5" w:rsidRDefault="00335CD4">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vAlign w:val="center"/>
            <w:hideMark/>
          </w:tcPr>
          <w:p w14:paraId="0FB0E5EA" w14:textId="77777777" w:rsidR="00335CD4" w:rsidRPr="004718F5" w:rsidRDefault="00335CD4">
            <w:pPr>
              <w:rPr>
                <w:rFonts w:ascii="Arial" w:hAnsi="Arial"/>
                <w:sz w:val="18"/>
              </w:rPr>
            </w:pPr>
          </w:p>
        </w:tc>
      </w:tr>
      <w:tr w:rsidR="00700E61" w:rsidRPr="004718F5" w14:paraId="0F30D18C"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581C0C81" w14:textId="385301A2" w:rsidR="00700E61" w:rsidRPr="004718F5" w:rsidRDefault="00700E61" w:rsidP="00700E61">
            <w:pPr>
              <w:keepNext/>
              <w:keepLines/>
              <w:spacing w:after="0"/>
              <w:rPr>
                <w:rFonts w:ascii="Arial" w:hAnsi="Arial"/>
                <w:sz w:val="18"/>
              </w:rPr>
            </w:pPr>
            <w:r w:rsidRPr="004718F5">
              <w:rPr>
                <w:rFonts w:ascii="Arial" w:eastAsia="?? ??" w:hAnsi="Arial"/>
                <w:sz w:val="18"/>
              </w:rPr>
              <w:t>SNR_</w:t>
            </w:r>
            <w:r w:rsidR="001675C4" w:rsidRPr="004718F5">
              <w:rPr>
                <w:rFonts w:ascii="Arial" w:eastAsia="?? ??" w:hAnsi="Arial"/>
                <w:sz w:val="18"/>
              </w:rPr>
              <w:t>SSB</w:t>
            </w:r>
            <w:r w:rsidRPr="004718F5">
              <w:rPr>
                <w:rFonts w:ascii="Arial" w:eastAsia="?? ??" w:hAnsi="Arial"/>
                <w:sz w:val="18"/>
              </w:rPr>
              <w:t xml:space="preserve"> of </w:t>
            </w:r>
            <w:r w:rsidRPr="004718F5">
              <w:rPr>
                <w:rFonts w:ascii="Arial" w:hAnsi="Arial"/>
                <w:sz w:val="18"/>
              </w:rPr>
              <w:t>set q</w:t>
            </w:r>
            <w:r w:rsidRPr="004718F5">
              <w:rPr>
                <w:rFonts w:ascii="Arial" w:hAnsi="Arial"/>
                <w:sz w:val="18"/>
                <w:vertAlign w:val="subscript"/>
              </w:rPr>
              <w:t>0</w:t>
            </w:r>
          </w:p>
        </w:tc>
        <w:tc>
          <w:tcPr>
            <w:tcW w:w="1417" w:type="dxa"/>
            <w:tcBorders>
              <w:top w:val="single" w:sz="4" w:space="0" w:color="auto"/>
              <w:left w:val="single" w:sz="4" w:space="0" w:color="auto"/>
              <w:bottom w:val="single" w:sz="4" w:space="0" w:color="auto"/>
              <w:right w:val="single" w:sz="4" w:space="0" w:color="auto"/>
            </w:tcBorders>
            <w:hideMark/>
          </w:tcPr>
          <w:p w14:paraId="47188947" w14:textId="77777777" w:rsidR="00700E61" w:rsidRPr="004718F5" w:rsidRDefault="00700E61" w:rsidP="00700E61">
            <w:pPr>
              <w:keepNext/>
              <w:keepLines/>
              <w:spacing w:after="0"/>
              <w:rPr>
                <w:rFonts w:ascii="Arial" w:hAnsi="Arial"/>
                <w:sz w:val="18"/>
              </w:rPr>
            </w:pPr>
            <w:r w:rsidRPr="004718F5">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13574F86" w14:textId="77777777" w:rsidR="00700E61" w:rsidRPr="004718F5" w:rsidRDefault="00700E61" w:rsidP="00700E61">
            <w:pPr>
              <w:keepNext/>
              <w:keepLines/>
              <w:spacing w:after="0"/>
              <w:jc w:val="center"/>
              <w:rPr>
                <w:rFonts w:ascii="Arial" w:hAnsi="Arial"/>
                <w:sz w:val="18"/>
              </w:rPr>
            </w:pPr>
            <w:r w:rsidRPr="004718F5">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17927C48" w14:textId="3C491EF1"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B69D43" w14:textId="73B67025"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1DBBFBA4" w14:textId="48644973"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4FB1966C" w14:textId="44930868"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6AE490E3" w14:textId="0818AE46"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5D9744A2" w14:textId="4C58A402"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r>
      <w:tr w:rsidR="00700E61" w:rsidRPr="004718F5" w14:paraId="5339F02D"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EE3A167" w14:textId="77777777" w:rsidR="00700E61" w:rsidRPr="004718F5" w:rsidRDefault="00700E61" w:rsidP="00700E61">
            <w:pPr>
              <w:rPr>
                <w:rFonts w:ascii="Arial" w:hAnsi="Arial"/>
                <w:sz w:val="18"/>
                <w:lang w:eastAsia="zh-TW"/>
              </w:rPr>
            </w:pPr>
          </w:p>
        </w:tc>
        <w:tc>
          <w:tcPr>
            <w:tcW w:w="1417" w:type="dxa"/>
            <w:tcBorders>
              <w:top w:val="nil"/>
              <w:left w:val="single" w:sz="4" w:space="0" w:color="auto"/>
              <w:bottom w:val="single" w:sz="4" w:space="0" w:color="auto"/>
              <w:right w:val="single" w:sz="4" w:space="0" w:color="auto"/>
            </w:tcBorders>
            <w:hideMark/>
          </w:tcPr>
          <w:p w14:paraId="5DB3D970" w14:textId="77777777" w:rsidR="00700E61" w:rsidRPr="004718F5" w:rsidRDefault="00700E61" w:rsidP="00700E61">
            <w:pPr>
              <w:keepNext/>
              <w:keepLines/>
              <w:spacing w:after="0"/>
              <w:rPr>
                <w:rFonts w:ascii="Arial" w:hAnsi="Arial"/>
                <w:sz w:val="18"/>
              </w:rPr>
            </w:pPr>
            <w:r w:rsidRPr="004718F5">
              <w:rPr>
                <w:rFonts w:ascii="Arial" w:hAnsi="Arial"/>
                <w:sz w:val="18"/>
              </w:rPr>
              <w:t>Config 2, 5</w:t>
            </w:r>
          </w:p>
        </w:tc>
        <w:tc>
          <w:tcPr>
            <w:tcW w:w="1134" w:type="dxa"/>
            <w:tcBorders>
              <w:top w:val="nil"/>
              <w:left w:val="single" w:sz="4" w:space="0" w:color="auto"/>
              <w:bottom w:val="nil"/>
              <w:right w:val="single" w:sz="4" w:space="0" w:color="auto"/>
            </w:tcBorders>
            <w:hideMark/>
          </w:tcPr>
          <w:p w14:paraId="57A9828A" w14:textId="77777777" w:rsidR="00700E61" w:rsidRPr="004718F5"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D01D4B5" w14:textId="23D7E037"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A49DECC" w14:textId="37E5078C"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2EF5170B" w14:textId="2EB05EA6"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0B81E029" w14:textId="0E34E04B"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10812C3C" w14:textId="528F4D2B"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468ABB22" w14:textId="63148CB4"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r>
      <w:tr w:rsidR="00700E61" w:rsidRPr="004718F5" w14:paraId="17676117"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70BFCC9B" w14:textId="77777777" w:rsidR="00700E61" w:rsidRPr="004718F5"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0919437C" w14:textId="77777777" w:rsidR="00700E61" w:rsidRPr="004718F5" w:rsidRDefault="00700E61" w:rsidP="00700E61">
            <w:pPr>
              <w:keepNext/>
              <w:keepLines/>
              <w:spacing w:after="0"/>
              <w:rPr>
                <w:rFonts w:ascii="Arial" w:hAnsi="Arial"/>
                <w:sz w:val="18"/>
              </w:rPr>
            </w:pPr>
            <w:r w:rsidRPr="004718F5">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293E9230" w14:textId="77777777" w:rsidR="00700E61" w:rsidRPr="004718F5"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07B005F" w14:textId="518D405B"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CA1A8B" w14:textId="746E7D6D"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09694521" w14:textId="10C2417B"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268DB56B" w14:textId="25803E9D"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257586B7" w14:textId="3A61C77E"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28BDE0D7" w14:textId="2C56D89D"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2.8</w:t>
            </w:r>
          </w:p>
        </w:tc>
      </w:tr>
      <w:tr w:rsidR="00700E61" w:rsidRPr="004718F5" w14:paraId="7035DFE4"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74045FAE" w14:textId="77777777" w:rsidR="00700E61" w:rsidRPr="004718F5" w:rsidRDefault="00700E61" w:rsidP="00700E61">
            <w:pPr>
              <w:keepNext/>
              <w:keepLines/>
              <w:spacing w:after="0"/>
              <w:rPr>
                <w:rFonts w:ascii="Arial" w:hAnsi="Arial"/>
                <w:sz w:val="18"/>
              </w:rPr>
            </w:pPr>
            <w:r w:rsidRPr="004718F5">
              <w:rPr>
                <w:rFonts w:ascii="Arial" w:eastAsia="?? ??" w:hAnsi="Arial"/>
                <w:sz w:val="18"/>
              </w:rPr>
              <w:t>SNR_CSI-RS</w:t>
            </w:r>
            <w:r w:rsidRPr="004718F5">
              <w:rPr>
                <w:rFonts w:ascii="Arial" w:hAnsi="Arial"/>
                <w:sz w:val="18"/>
              </w:rPr>
              <w:t xml:space="preserve"> of set q</w:t>
            </w:r>
            <w:r w:rsidRPr="004718F5">
              <w:rPr>
                <w:rFonts w:ascii="Arial" w:hAnsi="Arial"/>
                <w:sz w:val="18"/>
                <w:vertAlign w:val="subscript"/>
              </w:rPr>
              <w:t>1</w:t>
            </w:r>
          </w:p>
        </w:tc>
        <w:tc>
          <w:tcPr>
            <w:tcW w:w="1417" w:type="dxa"/>
            <w:tcBorders>
              <w:top w:val="single" w:sz="4" w:space="0" w:color="auto"/>
              <w:left w:val="single" w:sz="4" w:space="0" w:color="auto"/>
              <w:bottom w:val="single" w:sz="4" w:space="0" w:color="auto"/>
              <w:right w:val="single" w:sz="4" w:space="0" w:color="auto"/>
            </w:tcBorders>
            <w:hideMark/>
          </w:tcPr>
          <w:p w14:paraId="66D79C7B" w14:textId="77777777" w:rsidR="00700E61" w:rsidRPr="004718F5" w:rsidRDefault="00700E61" w:rsidP="00700E61">
            <w:pPr>
              <w:keepNext/>
              <w:keepLines/>
              <w:spacing w:after="0"/>
              <w:rPr>
                <w:rFonts w:ascii="Arial" w:hAnsi="Arial"/>
                <w:sz w:val="18"/>
              </w:rPr>
            </w:pPr>
            <w:r w:rsidRPr="004718F5">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789B07B3" w14:textId="77777777" w:rsidR="00700E61" w:rsidRPr="004718F5" w:rsidRDefault="00700E61" w:rsidP="00700E61">
            <w:pPr>
              <w:keepNext/>
              <w:keepLines/>
              <w:spacing w:after="0"/>
              <w:jc w:val="center"/>
              <w:rPr>
                <w:rFonts w:ascii="Arial" w:hAnsi="Arial"/>
                <w:sz w:val="18"/>
              </w:rPr>
            </w:pPr>
            <w:r w:rsidRPr="004718F5">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E83693E" w14:textId="6F282AC4"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42695C3F" w14:textId="0500DD29"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5F04A5F1" w14:textId="2E05ABC6"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5EEC36" w14:textId="3063275C"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6498AF67" w14:textId="3141C188"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8DEFD0" w14:textId="1B560294"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r>
      <w:tr w:rsidR="00700E61" w:rsidRPr="004718F5" w14:paraId="1E13624B"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DDB2C28" w14:textId="77777777" w:rsidR="00700E61" w:rsidRPr="004718F5"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3C39DDF6" w14:textId="77777777" w:rsidR="00700E61" w:rsidRPr="004718F5" w:rsidRDefault="00700E61" w:rsidP="00700E61">
            <w:pPr>
              <w:keepNext/>
              <w:keepLines/>
              <w:spacing w:after="0"/>
              <w:rPr>
                <w:rFonts w:ascii="Arial" w:hAnsi="Arial"/>
                <w:sz w:val="18"/>
              </w:rPr>
            </w:pPr>
            <w:r w:rsidRPr="004718F5">
              <w:rPr>
                <w:rFonts w:ascii="Arial" w:hAnsi="Arial"/>
                <w:sz w:val="18"/>
              </w:rPr>
              <w:t>Config 2, 5</w:t>
            </w:r>
          </w:p>
        </w:tc>
        <w:tc>
          <w:tcPr>
            <w:tcW w:w="1134" w:type="dxa"/>
            <w:tcBorders>
              <w:top w:val="nil"/>
              <w:left w:val="single" w:sz="4" w:space="0" w:color="auto"/>
              <w:bottom w:val="nil"/>
              <w:right w:val="single" w:sz="4" w:space="0" w:color="auto"/>
            </w:tcBorders>
            <w:hideMark/>
          </w:tcPr>
          <w:p w14:paraId="130501A2" w14:textId="77777777" w:rsidR="00700E61" w:rsidRPr="004718F5"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21C6078" w14:textId="1BE3C043"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5ADB369" w14:textId="1EEBB722"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3C8987E" w14:textId="6BD8FA57"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418EC8FA" w14:textId="316A4E0A"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1DC1094C" w14:textId="0790698D"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118E605C" w14:textId="60C59A37"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r>
      <w:tr w:rsidR="00700E61" w:rsidRPr="004718F5" w14:paraId="3BBEAA80"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68AEABEA" w14:textId="77777777" w:rsidR="00700E61" w:rsidRPr="004718F5"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10061397" w14:textId="77777777" w:rsidR="00700E61" w:rsidRPr="004718F5" w:rsidRDefault="00700E61" w:rsidP="00700E61">
            <w:pPr>
              <w:keepNext/>
              <w:keepLines/>
              <w:spacing w:after="0"/>
              <w:rPr>
                <w:rFonts w:ascii="Arial" w:hAnsi="Arial"/>
                <w:sz w:val="18"/>
              </w:rPr>
            </w:pPr>
            <w:r w:rsidRPr="004718F5">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542A4AB1" w14:textId="77777777" w:rsidR="00700E61" w:rsidRPr="004718F5"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804309" w14:textId="597EB349"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498AF32" w14:textId="565C8818"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08605FB" w14:textId="780AF223"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30A0287B" w14:textId="05EDF7A9"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0B3DB64D" w14:textId="3E1FADA8"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9876F1E" w14:textId="59775FD0" w:rsidR="00700E61" w:rsidRPr="004718F5" w:rsidRDefault="00700E61" w:rsidP="00700E61">
            <w:pPr>
              <w:keepNext/>
              <w:keepLines/>
              <w:spacing w:after="0"/>
              <w:jc w:val="center"/>
              <w:rPr>
                <w:rFonts w:ascii="Arial" w:hAnsi="Arial"/>
                <w:sz w:val="18"/>
                <w:lang w:eastAsia="zh-TW"/>
              </w:rPr>
            </w:pPr>
            <w:r w:rsidRPr="004718F5">
              <w:rPr>
                <w:rFonts w:ascii="Arial" w:hAnsi="Arial" w:cs="Arial"/>
              </w:rPr>
              <w:t>10.2</w:t>
            </w:r>
          </w:p>
        </w:tc>
      </w:tr>
      <w:tr w:rsidR="00700E61" w:rsidRPr="004718F5" w14:paraId="201524E9" w14:textId="77777777" w:rsidTr="00510C5D">
        <w:trPr>
          <w:cantSplit/>
          <w:trHeight w:val="122"/>
          <w:jc w:val="center"/>
        </w:trPr>
        <w:tc>
          <w:tcPr>
            <w:tcW w:w="1836" w:type="dxa"/>
            <w:tcBorders>
              <w:top w:val="single" w:sz="4" w:space="0" w:color="auto"/>
              <w:left w:val="single" w:sz="4" w:space="0" w:color="auto"/>
              <w:bottom w:val="nil"/>
              <w:right w:val="single" w:sz="4" w:space="0" w:color="auto"/>
            </w:tcBorders>
            <w:hideMark/>
          </w:tcPr>
          <w:p w14:paraId="1C9FD581" w14:textId="77777777" w:rsidR="00700E61" w:rsidRPr="004718F5" w:rsidRDefault="00700E61" w:rsidP="00700E61">
            <w:pPr>
              <w:keepNext/>
              <w:keepLines/>
              <w:spacing w:after="0"/>
              <w:rPr>
                <w:rFonts w:ascii="Arial" w:hAnsi="Arial"/>
                <w:sz w:val="18"/>
              </w:rPr>
            </w:pPr>
            <w:r w:rsidRPr="004718F5">
              <w:rPr>
                <w:rFonts w:ascii="Arial" w:eastAsia="?? ??" w:hAnsi="Arial"/>
                <w:sz w:val="18"/>
              </w:rPr>
              <w:t>SSB_RP of set q1</w:t>
            </w:r>
          </w:p>
        </w:tc>
        <w:tc>
          <w:tcPr>
            <w:tcW w:w="1417" w:type="dxa"/>
            <w:tcBorders>
              <w:top w:val="single" w:sz="4" w:space="0" w:color="auto"/>
              <w:left w:val="single" w:sz="4" w:space="0" w:color="auto"/>
              <w:bottom w:val="single" w:sz="4" w:space="0" w:color="auto"/>
              <w:right w:val="single" w:sz="4" w:space="0" w:color="auto"/>
            </w:tcBorders>
            <w:hideMark/>
          </w:tcPr>
          <w:p w14:paraId="3ACE8A02" w14:textId="77777777" w:rsidR="00700E61" w:rsidRPr="004718F5" w:rsidRDefault="00700E61" w:rsidP="00700E61">
            <w:pPr>
              <w:keepNext/>
              <w:keepLines/>
              <w:spacing w:after="0"/>
              <w:rPr>
                <w:rFonts w:ascii="Arial" w:hAnsi="Arial"/>
                <w:sz w:val="18"/>
              </w:rPr>
            </w:pPr>
            <w:r w:rsidRPr="004718F5">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209147E5" w14:textId="77777777" w:rsidR="00700E61" w:rsidRPr="004718F5" w:rsidRDefault="00700E61" w:rsidP="00700E61">
            <w:pPr>
              <w:keepNext/>
              <w:keepLines/>
              <w:spacing w:after="0"/>
              <w:jc w:val="center"/>
              <w:rPr>
                <w:rFonts w:ascii="Arial" w:hAnsi="Arial"/>
                <w:sz w:val="18"/>
              </w:rPr>
            </w:pPr>
            <w:r w:rsidRPr="004718F5">
              <w:rPr>
                <w:rFonts w:ascii="Arial" w:hAnsi="Arial"/>
                <w:sz w:val="18"/>
              </w:rPr>
              <w:t>dBm/SCS kHz</w:t>
            </w:r>
          </w:p>
        </w:tc>
        <w:tc>
          <w:tcPr>
            <w:tcW w:w="992" w:type="dxa"/>
            <w:tcBorders>
              <w:top w:val="single" w:sz="4" w:space="0" w:color="auto"/>
              <w:left w:val="single" w:sz="4" w:space="0" w:color="auto"/>
              <w:bottom w:val="single" w:sz="4" w:space="0" w:color="auto"/>
              <w:right w:val="single" w:sz="4" w:space="0" w:color="auto"/>
            </w:tcBorders>
            <w:hideMark/>
          </w:tcPr>
          <w:p w14:paraId="007FD584" w14:textId="444182C1"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432EDAB5" w14:textId="1D6FB78D"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77891C9B" w14:textId="1C81AEC7"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621B5D38" w14:textId="3DF24016"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4ED4115F" w14:textId="13B43A44"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38AB5629" w14:textId="28BD8FC9"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r>
      <w:tr w:rsidR="00700E61" w:rsidRPr="004718F5" w14:paraId="6FD717FE" w14:textId="77777777" w:rsidTr="00510C5D">
        <w:trPr>
          <w:cantSplit/>
          <w:trHeight w:val="122"/>
          <w:jc w:val="center"/>
        </w:trPr>
        <w:tc>
          <w:tcPr>
            <w:tcW w:w="1836" w:type="dxa"/>
            <w:tcBorders>
              <w:top w:val="nil"/>
              <w:left w:val="single" w:sz="4" w:space="0" w:color="auto"/>
              <w:bottom w:val="nil"/>
              <w:right w:val="single" w:sz="4" w:space="0" w:color="auto"/>
            </w:tcBorders>
          </w:tcPr>
          <w:p w14:paraId="6635B318" w14:textId="77777777" w:rsidR="00700E61" w:rsidRPr="004718F5"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5247F41" w14:textId="77777777" w:rsidR="00700E61" w:rsidRPr="004718F5" w:rsidRDefault="00700E61" w:rsidP="00700E61">
            <w:pPr>
              <w:keepNext/>
              <w:keepLines/>
              <w:spacing w:after="0"/>
              <w:rPr>
                <w:rFonts w:ascii="Arial" w:hAnsi="Arial"/>
                <w:sz w:val="18"/>
              </w:rPr>
            </w:pPr>
            <w:r w:rsidRPr="004718F5">
              <w:rPr>
                <w:rFonts w:ascii="Arial" w:hAnsi="Arial"/>
                <w:sz w:val="18"/>
              </w:rPr>
              <w:t>Config 2, 5</w:t>
            </w:r>
          </w:p>
        </w:tc>
        <w:tc>
          <w:tcPr>
            <w:tcW w:w="1134" w:type="dxa"/>
            <w:tcBorders>
              <w:top w:val="nil"/>
              <w:left w:val="single" w:sz="4" w:space="0" w:color="auto"/>
              <w:bottom w:val="nil"/>
              <w:right w:val="single" w:sz="4" w:space="0" w:color="auto"/>
            </w:tcBorders>
          </w:tcPr>
          <w:p w14:paraId="5432AACB" w14:textId="77777777" w:rsidR="00700E61" w:rsidRPr="004718F5"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6CF00D8" w14:textId="78A3A3E1" w:rsidR="00700E61" w:rsidRPr="004718F5" w:rsidRDefault="00700E61" w:rsidP="00700E61">
            <w:pPr>
              <w:keepNext/>
              <w:keepLines/>
              <w:spacing w:after="0"/>
              <w:jc w:val="center"/>
              <w:rPr>
                <w:rFonts w:ascii="Arial" w:hAnsi="Arial"/>
                <w:sz w:val="18"/>
              </w:rPr>
            </w:pPr>
            <w:r w:rsidRPr="004718F5">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3E6022CE" w14:textId="0D289C44"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0924057E" w14:textId="0E648E34"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45F35F48" w14:textId="7777926A"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249B22F3" w14:textId="3CCD173F"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6E989D4A" w14:textId="0F655796"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7.8</w:t>
            </w:r>
          </w:p>
        </w:tc>
      </w:tr>
      <w:tr w:rsidR="00700E61" w:rsidRPr="004718F5" w14:paraId="45804F40" w14:textId="77777777" w:rsidTr="00510C5D">
        <w:trPr>
          <w:cantSplit/>
          <w:trHeight w:val="122"/>
          <w:jc w:val="center"/>
        </w:trPr>
        <w:tc>
          <w:tcPr>
            <w:tcW w:w="1836" w:type="dxa"/>
            <w:tcBorders>
              <w:top w:val="nil"/>
              <w:left w:val="single" w:sz="4" w:space="0" w:color="auto"/>
              <w:bottom w:val="single" w:sz="4" w:space="0" w:color="auto"/>
              <w:right w:val="single" w:sz="4" w:space="0" w:color="auto"/>
            </w:tcBorders>
          </w:tcPr>
          <w:p w14:paraId="29C04BB5" w14:textId="77777777" w:rsidR="00700E61" w:rsidRPr="004718F5"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51252FE7" w14:textId="77777777" w:rsidR="00700E61" w:rsidRPr="004718F5" w:rsidRDefault="00700E61" w:rsidP="00700E61">
            <w:pPr>
              <w:keepNext/>
              <w:keepLines/>
              <w:spacing w:after="0"/>
              <w:rPr>
                <w:rFonts w:ascii="Arial" w:hAnsi="Arial"/>
                <w:sz w:val="18"/>
              </w:rPr>
            </w:pPr>
            <w:r w:rsidRPr="004718F5">
              <w:rPr>
                <w:rFonts w:ascii="Arial" w:hAnsi="Arial"/>
                <w:sz w:val="18"/>
              </w:rPr>
              <w:t>Config 3, 6</w:t>
            </w:r>
          </w:p>
        </w:tc>
        <w:tc>
          <w:tcPr>
            <w:tcW w:w="1134" w:type="dxa"/>
            <w:tcBorders>
              <w:top w:val="nil"/>
              <w:left w:val="single" w:sz="4" w:space="0" w:color="auto"/>
              <w:bottom w:val="single" w:sz="4" w:space="0" w:color="auto"/>
              <w:right w:val="single" w:sz="4" w:space="0" w:color="auto"/>
            </w:tcBorders>
          </w:tcPr>
          <w:p w14:paraId="1AAB7FE5" w14:textId="77777777" w:rsidR="00700E61" w:rsidRPr="004718F5"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05638E7" w14:textId="7ECD16C6"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5.2</w:t>
            </w:r>
          </w:p>
        </w:tc>
        <w:tc>
          <w:tcPr>
            <w:tcW w:w="748" w:type="dxa"/>
            <w:tcBorders>
              <w:top w:val="single" w:sz="4" w:space="0" w:color="auto"/>
              <w:left w:val="single" w:sz="4" w:space="0" w:color="auto"/>
              <w:bottom w:val="single" w:sz="4" w:space="0" w:color="auto"/>
              <w:right w:val="single" w:sz="4" w:space="0" w:color="auto"/>
            </w:tcBorders>
            <w:hideMark/>
          </w:tcPr>
          <w:p w14:paraId="46D1BF0C" w14:textId="3019DACA"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5.2</w:t>
            </w:r>
          </w:p>
        </w:tc>
        <w:tc>
          <w:tcPr>
            <w:tcW w:w="1236" w:type="dxa"/>
            <w:tcBorders>
              <w:top w:val="single" w:sz="4" w:space="0" w:color="auto"/>
              <w:left w:val="single" w:sz="4" w:space="0" w:color="auto"/>
              <w:bottom w:val="single" w:sz="4" w:space="0" w:color="auto"/>
              <w:right w:val="single" w:sz="4" w:space="0" w:color="auto"/>
            </w:tcBorders>
            <w:hideMark/>
          </w:tcPr>
          <w:p w14:paraId="779B13FC" w14:textId="5DA98B22" w:rsidR="00700E61" w:rsidRPr="004718F5" w:rsidRDefault="00700E61" w:rsidP="00700E61">
            <w:pPr>
              <w:keepNext/>
              <w:keepLines/>
              <w:spacing w:after="0"/>
              <w:jc w:val="center"/>
              <w:rPr>
                <w:rFonts w:ascii="Arial" w:hAnsi="Arial"/>
                <w:sz w:val="18"/>
                <w:lang w:eastAsia="zh-TW"/>
              </w:rPr>
            </w:pPr>
            <w:r w:rsidRPr="004718F5">
              <w:rPr>
                <w:rFonts w:ascii="Arial" w:eastAsia="MS Mincho" w:hAnsi="Arial" w:cs="Arial"/>
              </w:rPr>
              <w:t>-105.2</w:t>
            </w:r>
          </w:p>
        </w:tc>
        <w:tc>
          <w:tcPr>
            <w:tcW w:w="851" w:type="dxa"/>
            <w:tcBorders>
              <w:top w:val="single" w:sz="4" w:space="0" w:color="auto"/>
              <w:left w:val="single" w:sz="4" w:space="0" w:color="auto"/>
              <w:bottom w:val="single" w:sz="4" w:space="0" w:color="auto"/>
              <w:right w:val="single" w:sz="4" w:space="0" w:color="auto"/>
            </w:tcBorders>
            <w:hideMark/>
          </w:tcPr>
          <w:p w14:paraId="135AA894" w14:textId="056A74AA"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4.8</w:t>
            </w:r>
          </w:p>
        </w:tc>
        <w:tc>
          <w:tcPr>
            <w:tcW w:w="850" w:type="dxa"/>
            <w:tcBorders>
              <w:top w:val="single" w:sz="4" w:space="0" w:color="auto"/>
              <w:left w:val="single" w:sz="4" w:space="0" w:color="auto"/>
              <w:bottom w:val="single" w:sz="4" w:space="0" w:color="auto"/>
              <w:right w:val="single" w:sz="4" w:space="0" w:color="auto"/>
            </w:tcBorders>
            <w:hideMark/>
          </w:tcPr>
          <w:p w14:paraId="1801FD53" w14:textId="09A41C66"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4.8</w:t>
            </w:r>
          </w:p>
        </w:tc>
        <w:tc>
          <w:tcPr>
            <w:tcW w:w="851" w:type="dxa"/>
            <w:tcBorders>
              <w:top w:val="single" w:sz="4" w:space="0" w:color="auto"/>
              <w:left w:val="single" w:sz="4" w:space="0" w:color="auto"/>
              <w:bottom w:val="single" w:sz="4" w:space="0" w:color="auto"/>
              <w:right w:val="single" w:sz="4" w:space="0" w:color="auto"/>
            </w:tcBorders>
            <w:hideMark/>
          </w:tcPr>
          <w:p w14:paraId="1F601E8A" w14:textId="3C39640F" w:rsidR="00700E61" w:rsidRPr="004718F5" w:rsidRDefault="00700E61" w:rsidP="00700E61">
            <w:pPr>
              <w:keepNext/>
              <w:keepLines/>
              <w:spacing w:after="0"/>
              <w:jc w:val="center"/>
              <w:rPr>
                <w:rFonts w:ascii="Arial" w:hAnsi="Arial"/>
                <w:sz w:val="18"/>
                <w:lang w:eastAsia="zh-TW"/>
              </w:rPr>
            </w:pPr>
            <w:r w:rsidRPr="004718F5">
              <w:rPr>
                <w:rFonts w:ascii="Arial" w:eastAsia="SimSun" w:hAnsi="Arial" w:cs="Arial"/>
              </w:rPr>
              <w:t>-</w:t>
            </w:r>
            <w:r w:rsidRPr="004718F5">
              <w:rPr>
                <w:rFonts w:ascii="Arial" w:eastAsia="MS Mincho" w:hAnsi="Arial" w:cs="Arial"/>
              </w:rPr>
              <w:t>84.8</w:t>
            </w:r>
          </w:p>
        </w:tc>
      </w:tr>
      <w:tr w:rsidR="00335CD4" w:rsidRPr="004718F5" w14:paraId="3DD9563C" w14:textId="77777777" w:rsidTr="00700E61">
        <w:trPr>
          <w:cantSplit/>
          <w:trHeight w:val="122"/>
          <w:jc w:val="center"/>
        </w:trPr>
        <w:tc>
          <w:tcPr>
            <w:tcW w:w="1836" w:type="dxa"/>
            <w:tcBorders>
              <w:top w:val="single" w:sz="4" w:space="0" w:color="auto"/>
              <w:left w:val="single" w:sz="4" w:space="0" w:color="auto"/>
              <w:bottom w:val="nil"/>
              <w:right w:val="single" w:sz="4" w:space="0" w:color="auto"/>
            </w:tcBorders>
            <w:hideMark/>
          </w:tcPr>
          <w:p w14:paraId="666D3027" w14:textId="77777777" w:rsidR="00335CD4" w:rsidRPr="004718F5" w:rsidRDefault="00335CD4">
            <w:pPr>
              <w:keepNext/>
              <w:keepLines/>
              <w:spacing w:after="0"/>
              <w:rPr>
                <w:rFonts w:ascii="Arial" w:hAnsi="Arial"/>
                <w:sz w:val="18"/>
              </w:rPr>
            </w:pPr>
            <w:r w:rsidRPr="004718F5">
              <w:rPr>
                <w:rFonts w:ascii="Arial" w:eastAsiaTheme="minorEastAsia" w:hAnsi="Arial"/>
                <w:position w:val="-12"/>
                <w:sz w:val="18"/>
              </w:rPr>
              <w:object w:dxaOrig="410" w:dyaOrig="410" w14:anchorId="2BBD0D3D">
                <v:shape id="_x0000_i1134" type="#_x0000_t75" style="width:20.4pt;height:20.4pt" o:ole="" fillcolor="window">
                  <v:imagedata r:id="rId55" o:title=""/>
                </v:shape>
                <o:OLEObject Type="Embed" ProgID="Equation.3" ShapeID="_x0000_i1134" DrawAspect="Content" ObjectID="_1774785889" r:id="rId143"/>
              </w:object>
            </w:r>
          </w:p>
        </w:tc>
        <w:tc>
          <w:tcPr>
            <w:tcW w:w="1417" w:type="dxa"/>
            <w:tcBorders>
              <w:top w:val="single" w:sz="4" w:space="0" w:color="auto"/>
              <w:left w:val="single" w:sz="4" w:space="0" w:color="auto"/>
              <w:bottom w:val="single" w:sz="4" w:space="0" w:color="auto"/>
              <w:right w:val="single" w:sz="4" w:space="0" w:color="auto"/>
            </w:tcBorders>
            <w:hideMark/>
          </w:tcPr>
          <w:p w14:paraId="05DD2336" w14:textId="77777777" w:rsidR="00335CD4" w:rsidRPr="004718F5" w:rsidRDefault="00335CD4">
            <w:pPr>
              <w:keepNext/>
              <w:keepLines/>
              <w:spacing w:after="0"/>
              <w:rPr>
                <w:rFonts w:ascii="Arial" w:hAnsi="Arial"/>
                <w:sz w:val="18"/>
              </w:rPr>
            </w:pPr>
            <w:r w:rsidRPr="004718F5">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0F9C7655" w14:textId="77777777" w:rsidR="00335CD4" w:rsidRPr="004718F5" w:rsidRDefault="00335CD4">
            <w:pPr>
              <w:keepNext/>
              <w:keepLines/>
              <w:spacing w:after="0"/>
              <w:jc w:val="center"/>
              <w:rPr>
                <w:rFonts w:ascii="Arial" w:hAnsi="Arial"/>
                <w:sz w:val="18"/>
              </w:rPr>
            </w:pPr>
            <w:r w:rsidRPr="004718F5">
              <w:rPr>
                <w:rFonts w:ascii="Arial" w:hAnsi="Arial"/>
                <w:sz w:val="18"/>
              </w:rPr>
              <w:t>dBm/15 kHz</w:t>
            </w:r>
          </w:p>
        </w:tc>
        <w:tc>
          <w:tcPr>
            <w:tcW w:w="992" w:type="dxa"/>
            <w:tcBorders>
              <w:top w:val="single" w:sz="4" w:space="0" w:color="auto"/>
              <w:left w:val="single" w:sz="4" w:space="0" w:color="auto"/>
              <w:bottom w:val="single" w:sz="4" w:space="0" w:color="auto"/>
              <w:right w:val="single" w:sz="4" w:space="0" w:color="auto"/>
            </w:tcBorders>
            <w:hideMark/>
          </w:tcPr>
          <w:p w14:paraId="007458B3" w14:textId="00C06833" w:rsidR="00335CD4" w:rsidRPr="004718F5" w:rsidRDefault="00335CD4">
            <w:pPr>
              <w:keepNext/>
              <w:keepLines/>
              <w:spacing w:after="0"/>
              <w:jc w:val="center"/>
              <w:rPr>
                <w:rFonts w:ascii="Arial" w:hAnsi="Arial"/>
                <w:sz w:val="18"/>
                <w:lang w:eastAsia="zh-TW"/>
              </w:rPr>
            </w:pPr>
            <w:r w:rsidRPr="004718F5">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A7B78E3" w14:textId="706A0A59" w:rsidR="00335CD4" w:rsidRPr="004718F5" w:rsidRDefault="00335CD4">
            <w:pPr>
              <w:keepNext/>
              <w:keepLines/>
              <w:spacing w:after="0"/>
              <w:jc w:val="center"/>
              <w:rPr>
                <w:rFonts w:ascii="Arial" w:hAnsi="Arial"/>
                <w:sz w:val="18"/>
                <w:lang w:eastAsia="zh-TW"/>
              </w:rPr>
            </w:pPr>
            <w:r w:rsidRPr="004718F5">
              <w:rPr>
                <w:rFonts w:ascii="Arial" w:hAnsi="Arial"/>
                <w:sz w:val="18"/>
              </w:rPr>
              <w:t>-98</w:t>
            </w:r>
          </w:p>
        </w:tc>
      </w:tr>
      <w:tr w:rsidR="00335CD4" w:rsidRPr="004718F5" w14:paraId="24046636" w14:textId="77777777" w:rsidTr="00700E61">
        <w:trPr>
          <w:cantSplit/>
          <w:trHeight w:val="120"/>
          <w:jc w:val="center"/>
        </w:trPr>
        <w:tc>
          <w:tcPr>
            <w:tcW w:w="1836" w:type="dxa"/>
            <w:tcBorders>
              <w:top w:val="nil"/>
              <w:left w:val="single" w:sz="4" w:space="0" w:color="auto"/>
              <w:bottom w:val="nil"/>
              <w:right w:val="single" w:sz="4" w:space="0" w:color="auto"/>
            </w:tcBorders>
            <w:hideMark/>
          </w:tcPr>
          <w:p w14:paraId="55CE22DC" w14:textId="77777777" w:rsidR="00335CD4" w:rsidRPr="004718F5"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601C3906" w14:textId="77777777" w:rsidR="00335CD4" w:rsidRPr="004718F5" w:rsidRDefault="00335CD4">
            <w:pPr>
              <w:keepNext/>
              <w:keepLines/>
              <w:spacing w:after="0"/>
              <w:rPr>
                <w:rFonts w:ascii="Arial" w:hAnsi="Arial"/>
                <w:sz w:val="18"/>
              </w:rPr>
            </w:pPr>
            <w:r w:rsidRPr="004718F5">
              <w:rPr>
                <w:rFonts w:ascii="Arial" w:hAnsi="Arial"/>
                <w:sz w:val="18"/>
              </w:rPr>
              <w:t>Config 2, 5</w:t>
            </w:r>
          </w:p>
        </w:tc>
        <w:tc>
          <w:tcPr>
            <w:tcW w:w="1134" w:type="dxa"/>
            <w:tcBorders>
              <w:top w:val="nil"/>
              <w:left w:val="single" w:sz="4" w:space="0" w:color="auto"/>
              <w:bottom w:val="nil"/>
              <w:right w:val="single" w:sz="4" w:space="0" w:color="auto"/>
            </w:tcBorders>
            <w:hideMark/>
          </w:tcPr>
          <w:p w14:paraId="35C4729F" w14:textId="77777777" w:rsidR="00335CD4" w:rsidRPr="004718F5"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C6E16A0" w14:textId="77777777" w:rsidR="00335CD4" w:rsidRPr="004718F5" w:rsidRDefault="00335CD4">
            <w:pPr>
              <w:keepNext/>
              <w:keepLines/>
              <w:spacing w:after="0"/>
              <w:jc w:val="center"/>
              <w:rPr>
                <w:rFonts w:ascii="Arial" w:hAnsi="Arial"/>
                <w:sz w:val="18"/>
              </w:rPr>
            </w:pPr>
            <w:r w:rsidRPr="004718F5">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666E24D" w14:textId="2F1BDD6A" w:rsidR="00335CD4" w:rsidRPr="004718F5" w:rsidRDefault="00335CD4">
            <w:pPr>
              <w:keepNext/>
              <w:keepLines/>
              <w:spacing w:after="0"/>
              <w:jc w:val="center"/>
              <w:rPr>
                <w:rFonts w:ascii="Arial" w:hAnsi="Arial"/>
                <w:sz w:val="18"/>
                <w:lang w:eastAsia="zh-TW"/>
              </w:rPr>
            </w:pPr>
            <w:r w:rsidRPr="004718F5">
              <w:rPr>
                <w:rFonts w:ascii="Arial" w:hAnsi="Arial"/>
                <w:sz w:val="18"/>
              </w:rPr>
              <w:t>-98</w:t>
            </w:r>
          </w:p>
        </w:tc>
      </w:tr>
      <w:tr w:rsidR="00335CD4" w:rsidRPr="004718F5" w14:paraId="0103E0E9" w14:textId="77777777" w:rsidTr="00700E61">
        <w:trPr>
          <w:cantSplit/>
          <w:trHeight w:val="120"/>
          <w:jc w:val="center"/>
        </w:trPr>
        <w:tc>
          <w:tcPr>
            <w:tcW w:w="1836" w:type="dxa"/>
            <w:tcBorders>
              <w:top w:val="nil"/>
              <w:left w:val="single" w:sz="4" w:space="0" w:color="auto"/>
              <w:bottom w:val="single" w:sz="4" w:space="0" w:color="auto"/>
              <w:right w:val="single" w:sz="4" w:space="0" w:color="auto"/>
            </w:tcBorders>
            <w:hideMark/>
          </w:tcPr>
          <w:p w14:paraId="57D1EEF9" w14:textId="77777777" w:rsidR="00335CD4" w:rsidRPr="004718F5"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2BC999A1" w14:textId="77777777" w:rsidR="00335CD4" w:rsidRPr="004718F5" w:rsidRDefault="00335CD4">
            <w:pPr>
              <w:keepNext/>
              <w:keepLines/>
              <w:spacing w:after="0"/>
              <w:rPr>
                <w:rFonts w:ascii="Arial" w:hAnsi="Arial"/>
                <w:sz w:val="18"/>
              </w:rPr>
            </w:pPr>
            <w:r w:rsidRPr="004718F5">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701780CA" w14:textId="77777777" w:rsidR="00335CD4" w:rsidRPr="004718F5"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B4B447" w14:textId="77777777" w:rsidR="00335CD4" w:rsidRPr="004718F5" w:rsidRDefault="00335CD4">
            <w:pPr>
              <w:keepNext/>
              <w:keepLines/>
              <w:spacing w:after="0"/>
              <w:jc w:val="center"/>
              <w:rPr>
                <w:rFonts w:ascii="Arial" w:hAnsi="Arial"/>
                <w:sz w:val="18"/>
              </w:rPr>
            </w:pPr>
            <w:r w:rsidRPr="004718F5">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F74DB0A" w14:textId="5B09EBDF" w:rsidR="00335CD4" w:rsidRPr="004718F5" w:rsidRDefault="00335CD4">
            <w:pPr>
              <w:keepNext/>
              <w:keepLines/>
              <w:spacing w:after="0"/>
              <w:jc w:val="center"/>
              <w:rPr>
                <w:rFonts w:ascii="Arial" w:hAnsi="Arial"/>
                <w:sz w:val="18"/>
                <w:lang w:eastAsia="zh-TW"/>
              </w:rPr>
            </w:pPr>
            <w:r w:rsidRPr="004718F5">
              <w:rPr>
                <w:rFonts w:ascii="Arial" w:hAnsi="Arial"/>
                <w:sz w:val="18"/>
              </w:rPr>
              <w:t>-98</w:t>
            </w:r>
          </w:p>
        </w:tc>
      </w:tr>
      <w:tr w:rsidR="00335CD4" w:rsidRPr="004718F5" w14:paraId="76D2919F" w14:textId="77777777" w:rsidTr="00700E61">
        <w:trPr>
          <w:cantSplit/>
          <w:trHeight w:val="199"/>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CD7E8B2" w14:textId="77777777" w:rsidR="00335CD4" w:rsidRPr="004718F5" w:rsidRDefault="00335CD4">
            <w:pPr>
              <w:keepNext/>
              <w:keepLines/>
              <w:spacing w:after="0"/>
              <w:rPr>
                <w:rFonts w:ascii="Arial" w:hAnsi="Arial"/>
                <w:sz w:val="18"/>
              </w:rPr>
            </w:pPr>
            <w:r w:rsidRPr="004718F5">
              <w:rPr>
                <w:rFonts w:ascii="Arial" w:eastAsia="?? ??" w:hAnsi="Arial"/>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206A1EC" w14:textId="77777777" w:rsidR="00335CD4" w:rsidRPr="004718F5" w:rsidRDefault="00335CD4">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37EB4FC" w14:textId="77777777" w:rsidR="00335CD4" w:rsidRPr="004718F5" w:rsidRDefault="00335CD4">
            <w:pPr>
              <w:keepNext/>
              <w:keepLines/>
              <w:spacing w:after="0"/>
              <w:jc w:val="center"/>
              <w:rPr>
                <w:rFonts w:ascii="Arial" w:hAnsi="Arial"/>
                <w:sz w:val="18"/>
              </w:rPr>
            </w:pPr>
            <w:r w:rsidRPr="004718F5">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EF20C67" w14:textId="77777777" w:rsidR="00335CD4" w:rsidRPr="004718F5" w:rsidRDefault="00335CD4">
            <w:pPr>
              <w:keepNext/>
              <w:keepLines/>
              <w:spacing w:after="0"/>
              <w:jc w:val="center"/>
              <w:rPr>
                <w:rFonts w:ascii="Arial" w:eastAsia="MS Mincho" w:hAnsi="Arial"/>
                <w:sz w:val="18"/>
              </w:rPr>
            </w:pPr>
            <w:r w:rsidRPr="004718F5">
              <w:rPr>
                <w:rFonts w:ascii="Arial" w:eastAsia="MS Mincho" w:hAnsi="Arial"/>
                <w:sz w:val="18"/>
              </w:rPr>
              <w:t>TDL-C 300ns 100Hz</w:t>
            </w:r>
          </w:p>
        </w:tc>
      </w:tr>
      <w:tr w:rsidR="00335CD4" w:rsidRPr="004718F5" w14:paraId="3A8C812B" w14:textId="77777777" w:rsidTr="00700E61">
        <w:trPr>
          <w:cantSplit/>
          <w:trHeight w:val="1801"/>
          <w:jc w:val="center"/>
        </w:trPr>
        <w:tc>
          <w:tcPr>
            <w:tcW w:w="9915" w:type="dxa"/>
            <w:gridSpan w:val="9"/>
            <w:tcBorders>
              <w:top w:val="single" w:sz="4" w:space="0" w:color="auto"/>
              <w:left w:val="single" w:sz="4" w:space="0" w:color="auto"/>
              <w:bottom w:val="single" w:sz="4" w:space="0" w:color="auto"/>
              <w:right w:val="single" w:sz="4" w:space="0" w:color="auto"/>
            </w:tcBorders>
            <w:hideMark/>
          </w:tcPr>
          <w:p w14:paraId="07298889" w14:textId="77777777" w:rsidR="00335CD4" w:rsidRPr="004718F5" w:rsidRDefault="00335CD4">
            <w:pPr>
              <w:keepNext/>
              <w:keepLines/>
              <w:spacing w:after="0"/>
              <w:ind w:left="851" w:hanging="851"/>
              <w:rPr>
                <w:rFonts w:ascii="Arial" w:eastAsiaTheme="minorEastAsia" w:hAnsi="Arial"/>
                <w:sz w:val="18"/>
              </w:rPr>
            </w:pPr>
            <w:r w:rsidRPr="004718F5">
              <w:rPr>
                <w:rFonts w:ascii="Arial" w:hAnsi="Arial"/>
                <w:sz w:val="18"/>
              </w:rPr>
              <w:t>Note 1:</w:t>
            </w:r>
            <w:r w:rsidRPr="004718F5">
              <w:rPr>
                <w:rFonts w:ascii="Arial" w:hAnsi="Arial"/>
                <w:sz w:val="18"/>
              </w:rPr>
              <w:tab/>
              <w:t>OCNG shall be used such that the resources in Cell 1 are fully allocated and a constant total transmitted power spectral density is achieved for all OFDM symbols.</w:t>
            </w:r>
          </w:p>
          <w:p w14:paraId="5F67A857"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2:</w:t>
            </w:r>
            <w:r w:rsidRPr="004718F5">
              <w:rPr>
                <w:rFonts w:ascii="Arial" w:hAnsi="Arial"/>
                <w:sz w:val="18"/>
              </w:rPr>
              <w:tab/>
              <w:t>The uplink resources for CSI reporting are assigned to the UE prior to the start of time period T1.</w:t>
            </w:r>
          </w:p>
          <w:p w14:paraId="26B1F0C4"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3:</w:t>
            </w:r>
            <w:r w:rsidRPr="004718F5">
              <w:rPr>
                <w:rFonts w:ascii="Arial" w:hAnsi="Arial"/>
                <w:sz w:val="18"/>
              </w:rPr>
              <w:tab/>
              <w:t>NZP CSI-RS resource set configuration for CSI reporting are assigned to the UE prior to the start of time period T1.</w:t>
            </w:r>
          </w:p>
          <w:p w14:paraId="136E5CE8"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4:</w:t>
            </w:r>
            <w:r w:rsidRPr="004718F5">
              <w:rPr>
                <w:rFonts w:ascii="Arial" w:hAnsi="Arial"/>
                <w:sz w:val="18"/>
              </w:rPr>
              <w:tab/>
              <w:t>Void</w:t>
            </w:r>
          </w:p>
          <w:p w14:paraId="0BEEF19F"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5:</w:t>
            </w:r>
            <w:r w:rsidRPr="004718F5">
              <w:rPr>
                <w:rFonts w:ascii="Arial" w:hAnsi="Arial"/>
                <w:sz w:val="18"/>
              </w:rPr>
              <w:tab/>
              <w:t>The timers and layer 3 filtering related parameters are configured prior to the start of time period T1.</w:t>
            </w:r>
          </w:p>
          <w:p w14:paraId="68B82339"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6:</w:t>
            </w:r>
            <w:r w:rsidRPr="004718F5">
              <w:rPr>
                <w:rFonts w:ascii="Arial" w:hAnsi="Arial"/>
                <w:sz w:val="18"/>
              </w:rPr>
              <w:tab/>
              <w:t>The signal contains PDCCH for UEs other than the device under test as part of OCNG.</w:t>
            </w:r>
          </w:p>
          <w:p w14:paraId="7B2C1FF7"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7:</w:t>
            </w:r>
            <w:r w:rsidRPr="004718F5">
              <w:rPr>
                <w:rFonts w:ascii="Arial" w:hAnsi="Arial"/>
                <w:sz w:val="18"/>
              </w:rPr>
              <w:tab/>
              <w:t>SNR levels correspond to the signal to noise ratio over the REs carrying CSI-RS.</w:t>
            </w:r>
          </w:p>
          <w:p w14:paraId="66D333E6"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8:</w:t>
            </w:r>
            <w:r w:rsidRPr="004718F5">
              <w:rPr>
                <w:rFonts w:ascii="Arial" w:hAnsi="Arial"/>
                <w:sz w:val="18"/>
              </w:rPr>
              <w:tab/>
              <w:t>The SNR in time periods T1, T2, T3, T4 and T5 is denoted as SNR1, SNR2 and SNR3 respectively in figure A.4.5.5.1.1-1.</w:t>
            </w:r>
          </w:p>
          <w:p w14:paraId="4F7AF16B" w14:textId="77777777" w:rsidR="00335CD4" w:rsidRPr="004718F5" w:rsidRDefault="00335CD4">
            <w:pPr>
              <w:keepNext/>
              <w:keepLines/>
              <w:spacing w:after="0"/>
              <w:ind w:left="851" w:hanging="851"/>
              <w:rPr>
                <w:rFonts w:ascii="Arial" w:hAnsi="Arial"/>
                <w:sz w:val="18"/>
              </w:rPr>
            </w:pPr>
            <w:r w:rsidRPr="004718F5">
              <w:rPr>
                <w:rFonts w:ascii="Arial" w:hAnsi="Arial"/>
                <w:sz w:val="18"/>
              </w:rPr>
              <w:t>Note 9:</w:t>
            </w:r>
            <w:r w:rsidRPr="004718F5">
              <w:rPr>
                <w:rFonts w:ascii="Arial" w:eastAsia="MS Mincho" w:hAnsi="Arial"/>
                <w:snapToGrid w:val="0"/>
                <w:sz w:val="18"/>
              </w:rPr>
              <w:tab/>
            </w:r>
            <w:r w:rsidRPr="004718F5">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B442CA8" w14:textId="77777777" w:rsidR="00335CD4" w:rsidRPr="004718F5" w:rsidRDefault="00335CD4" w:rsidP="002A717D">
      <w:pPr>
        <w:rPr>
          <w:lang w:eastAsia="zh-TW"/>
        </w:rPr>
      </w:pPr>
    </w:p>
    <w:p w14:paraId="4172014C" w14:textId="77777777" w:rsidR="00335CD4" w:rsidRPr="004718F5" w:rsidRDefault="00335CD4" w:rsidP="00335CD4">
      <w:pPr>
        <w:jc w:val="both"/>
      </w:pPr>
      <w:r w:rsidRPr="004718F5">
        <w:t xml:space="preserve">The UE behaviour during time durations T1, T2, T3, T4 </w:t>
      </w:r>
      <w:r w:rsidRPr="004718F5">
        <w:rPr>
          <w:lang w:eastAsia="zh-CN"/>
        </w:rPr>
        <w:t xml:space="preserve">and </w:t>
      </w:r>
      <w:r w:rsidRPr="004718F5">
        <w:t>T5 shall be as follows:</w:t>
      </w:r>
    </w:p>
    <w:p w14:paraId="4DA89966" w14:textId="77777777" w:rsidR="00335CD4" w:rsidRPr="004718F5" w:rsidRDefault="00335CD4" w:rsidP="00335CD4">
      <w:pPr>
        <w:jc w:val="both"/>
        <w:rPr>
          <w:lang w:eastAsia="zh-CN"/>
        </w:rPr>
      </w:pPr>
      <w:r w:rsidRPr="004718F5">
        <w:t xml:space="preserve">During the </w:t>
      </w:r>
      <w:r w:rsidRPr="004718F5">
        <w:rPr>
          <w:lang w:eastAsia="zh-CN"/>
        </w:rPr>
        <w:t>time duration T1 and T2, the UE shall transmit uplink signal at least in all subframes configured for CSI transmission on Cell 2.</w:t>
      </w:r>
    </w:p>
    <w:p w14:paraId="5811C142" w14:textId="77777777" w:rsidR="00335CD4" w:rsidRPr="004718F5" w:rsidRDefault="00335CD4" w:rsidP="00335CD4">
      <w:pPr>
        <w:jc w:val="both"/>
      </w:pPr>
      <w:r w:rsidRPr="004718F5">
        <w:rPr>
          <w:lang w:eastAsia="zh-CN"/>
        </w:rPr>
        <w:t xml:space="preserve">During the </w:t>
      </w:r>
      <w:r w:rsidRPr="004718F5">
        <w:t>period from time point A to time point B the UE shall transmit uplink signal in Cell 2 in all uplink slots configured for CSI transmission according to the configured periodic CSI reporting for Cell 2.</w:t>
      </w:r>
    </w:p>
    <w:p w14:paraId="3C2FEDB3" w14:textId="5BCAA418" w:rsidR="00335CD4" w:rsidRPr="004718F5" w:rsidRDefault="00335CD4" w:rsidP="00335CD4">
      <w:pPr>
        <w:jc w:val="both"/>
      </w:pPr>
      <w:r w:rsidRPr="004718F5">
        <w:t xml:space="preserve">During T3 the UE shall detect beam failure and </w:t>
      </w:r>
      <w:r w:rsidR="002A717D" w:rsidRPr="004718F5">
        <w:t>initiate</w:t>
      </w:r>
      <w:r w:rsidRPr="004718F5">
        <w:t xml:space="preserve"> link recovery. During T4 and T5 the UE measures and evaluate beam candidate from beam candidate set q</w:t>
      </w:r>
      <w:r w:rsidRPr="004718F5">
        <w:rPr>
          <w:vertAlign w:val="subscript"/>
        </w:rPr>
        <w:t>1</w:t>
      </w:r>
      <w:r w:rsidRPr="004718F5">
        <w:t>.</w:t>
      </w:r>
    </w:p>
    <w:p w14:paraId="15BEB503" w14:textId="77777777" w:rsidR="00335CD4" w:rsidRPr="004718F5" w:rsidRDefault="00335CD4" w:rsidP="00335CD4">
      <w:pPr>
        <w:jc w:val="both"/>
      </w:pPr>
      <w:r w:rsidRPr="004718F5">
        <w:rPr>
          <w:rFonts w:eastAsia="PMingLiU"/>
        </w:rPr>
        <w:lastRenderedPageBreak/>
        <w:t>No later than time point F occurring no later than D1 = 120+10 ms after the start of T5, the UE shall transmit preamble for UL-SCH resource application, followed by MAC-CE on the assigned uplink resources containing  a beam associated with the candidate beam set q</w:t>
      </w:r>
      <w:r w:rsidRPr="004718F5">
        <w:rPr>
          <w:rFonts w:eastAsia="PMingLiU"/>
          <w:vertAlign w:val="subscript"/>
        </w:rPr>
        <w:t>1</w:t>
      </w:r>
      <w:r w:rsidRPr="004718F5">
        <w:rPr>
          <w:rFonts w:eastAsia="PMingLiU"/>
        </w:rPr>
        <w:t>. The UE shall not transmit preamble earlier than time point B.</w:t>
      </w:r>
    </w:p>
    <w:p w14:paraId="5032E46B" w14:textId="77777777" w:rsidR="00335CD4" w:rsidRPr="004718F5" w:rsidRDefault="00335CD4" w:rsidP="00335CD4">
      <w:pPr>
        <w:jc w:val="both"/>
      </w:pPr>
      <w:r w:rsidRPr="004718F5">
        <w:t>During T5, the System Simulator shall transmit a Random Access Response to UE after the System Simulator receives the preamble from UE. The UE shall transmit the msg.3 containing candidate beam set q1 for SCell BFR if UE receives the Random Access Response.</w:t>
      </w:r>
    </w:p>
    <w:p w14:paraId="4B71BCC7" w14:textId="77777777" w:rsidR="00335CD4" w:rsidRPr="004718F5" w:rsidRDefault="00335CD4" w:rsidP="002A717D">
      <w:pPr>
        <w:jc w:val="both"/>
        <w:rPr>
          <w:lang w:eastAsia="zh-TW"/>
        </w:rPr>
      </w:pPr>
      <w:r w:rsidRPr="004718F5">
        <w:t>Test is concluded once the test equipment has received the initial preamble transmission from the UE. The rate of correct events observed during repeated tests shall be at least 90%.</w:t>
      </w:r>
    </w:p>
    <w:p w14:paraId="7F56DEB0" w14:textId="77777777" w:rsidR="00CE51AE" w:rsidRPr="004718F5" w:rsidRDefault="00CE51AE" w:rsidP="00CE51AE">
      <w:pPr>
        <w:pStyle w:val="Heading4"/>
        <w:rPr>
          <w:lang w:eastAsia="zh-TW"/>
        </w:rPr>
      </w:pPr>
      <w:r w:rsidRPr="004718F5">
        <w:t>4.5.5.</w:t>
      </w:r>
      <w:r w:rsidRPr="004718F5">
        <w:rPr>
          <w:lang w:eastAsia="zh-TW"/>
        </w:rPr>
        <w:t>6</w:t>
      </w:r>
      <w:r w:rsidRPr="004718F5">
        <w:tab/>
      </w:r>
      <w:r w:rsidRPr="004718F5">
        <w:rPr>
          <w:lang w:eastAsia="zh-TW"/>
        </w:rPr>
        <w:t>EN-DC FR1 Scell CSI-RS-based beam failure detection and SSB-based link recovery in DRX</w:t>
      </w:r>
    </w:p>
    <w:p w14:paraId="29153527" w14:textId="77777777" w:rsidR="00CE51AE" w:rsidRPr="004718F5" w:rsidRDefault="00CE51AE" w:rsidP="00CE51AE">
      <w:pPr>
        <w:pStyle w:val="H6"/>
      </w:pPr>
      <w:r w:rsidRPr="004718F5">
        <w:t>4.5.5.</w:t>
      </w:r>
      <w:r w:rsidRPr="004718F5">
        <w:rPr>
          <w:lang w:eastAsia="zh-TW"/>
        </w:rPr>
        <w:t>6</w:t>
      </w:r>
      <w:r w:rsidRPr="004718F5">
        <w:t>.1</w:t>
      </w:r>
      <w:r w:rsidRPr="004718F5">
        <w:tab/>
        <w:t>Test purpose</w:t>
      </w:r>
    </w:p>
    <w:p w14:paraId="2DA4F0B0" w14:textId="160549A1" w:rsidR="00CE51AE" w:rsidRPr="004718F5" w:rsidRDefault="00CE51AE" w:rsidP="00CE51AE">
      <w:pPr>
        <w:rPr>
          <w:lang w:eastAsia="zh-TW"/>
        </w:rPr>
      </w:pPr>
      <w:r w:rsidRPr="004718F5">
        <w:t>The purpose of this test is to verify that the UE properly detects CSI-RS based beam failure in the set q</w:t>
      </w:r>
      <w:r w:rsidRPr="004718F5">
        <w:rPr>
          <w:vertAlign w:val="subscript"/>
        </w:rPr>
        <w:t>0</w:t>
      </w:r>
      <w:r w:rsidRPr="004718F5">
        <w:t xml:space="preserve"> configured for a serving SCell and that the UE performs correct SSB-based link recovery based on beam </w:t>
      </w:r>
      <w:r w:rsidR="002A717D" w:rsidRPr="004718F5">
        <w:t>candidate</w:t>
      </w:r>
      <w:r w:rsidRPr="004718F5">
        <w:t xml:space="preserve"> set q</w:t>
      </w:r>
      <w:r w:rsidRPr="004718F5">
        <w:rPr>
          <w:vertAlign w:val="subscript"/>
        </w:rPr>
        <w:t>1</w:t>
      </w:r>
      <w:r w:rsidRPr="004718F5">
        <w:t xml:space="preserve">. The purpose is to test the downlink monitoring for beam failure detection within the UEs active DL BWP of the SCell without </w:t>
      </w:r>
      <w:r w:rsidRPr="004718F5">
        <w:rPr>
          <w:rFonts w:eastAsia="PMingLiU"/>
          <w:i/>
          <w:color w:val="000000"/>
        </w:rPr>
        <w:t xml:space="preserve">schedulingRequestID-BFR-SCell-r16 </w:t>
      </w:r>
      <w:r w:rsidRPr="004718F5">
        <w:rPr>
          <w:rFonts w:eastAsia="PMingLiU"/>
          <w:color w:val="000000"/>
        </w:rPr>
        <w:t>configuration</w:t>
      </w:r>
      <w:r w:rsidRPr="004718F5">
        <w:t xml:space="preserve">, during the evaluation period, and link recovery, when DRX is used. This test will partly verify the beam failure detection and link recovery for an FR1 serving cell requirements in </w:t>
      </w:r>
      <w:r w:rsidRPr="004718F5">
        <w:rPr>
          <w:lang w:eastAsia="zh-TW"/>
        </w:rPr>
        <w:t xml:space="preserve">TS 38.133 [6] </w:t>
      </w:r>
      <w:r w:rsidRPr="004718F5">
        <w:t>clause 8.5.</w:t>
      </w:r>
    </w:p>
    <w:p w14:paraId="2BB24969" w14:textId="77777777" w:rsidR="00CE51AE" w:rsidRPr="004718F5" w:rsidRDefault="00CE51AE" w:rsidP="00CE51AE">
      <w:pPr>
        <w:pStyle w:val="H6"/>
      </w:pPr>
      <w:r w:rsidRPr="004718F5">
        <w:t>4.5.5.</w:t>
      </w:r>
      <w:r w:rsidRPr="004718F5">
        <w:rPr>
          <w:lang w:eastAsia="zh-TW"/>
        </w:rPr>
        <w:t>6</w:t>
      </w:r>
      <w:r w:rsidRPr="004718F5">
        <w:t>.2</w:t>
      </w:r>
      <w:r w:rsidRPr="004718F5">
        <w:tab/>
        <w:t>Test applicability</w:t>
      </w:r>
    </w:p>
    <w:p w14:paraId="71B700D5" w14:textId="77777777" w:rsidR="00CE51AE" w:rsidRPr="004718F5" w:rsidRDefault="00CE51AE" w:rsidP="00CE51AE">
      <w:pPr>
        <w:rPr>
          <w:lang w:eastAsia="zh-TW"/>
        </w:rPr>
      </w:pPr>
      <w:r w:rsidRPr="004718F5">
        <w:rPr>
          <w:lang w:eastAsia="sv-SE"/>
        </w:rPr>
        <w:t xml:space="preserve">This test applies to all types of </w:t>
      </w:r>
      <w:r w:rsidRPr="004718F5">
        <w:t>E-UTRA UE release 1</w:t>
      </w:r>
      <w:r w:rsidRPr="004718F5">
        <w:rPr>
          <w:lang w:eastAsia="zh-TW"/>
        </w:rPr>
        <w:t>6</w:t>
      </w:r>
      <w:r w:rsidRPr="004718F5">
        <w:t xml:space="preserve"> and forward supporting EN-DC</w:t>
      </w:r>
      <w:r w:rsidRPr="004718F5">
        <w:rPr>
          <w:lang w:eastAsia="zh-CN"/>
        </w:rPr>
        <w:t xml:space="preserve"> FR1, </w:t>
      </w:r>
      <w:r w:rsidRPr="004718F5">
        <w:rPr>
          <w:rFonts w:cs="v4.2.0"/>
        </w:rPr>
        <w:t>CSI-RS based RLM,</w:t>
      </w:r>
      <w:r w:rsidRPr="004718F5">
        <w:rPr>
          <w:rFonts w:cs="v4.2.0"/>
          <w:lang w:eastAsia="zh-TW"/>
        </w:rPr>
        <w:t xml:space="preserve"> and SSB</w:t>
      </w:r>
      <w:r w:rsidRPr="004718F5">
        <w:rPr>
          <w:rFonts w:cs="v4.2.0"/>
        </w:rPr>
        <w:t xml:space="preserve"> link recovery</w:t>
      </w:r>
      <w:r w:rsidRPr="004718F5">
        <w:rPr>
          <w:lang w:eastAsia="zh-CN"/>
        </w:rPr>
        <w:t xml:space="preserve"> and long DRX cycle</w:t>
      </w:r>
      <w:r w:rsidRPr="004718F5">
        <w:t>.</w:t>
      </w:r>
    </w:p>
    <w:p w14:paraId="14A7D45B" w14:textId="77777777" w:rsidR="00CE51AE" w:rsidRPr="004718F5" w:rsidRDefault="00CE51AE" w:rsidP="00CE51AE">
      <w:pPr>
        <w:pStyle w:val="H6"/>
      </w:pPr>
      <w:r w:rsidRPr="004718F5">
        <w:t>4.5.5.</w:t>
      </w:r>
      <w:r w:rsidRPr="004718F5">
        <w:rPr>
          <w:lang w:eastAsia="zh-TW"/>
        </w:rPr>
        <w:t>6</w:t>
      </w:r>
      <w:r w:rsidRPr="004718F5">
        <w:t>.3</w:t>
      </w:r>
      <w:r w:rsidRPr="004718F5">
        <w:tab/>
        <w:t>Minimum conformance requirements</w:t>
      </w:r>
    </w:p>
    <w:p w14:paraId="058A6CF8" w14:textId="77777777" w:rsidR="00CE51AE" w:rsidRPr="004718F5" w:rsidRDefault="00CE51AE" w:rsidP="00CE51AE">
      <w:pPr>
        <w:rPr>
          <w:rFonts w:cs="v4.2.0"/>
        </w:rPr>
      </w:pPr>
      <w:r w:rsidRPr="004718F5">
        <w:rPr>
          <w:lang w:eastAsia="sv-SE"/>
        </w:rPr>
        <w:t>The minimum conformance requirements are specified in clause 4.5.5.0.2.</w:t>
      </w:r>
    </w:p>
    <w:p w14:paraId="2A832BA1" w14:textId="77777777" w:rsidR="00CE51AE" w:rsidRPr="004718F5" w:rsidRDefault="00CE51AE" w:rsidP="00CE51AE">
      <w:pPr>
        <w:rPr>
          <w:rFonts w:cs="v4.2.0"/>
        </w:rPr>
      </w:pPr>
      <w:r w:rsidRPr="004718F5">
        <w:rPr>
          <w:rFonts w:cs="v4.2.0"/>
        </w:rPr>
        <w:t xml:space="preserve">The normative reference for this requirement is TS 38.133 [6] clause </w:t>
      </w:r>
      <w:r w:rsidRPr="004718F5">
        <w:rPr>
          <w:lang w:eastAsia="sv-SE"/>
        </w:rPr>
        <w:t>A.4.5.5.4.</w:t>
      </w:r>
    </w:p>
    <w:p w14:paraId="052D888C" w14:textId="77777777" w:rsidR="00CE51AE" w:rsidRPr="004718F5" w:rsidRDefault="00CE51AE" w:rsidP="00CE51AE">
      <w:pPr>
        <w:pStyle w:val="H6"/>
      </w:pPr>
      <w:r w:rsidRPr="004718F5">
        <w:t>4.5.5.</w:t>
      </w:r>
      <w:r w:rsidRPr="004718F5">
        <w:rPr>
          <w:lang w:eastAsia="zh-TW"/>
        </w:rPr>
        <w:t>6</w:t>
      </w:r>
      <w:r w:rsidRPr="004718F5">
        <w:t>.4</w:t>
      </w:r>
      <w:r w:rsidRPr="004718F5">
        <w:tab/>
        <w:t>Test description</w:t>
      </w:r>
    </w:p>
    <w:p w14:paraId="3EDC1A28" w14:textId="77777777" w:rsidR="00CE51AE" w:rsidRPr="004718F5" w:rsidRDefault="00CE51AE" w:rsidP="00CE51AE">
      <w:pPr>
        <w:rPr>
          <w:lang w:eastAsia="zh-TW"/>
        </w:rPr>
      </w:pPr>
      <w:r w:rsidRPr="004718F5">
        <w:t>The test consists of five successive time periods, with time duration of T1, T2, T3, T4 and T5 respectively. Figure 4.5.5.6</w:t>
      </w:r>
      <w:r w:rsidRPr="004718F5">
        <w:rPr>
          <w:lang w:eastAsia="zh-TW"/>
        </w:rPr>
        <w:t>.4</w:t>
      </w:r>
      <w:r w:rsidRPr="004718F5">
        <w:t>.1-1 shows the SNR of the CSI-RS in set q</w:t>
      </w:r>
      <w:r w:rsidRPr="004718F5">
        <w:rPr>
          <w:vertAlign w:val="subscript"/>
        </w:rPr>
        <w:t>0</w:t>
      </w:r>
      <w:r w:rsidRPr="004718F5">
        <w:t xml:space="preserve"> in the active SCell to emulate beam failure. Figure 4.5.5.6</w:t>
      </w:r>
      <w:r w:rsidRPr="004718F5">
        <w:rPr>
          <w:lang w:eastAsia="zh-TW"/>
        </w:rPr>
        <w:t>.4</w:t>
      </w:r>
      <w:r w:rsidRPr="004718F5">
        <w:t>.1-1 additionally shows the variation of the downlink L1-RSRP of the CSI-RS in set q</w:t>
      </w:r>
      <w:r w:rsidRPr="004718F5">
        <w:rPr>
          <w:vertAlign w:val="subscript"/>
        </w:rPr>
        <w:t>1</w:t>
      </w:r>
      <w:r w:rsidRPr="004718F5">
        <w:t xml:space="preserve"> of the candidate beam used for link recovery.</w:t>
      </w:r>
    </w:p>
    <w:p w14:paraId="1CE44C52" w14:textId="77777777" w:rsidR="00CE51AE" w:rsidRPr="004718F5" w:rsidRDefault="00CE51AE" w:rsidP="00CE51AE">
      <w:pPr>
        <w:keepNext/>
        <w:keepLines/>
        <w:spacing w:before="60"/>
        <w:jc w:val="center"/>
        <w:rPr>
          <w:rFonts w:ascii="Arial" w:hAnsi="Arial"/>
          <w:b/>
        </w:rPr>
      </w:pPr>
      <w:r w:rsidRPr="004718F5">
        <w:rPr>
          <w:rFonts w:ascii="Arial" w:hAnsi="Arial"/>
          <w:b/>
          <w:noProof/>
          <w:lang w:eastAsia="zh-TW"/>
        </w:rPr>
        <w:drawing>
          <wp:inline distT="0" distB="0" distL="0" distR="0" wp14:anchorId="68E24A24" wp14:editId="4C43282F">
            <wp:extent cx="5477654" cy="2538339"/>
            <wp:effectExtent l="0" t="0" r="0" b="0"/>
            <wp:docPr id="1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501536" cy="2549406"/>
                    </a:xfrm>
                    <a:prstGeom prst="rect">
                      <a:avLst/>
                    </a:prstGeom>
                    <a:noFill/>
                  </pic:spPr>
                </pic:pic>
              </a:graphicData>
            </a:graphic>
          </wp:inline>
        </w:drawing>
      </w:r>
    </w:p>
    <w:p w14:paraId="7D50ACD1" w14:textId="3D275C7D" w:rsidR="00CE51AE" w:rsidRPr="004718F5" w:rsidRDefault="00CE51AE" w:rsidP="00CE51AE">
      <w:pPr>
        <w:keepLines/>
        <w:spacing w:after="240"/>
        <w:jc w:val="center"/>
        <w:rPr>
          <w:rFonts w:ascii="Arial" w:hAnsi="Arial"/>
          <w:b/>
        </w:rPr>
      </w:pPr>
      <w:r w:rsidRPr="004718F5">
        <w:rPr>
          <w:rFonts w:ascii="Arial" w:hAnsi="Arial"/>
          <w:b/>
        </w:rPr>
        <w:t>Figure 4.5.5.6</w:t>
      </w:r>
      <w:r w:rsidRPr="004718F5">
        <w:rPr>
          <w:rFonts w:ascii="Arial" w:hAnsi="Arial"/>
          <w:b/>
          <w:lang w:eastAsia="zh-TW"/>
        </w:rPr>
        <w:t>.4</w:t>
      </w:r>
      <w:r w:rsidRPr="004718F5">
        <w:rPr>
          <w:rFonts w:ascii="Arial" w:hAnsi="Arial"/>
          <w:b/>
        </w:rPr>
        <w:t>.1-1: SNR and L1-RSRP variation for beam failure detection and LR testing for SCell in DRX mode</w:t>
      </w:r>
    </w:p>
    <w:p w14:paraId="2A13FE2E" w14:textId="77777777" w:rsidR="00CE51AE" w:rsidRPr="004718F5" w:rsidRDefault="00CE51AE" w:rsidP="002A717D"/>
    <w:p w14:paraId="1B02D5A0" w14:textId="77777777" w:rsidR="00CE51AE" w:rsidRPr="004718F5" w:rsidRDefault="00CE51AE" w:rsidP="00CE51AE">
      <w:pPr>
        <w:pStyle w:val="H6"/>
      </w:pPr>
      <w:r w:rsidRPr="004718F5">
        <w:t>4.5.5.</w:t>
      </w:r>
      <w:r w:rsidRPr="004718F5">
        <w:rPr>
          <w:lang w:eastAsia="zh-TW"/>
        </w:rPr>
        <w:t>6</w:t>
      </w:r>
      <w:r w:rsidRPr="004718F5">
        <w:t>.4.1</w:t>
      </w:r>
      <w:r w:rsidRPr="004718F5">
        <w:tab/>
        <w:t>Initial conditions</w:t>
      </w:r>
    </w:p>
    <w:p w14:paraId="56CA0CCD" w14:textId="77777777" w:rsidR="00CE51AE" w:rsidRPr="004718F5" w:rsidRDefault="00CE51AE" w:rsidP="00CE51AE">
      <w:pPr>
        <w:rPr>
          <w:lang w:eastAsia="sv-SE"/>
        </w:rPr>
      </w:pPr>
      <w:r w:rsidRPr="004718F5">
        <w:rPr>
          <w:lang w:eastAsia="sv-SE"/>
        </w:rPr>
        <w:t>This test shall be tested using any of the test configurations in Table 4.5.5.</w:t>
      </w:r>
      <w:r w:rsidRPr="004718F5">
        <w:rPr>
          <w:lang w:eastAsia="zh-TW"/>
        </w:rPr>
        <w:t>6</w:t>
      </w:r>
      <w:r w:rsidRPr="004718F5">
        <w:rPr>
          <w:lang w:eastAsia="sv-SE"/>
        </w:rPr>
        <w:t>.4.1-1.</w:t>
      </w:r>
    </w:p>
    <w:p w14:paraId="2059FEB9" w14:textId="77777777" w:rsidR="00CE51AE" w:rsidRPr="004718F5" w:rsidRDefault="00CE51AE" w:rsidP="00532C1E">
      <w:pPr>
        <w:pStyle w:val="TH"/>
      </w:pPr>
      <w:r w:rsidRPr="004718F5">
        <w:t>Table 4.5.5.6</w:t>
      </w:r>
      <w:r w:rsidRPr="004718F5">
        <w:rPr>
          <w:lang w:eastAsia="zh-TW"/>
        </w:rPr>
        <w:t>.4</w:t>
      </w:r>
      <w:r w:rsidRPr="004718F5">
        <w:t>.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E51AE" w:rsidRPr="004718F5" w14:paraId="3855FF9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8DC86A"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554E4FBE"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Description</w:t>
            </w:r>
          </w:p>
        </w:tc>
      </w:tr>
      <w:tr w:rsidR="00152B39" w:rsidRPr="004718F5" w14:paraId="408CAFE2"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63A4BD2" w14:textId="26176ADA" w:rsidR="00152B39" w:rsidRPr="004718F5" w:rsidRDefault="00152B39" w:rsidP="00152B39">
            <w:pPr>
              <w:keepNext/>
              <w:keepLines/>
              <w:spacing w:after="0"/>
              <w:rPr>
                <w:rFonts w:ascii="Arial" w:hAnsi="Arial"/>
                <w:sz w:val="18"/>
              </w:rPr>
            </w:pPr>
            <w:r w:rsidRPr="004718F5">
              <w:rPr>
                <w:rFonts w:ascii="Arial" w:hAnsi="Arial"/>
                <w:sz w:val="18"/>
                <w:lang w:eastAsia="zh-TW"/>
              </w:rPr>
              <w:t>4.5.5.6-1</w:t>
            </w:r>
          </w:p>
        </w:tc>
        <w:tc>
          <w:tcPr>
            <w:tcW w:w="6905" w:type="dxa"/>
            <w:tcBorders>
              <w:top w:val="single" w:sz="4" w:space="0" w:color="auto"/>
              <w:left w:val="single" w:sz="4" w:space="0" w:color="auto"/>
              <w:bottom w:val="single" w:sz="4" w:space="0" w:color="auto"/>
              <w:right w:val="single" w:sz="4" w:space="0" w:color="auto"/>
            </w:tcBorders>
            <w:hideMark/>
          </w:tcPr>
          <w:p w14:paraId="157B9195" w14:textId="77777777" w:rsidR="00152B39" w:rsidRPr="004718F5" w:rsidRDefault="00152B39" w:rsidP="00152B39">
            <w:pPr>
              <w:keepNext/>
              <w:keepLines/>
              <w:spacing w:after="0"/>
              <w:rPr>
                <w:rFonts w:ascii="Arial" w:hAnsi="Arial"/>
                <w:sz w:val="18"/>
              </w:rPr>
            </w:pPr>
            <w:r w:rsidRPr="004718F5">
              <w:rPr>
                <w:rFonts w:ascii="Arial" w:hAnsi="Arial"/>
                <w:sz w:val="18"/>
              </w:rPr>
              <w:t>LTE FDD, NR 15 kHz SSB SCS, 10 MHz bandwidth, FDD duplex mode</w:t>
            </w:r>
          </w:p>
        </w:tc>
      </w:tr>
      <w:tr w:rsidR="00152B39" w:rsidRPr="004718F5" w14:paraId="55FF1E01"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0445820" w14:textId="6B6B0622" w:rsidR="00152B39" w:rsidRPr="004718F5" w:rsidRDefault="00152B39" w:rsidP="00152B39">
            <w:pPr>
              <w:keepNext/>
              <w:keepLines/>
              <w:spacing w:after="0"/>
              <w:rPr>
                <w:rFonts w:ascii="Arial" w:hAnsi="Arial"/>
                <w:sz w:val="18"/>
              </w:rPr>
            </w:pPr>
            <w:r w:rsidRPr="004718F5">
              <w:rPr>
                <w:rFonts w:ascii="Arial" w:hAnsi="Arial"/>
                <w:sz w:val="18"/>
                <w:lang w:eastAsia="zh-TW"/>
              </w:rPr>
              <w:t>4.5.5.6-2</w:t>
            </w:r>
          </w:p>
        </w:tc>
        <w:tc>
          <w:tcPr>
            <w:tcW w:w="6905" w:type="dxa"/>
            <w:tcBorders>
              <w:top w:val="single" w:sz="4" w:space="0" w:color="auto"/>
              <w:left w:val="single" w:sz="4" w:space="0" w:color="auto"/>
              <w:bottom w:val="single" w:sz="4" w:space="0" w:color="auto"/>
              <w:right w:val="single" w:sz="4" w:space="0" w:color="auto"/>
            </w:tcBorders>
            <w:hideMark/>
          </w:tcPr>
          <w:p w14:paraId="08F5BA77" w14:textId="77777777" w:rsidR="00152B39" w:rsidRPr="004718F5" w:rsidRDefault="00152B39" w:rsidP="00152B39">
            <w:pPr>
              <w:keepNext/>
              <w:keepLines/>
              <w:spacing w:after="0"/>
              <w:rPr>
                <w:rFonts w:ascii="Arial" w:hAnsi="Arial"/>
                <w:sz w:val="18"/>
              </w:rPr>
            </w:pPr>
            <w:r w:rsidRPr="004718F5">
              <w:rPr>
                <w:rFonts w:ascii="Arial" w:hAnsi="Arial"/>
                <w:sz w:val="18"/>
              </w:rPr>
              <w:t>LTE FDD, NR 15 kHz SSB SCS, 10 MHz bandwidth, TDD duplex mode</w:t>
            </w:r>
          </w:p>
        </w:tc>
      </w:tr>
      <w:tr w:rsidR="00152B39" w:rsidRPr="004718F5" w14:paraId="6152F20E"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2EDDBC" w14:textId="03D7377F" w:rsidR="00152B39" w:rsidRPr="004718F5" w:rsidRDefault="00152B39" w:rsidP="00152B39">
            <w:pPr>
              <w:keepNext/>
              <w:keepLines/>
              <w:spacing w:after="0"/>
              <w:rPr>
                <w:rFonts w:ascii="Arial" w:hAnsi="Arial"/>
                <w:sz w:val="18"/>
              </w:rPr>
            </w:pPr>
            <w:r w:rsidRPr="004718F5">
              <w:rPr>
                <w:rFonts w:ascii="Arial" w:hAnsi="Arial"/>
                <w:sz w:val="18"/>
                <w:lang w:eastAsia="zh-TW"/>
              </w:rPr>
              <w:t>4.5.5.6-3</w:t>
            </w:r>
          </w:p>
        </w:tc>
        <w:tc>
          <w:tcPr>
            <w:tcW w:w="6905" w:type="dxa"/>
            <w:tcBorders>
              <w:top w:val="single" w:sz="4" w:space="0" w:color="auto"/>
              <w:left w:val="single" w:sz="4" w:space="0" w:color="auto"/>
              <w:bottom w:val="single" w:sz="4" w:space="0" w:color="auto"/>
              <w:right w:val="single" w:sz="4" w:space="0" w:color="auto"/>
            </w:tcBorders>
            <w:hideMark/>
          </w:tcPr>
          <w:p w14:paraId="1BFD592E" w14:textId="77777777" w:rsidR="00152B39" w:rsidRPr="004718F5" w:rsidRDefault="00152B39" w:rsidP="00152B39">
            <w:pPr>
              <w:keepNext/>
              <w:keepLines/>
              <w:spacing w:after="0"/>
              <w:rPr>
                <w:rFonts w:ascii="Arial" w:hAnsi="Arial"/>
                <w:sz w:val="18"/>
              </w:rPr>
            </w:pPr>
            <w:r w:rsidRPr="004718F5">
              <w:rPr>
                <w:rFonts w:ascii="Arial" w:hAnsi="Arial"/>
                <w:sz w:val="18"/>
              </w:rPr>
              <w:t>LTE FDD, NR 30 kHz SSB SCS, 40 MHz bandwidth, TDD duplex mode</w:t>
            </w:r>
          </w:p>
        </w:tc>
      </w:tr>
      <w:tr w:rsidR="00152B39" w:rsidRPr="004718F5" w14:paraId="1B09BAB8"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1CF3B4" w14:textId="7278C166" w:rsidR="00152B39" w:rsidRPr="004718F5" w:rsidRDefault="00152B39" w:rsidP="00152B39">
            <w:pPr>
              <w:keepNext/>
              <w:keepLines/>
              <w:spacing w:after="0"/>
              <w:rPr>
                <w:rFonts w:ascii="Arial" w:hAnsi="Arial"/>
                <w:sz w:val="18"/>
              </w:rPr>
            </w:pPr>
            <w:r w:rsidRPr="004718F5">
              <w:rPr>
                <w:rFonts w:ascii="Arial" w:hAnsi="Arial"/>
                <w:sz w:val="18"/>
                <w:lang w:eastAsia="zh-TW"/>
              </w:rPr>
              <w:t>4.5.5.6-4</w:t>
            </w:r>
          </w:p>
        </w:tc>
        <w:tc>
          <w:tcPr>
            <w:tcW w:w="6905" w:type="dxa"/>
            <w:tcBorders>
              <w:top w:val="single" w:sz="4" w:space="0" w:color="auto"/>
              <w:left w:val="single" w:sz="4" w:space="0" w:color="auto"/>
              <w:bottom w:val="single" w:sz="4" w:space="0" w:color="auto"/>
              <w:right w:val="single" w:sz="4" w:space="0" w:color="auto"/>
            </w:tcBorders>
            <w:hideMark/>
          </w:tcPr>
          <w:p w14:paraId="5FBE1A74" w14:textId="77777777" w:rsidR="00152B39" w:rsidRPr="004718F5" w:rsidRDefault="00152B39" w:rsidP="00152B39">
            <w:pPr>
              <w:keepNext/>
              <w:keepLines/>
              <w:spacing w:after="0"/>
              <w:rPr>
                <w:rFonts w:ascii="Arial" w:hAnsi="Arial"/>
                <w:sz w:val="18"/>
              </w:rPr>
            </w:pPr>
            <w:r w:rsidRPr="004718F5">
              <w:rPr>
                <w:rFonts w:ascii="Arial" w:hAnsi="Arial"/>
                <w:sz w:val="18"/>
              </w:rPr>
              <w:t>LTE TDD, NR 15 kHz SSB SCS, 10 MHz bandwidth, FDD duplex mode</w:t>
            </w:r>
          </w:p>
        </w:tc>
      </w:tr>
      <w:tr w:rsidR="00152B39" w:rsidRPr="004718F5" w14:paraId="47D7FBF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F4CF1DE" w14:textId="1DA06416" w:rsidR="00152B39" w:rsidRPr="004718F5" w:rsidRDefault="00152B39" w:rsidP="00152B39">
            <w:pPr>
              <w:keepNext/>
              <w:keepLines/>
              <w:spacing w:after="0"/>
              <w:rPr>
                <w:rFonts w:ascii="Arial" w:hAnsi="Arial"/>
                <w:sz w:val="18"/>
              </w:rPr>
            </w:pPr>
            <w:r w:rsidRPr="004718F5">
              <w:rPr>
                <w:rFonts w:ascii="Arial" w:hAnsi="Arial"/>
                <w:sz w:val="18"/>
                <w:lang w:eastAsia="zh-TW"/>
              </w:rPr>
              <w:t>4.5.5.6-5</w:t>
            </w:r>
          </w:p>
        </w:tc>
        <w:tc>
          <w:tcPr>
            <w:tcW w:w="6905" w:type="dxa"/>
            <w:tcBorders>
              <w:top w:val="single" w:sz="4" w:space="0" w:color="auto"/>
              <w:left w:val="single" w:sz="4" w:space="0" w:color="auto"/>
              <w:bottom w:val="single" w:sz="4" w:space="0" w:color="auto"/>
              <w:right w:val="single" w:sz="4" w:space="0" w:color="auto"/>
            </w:tcBorders>
            <w:hideMark/>
          </w:tcPr>
          <w:p w14:paraId="25E7C75D" w14:textId="77777777" w:rsidR="00152B39" w:rsidRPr="004718F5" w:rsidRDefault="00152B39" w:rsidP="00152B39">
            <w:pPr>
              <w:keepNext/>
              <w:keepLines/>
              <w:spacing w:after="0"/>
              <w:rPr>
                <w:rFonts w:ascii="Arial" w:hAnsi="Arial"/>
                <w:sz w:val="18"/>
              </w:rPr>
            </w:pPr>
            <w:r w:rsidRPr="004718F5">
              <w:rPr>
                <w:rFonts w:ascii="Arial" w:hAnsi="Arial"/>
                <w:sz w:val="18"/>
              </w:rPr>
              <w:t>LTE TDD, NR 15 kHz SSB SCS, 10 MHz bandwidth, TDD duplex mode</w:t>
            </w:r>
          </w:p>
        </w:tc>
      </w:tr>
      <w:tr w:rsidR="00152B39" w:rsidRPr="004718F5" w14:paraId="504F9004"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3EA5A58" w14:textId="2D2C678D" w:rsidR="00152B39" w:rsidRPr="004718F5" w:rsidRDefault="00152B39" w:rsidP="00152B39">
            <w:pPr>
              <w:keepNext/>
              <w:keepLines/>
              <w:spacing w:after="0"/>
              <w:rPr>
                <w:rFonts w:ascii="Arial" w:hAnsi="Arial"/>
                <w:sz w:val="18"/>
              </w:rPr>
            </w:pPr>
            <w:r w:rsidRPr="004718F5">
              <w:rPr>
                <w:rFonts w:ascii="Arial" w:hAnsi="Arial"/>
                <w:sz w:val="18"/>
                <w:lang w:eastAsia="zh-TW"/>
              </w:rPr>
              <w:t>4.5.5.6-6</w:t>
            </w:r>
          </w:p>
        </w:tc>
        <w:tc>
          <w:tcPr>
            <w:tcW w:w="6905" w:type="dxa"/>
            <w:tcBorders>
              <w:top w:val="single" w:sz="4" w:space="0" w:color="auto"/>
              <w:left w:val="single" w:sz="4" w:space="0" w:color="auto"/>
              <w:bottom w:val="single" w:sz="4" w:space="0" w:color="auto"/>
              <w:right w:val="single" w:sz="4" w:space="0" w:color="auto"/>
            </w:tcBorders>
            <w:hideMark/>
          </w:tcPr>
          <w:p w14:paraId="1098C879" w14:textId="77777777" w:rsidR="00152B39" w:rsidRPr="004718F5" w:rsidRDefault="00152B39" w:rsidP="00152B39">
            <w:pPr>
              <w:keepNext/>
              <w:keepLines/>
              <w:spacing w:after="0"/>
              <w:rPr>
                <w:rFonts w:ascii="Arial" w:hAnsi="Arial"/>
                <w:sz w:val="18"/>
              </w:rPr>
            </w:pPr>
            <w:r w:rsidRPr="004718F5">
              <w:rPr>
                <w:rFonts w:ascii="Arial" w:hAnsi="Arial"/>
                <w:sz w:val="18"/>
              </w:rPr>
              <w:t>LTE TDD, NR 30 kHz SSB SCS, 40 MHz bandwidth, TDD duplex mode</w:t>
            </w:r>
          </w:p>
        </w:tc>
      </w:tr>
      <w:tr w:rsidR="00CE51AE" w:rsidRPr="004718F5" w14:paraId="28E090EA"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754BCED" w14:textId="0332565A" w:rsidR="00CE51AE" w:rsidRPr="004718F5" w:rsidRDefault="00CE51AE" w:rsidP="00335CD4">
            <w:pPr>
              <w:keepNext/>
              <w:keepLines/>
              <w:spacing w:after="0"/>
              <w:ind w:left="851" w:hanging="851"/>
              <w:rPr>
                <w:rFonts w:ascii="Arial" w:hAnsi="Arial"/>
                <w:sz w:val="18"/>
              </w:rPr>
            </w:pPr>
            <w:r w:rsidRPr="004718F5">
              <w:rPr>
                <w:rFonts w:ascii="Arial" w:hAnsi="Arial"/>
                <w:sz w:val="18"/>
              </w:rPr>
              <w:t>Note:</w:t>
            </w:r>
            <w:r w:rsidRPr="004718F5">
              <w:rPr>
                <w:rFonts w:ascii="Arial" w:hAnsi="Arial"/>
                <w:snapToGrid w:val="0"/>
                <w:sz w:val="18"/>
                <w:lang w:eastAsia="zh-CN"/>
              </w:rPr>
              <w:tab/>
            </w:r>
            <w:r w:rsidRPr="004718F5">
              <w:rPr>
                <w:rFonts w:ascii="Arial" w:hAnsi="Arial"/>
                <w:sz w:val="18"/>
              </w:rPr>
              <w:t>The UE is only required to pass in one of the supported test configurations in FR1</w:t>
            </w:r>
          </w:p>
        </w:tc>
      </w:tr>
    </w:tbl>
    <w:p w14:paraId="4A24190E" w14:textId="77777777" w:rsidR="00CE51AE" w:rsidRPr="004718F5" w:rsidRDefault="00CE51AE" w:rsidP="00CE51AE">
      <w:pPr>
        <w:rPr>
          <w:lang w:eastAsia="zh-TW"/>
        </w:rPr>
      </w:pPr>
    </w:p>
    <w:p w14:paraId="65E202D4" w14:textId="77777777" w:rsidR="00CE51AE" w:rsidRPr="004718F5" w:rsidRDefault="00CE51AE" w:rsidP="00CE51AE">
      <w:pPr>
        <w:rPr>
          <w:lang w:eastAsia="sv-SE"/>
        </w:rPr>
      </w:pPr>
      <w:r w:rsidRPr="004718F5">
        <w:rPr>
          <w:lang w:eastAsia="sv-SE"/>
        </w:rPr>
        <w:t>Configure the test equipment and the DUT according to the parameters in Table 4.5.5.</w:t>
      </w:r>
      <w:r w:rsidRPr="004718F5">
        <w:rPr>
          <w:lang w:eastAsia="zh-TW"/>
        </w:rPr>
        <w:t>6</w:t>
      </w:r>
      <w:r w:rsidRPr="004718F5">
        <w:rPr>
          <w:lang w:eastAsia="sv-SE"/>
        </w:rPr>
        <w:t>.4.1-2.</w:t>
      </w:r>
    </w:p>
    <w:p w14:paraId="2A936991" w14:textId="77777777" w:rsidR="00CE51AE" w:rsidRPr="004718F5" w:rsidRDefault="00CE51AE" w:rsidP="00CE51AE">
      <w:pPr>
        <w:pStyle w:val="TH"/>
      </w:pPr>
      <w:r w:rsidRPr="004718F5">
        <w:t>Table 4.5.5.</w:t>
      </w:r>
      <w:r w:rsidRPr="004718F5">
        <w:rPr>
          <w:lang w:eastAsia="zh-TW"/>
        </w:rPr>
        <w:t>6</w:t>
      </w:r>
      <w:r w:rsidRPr="004718F5">
        <w:t>.4.1-2: Initial conditions for EN-DC FR1</w:t>
      </w:r>
      <w:r w:rsidRPr="004718F5">
        <w:rPr>
          <w:lang w:eastAsia="zh-TW"/>
        </w:rPr>
        <w:t xml:space="preserve"> SCell</w:t>
      </w:r>
      <w:r w:rsidRPr="004718F5">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E51AE" w:rsidRPr="004718F5" w14:paraId="025B91C8" w14:textId="77777777" w:rsidTr="00335CD4">
        <w:trPr>
          <w:jc w:val="center"/>
        </w:trPr>
        <w:tc>
          <w:tcPr>
            <w:tcW w:w="1701" w:type="dxa"/>
            <w:shd w:val="clear" w:color="auto" w:fill="auto"/>
          </w:tcPr>
          <w:p w14:paraId="74459E63" w14:textId="77777777" w:rsidR="00CE51AE" w:rsidRPr="004718F5" w:rsidRDefault="00CE51AE" w:rsidP="00335CD4">
            <w:pPr>
              <w:pStyle w:val="TAH"/>
            </w:pPr>
            <w:r w:rsidRPr="004718F5">
              <w:t>Parameter</w:t>
            </w:r>
          </w:p>
        </w:tc>
        <w:tc>
          <w:tcPr>
            <w:tcW w:w="3943" w:type="dxa"/>
            <w:gridSpan w:val="2"/>
            <w:shd w:val="clear" w:color="auto" w:fill="auto"/>
          </w:tcPr>
          <w:p w14:paraId="2DDA3D71" w14:textId="77777777" w:rsidR="00CE51AE" w:rsidRPr="004718F5" w:rsidRDefault="00CE51AE" w:rsidP="00335CD4">
            <w:pPr>
              <w:pStyle w:val="TAH"/>
            </w:pPr>
            <w:r w:rsidRPr="004718F5">
              <w:t>Value</w:t>
            </w:r>
          </w:p>
        </w:tc>
        <w:tc>
          <w:tcPr>
            <w:tcW w:w="3961" w:type="dxa"/>
          </w:tcPr>
          <w:p w14:paraId="2873ED19" w14:textId="77777777" w:rsidR="00CE51AE" w:rsidRPr="004718F5" w:rsidRDefault="00CE51AE" w:rsidP="00335CD4">
            <w:pPr>
              <w:pStyle w:val="TAH"/>
            </w:pPr>
            <w:r w:rsidRPr="004718F5">
              <w:t>Comment</w:t>
            </w:r>
          </w:p>
        </w:tc>
      </w:tr>
      <w:tr w:rsidR="00CE51AE" w:rsidRPr="004718F5" w14:paraId="2D301385" w14:textId="77777777" w:rsidTr="00335CD4">
        <w:trPr>
          <w:jc w:val="center"/>
        </w:trPr>
        <w:tc>
          <w:tcPr>
            <w:tcW w:w="1701" w:type="dxa"/>
            <w:shd w:val="clear" w:color="auto" w:fill="auto"/>
          </w:tcPr>
          <w:p w14:paraId="0DF453E4" w14:textId="77777777" w:rsidR="00CE51AE" w:rsidRPr="004718F5" w:rsidRDefault="00CE51AE" w:rsidP="00335CD4">
            <w:pPr>
              <w:pStyle w:val="TAL"/>
            </w:pPr>
            <w:r w:rsidRPr="004718F5">
              <w:t>Test environment</w:t>
            </w:r>
          </w:p>
        </w:tc>
        <w:tc>
          <w:tcPr>
            <w:tcW w:w="3943" w:type="dxa"/>
            <w:gridSpan w:val="2"/>
            <w:shd w:val="clear" w:color="auto" w:fill="auto"/>
          </w:tcPr>
          <w:p w14:paraId="71430813" w14:textId="77777777" w:rsidR="00CE51AE" w:rsidRPr="004718F5" w:rsidRDefault="00CE51AE" w:rsidP="00335CD4">
            <w:pPr>
              <w:pStyle w:val="TAL"/>
            </w:pPr>
            <w:r w:rsidRPr="004718F5">
              <w:t>NC</w:t>
            </w:r>
          </w:p>
        </w:tc>
        <w:tc>
          <w:tcPr>
            <w:tcW w:w="3961" w:type="dxa"/>
          </w:tcPr>
          <w:p w14:paraId="3399C53A" w14:textId="77777777" w:rsidR="00CE51AE" w:rsidRPr="004718F5" w:rsidRDefault="00CE51AE" w:rsidP="00335CD4">
            <w:pPr>
              <w:pStyle w:val="TAL"/>
            </w:pPr>
            <w:r w:rsidRPr="004718F5">
              <w:t>As specified in TS 38.508-1 [14] clause 4.1.</w:t>
            </w:r>
          </w:p>
        </w:tc>
      </w:tr>
      <w:tr w:rsidR="00CE51AE" w:rsidRPr="004718F5" w14:paraId="4993B871" w14:textId="77777777" w:rsidTr="00335CD4">
        <w:trPr>
          <w:jc w:val="center"/>
        </w:trPr>
        <w:tc>
          <w:tcPr>
            <w:tcW w:w="1701" w:type="dxa"/>
            <w:shd w:val="clear" w:color="auto" w:fill="auto"/>
          </w:tcPr>
          <w:p w14:paraId="286999CD" w14:textId="77777777" w:rsidR="00CE51AE" w:rsidRPr="004718F5" w:rsidRDefault="00CE51AE" w:rsidP="00335CD4">
            <w:pPr>
              <w:pStyle w:val="TAL"/>
            </w:pPr>
            <w:r w:rsidRPr="004718F5">
              <w:t>Test frequencies</w:t>
            </w:r>
          </w:p>
        </w:tc>
        <w:tc>
          <w:tcPr>
            <w:tcW w:w="7904" w:type="dxa"/>
            <w:gridSpan w:val="3"/>
            <w:shd w:val="clear" w:color="auto" w:fill="auto"/>
          </w:tcPr>
          <w:p w14:paraId="763E280F" w14:textId="77777777" w:rsidR="00CE51AE" w:rsidRPr="004718F5" w:rsidRDefault="00CE51AE" w:rsidP="00335CD4">
            <w:pPr>
              <w:pStyle w:val="TAL"/>
            </w:pPr>
            <w:r w:rsidRPr="004718F5">
              <w:t>As specified in Annex E, table E.2-1 and TS 38.508-1 [14] clause 4.3.1 and 4.4.2.</w:t>
            </w:r>
          </w:p>
        </w:tc>
      </w:tr>
      <w:tr w:rsidR="00CE51AE" w:rsidRPr="004718F5" w14:paraId="7F2C00B2" w14:textId="77777777" w:rsidTr="00335CD4">
        <w:trPr>
          <w:jc w:val="center"/>
        </w:trPr>
        <w:tc>
          <w:tcPr>
            <w:tcW w:w="1701" w:type="dxa"/>
            <w:shd w:val="clear" w:color="auto" w:fill="auto"/>
          </w:tcPr>
          <w:p w14:paraId="43179D98" w14:textId="77777777" w:rsidR="00CE51AE" w:rsidRPr="004718F5" w:rsidRDefault="00CE51AE" w:rsidP="00335CD4">
            <w:pPr>
              <w:pStyle w:val="TAL"/>
            </w:pPr>
            <w:r w:rsidRPr="004718F5">
              <w:t>Channel bandwidth</w:t>
            </w:r>
          </w:p>
        </w:tc>
        <w:tc>
          <w:tcPr>
            <w:tcW w:w="7904" w:type="dxa"/>
            <w:gridSpan w:val="3"/>
            <w:shd w:val="clear" w:color="auto" w:fill="auto"/>
          </w:tcPr>
          <w:p w14:paraId="7C05A230" w14:textId="77777777" w:rsidR="00CE51AE" w:rsidRPr="004718F5" w:rsidRDefault="00CE51AE" w:rsidP="00335CD4">
            <w:pPr>
              <w:pStyle w:val="TAL"/>
            </w:pPr>
            <w:r w:rsidRPr="004718F5">
              <w:t>As specified by the test configuration selected from Table 4.5.5.4.4.1-1.</w:t>
            </w:r>
          </w:p>
        </w:tc>
      </w:tr>
      <w:tr w:rsidR="00CE51AE" w:rsidRPr="004718F5" w14:paraId="7C50B1CE" w14:textId="77777777" w:rsidTr="00335CD4">
        <w:trPr>
          <w:jc w:val="center"/>
        </w:trPr>
        <w:tc>
          <w:tcPr>
            <w:tcW w:w="1701" w:type="dxa"/>
            <w:shd w:val="clear" w:color="auto" w:fill="auto"/>
          </w:tcPr>
          <w:p w14:paraId="5623B735" w14:textId="77777777" w:rsidR="00CE51AE" w:rsidRPr="004718F5" w:rsidRDefault="00CE51AE" w:rsidP="00335CD4">
            <w:pPr>
              <w:pStyle w:val="TAL"/>
            </w:pPr>
            <w:r w:rsidRPr="004718F5">
              <w:t>Propagation conditions</w:t>
            </w:r>
          </w:p>
        </w:tc>
        <w:tc>
          <w:tcPr>
            <w:tcW w:w="3943" w:type="dxa"/>
            <w:gridSpan w:val="2"/>
            <w:shd w:val="clear" w:color="auto" w:fill="auto"/>
          </w:tcPr>
          <w:p w14:paraId="3338408D" w14:textId="77777777" w:rsidR="00CE51AE" w:rsidRPr="004718F5" w:rsidRDefault="00CE51AE" w:rsidP="00335CD4">
            <w:pPr>
              <w:pStyle w:val="TAL"/>
            </w:pPr>
            <w:r w:rsidRPr="004718F5">
              <w:t>AWGN</w:t>
            </w:r>
          </w:p>
        </w:tc>
        <w:tc>
          <w:tcPr>
            <w:tcW w:w="3961" w:type="dxa"/>
          </w:tcPr>
          <w:p w14:paraId="101121F7" w14:textId="77777777" w:rsidR="00CE51AE" w:rsidRPr="004718F5" w:rsidRDefault="00CE51AE" w:rsidP="00335CD4">
            <w:pPr>
              <w:pStyle w:val="TAL"/>
            </w:pPr>
            <w:r w:rsidRPr="004718F5">
              <w:t>As specified in Annex C.2.2.</w:t>
            </w:r>
          </w:p>
        </w:tc>
      </w:tr>
      <w:tr w:rsidR="00CE51AE" w:rsidRPr="004718F5" w14:paraId="233FF979" w14:textId="77777777" w:rsidTr="00335CD4">
        <w:trPr>
          <w:trHeight w:val="251"/>
          <w:jc w:val="center"/>
        </w:trPr>
        <w:tc>
          <w:tcPr>
            <w:tcW w:w="1701" w:type="dxa"/>
            <w:vMerge w:val="restart"/>
            <w:shd w:val="clear" w:color="auto" w:fill="auto"/>
          </w:tcPr>
          <w:p w14:paraId="3EC22B11" w14:textId="77777777" w:rsidR="00CE51AE" w:rsidRPr="004718F5" w:rsidRDefault="00CE51AE" w:rsidP="00335CD4">
            <w:pPr>
              <w:pStyle w:val="TAL"/>
            </w:pPr>
            <w:r w:rsidRPr="004718F5">
              <w:t>Connection Diagram</w:t>
            </w:r>
          </w:p>
        </w:tc>
        <w:tc>
          <w:tcPr>
            <w:tcW w:w="1134" w:type="dxa"/>
            <w:shd w:val="clear" w:color="auto" w:fill="auto"/>
          </w:tcPr>
          <w:p w14:paraId="39FAEF23" w14:textId="77777777" w:rsidR="00CE51AE" w:rsidRPr="004718F5" w:rsidRDefault="00CE51AE" w:rsidP="00335CD4">
            <w:pPr>
              <w:pStyle w:val="TAL"/>
            </w:pPr>
            <w:r w:rsidRPr="004718F5">
              <w:t>TE Part</w:t>
            </w:r>
          </w:p>
        </w:tc>
        <w:tc>
          <w:tcPr>
            <w:tcW w:w="2809" w:type="dxa"/>
            <w:shd w:val="clear" w:color="auto" w:fill="auto"/>
          </w:tcPr>
          <w:p w14:paraId="6AB4E1E3" w14:textId="77777777" w:rsidR="00CE51AE" w:rsidRPr="004718F5" w:rsidRDefault="00CE51AE" w:rsidP="00335CD4">
            <w:pPr>
              <w:pStyle w:val="TAL"/>
            </w:pPr>
            <w:r w:rsidRPr="004718F5">
              <w:t>A.3.1.7.1</w:t>
            </w:r>
          </w:p>
        </w:tc>
        <w:tc>
          <w:tcPr>
            <w:tcW w:w="3961" w:type="dxa"/>
            <w:vMerge w:val="restart"/>
          </w:tcPr>
          <w:p w14:paraId="384AA8F1" w14:textId="77777777" w:rsidR="00CE51AE" w:rsidRPr="004718F5" w:rsidRDefault="00CE51AE" w:rsidP="00335CD4">
            <w:pPr>
              <w:pStyle w:val="TAL"/>
            </w:pPr>
            <w:r w:rsidRPr="004718F5">
              <w:t>As specified in TS 38.508-1 [14] Annex A.</w:t>
            </w:r>
          </w:p>
        </w:tc>
      </w:tr>
      <w:tr w:rsidR="00CE51AE" w:rsidRPr="004718F5" w14:paraId="21922EFA" w14:textId="77777777" w:rsidTr="00335CD4">
        <w:trPr>
          <w:trHeight w:val="250"/>
          <w:jc w:val="center"/>
        </w:trPr>
        <w:tc>
          <w:tcPr>
            <w:tcW w:w="1701" w:type="dxa"/>
            <w:vMerge/>
            <w:shd w:val="clear" w:color="auto" w:fill="auto"/>
          </w:tcPr>
          <w:p w14:paraId="68525B37" w14:textId="77777777" w:rsidR="00CE51AE" w:rsidRPr="004718F5" w:rsidRDefault="00CE51AE" w:rsidP="00335CD4">
            <w:pPr>
              <w:pStyle w:val="TAL"/>
            </w:pPr>
          </w:p>
        </w:tc>
        <w:tc>
          <w:tcPr>
            <w:tcW w:w="1134" w:type="dxa"/>
            <w:shd w:val="clear" w:color="auto" w:fill="auto"/>
          </w:tcPr>
          <w:p w14:paraId="3A823907" w14:textId="77777777" w:rsidR="00CE51AE" w:rsidRPr="004718F5" w:rsidRDefault="00CE51AE" w:rsidP="00335CD4">
            <w:pPr>
              <w:pStyle w:val="TAL"/>
            </w:pPr>
            <w:r w:rsidRPr="004718F5">
              <w:t>DUT Part</w:t>
            </w:r>
          </w:p>
        </w:tc>
        <w:tc>
          <w:tcPr>
            <w:tcW w:w="2809" w:type="dxa"/>
            <w:shd w:val="clear" w:color="auto" w:fill="auto"/>
          </w:tcPr>
          <w:p w14:paraId="30D29889" w14:textId="77777777" w:rsidR="00CE51AE" w:rsidRPr="004718F5" w:rsidRDefault="00CE51AE" w:rsidP="00335CD4">
            <w:pPr>
              <w:pStyle w:val="TAL"/>
            </w:pPr>
            <w:r w:rsidRPr="004718F5">
              <w:t>A.3.2.3.4</w:t>
            </w:r>
          </w:p>
        </w:tc>
        <w:tc>
          <w:tcPr>
            <w:tcW w:w="3961" w:type="dxa"/>
            <w:vMerge/>
          </w:tcPr>
          <w:p w14:paraId="1A329531" w14:textId="77777777" w:rsidR="00CE51AE" w:rsidRPr="004718F5" w:rsidRDefault="00CE51AE" w:rsidP="00335CD4">
            <w:pPr>
              <w:pStyle w:val="TAL"/>
            </w:pPr>
          </w:p>
        </w:tc>
      </w:tr>
      <w:tr w:rsidR="00CE51AE" w:rsidRPr="004718F5" w14:paraId="1B795D53" w14:textId="77777777" w:rsidTr="00335CD4">
        <w:trPr>
          <w:jc w:val="center"/>
        </w:trPr>
        <w:tc>
          <w:tcPr>
            <w:tcW w:w="1701" w:type="dxa"/>
            <w:shd w:val="clear" w:color="auto" w:fill="auto"/>
          </w:tcPr>
          <w:p w14:paraId="0020ECD0" w14:textId="77777777" w:rsidR="00CE51AE" w:rsidRPr="004718F5" w:rsidRDefault="00CE51AE" w:rsidP="00335CD4">
            <w:pPr>
              <w:pStyle w:val="TAL"/>
            </w:pPr>
            <w:r w:rsidRPr="004718F5">
              <w:t>Exceptions to connection diagram</w:t>
            </w:r>
          </w:p>
        </w:tc>
        <w:tc>
          <w:tcPr>
            <w:tcW w:w="3943" w:type="dxa"/>
            <w:gridSpan w:val="2"/>
            <w:shd w:val="clear" w:color="auto" w:fill="auto"/>
          </w:tcPr>
          <w:p w14:paraId="0A299FB0" w14:textId="77777777" w:rsidR="00CE51AE" w:rsidRPr="004718F5" w:rsidRDefault="00CE51AE" w:rsidP="00335CD4">
            <w:pPr>
              <w:pStyle w:val="TAL"/>
            </w:pPr>
            <w:r w:rsidRPr="004718F5">
              <w:t>For 4Rx capable UEs without any 2Rx RF bands use A.3.2.5.2 for DUT part and A.3.1.8.4 for TE Part</w:t>
            </w:r>
          </w:p>
        </w:tc>
        <w:tc>
          <w:tcPr>
            <w:tcW w:w="3961" w:type="dxa"/>
          </w:tcPr>
          <w:p w14:paraId="79DFD849" w14:textId="77777777" w:rsidR="00CE51AE" w:rsidRPr="004718F5" w:rsidRDefault="00CE51AE" w:rsidP="00335CD4">
            <w:pPr>
              <w:pStyle w:val="TAL"/>
            </w:pPr>
          </w:p>
        </w:tc>
      </w:tr>
    </w:tbl>
    <w:p w14:paraId="19FE0A9A" w14:textId="77777777" w:rsidR="00CE51AE" w:rsidRPr="004718F5" w:rsidRDefault="00CE51AE" w:rsidP="00CE51AE">
      <w:pPr>
        <w:rPr>
          <w:lang w:eastAsia="zh-TW"/>
        </w:rPr>
      </w:pPr>
    </w:p>
    <w:p w14:paraId="41E97A6E" w14:textId="77777777" w:rsidR="00CE51AE" w:rsidRPr="004718F5" w:rsidRDefault="00CE51AE" w:rsidP="00CE51AE">
      <w:pPr>
        <w:pStyle w:val="B10"/>
      </w:pPr>
      <w:r w:rsidRPr="004718F5">
        <w:t>1. The general test parameter settings are set up according to Table 4.5.5.</w:t>
      </w:r>
      <w:r w:rsidRPr="004718F5">
        <w:rPr>
          <w:lang w:eastAsia="zh-TW"/>
        </w:rPr>
        <w:t>6</w:t>
      </w:r>
      <w:r w:rsidRPr="004718F5">
        <w:t>.4.1-3.</w:t>
      </w:r>
    </w:p>
    <w:p w14:paraId="350AA88D" w14:textId="77777777" w:rsidR="00CE51AE" w:rsidRPr="004718F5" w:rsidRDefault="00CE51AE" w:rsidP="00CE51AE">
      <w:pPr>
        <w:pStyle w:val="B10"/>
      </w:pPr>
      <w:r w:rsidRPr="004718F5">
        <w:t>2. Message contents are defined in clause 4.5.5.</w:t>
      </w:r>
      <w:r w:rsidRPr="004718F5">
        <w:rPr>
          <w:lang w:eastAsia="zh-TW"/>
        </w:rPr>
        <w:t>6</w:t>
      </w:r>
      <w:r w:rsidRPr="004718F5">
        <w:t>.4.3.</w:t>
      </w:r>
    </w:p>
    <w:p w14:paraId="74F0F3D9" w14:textId="77777777" w:rsidR="00CE51AE" w:rsidRPr="004718F5" w:rsidRDefault="00CE51AE" w:rsidP="00CE51AE">
      <w:pPr>
        <w:pStyle w:val="B10"/>
      </w:pPr>
      <w:r w:rsidRPr="004718F5">
        <w:t>3. Cell 1 is the E-UTRA serving cell (PCell) for the EN-DC setup. The power levels and settings for Cell 1 are set according to Annex A.6. Cell 2</w:t>
      </w:r>
      <w:r w:rsidRPr="004718F5">
        <w:rPr>
          <w:lang w:eastAsia="zh-TW"/>
        </w:rPr>
        <w:t xml:space="preserve"> </w:t>
      </w:r>
      <w:r w:rsidRPr="004718F5">
        <w:t>is the NR cell (PSCell)</w:t>
      </w:r>
      <w:r w:rsidRPr="004718F5">
        <w:rPr>
          <w:lang w:eastAsia="zh-TW"/>
        </w:rPr>
        <w:t xml:space="preserve"> and Cell 3 is the NR cell (SCell)</w:t>
      </w:r>
      <w:r w:rsidRPr="004718F5">
        <w:t xml:space="preserve"> with the power level set according to Annex C.1.2 and C.1.3 for this test</w:t>
      </w:r>
    </w:p>
    <w:p w14:paraId="5AC7C8BC" w14:textId="77777777" w:rsidR="00CE51AE" w:rsidRPr="004718F5" w:rsidRDefault="00CE51AE" w:rsidP="00532C1E">
      <w:pPr>
        <w:pStyle w:val="TH"/>
      </w:pPr>
      <w:r w:rsidRPr="004718F5">
        <w:lastRenderedPageBreak/>
        <w:t>Table 4.5.5.6</w:t>
      </w:r>
      <w:r w:rsidRPr="004718F5">
        <w:rPr>
          <w:lang w:eastAsia="zh-TW"/>
        </w:rPr>
        <w:t>.4</w:t>
      </w:r>
      <w:r w:rsidRPr="004718F5">
        <w:t>.1-</w:t>
      </w:r>
      <w:r w:rsidRPr="004718F5">
        <w:rPr>
          <w:lang w:eastAsia="zh-TW"/>
        </w:rPr>
        <w:t>3</w:t>
      </w:r>
      <w:r w:rsidRPr="004718F5">
        <w:t>: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2"/>
        <w:gridCol w:w="78"/>
        <w:gridCol w:w="334"/>
        <w:gridCol w:w="1255"/>
        <w:gridCol w:w="1492"/>
        <w:gridCol w:w="1495"/>
        <w:gridCol w:w="1601"/>
      </w:tblGrid>
      <w:tr w:rsidR="00CE51AE" w:rsidRPr="004718F5" w14:paraId="2E55CCD3" w14:textId="77777777" w:rsidTr="00335CD4">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D6CCCB5"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11F611A0"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280EE0BF"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5DD0CD03"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Comment</w:t>
            </w:r>
          </w:p>
        </w:tc>
      </w:tr>
      <w:tr w:rsidR="00CE51AE" w:rsidRPr="004718F5" w14:paraId="3AA305BC" w14:textId="77777777" w:rsidTr="00335CD4">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C9F813C" w14:textId="77777777" w:rsidR="00CE51AE" w:rsidRPr="004718F5" w:rsidRDefault="00CE51AE" w:rsidP="00335CD4">
            <w:pPr>
              <w:keepNext/>
              <w:keepLines/>
              <w:spacing w:after="0"/>
              <w:jc w:val="center"/>
              <w:rPr>
                <w:rFonts w:ascii="Arial" w:hAnsi="Arial"/>
                <w:b/>
                <w:sz w:val="18"/>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7E2DB8AE" w14:textId="77777777" w:rsidR="00CE51AE" w:rsidRPr="004718F5" w:rsidRDefault="00CE51AE" w:rsidP="00335CD4">
            <w:pPr>
              <w:keepNext/>
              <w:keepLines/>
              <w:spacing w:after="0"/>
              <w:jc w:val="center"/>
              <w:rPr>
                <w:rFonts w:ascii="Arial" w:hAnsi="Arial"/>
                <w:b/>
                <w:sz w:val="18"/>
              </w:rPr>
            </w:pPr>
          </w:p>
        </w:tc>
        <w:tc>
          <w:tcPr>
            <w:tcW w:w="903" w:type="pct"/>
            <w:tcBorders>
              <w:top w:val="single" w:sz="4" w:space="0" w:color="auto"/>
              <w:left w:val="single" w:sz="4" w:space="0" w:color="auto"/>
              <w:bottom w:val="single" w:sz="4" w:space="0" w:color="auto"/>
              <w:right w:val="single" w:sz="4" w:space="0" w:color="auto"/>
            </w:tcBorders>
            <w:hideMark/>
          </w:tcPr>
          <w:p w14:paraId="3B12DBE7"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5D8B0DF3" w14:textId="77777777" w:rsidR="00CE51AE" w:rsidRPr="004718F5" w:rsidRDefault="00CE51AE" w:rsidP="00335CD4">
            <w:pPr>
              <w:keepNext/>
              <w:keepLines/>
              <w:spacing w:after="0"/>
              <w:jc w:val="center"/>
              <w:rPr>
                <w:rFonts w:ascii="Arial" w:hAnsi="Arial"/>
                <w:b/>
                <w:sz w:val="18"/>
              </w:rPr>
            </w:pPr>
          </w:p>
        </w:tc>
      </w:tr>
      <w:tr w:rsidR="00CE51AE" w:rsidRPr="004718F5" w14:paraId="06766006" w14:textId="77777777" w:rsidTr="00335CD4">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1FCAB3"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2DB000D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41DA481"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ell 1</w:t>
            </w:r>
          </w:p>
        </w:tc>
        <w:tc>
          <w:tcPr>
            <w:tcW w:w="967" w:type="pct"/>
            <w:tcBorders>
              <w:top w:val="single" w:sz="4" w:space="0" w:color="auto"/>
              <w:left w:val="single" w:sz="4" w:space="0" w:color="auto"/>
              <w:bottom w:val="single" w:sz="4" w:space="0" w:color="auto"/>
              <w:right w:val="single" w:sz="4" w:space="0" w:color="auto"/>
            </w:tcBorders>
          </w:tcPr>
          <w:p w14:paraId="103CC5A1" w14:textId="77777777" w:rsidR="00CE51AE" w:rsidRPr="004718F5" w:rsidRDefault="00CE51AE" w:rsidP="00335CD4">
            <w:pPr>
              <w:keepNext/>
              <w:keepLines/>
              <w:spacing w:after="0"/>
              <w:jc w:val="center"/>
              <w:rPr>
                <w:rFonts w:ascii="Arial" w:hAnsi="Arial"/>
                <w:sz w:val="18"/>
              </w:rPr>
            </w:pPr>
          </w:p>
        </w:tc>
      </w:tr>
      <w:tr w:rsidR="00CE51AE" w:rsidRPr="004718F5" w14:paraId="77A191D8"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4E71F1" w14:textId="783C2A2C" w:rsidR="00CE51AE" w:rsidRPr="004718F5" w:rsidRDefault="001675C4" w:rsidP="00335CD4">
            <w:pPr>
              <w:keepNext/>
              <w:keepLines/>
              <w:spacing w:after="0"/>
              <w:rPr>
                <w:rFonts w:ascii="Arial" w:hAnsi="Arial"/>
                <w:sz w:val="18"/>
              </w:rPr>
            </w:pPr>
            <w:r w:rsidRPr="004718F5">
              <w:rPr>
                <w:rFonts w:ascii="Arial" w:hAnsi="Arial"/>
                <w:sz w:val="18"/>
              </w:rPr>
              <w:t xml:space="preserve">E-UTRA </w:t>
            </w:r>
            <w:r w:rsidR="00CE51AE" w:rsidRPr="004718F5">
              <w:rPr>
                <w:rFonts w:ascii="Arial" w:hAnsi="Arial"/>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0A75E107"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7467F0A" w14:textId="77777777" w:rsidR="00CE51AE" w:rsidRPr="004718F5" w:rsidRDefault="00CE51AE" w:rsidP="00335CD4">
            <w:pPr>
              <w:keepNext/>
              <w:keepLines/>
              <w:spacing w:after="0"/>
              <w:jc w:val="center"/>
              <w:rPr>
                <w:rFonts w:ascii="Arial" w:hAnsi="Arial"/>
                <w:sz w:val="18"/>
              </w:rPr>
            </w:pPr>
            <w:r w:rsidRPr="004718F5">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tcPr>
          <w:p w14:paraId="16849700" w14:textId="77777777" w:rsidR="00CE51AE" w:rsidRPr="004718F5" w:rsidRDefault="00CE51AE" w:rsidP="00335CD4">
            <w:pPr>
              <w:keepNext/>
              <w:keepLines/>
              <w:spacing w:after="0"/>
              <w:jc w:val="center"/>
              <w:rPr>
                <w:rFonts w:ascii="Arial" w:hAnsi="Arial"/>
                <w:sz w:val="18"/>
              </w:rPr>
            </w:pPr>
          </w:p>
        </w:tc>
      </w:tr>
      <w:tr w:rsidR="00CE51AE" w:rsidRPr="004718F5" w14:paraId="50C086F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C650A2D"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1B4419D2"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E9F4CF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ell 2</w:t>
            </w:r>
          </w:p>
        </w:tc>
        <w:tc>
          <w:tcPr>
            <w:tcW w:w="967" w:type="pct"/>
            <w:tcBorders>
              <w:top w:val="single" w:sz="4" w:space="0" w:color="auto"/>
              <w:left w:val="single" w:sz="4" w:space="0" w:color="auto"/>
              <w:bottom w:val="single" w:sz="4" w:space="0" w:color="auto"/>
              <w:right w:val="single" w:sz="4" w:space="0" w:color="auto"/>
            </w:tcBorders>
          </w:tcPr>
          <w:p w14:paraId="6058FBCB" w14:textId="77777777" w:rsidR="00CE51AE" w:rsidRPr="004718F5" w:rsidRDefault="00CE51AE" w:rsidP="00335CD4">
            <w:pPr>
              <w:keepNext/>
              <w:keepLines/>
              <w:spacing w:after="0"/>
              <w:jc w:val="center"/>
              <w:rPr>
                <w:rFonts w:ascii="Arial" w:hAnsi="Arial"/>
                <w:sz w:val="18"/>
              </w:rPr>
            </w:pPr>
          </w:p>
        </w:tc>
      </w:tr>
      <w:tr w:rsidR="00CE51AE" w:rsidRPr="004718F5" w14:paraId="12F813F4"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505B07C" w14:textId="5FC3F5AE" w:rsidR="00CE51AE" w:rsidRPr="004718F5" w:rsidRDefault="00CE51AE" w:rsidP="00335CD4">
            <w:pPr>
              <w:keepNext/>
              <w:keepLines/>
              <w:spacing w:after="0"/>
              <w:rPr>
                <w:rFonts w:ascii="Arial" w:hAnsi="Arial"/>
                <w:sz w:val="18"/>
              </w:rPr>
            </w:pPr>
            <w:r w:rsidRPr="004718F5">
              <w:rPr>
                <w:rFonts w:ascii="Arial" w:hAnsi="Arial"/>
                <w:sz w:val="18"/>
              </w:rPr>
              <w:t>RF Channel Number</w:t>
            </w:r>
            <w:r w:rsidR="001675C4" w:rsidRPr="004718F5">
              <w:rPr>
                <w:rFonts w:ascii="Arial" w:hAnsi="Arial"/>
                <w:sz w:val="18"/>
              </w:rPr>
              <w:t xml:space="preserve"> for PSCell</w:t>
            </w:r>
          </w:p>
        </w:tc>
        <w:tc>
          <w:tcPr>
            <w:tcW w:w="901" w:type="pct"/>
            <w:tcBorders>
              <w:top w:val="single" w:sz="4" w:space="0" w:color="auto"/>
              <w:left w:val="single" w:sz="4" w:space="0" w:color="auto"/>
              <w:bottom w:val="single" w:sz="4" w:space="0" w:color="auto"/>
              <w:right w:val="single" w:sz="4" w:space="0" w:color="auto"/>
            </w:tcBorders>
          </w:tcPr>
          <w:p w14:paraId="46502BDC"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CAF743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4209F490" w14:textId="77777777" w:rsidR="00CE51AE" w:rsidRPr="004718F5" w:rsidRDefault="00CE51AE" w:rsidP="00335CD4">
            <w:pPr>
              <w:keepNext/>
              <w:keepLines/>
              <w:spacing w:after="0"/>
              <w:jc w:val="center"/>
              <w:rPr>
                <w:rFonts w:ascii="Arial" w:hAnsi="Arial"/>
                <w:sz w:val="18"/>
              </w:rPr>
            </w:pPr>
          </w:p>
        </w:tc>
      </w:tr>
      <w:tr w:rsidR="00CE51AE" w:rsidRPr="004718F5" w14:paraId="2171ACD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22230BC"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04B485E0"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C80933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ell 3</w:t>
            </w:r>
          </w:p>
        </w:tc>
        <w:tc>
          <w:tcPr>
            <w:tcW w:w="967" w:type="pct"/>
            <w:tcBorders>
              <w:top w:val="single" w:sz="4" w:space="0" w:color="auto"/>
              <w:left w:val="single" w:sz="4" w:space="0" w:color="auto"/>
              <w:bottom w:val="single" w:sz="4" w:space="0" w:color="auto"/>
              <w:right w:val="single" w:sz="4" w:space="0" w:color="auto"/>
            </w:tcBorders>
          </w:tcPr>
          <w:p w14:paraId="0B9D0266" w14:textId="77777777" w:rsidR="00CE51AE" w:rsidRPr="004718F5" w:rsidRDefault="00CE51AE" w:rsidP="00335CD4">
            <w:pPr>
              <w:keepNext/>
              <w:keepLines/>
              <w:spacing w:after="0"/>
              <w:jc w:val="center"/>
              <w:rPr>
                <w:rFonts w:ascii="Arial" w:hAnsi="Arial"/>
                <w:sz w:val="18"/>
              </w:rPr>
            </w:pPr>
          </w:p>
        </w:tc>
      </w:tr>
      <w:tr w:rsidR="00CE51AE" w:rsidRPr="004718F5" w14:paraId="72961A2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10181C3" w14:textId="099547C5" w:rsidR="00CE51AE" w:rsidRPr="004718F5" w:rsidRDefault="00CE51AE" w:rsidP="00335CD4">
            <w:pPr>
              <w:keepNext/>
              <w:keepLines/>
              <w:spacing w:after="0"/>
              <w:rPr>
                <w:rFonts w:ascii="Arial" w:hAnsi="Arial"/>
                <w:sz w:val="18"/>
              </w:rPr>
            </w:pPr>
            <w:r w:rsidRPr="004718F5">
              <w:rPr>
                <w:rFonts w:ascii="Arial" w:hAnsi="Arial"/>
                <w:sz w:val="18"/>
              </w:rPr>
              <w:t>RF Channel Number</w:t>
            </w:r>
            <w:r w:rsidR="001675C4" w:rsidRPr="004718F5">
              <w:rPr>
                <w:rFonts w:ascii="Arial" w:hAnsi="Arial"/>
                <w:sz w:val="18"/>
              </w:rPr>
              <w:t xml:space="preserve"> for SCell</w:t>
            </w:r>
          </w:p>
        </w:tc>
        <w:tc>
          <w:tcPr>
            <w:tcW w:w="901" w:type="pct"/>
            <w:tcBorders>
              <w:top w:val="single" w:sz="4" w:space="0" w:color="auto"/>
              <w:left w:val="single" w:sz="4" w:space="0" w:color="auto"/>
              <w:bottom w:val="single" w:sz="4" w:space="0" w:color="auto"/>
              <w:right w:val="single" w:sz="4" w:space="0" w:color="auto"/>
            </w:tcBorders>
          </w:tcPr>
          <w:p w14:paraId="51DBE9C2"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CA3A219" w14:textId="77777777" w:rsidR="00CE51AE" w:rsidRPr="004718F5" w:rsidRDefault="00CE51AE" w:rsidP="00335CD4">
            <w:pPr>
              <w:keepNext/>
              <w:keepLines/>
              <w:spacing w:after="0"/>
              <w:jc w:val="center"/>
              <w:rPr>
                <w:rFonts w:ascii="Arial" w:hAnsi="Arial"/>
                <w:sz w:val="18"/>
              </w:rPr>
            </w:pPr>
            <w:r w:rsidRPr="004718F5">
              <w:rPr>
                <w:rFonts w:ascii="Arial" w:hAnsi="Arial"/>
                <w:sz w:val="18"/>
              </w:rPr>
              <w:t>3</w:t>
            </w:r>
          </w:p>
        </w:tc>
        <w:tc>
          <w:tcPr>
            <w:tcW w:w="967" w:type="pct"/>
            <w:tcBorders>
              <w:top w:val="single" w:sz="4" w:space="0" w:color="auto"/>
              <w:left w:val="single" w:sz="4" w:space="0" w:color="auto"/>
              <w:bottom w:val="single" w:sz="4" w:space="0" w:color="auto"/>
              <w:right w:val="single" w:sz="4" w:space="0" w:color="auto"/>
            </w:tcBorders>
          </w:tcPr>
          <w:p w14:paraId="2C8E8521" w14:textId="77777777" w:rsidR="00CE51AE" w:rsidRPr="004718F5" w:rsidRDefault="00CE51AE" w:rsidP="00335CD4">
            <w:pPr>
              <w:keepNext/>
              <w:keepLines/>
              <w:spacing w:after="0"/>
              <w:jc w:val="center"/>
              <w:rPr>
                <w:rFonts w:ascii="Arial" w:hAnsi="Arial"/>
                <w:sz w:val="18"/>
              </w:rPr>
            </w:pPr>
          </w:p>
        </w:tc>
      </w:tr>
      <w:tr w:rsidR="00CE51AE" w:rsidRPr="004718F5" w14:paraId="7C62C21F" w14:textId="77777777" w:rsidTr="00335CD4">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3754759" w14:textId="77777777" w:rsidR="00CE51AE" w:rsidRPr="004718F5" w:rsidRDefault="00CE51AE" w:rsidP="00335CD4">
            <w:pPr>
              <w:keepNext/>
              <w:keepLines/>
              <w:spacing w:after="0"/>
              <w:rPr>
                <w:rFonts w:ascii="Arial" w:hAnsi="Arial"/>
                <w:sz w:val="18"/>
              </w:rPr>
            </w:pPr>
            <w:r w:rsidRPr="004718F5">
              <w:rPr>
                <w:rFonts w:ascii="Arial" w:hAnsi="Arial"/>
                <w:sz w:val="18"/>
              </w:rPr>
              <w:t>Duplex mode</w:t>
            </w:r>
          </w:p>
        </w:tc>
        <w:tc>
          <w:tcPr>
            <w:tcW w:w="758" w:type="pct"/>
            <w:tcBorders>
              <w:top w:val="single" w:sz="4" w:space="0" w:color="auto"/>
              <w:left w:val="single" w:sz="4" w:space="0" w:color="auto"/>
              <w:bottom w:val="single" w:sz="4" w:space="0" w:color="auto"/>
              <w:right w:val="single" w:sz="4" w:space="0" w:color="auto"/>
            </w:tcBorders>
            <w:hideMark/>
          </w:tcPr>
          <w:p w14:paraId="453ECF6A"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15A7E42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4E9AE4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FDD</w:t>
            </w:r>
          </w:p>
        </w:tc>
        <w:tc>
          <w:tcPr>
            <w:tcW w:w="967" w:type="pct"/>
            <w:tcBorders>
              <w:top w:val="single" w:sz="4" w:space="0" w:color="auto"/>
              <w:left w:val="single" w:sz="4" w:space="0" w:color="auto"/>
              <w:bottom w:val="single" w:sz="4" w:space="0" w:color="auto"/>
              <w:right w:val="single" w:sz="4" w:space="0" w:color="auto"/>
            </w:tcBorders>
          </w:tcPr>
          <w:p w14:paraId="73CF8D0B" w14:textId="77777777" w:rsidR="00CE51AE" w:rsidRPr="004718F5" w:rsidRDefault="00CE51AE" w:rsidP="00335CD4">
            <w:pPr>
              <w:keepNext/>
              <w:keepLines/>
              <w:spacing w:after="0"/>
              <w:jc w:val="center"/>
              <w:rPr>
                <w:rFonts w:ascii="Arial" w:hAnsi="Arial"/>
                <w:sz w:val="18"/>
              </w:rPr>
            </w:pPr>
          </w:p>
        </w:tc>
      </w:tr>
      <w:tr w:rsidR="00CE51AE" w:rsidRPr="004718F5" w14:paraId="073372C7"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3BE2B73"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195D549" w14:textId="77777777" w:rsidR="00CE51AE" w:rsidRPr="004718F5" w:rsidRDefault="00CE51AE" w:rsidP="00335CD4">
            <w:pPr>
              <w:keepNext/>
              <w:keepLines/>
              <w:spacing w:after="0"/>
              <w:rPr>
                <w:rFonts w:ascii="Arial" w:hAnsi="Arial"/>
                <w:sz w:val="18"/>
              </w:rPr>
            </w:pPr>
            <w:r w:rsidRPr="004718F5">
              <w:rPr>
                <w:rFonts w:ascii="Arial" w:hAnsi="Arial"/>
                <w:sz w:val="18"/>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4C242AC2"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93B21" w14:textId="77777777" w:rsidR="00CE51AE" w:rsidRPr="004718F5" w:rsidRDefault="00CE51AE" w:rsidP="00335CD4">
            <w:pPr>
              <w:keepNext/>
              <w:keepLines/>
              <w:spacing w:after="0"/>
              <w:jc w:val="center"/>
              <w:rPr>
                <w:rFonts w:ascii="Arial" w:hAnsi="Arial"/>
                <w:sz w:val="18"/>
              </w:rPr>
            </w:pPr>
            <w:r w:rsidRPr="004718F5">
              <w:rPr>
                <w:rFonts w:ascii="Arial" w:hAnsi="Arial"/>
                <w:sz w:val="18"/>
              </w:rPr>
              <w:t>TDD</w:t>
            </w:r>
          </w:p>
        </w:tc>
        <w:tc>
          <w:tcPr>
            <w:tcW w:w="967" w:type="pct"/>
            <w:tcBorders>
              <w:top w:val="single" w:sz="4" w:space="0" w:color="auto"/>
              <w:left w:val="single" w:sz="4" w:space="0" w:color="auto"/>
              <w:bottom w:val="single" w:sz="4" w:space="0" w:color="auto"/>
              <w:right w:val="single" w:sz="4" w:space="0" w:color="auto"/>
            </w:tcBorders>
          </w:tcPr>
          <w:p w14:paraId="05AE34FD" w14:textId="77777777" w:rsidR="00CE51AE" w:rsidRPr="004718F5" w:rsidRDefault="00CE51AE" w:rsidP="00335CD4">
            <w:pPr>
              <w:keepNext/>
              <w:keepLines/>
              <w:spacing w:after="0"/>
              <w:jc w:val="center"/>
              <w:rPr>
                <w:rFonts w:ascii="Arial" w:hAnsi="Arial"/>
                <w:sz w:val="18"/>
              </w:rPr>
            </w:pPr>
          </w:p>
        </w:tc>
      </w:tr>
      <w:tr w:rsidR="001675C4" w:rsidRPr="004718F5" w14:paraId="16267465" w14:textId="77777777" w:rsidTr="007B38D9">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4E820552" w14:textId="1AF8723D" w:rsidR="001675C4" w:rsidRPr="004718F5" w:rsidRDefault="001675C4" w:rsidP="001675C4">
            <w:pPr>
              <w:keepNext/>
              <w:keepLines/>
              <w:spacing w:after="0"/>
              <w:rPr>
                <w:rFonts w:ascii="Arial" w:hAnsi="Arial"/>
                <w:sz w:val="18"/>
              </w:rPr>
            </w:pPr>
            <w:r w:rsidRPr="004718F5">
              <w:rPr>
                <w:rFonts w:ascii="Arial" w:hAnsi="Arial"/>
                <w:sz w:val="18"/>
              </w:rPr>
              <w:t>BWchannel</w:t>
            </w:r>
          </w:p>
        </w:tc>
        <w:tc>
          <w:tcPr>
            <w:tcW w:w="758" w:type="pct"/>
            <w:tcBorders>
              <w:top w:val="single" w:sz="4" w:space="0" w:color="auto"/>
              <w:left w:val="single" w:sz="4" w:space="0" w:color="auto"/>
              <w:bottom w:val="single" w:sz="4" w:space="0" w:color="auto"/>
              <w:right w:val="single" w:sz="4" w:space="0" w:color="auto"/>
            </w:tcBorders>
          </w:tcPr>
          <w:p w14:paraId="6D130110" w14:textId="490E0064" w:rsidR="001675C4" w:rsidRPr="004718F5" w:rsidRDefault="001675C4" w:rsidP="001675C4">
            <w:pPr>
              <w:keepNext/>
              <w:keepLines/>
              <w:spacing w:after="0"/>
              <w:rPr>
                <w:rFonts w:ascii="Arial" w:hAnsi="Arial"/>
                <w:sz w:val="18"/>
              </w:rPr>
            </w:pPr>
            <w:r w:rsidRPr="004718F5">
              <w:rPr>
                <w:rFonts w:ascii="Arial" w:hAnsi="Arial"/>
                <w:sz w:val="18"/>
              </w:rPr>
              <w:t>Config 1, 4</w:t>
            </w:r>
          </w:p>
        </w:tc>
        <w:tc>
          <w:tcPr>
            <w:tcW w:w="901" w:type="pct"/>
            <w:vMerge w:val="restart"/>
            <w:tcBorders>
              <w:top w:val="nil"/>
              <w:left w:val="single" w:sz="4" w:space="0" w:color="auto"/>
              <w:right w:val="single" w:sz="4" w:space="0" w:color="auto"/>
            </w:tcBorders>
            <w:shd w:val="clear" w:color="auto" w:fill="auto"/>
          </w:tcPr>
          <w:p w14:paraId="0D1CC0B2" w14:textId="6868C831" w:rsidR="001675C4" w:rsidRPr="004718F5" w:rsidRDefault="001675C4" w:rsidP="001675C4">
            <w:pPr>
              <w:keepNext/>
              <w:keepLines/>
              <w:spacing w:after="0"/>
              <w:jc w:val="center"/>
              <w:rPr>
                <w:rFonts w:ascii="Arial" w:hAnsi="Arial"/>
                <w:sz w:val="18"/>
              </w:rPr>
            </w:pPr>
            <w:r w:rsidRPr="004718F5">
              <w:rPr>
                <w:rFonts w:ascii="Arial" w:hAnsi="Arial"/>
                <w:sz w:val="18"/>
              </w:rPr>
              <w:t>MHz</w:t>
            </w:r>
          </w:p>
        </w:tc>
        <w:tc>
          <w:tcPr>
            <w:tcW w:w="903" w:type="pct"/>
            <w:tcBorders>
              <w:top w:val="single" w:sz="4" w:space="0" w:color="auto"/>
              <w:left w:val="single" w:sz="4" w:space="0" w:color="auto"/>
              <w:bottom w:val="single" w:sz="4" w:space="0" w:color="auto"/>
              <w:right w:val="single" w:sz="4" w:space="0" w:color="auto"/>
            </w:tcBorders>
          </w:tcPr>
          <w:p w14:paraId="23192623" w14:textId="3931D8A4" w:rsidR="001675C4" w:rsidRPr="004718F5" w:rsidRDefault="001675C4" w:rsidP="001675C4">
            <w:pPr>
              <w:keepNext/>
              <w:keepLines/>
              <w:spacing w:after="0"/>
              <w:jc w:val="center"/>
              <w:rPr>
                <w:rFonts w:ascii="Arial" w:hAnsi="Arial"/>
                <w:sz w:val="18"/>
              </w:rPr>
            </w:pPr>
            <w:r w:rsidRPr="004718F5">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16D8CC68" w14:textId="77777777" w:rsidR="001675C4" w:rsidRPr="004718F5" w:rsidRDefault="001675C4" w:rsidP="001675C4">
            <w:pPr>
              <w:keepNext/>
              <w:keepLines/>
              <w:spacing w:after="0"/>
              <w:jc w:val="center"/>
              <w:rPr>
                <w:rFonts w:ascii="Arial" w:hAnsi="Arial"/>
                <w:sz w:val="18"/>
              </w:rPr>
            </w:pPr>
          </w:p>
        </w:tc>
      </w:tr>
      <w:tr w:rsidR="001675C4" w:rsidRPr="004718F5" w14:paraId="6ABFF39A" w14:textId="77777777" w:rsidTr="007B38D9">
        <w:trPr>
          <w:trHeight w:val="92"/>
          <w:jc w:val="center"/>
        </w:trPr>
        <w:tc>
          <w:tcPr>
            <w:tcW w:w="1471" w:type="pct"/>
            <w:gridSpan w:val="3"/>
            <w:vMerge/>
            <w:tcBorders>
              <w:left w:val="single" w:sz="4" w:space="0" w:color="auto"/>
              <w:right w:val="single" w:sz="4" w:space="0" w:color="auto"/>
            </w:tcBorders>
            <w:shd w:val="clear" w:color="auto" w:fill="auto"/>
          </w:tcPr>
          <w:p w14:paraId="59DFADC9" w14:textId="77777777" w:rsidR="001675C4" w:rsidRPr="004718F5"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751ADE25" w14:textId="59BF5921" w:rsidR="001675C4" w:rsidRPr="004718F5" w:rsidRDefault="001675C4" w:rsidP="001675C4">
            <w:pPr>
              <w:keepNext/>
              <w:keepLines/>
              <w:spacing w:after="0"/>
              <w:rPr>
                <w:rFonts w:ascii="Arial" w:hAnsi="Arial"/>
                <w:sz w:val="18"/>
              </w:rPr>
            </w:pPr>
            <w:r w:rsidRPr="004718F5">
              <w:rPr>
                <w:rFonts w:ascii="Arial" w:hAnsi="Arial"/>
                <w:sz w:val="18"/>
              </w:rPr>
              <w:t>Config 2, 5</w:t>
            </w:r>
          </w:p>
        </w:tc>
        <w:tc>
          <w:tcPr>
            <w:tcW w:w="901" w:type="pct"/>
            <w:vMerge/>
            <w:tcBorders>
              <w:left w:val="single" w:sz="4" w:space="0" w:color="auto"/>
              <w:right w:val="single" w:sz="4" w:space="0" w:color="auto"/>
            </w:tcBorders>
            <w:shd w:val="clear" w:color="auto" w:fill="auto"/>
          </w:tcPr>
          <w:p w14:paraId="22C92163"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91294D4" w14:textId="11A34E66" w:rsidR="001675C4" w:rsidRPr="004718F5" w:rsidRDefault="001675C4" w:rsidP="001675C4">
            <w:pPr>
              <w:keepNext/>
              <w:keepLines/>
              <w:spacing w:after="0"/>
              <w:jc w:val="center"/>
              <w:rPr>
                <w:rFonts w:ascii="Arial" w:hAnsi="Arial"/>
                <w:sz w:val="18"/>
              </w:rPr>
            </w:pPr>
            <w:r w:rsidRPr="004718F5">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78E455E4" w14:textId="77777777" w:rsidR="001675C4" w:rsidRPr="004718F5" w:rsidRDefault="001675C4" w:rsidP="001675C4">
            <w:pPr>
              <w:keepNext/>
              <w:keepLines/>
              <w:spacing w:after="0"/>
              <w:jc w:val="center"/>
              <w:rPr>
                <w:rFonts w:ascii="Arial" w:hAnsi="Arial"/>
                <w:sz w:val="18"/>
              </w:rPr>
            </w:pPr>
          </w:p>
        </w:tc>
      </w:tr>
      <w:tr w:rsidR="001675C4" w:rsidRPr="004718F5" w14:paraId="34FE1FC6" w14:textId="77777777" w:rsidTr="007B38D9">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05BF8389" w14:textId="77777777" w:rsidR="001675C4" w:rsidRPr="004718F5"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1F25C596" w14:textId="41035CCC" w:rsidR="001675C4" w:rsidRPr="004718F5" w:rsidRDefault="001675C4" w:rsidP="001675C4">
            <w:pPr>
              <w:keepNext/>
              <w:keepLines/>
              <w:spacing w:after="0"/>
              <w:rPr>
                <w:rFonts w:ascii="Arial" w:hAnsi="Arial"/>
                <w:sz w:val="18"/>
              </w:rPr>
            </w:pPr>
            <w:r w:rsidRPr="004718F5">
              <w:rPr>
                <w:rFonts w:ascii="Arial" w:hAnsi="Arial"/>
                <w:sz w:val="18"/>
              </w:rPr>
              <w:t>Config 3, 6</w:t>
            </w:r>
          </w:p>
        </w:tc>
        <w:tc>
          <w:tcPr>
            <w:tcW w:w="901" w:type="pct"/>
            <w:vMerge/>
            <w:tcBorders>
              <w:left w:val="single" w:sz="4" w:space="0" w:color="auto"/>
              <w:bottom w:val="single" w:sz="4" w:space="0" w:color="auto"/>
              <w:right w:val="single" w:sz="4" w:space="0" w:color="auto"/>
            </w:tcBorders>
            <w:shd w:val="clear" w:color="auto" w:fill="auto"/>
          </w:tcPr>
          <w:p w14:paraId="0719C26B"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2443BD2" w14:textId="5DA70409" w:rsidR="001675C4" w:rsidRPr="004718F5" w:rsidRDefault="001675C4" w:rsidP="001675C4">
            <w:pPr>
              <w:keepNext/>
              <w:keepLines/>
              <w:spacing w:after="0"/>
              <w:jc w:val="center"/>
              <w:rPr>
                <w:rFonts w:ascii="Arial" w:hAnsi="Arial"/>
                <w:sz w:val="18"/>
              </w:rPr>
            </w:pPr>
            <w:r w:rsidRPr="004718F5">
              <w:rPr>
                <w:rFonts w:ascii="Arial" w:hAnsi="Arial"/>
                <w:sz w:val="18"/>
              </w:rPr>
              <w:t>40: NRB,c = 106</w:t>
            </w:r>
          </w:p>
        </w:tc>
        <w:tc>
          <w:tcPr>
            <w:tcW w:w="967" w:type="pct"/>
            <w:tcBorders>
              <w:top w:val="single" w:sz="4" w:space="0" w:color="auto"/>
              <w:left w:val="single" w:sz="4" w:space="0" w:color="auto"/>
              <w:bottom w:val="single" w:sz="4" w:space="0" w:color="auto"/>
              <w:right w:val="single" w:sz="4" w:space="0" w:color="auto"/>
            </w:tcBorders>
          </w:tcPr>
          <w:p w14:paraId="0EB79C91" w14:textId="77777777" w:rsidR="001675C4" w:rsidRPr="004718F5" w:rsidRDefault="001675C4" w:rsidP="001675C4">
            <w:pPr>
              <w:keepNext/>
              <w:keepLines/>
              <w:spacing w:after="0"/>
              <w:jc w:val="center"/>
              <w:rPr>
                <w:rFonts w:ascii="Arial" w:hAnsi="Arial"/>
                <w:sz w:val="18"/>
              </w:rPr>
            </w:pPr>
          </w:p>
        </w:tc>
      </w:tr>
      <w:tr w:rsidR="001675C4" w:rsidRPr="004718F5" w14:paraId="1702BFB5"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9DD47D2" w14:textId="6B52A947" w:rsidR="001675C4" w:rsidRPr="004718F5" w:rsidRDefault="001675C4" w:rsidP="001675C4">
            <w:pPr>
              <w:keepNext/>
              <w:keepLines/>
              <w:spacing w:after="0"/>
              <w:rPr>
                <w:rFonts w:ascii="Arial" w:hAnsi="Arial"/>
                <w:sz w:val="18"/>
              </w:rPr>
            </w:pPr>
            <w:r w:rsidRPr="004718F5">
              <w:rPr>
                <w:rFonts w:ascii="Arial" w:hAnsi="Arial"/>
                <w:sz w:val="18"/>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19191EC7" w14:textId="5D350B18" w:rsidR="001675C4" w:rsidRPr="004718F5" w:rsidRDefault="001675C4" w:rsidP="001675C4">
            <w:pPr>
              <w:keepNext/>
              <w:keepLines/>
              <w:spacing w:after="0"/>
              <w:rPr>
                <w:rFonts w:ascii="Arial" w:hAnsi="Arial"/>
                <w:sz w:val="18"/>
              </w:rPr>
            </w:pPr>
            <w:r w:rsidRPr="004718F5">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3BE89D0"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FB9E260" w14:textId="56F76CC3" w:rsidR="001675C4" w:rsidRPr="004718F5" w:rsidRDefault="001675C4" w:rsidP="001675C4">
            <w:pPr>
              <w:keepNext/>
              <w:keepLines/>
              <w:spacing w:after="0"/>
              <w:jc w:val="center"/>
              <w:rPr>
                <w:rFonts w:ascii="Arial" w:hAnsi="Arial"/>
                <w:sz w:val="18"/>
              </w:rPr>
            </w:pPr>
            <w:r w:rsidRPr="004718F5">
              <w:rPr>
                <w:rFonts w:ascii="Arial" w:hAnsi="Arial"/>
                <w:sz w:val="18"/>
              </w:rPr>
              <w:t>DLBWP.0.1</w:t>
            </w:r>
          </w:p>
        </w:tc>
        <w:tc>
          <w:tcPr>
            <w:tcW w:w="967" w:type="pct"/>
            <w:tcBorders>
              <w:top w:val="single" w:sz="4" w:space="0" w:color="auto"/>
              <w:left w:val="single" w:sz="4" w:space="0" w:color="auto"/>
              <w:bottom w:val="single" w:sz="4" w:space="0" w:color="auto"/>
              <w:right w:val="single" w:sz="4" w:space="0" w:color="auto"/>
            </w:tcBorders>
          </w:tcPr>
          <w:p w14:paraId="492E79C8" w14:textId="77777777" w:rsidR="001675C4" w:rsidRPr="004718F5" w:rsidRDefault="001675C4" w:rsidP="001675C4">
            <w:pPr>
              <w:keepNext/>
              <w:keepLines/>
              <w:spacing w:after="0"/>
              <w:jc w:val="center"/>
              <w:rPr>
                <w:rFonts w:ascii="Arial" w:hAnsi="Arial"/>
                <w:sz w:val="18"/>
              </w:rPr>
            </w:pPr>
          </w:p>
        </w:tc>
      </w:tr>
      <w:tr w:rsidR="001675C4" w:rsidRPr="004718F5" w14:paraId="4EF8A3B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87CCDF7" w14:textId="6D1454E5" w:rsidR="001675C4" w:rsidRPr="004718F5" w:rsidRDefault="001675C4" w:rsidP="001675C4">
            <w:pPr>
              <w:keepNext/>
              <w:keepLines/>
              <w:spacing w:after="0"/>
              <w:rPr>
                <w:rFonts w:ascii="Arial" w:hAnsi="Arial"/>
                <w:sz w:val="18"/>
              </w:rPr>
            </w:pPr>
            <w:r w:rsidRPr="004718F5">
              <w:rPr>
                <w:rFonts w:ascii="Arial" w:hAnsi="Arial"/>
                <w:sz w:val="18"/>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56F63334" w14:textId="4009D026" w:rsidR="001675C4" w:rsidRPr="004718F5" w:rsidRDefault="001675C4" w:rsidP="001675C4">
            <w:pPr>
              <w:keepNext/>
              <w:keepLines/>
              <w:spacing w:after="0"/>
              <w:rPr>
                <w:rFonts w:ascii="Arial" w:hAnsi="Arial"/>
                <w:sz w:val="18"/>
              </w:rPr>
            </w:pPr>
            <w:r w:rsidRPr="004718F5">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E172DC1"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A43131E" w14:textId="53831E7D" w:rsidR="001675C4" w:rsidRPr="004718F5" w:rsidRDefault="001675C4" w:rsidP="001675C4">
            <w:pPr>
              <w:keepNext/>
              <w:keepLines/>
              <w:spacing w:after="0"/>
              <w:jc w:val="center"/>
              <w:rPr>
                <w:rFonts w:ascii="Arial" w:hAnsi="Arial"/>
                <w:sz w:val="18"/>
              </w:rPr>
            </w:pPr>
            <w:r w:rsidRPr="004718F5">
              <w:rPr>
                <w:rFonts w:ascii="Arial" w:hAnsi="Arial"/>
                <w:sz w:val="18"/>
              </w:rPr>
              <w:t>DLBWP.1.1</w:t>
            </w:r>
          </w:p>
        </w:tc>
        <w:tc>
          <w:tcPr>
            <w:tcW w:w="967" w:type="pct"/>
            <w:tcBorders>
              <w:top w:val="single" w:sz="4" w:space="0" w:color="auto"/>
              <w:left w:val="single" w:sz="4" w:space="0" w:color="auto"/>
              <w:bottom w:val="single" w:sz="4" w:space="0" w:color="auto"/>
              <w:right w:val="single" w:sz="4" w:space="0" w:color="auto"/>
            </w:tcBorders>
          </w:tcPr>
          <w:p w14:paraId="1A411CC0" w14:textId="77777777" w:rsidR="001675C4" w:rsidRPr="004718F5" w:rsidRDefault="001675C4" w:rsidP="001675C4">
            <w:pPr>
              <w:keepNext/>
              <w:keepLines/>
              <w:spacing w:after="0"/>
              <w:jc w:val="center"/>
              <w:rPr>
                <w:rFonts w:ascii="Arial" w:hAnsi="Arial"/>
                <w:sz w:val="18"/>
              </w:rPr>
            </w:pPr>
          </w:p>
        </w:tc>
      </w:tr>
      <w:tr w:rsidR="001675C4" w:rsidRPr="004718F5" w14:paraId="2ADD378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11761C9" w14:textId="683595B2" w:rsidR="001675C4" w:rsidRPr="004718F5" w:rsidRDefault="001675C4" w:rsidP="001675C4">
            <w:pPr>
              <w:keepNext/>
              <w:keepLines/>
              <w:spacing w:after="0"/>
              <w:rPr>
                <w:rFonts w:ascii="Arial" w:hAnsi="Arial"/>
                <w:sz w:val="18"/>
              </w:rPr>
            </w:pPr>
            <w:r w:rsidRPr="004718F5">
              <w:rPr>
                <w:rFonts w:ascii="Arial" w:hAnsi="Arial"/>
                <w:sz w:val="18"/>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190F1232" w14:textId="6ABCCA44" w:rsidR="001675C4" w:rsidRPr="004718F5" w:rsidRDefault="001675C4" w:rsidP="001675C4">
            <w:pPr>
              <w:keepNext/>
              <w:keepLines/>
              <w:spacing w:after="0"/>
              <w:rPr>
                <w:rFonts w:ascii="Arial" w:hAnsi="Arial"/>
                <w:sz w:val="18"/>
              </w:rPr>
            </w:pPr>
            <w:r w:rsidRPr="004718F5">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239C826"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2DC05EA7" w14:textId="67A89587" w:rsidR="001675C4" w:rsidRPr="004718F5" w:rsidRDefault="001675C4" w:rsidP="001675C4">
            <w:pPr>
              <w:keepNext/>
              <w:keepLines/>
              <w:spacing w:after="0"/>
              <w:jc w:val="center"/>
              <w:rPr>
                <w:rFonts w:ascii="Arial" w:hAnsi="Arial"/>
                <w:sz w:val="18"/>
              </w:rPr>
            </w:pPr>
            <w:r w:rsidRPr="004718F5">
              <w:rPr>
                <w:rFonts w:ascii="Arial" w:hAnsi="Arial"/>
                <w:sz w:val="18"/>
              </w:rPr>
              <w:t>ULBWP.0.1</w:t>
            </w:r>
          </w:p>
        </w:tc>
        <w:tc>
          <w:tcPr>
            <w:tcW w:w="967" w:type="pct"/>
            <w:tcBorders>
              <w:top w:val="single" w:sz="4" w:space="0" w:color="auto"/>
              <w:left w:val="single" w:sz="4" w:space="0" w:color="auto"/>
              <w:bottom w:val="single" w:sz="4" w:space="0" w:color="auto"/>
              <w:right w:val="single" w:sz="4" w:space="0" w:color="auto"/>
            </w:tcBorders>
          </w:tcPr>
          <w:p w14:paraId="47FC0874" w14:textId="77777777" w:rsidR="001675C4" w:rsidRPr="004718F5" w:rsidRDefault="001675C4" w:rsidP="001675C4">
            <w:pPr>
              <w:keepNext/>
              <w:keepLines/>
              <w:spacing w:after="0"/>
              <w:jc w:val="center"/>
              <w:rPr>
                <w:rFonts w:ascii="Arial" w:hAnsi="Arial"/>
                <w:sz w:val="18"/>
              </w:rPr>
            </w:pPr>
          </w:p>
        </w:tc>
      </w:tr>
      <w:tr w:rsidR="001675C4" w:rsidRPr="004718F5" w14:paraId="47D5AB4F"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1BA88282" w14:textId="497D3B6D" w:rsidR="001675C4" w:rsidRPr="004718F5" w:rsidRDefault="001675C4" w:rsidP="001675C4">
            <w:pPr>
              <w:keepNext/>
              <w:keepLines/>
              <w:spacing w:after="0"/>
              <w:rPr>
                <w:rFonts w:ascii="Arial" w:hAnsi="Arial"/>
                <w:sz w:val="18"/>
              </w:rPr>
            </w:pPr>
            <w:r w:rsidRPr="004718F5">
              <w:rPr>
                <w:rFonts w:ascii="Arial" w:hAnsi="Arial"/>
                <w:sz w:val="18"/>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2AA3652F" w14:textId="645DA734" w:rsidR="001675C4" w:rsidRPr="004718F5" w:rsidRDefault="001675C4" w:rsidP="001675C4">
            <w:pPr>
              <w:keepNext/>
              <w:keepLines/>
              <w:spacing w:after="0"/>
              <w:rPr>
                <w:rFonts w:ascii="Arial" w:hAnsi="Arial"/>
                <w:sz w:val="18"/>
              </w:rPr>
            </w:pPr>
            <w:r w:rsidRPr="004718F5">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596D7924"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7CD3557" w14:textId="77E4513A" w:rsidR="001675C4" w:rsidRPr="004718F5" w:rsidRDefault="001675C4" w:rsidP="001675C4">
            <w:pPr>
              <w:keepNext/>
              <w:keepLines/>
              <w:spacing w:after="0"/>
              <w:jc w:val="center"/>
              <w:rPr>
                <w:rFonts w:ascii="Arial" w:hAnsi="Arial"/>
                <w:sz w:val="18"/>
              </w:rPr>
            </w:pPr>
            <w:r w:rsidRPr="004718F5">
              <w:rPr>
                <w:rFonts w:ascii="Arial" w:hAnsi="Arial"/>
                <w:sz w:val="18"/>
              </w:rPr>
              <w:t>ULBWP.1.1</w:t>
            </w:r>
          </w:p>
        </w:tc>
        <w:tc>
          <w:tcPr>
            <w:tcW w:w="967" w:type="pct"/>
            <w:tcBorders>
              <w:top w:val="single" w:sz="4" w:space="0" w:color="auto"/>
              <w:left w:val="single" w:sz="4" w:space="0" w:color="auto"/>
              <w:bottom w:val="single" w:sz="4" w:space="0" w:color="auto"/>
              <w:right w:val="single" w:sz="4" w:space="0" w:color="auto"/>
            </w:tcBorders>
          </w:tcPr>
          <w:p w14:paraId="76842D95" w14:textId="77777777" w:rsidR="001675C4" w:rsidRPr="004718F5" w:rsidRDefault="001675C4" w:rsidP="001675C4">
            <w:pPr>
              <w:keepNext/>
              <w:keepLines/>
              <w:spacing w:after="0"/>
              <w:jc w:val="center"/>
              <w:rPr>
                <w:rFonts w:ascii="Arial" w:hAnsi="Arial"/>
                <w:sz w:val="18"/>
              </w:rPr>
            </w:pPr>
          </w:p>
        </w:tc>
      </w:tr>
      <w:tr w:rsidR="00CE51AE" w:rsidRPr="004718F5" w14:paraId="02E5068F"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C6FDDB" w14:textId="77777777" w:rsidR="00CE51AE" w:rsidRPr="004718F5" w:rsidRDefault="00CE51AE" w:rsidP="00335CD4">
            <w:pPr>
              <w:keepNext/>
              <w:keepLines/>
              <w:spacing w:after="0"/>
              <w:rPr>
                <w:rFonts w:ascii="Arial" w:hAnsi="Arial"/>
                <w:sz w:val="18"/>
              </w:rPr>
            </w:pPr>
            <w:r w:rsidRPr="004718F5">
              <w:rPr>
                <w:rFonts w:ascii="Arial" w:hAnsi="Arial"/>
                <w:sz w:val="18"/>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7C0591EC"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7CBC02FE"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3CBB8A4" w14:textId="77777777" w:rsidR="00CE51AE" w:rsidRPr="004718F5" w:rsidRDefault="00CE51AE" w:rsidP="00335CD4">
            <w:pPr>
              <w:keepNext/>
              <w:keepLines/>
              <w:spacing w:after="0"/>
              <w:jc w:val="center"/>
              <w:rPr>
                <w:rFonts w:ascii="Arial" w:hAnsi="Arial"/>
                <w:sz w:val="18"/>
              </w:rPr>
            </w:pPr>
            <w:r w:rsidRPr="004718F5">
              <w:rPr>
                <w:rFonts w:ascii="Arial" w:hAnsi="Arial"/>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49775AD9" w14:textId="77777777" w:rsidR="00CE51AE" w:rsidRPr="004718F5" w:rsidRDefault="00CE51AE" w:rsidP="00335CD4">
            <w:pPr>
              <w:keepNext/>
              <w:keepLines/>
              <w:spacing w:after="0"/>
              <w:jc w:val="center"/>
              <w:rPr>
                <w:rFonts w:ascii="Arial" w:hAnsi="Arial"/>
                <w:sz w:val="18"/>
              </w:rPr>
            </w:pPr>
          </w:p>
        </w:tc>
      </w:tr>
      <w:tr w:rsidR="00CE51AE" w:rsidRPr="004718F5" w14:paraId="57AC4270"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739599E"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E2FC8AF"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A32BA96"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72D049A" w14:textId="77777777" w:rsidR="00CE51AE" w:rsidRPr="004718F5" w:rsidRDefault="00CE51AE" w:rsidP="00335CD4">
            <w:pPr>
              <w:keepNext/>
              <w:keepLines/>
              <w:spacing w:after="0"/>
              <w:jc w:val="center"/>
              <w:rPr>
                <w:rFonts w:ascii="Arial" w:hAnsi="Arial"/>
                <w:sz w:val="18"/>
              </w:rPr>
            </w:pPr>
            <w:r w:rsidRPr="004718F5">
              <w:rPr>
                <w:rFonts w:ascii="Arial" w:hAnsi="Arial"/>
                <w:sz w:val="18"/>
              </w:rPr>
              <w:t>TDDConf.1.1</w:t>
            </w:r>
          </w:p>
        </w:tc>
        <w:tc>
          <w:tcPr>
            <w:tcW w:w="967" w:type="pct"/>
            <w:tcBorders>
              <w:top w:val="single" w:sz="4" w:space="0" w:color="auto"/>
              <w:left w:val="single" w:sz="4" w:space="0" w:color="auto"/>
              <w:bottom w:val="single" w:sz="4" w:space="0" w:color="auto"/>
              <w:right w:val="single" w:sz="4" w:space="0" w:color="auto"/>
            </w:tcBorders>
          </w:tcPr>
          <w:p w14:paraId="5516684D" w14:textId="77777777" w:rsidR="00CE51AE" w:rsidRPr="004718F5" w:rsidRDefault="00CE51AE" w:rsidP="00335CD4">
            <w:pPr>
              <w:keepNext/>
              <w:keepLines/>
              <w:spacing w:after="0"/>
              <w:jc w:val="center"/>
              <w:rPr>
                <w:rFonts w:ascii="Arial" w:hAnsi="Arial"/>
                <w:sz w:val="18"/>
              </w:rPr>
            </w:pPr>
          </w:p>
        </w:tc>
      </w:tr>
      <w:tr w:rsidR="00CE51AE" w:rsidRPr="004718F5" w14:paraId="54C6FE34"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67DB52F"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F9C6E2B"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4F3B33E6"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42D4F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77F0324F" w14:textId="77777777" w:rsidR="00CE51AE" w:rsidRPr="004718F5" w:rsidRDefault="00CE51AE" w:rsidP="00335CD4">
            <w:pPr>
              <w:keepNext/>
              <w:keepLines/>
              <w:spacing w:after="0"/>
              <w:jc w:val="center"/>
              <w:rPr>
                <w:rFonts w:ascii="Arial" w:hAnsi="Arial"/>
                <w:sz w:val="18"/>
              </w:rPr>
            </w:pPr>
          </w:p>
        </w:tc>
      </w:tr>
      <w:tr w:rsidR="00CE51AE" w:rsidRPr="004718F5" w14:paraId="1E5B21F3"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7112F451"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7F33C90C"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B4DAD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53CC30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7712913F" w14:textId="04BCAE59" w:rsidR="00CE51AE" w:rsidRPr="004718F5" w:rsidRDefault="00CE51AE" w:rsidP="00335CD4">
            <w:pPr>
              <w:keepNext/>
              <w:keepLines/>
              <w:spacing w:after="0"/>
              <w:jc w:val="center"/>
              <w:rPr>
                <w:rFonts w:ascii="Arial" w:hAnsi="Arial"/>
                <w:sz w:val="18"/>
              </w:rPr>
            </w:pPr>
            <w:r w:rsidRPr="004718F5">
              <w:rPr>
                <w:rFonts w:ascii="Arial" w:hAnsi="Arial"/>
                <w:sz w:val="18"/>
              </w:rPr>
              <w:t>A.1.2</w:t>
            </w:r>
          </w:p>
        </w:tc>
      </w:tr>
      <w:tr w:rsidR="00CE51AE" w:rsidRPr="004718F5" w14:paraId="5064B4CE"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932337B" w14:textId="77777777" w:rsidR="00CE51AE" w:rsidRPr="004718F5" w:rsidRDefault="00CE51AE" w:rsidP="00335CD4">
            <w:pPr>
              <w:keepNext/>
              <w:keepLines/>
              <w:spacing w:after="0"/>
              <w:rPr>
                <w:rFonts w:ascii="Arial" w:hAnsi="Arial"/>
                <w:sz w:val="18"/>
              </w:rPr>
            </w:pPr>
            <w:r w:rsidRPr="004718F5">
              <w:rPr>
                <w:rFonts w:ascii="Arial" w:hAnsi="Arial"/>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05EDC51D"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0DAF8B55"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0EC49"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R.1.1 TDD</w:t>
            </w:r>
          </w:p>
        </w:tc>
        <w:tc>
          <w:tcPr>
            <w:tcW w:w="967" w:type="pct"/>
            <w:tcBorders>
              <w:top w:val="nil"/>
              <w:left w:val="single" w:sz="4" w:space="0" w:color="auto"/>
              <w:bottom w:val="nil"/>
              <w:right w:val="single" w:sz="4" w:space="0" w:color="auto"/>
            </w:tcBorders>
            <w:shd w:val="clear" w:color="auto" w:fill="auto"/>
            <w:hideMark/>
          </w:tcPr>
          <w:p w14:paraId="46F56D08" w14:textId="77777777" w:rsidR="00CE51AE" w:rsidRPr="004718F5" w:rsidRDefault="00CE51AE" w:rsidP="00335CD4">
            <w:pPr>
              <w:keepNext/>
              <w:keepLines/>
              <w:spacing w:after="0"/>
              <w:jc w:val="center"/>
              <w:rPr>
                <w:rFonts w:ascii="Arial" w:hAnsi="Arial"/>
                <w:sz w:val="18"/>
              </w:rPr>
            </w:pPr>
          </w:p>
        </w:tc>
      </w:tr>
      <w:tr w:rsidR="00CE51AE" w:rsidRPr="004718F5" w14:paraId="3FD84705"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2792810"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02D6DD"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0F9A917"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4D891C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335E3306" w14:textId="77777777" w:rsidR="00CE51AE" w:rsidRPr="004718F5" w:rsidRDefault="00CE51AE" w:rsidP="00335CD4">
            <w:pPr>
              <w:keepNext/>
              <w:keepLines/>
              <w:spacing w:after="0"/>
              <w:jc w:val="center"/>
              <w:rPr>
                <w:rFonts w:ascii="Arial" w:hAnsi="Arial"/>
                <w:sz w:val="18"/>
              </w:rPr>
            </w:pPr>
          </w:p>
        </w:tc>
      </w:tr>
      <w:tr w:rsidR="00CE51AE" w:rsidRPr="004718F5" w14:paraId="033F07BD" w14:textId="77777777" w:rsidTr="00335CD4">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67295C7C" w14:textId="77777777" w:rsidR="00CE51AE" w:rsidRPr="004718F5" w:rsidRDefault="00CE51AE" w:rsidP="00335CD4">
            <w:pPr>
              <w:keepNext/>
              <w:keepLines/>
              <w:spacing w:after="0"/>
              <w:rPr>
                <w:rFonts w:ascii="Arial" w:hAnsi="Arial"/>
                <w:sz w:val="18"/>
              </w:rPr>
            </w:pPr>
            <w:r w:rsidRPr="004718F5">
              <w:rPr>
                <w:rFonts w:ascii="Arial" w:hAnsi="Arial"/>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38CE00CD"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20186B2"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F994CC8" w14:textId="77777777" w:rsidR="00CE51AE" w:rsidRPr="004718F5" w:rsidRDefault="00CE51AE" w:rsidP="00335CD4">
            <w:pPr>
              <w:keepNext/>
              <w:keepLines/>
              <w:spacing w:after="0"/>
              <w:jc w:val="center"/>
              <w:rPr>
                <w:rFonts w:ascii="Arial" w:hAnsi="Arial"/>
                <w:sz w:val="18"/>
              </w:rPr>
            </w:pPr>
            <w:r w:rsidRPr="004718F5">
              <w:rPr>
                <w:rFonts w:ascii="Arial" w:hAnsi="Arial"/>
                <w:bCs/>
                <w:sz w:val="18"/>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572360A2" w14:textId="557937A4" w:rsidR="00CE51AE" w:rsidRPr="004718F5" w:rsidRDefault="00CE51AE" w:rsidP="00335CD4">
            <w:pPr>
              <w:keepNext/>
              <w:keepLines/>
              <w:spacing w:after="0"/>
              <w:jc w:val="center"/>
              <w:rPr>
                <w:rFonts w:ascii="Arial" w:hAnsi="Arial"/>
                <w:sz w:val="18"/>
              </w:rPr>
            </w:pPr>
            <w:r w:rsidRPr="004718F5">
              <w:rPr>
                <w:rFonts w:ascii="Arial" w:hAnsi="Arial"/>
                <w:sz w:val="18"/>
              </w:rPr>
              <w:t>A.3</w:t>
            </w:r>
          </w:p>
        </w:tc>
      </w:tr>
      <w:tr w:rsidR="00CE51AE" w:rsidRPr="004718F5" w14:paraId="3BA1A64D" w14:textId="77777777" w:rsidTr="00335CD4">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4188BD1"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CB8A692"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32DB111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2CA330" w14:textId="77777777" w:rsidR="00CE51AE" w:rsidRPr="004718F5" w:rsidRDefault="00CE51AE" w:rsidP="00335CD4">
            <w:pPr>
              <w:keepNext/>
              <w:keepLines/>
              <w:spacing w:after="0"/>
              <w:jc w:val="center"/>
              <w:rPr>
                <w:rFonts w:ascii="Arial" w:hAnsi="Arial"/>
                <w:sz w:val="18"/>
              </w:rPr>
            </w:pPr>
            <w:r w:rsidRPr="004718F5">
              <w:rPr>
                <w:rFonts w:ascii="Arial" w:hAnsi="Arial"/>
                <w:bCs/>
                <w:sz w:val="18"/>
              </w:rPr>
              <w:t>SSB.1 FR1</w:t>
            </w:r>
          </w:p>
        </w:tc>
        <w:tc>
          <w:tcPr>
            <w:tcW w:w="967" w:type="pct"/>
            <w:tcBorders>
              <w:top w:val="nil"/>
              <w:left w:val="single" w:sz="4" w:space="0" w:color="auto"/>
              <w:bottom w:val="nil"/>
              <w:right w:val="single" w:sz="4" w:space="0" w:color="auto"/>
            </w:tcBorders>
            <w:shd w:val="clear" w:color="auto" w:fill="auto"/>
            <w:hideMark/>
          </w:tcPr>
          <w:p w14:paraId="607D2281" w14:textId="77777777" w:rsidR="00CE51AE" w:rsidRPr="004718F5" w:rsidRDefault="00CE51AE" w:rsidP="00335CD4">
            <w:pPr>
              <w:keepNext/>
              <w:keepLines/>
              <w:spacing w:after="0"/>
              <w:jc w:val="center"/>
              <w:rPr>
                <w:rFonts w:ascii="Arial" w:hAnsi="Arial"/>
                <w:sz w:val="18"/>
              </w:rPr>
            </w:pPr>
          </w:p>
        </w:tc>
      </w:tr>
      <w:tr w:rsidR="00CE51AE" w:rsidRPr="004718F5" w14:paraId="1C341ED6"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3759FFB"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2872904"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663D4735"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7E1A467" w14:textId="77777777" w:rsidR="00CE51AE" w:rsidRPr="004718F5" w:rsidRDefault="00CE51AE" w:rsidP="00335CD4">
            <w:pPr>
              <w:keepNext/>
              <w:keepLines/>
              <w:spacing w:after="0"/>
              <w:jc w:val="center"/>
              <w:rPr>
                <w:rFonts w:ascii="Arial" w:hAnsi="Arial"/>
                <w:sz w:val="18"/>
              </w:rPr>
            </w:pPr>
            <w:r w:rsidRPr="004718F5">
              <w:rPr>
                <w:rFonts w:ascii="Arial" w:hAnsi="Arial"/>
                <w:bCs/>
                <w:sz w:val="18"/>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066CEFB1" w14:textId="77777777" w:rsidR="00CE51AE" w:rsidRPr="004718F5" w:rsidRDefault="00CE51AE" w:rsidP="00335CD4">
            <w:pPr>
              <w:keepNext/>
              <w:keepLines/>
              <w:spacing w:after="0"/>
              <w:jc w:val="center"/>
              <w:rPr>
                <w:rFonts w:ascii="Arial" w:hAnsi="Arial"/>
                <w:sz w:val="18"/>
              </w:rPr>
            </w:pPr>
          </w:p>
        </w:tc>
      </w:tr>
      <w:tr w:rsidR="001675C4" w:rsidRPr="004718F5" w14:paraId="223E1B22"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73288766" w14:textId="37A3FB87" w:rsidR="001675C4" w:rsidRPr="004718F5" w:rsidRDefault="001675C4" w:rsidP="001675C4">
            <w:pPr>
              <w:keepNext/>
              <w:keepLines/>
              <w:spacing w:after="0"/>
              <w:rPr>
                <w:rFonts w:ascii="Arial" w:hAnsi="Arial"/>
                <w:sz w:val="18"/>
              </w:rPr>
            </w:pPr>
            <w:r w:rsidRPr="004718F5">
              <w:rPr>
                <w:rFonts w:ascii="Arial" w:hAnsi="Arial"/>
                <w:sz w:val="18"/>
              </w:rPr>
              <w:t>SMTC Configuration</w:t>
            </w:r>
          </w:p>
        </w:tc>
        <w:tc>
          <w:tcPr>
            <w:tcW w:w="758" w:type="pct"/>
            <w:tcBorders>
              <w:top w:val="single" w:sz="4" w:space="0" w:color="auto"/>
              <w:left w:val="single" w:sz="4" w:space="0" w:color="auto"/>
              <w:bottom w:val="single" w:sz="4" w:space="0" w:color="auto"/>
              <w:right w:val="single" w:sz="4" w:space="0" w:color="auto"/>
            </w:tcBorders>
          </w:tcPr>
          <w:p w14:paraId="74DF4B6A" w14:textId="28F52B75" w:rsidR="001675C4" w:rsidRPr="004718F5" w:rsidRDefault="001675C4" w:rsidP="001675C4">
            <w:pPr>
              <w:keepNext/>
              <w:keepLines/>
              <w:spacing w:after="0"/>
              <w:rPr>
                <w:rFonts w:ascii="Arial" w:hAnsi="Arial"/>
                <w:sz w:val="18"/>
              </w:rPr>
            </w:pPr>
            <w:r w:rsidRPr="004718F5">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55D08FC" w14:textId="77777777" w:rsidR="001675C4" w:rsidRPr="004718F5"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4D2E7F8A" w14:textId="6090F0EF" w:rsidR="001675C4" w:rsidRPr="004718F5" w:rsidRDefault="001675C4" w:rsidP="001675C4">
            <w:pPr>
              <w:keepNext/>
              <w:keepLines/>
              <w:spacing w:after="0"/>
              <w:jc w:val="center"/>
              <w:rPr>
                <w:rFonts w:ascii="Arial" w:hAnsi="Arial"/>
                <w:bCs/>
                <w:sz w:val="18"/>
              </w:rPr>
            </w:pPr>
            <w:r w:rsidRPr="004718F5">
              <w:rPr>
                <w:rFonts w:ascii="Arial" w:hAnsi="Arial"/>
                <w:sz w:val="18"/>
              </w:rPr>
              <w:t>SMTC.1</w:t>
            </w:r>
          </w:p>
        </w:tc>
        <w:tc>
          <w:tcPr>
            <w:tcW w:w="967" w:type="pct"/>
            <w:tcBorders>
              <w:top w:val="nil"/>
              <w:left w:val="single" w:sz="4" w:space="0" w:color="auto"/>
              <w:bottom w:val="single" w:sz="4" w:space="0" w:color="auto"/>
              <w:right w:val="single" w:sz="4" w:space="0" w:color="auto"/>
            </w:tcBorders>
            <w:shd w:val="clear" w:color="auto" w:fill="auto"/>
          </w:tcPr>
          <w:p w14:paraId="0BDFC2BA" w14:textId="3377DAF7" w:rsidR="001675C4" w:rsidRPr="004718F5" w:rsidRDefault="001675C4" w:rsidP="001675C4">
            <w:pPr>
              <w:keepNext/>
              <w:keepLines/>
              <w:spacing w:after="0"/>
              <w:jc w:val="center"/>
              <w:rPr>
                <w:rFonts w:ascii="Arial" w:hAnsi="Arial"/>
                <w:sz w:val="18"/>
              </w:rPr>
            </w:pPr>
            <w:r w:rsidRPr="004718F5">
              <w:rPr>
                <w:rFonts w:ascii="Arial" w:hAnsi="Arial"/>
                <w:sz w:val="18"/>
              </w:rPr>
              <w:t>A.4</w:t>
            </w:r>
          </w:p>
        </w:tc>
      </w:tr>
      <w:tr w:rsidR="00CE51AE" w:rsidRPr="004718F5" w14:paraId="43C0C321" w14:textId="77777777" w:rsidTr="00335CD4">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822A694" w14:textId="77777777" w:rsidR="00CE51AE" w:rsidRPr="004718F5" w:rsidRDefault="00CE51AE" w:rsidP="00335CD4">
            <w:pPr>
              <w:keepNext/>
              <w:keepLines/>
              <w:spacing w:after="0"/>
              <w:rPr>
                <w:rFonts w:ascii="Arial" w:hAnsi="Arial"/>
                <w:sz w:val="18"/>
              </w:rPr>
            </w:pPr>
            <w:r w:rsidRPr="004718F5">
              <w:rPr>
                <w:rFonts w:ascii="Arial" w:hAnsi="Arial"/>
                <w:sz w:val="18"/>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345D3C6E" w14:textId="77777777" w:rsidR="00CE51AE" w:rsidRPr="004718F5" w:rsidRDefault="00CE51AE" w:rsidP="00335CD4">
            <w:pPr>
              <w:keepNext/>
              <w:keepLines/>
              <w:spacing w:after="0"/>
              <w:rPr>
                <w:rFonts w:ascii="Arial" w:hAnsi="Arial"/>
                <w:sz w:val="18"/>
              </w:rPr>
            </w:pPr>
            <w:r w:rsidRPr="004718F5">
              <w:rPr>
                <w:rFonts w:ascii="Arial" w:hAnsi="Arial"/>
                <w:sz w:val="18"/>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77E4186E" w14:textId="21345B81" w:rsidR="00CE51AE" w:rsidRPr="004718F5" w:rsidRDefault="001675C4" w:rsidP="00335CD4">
            <w:pPr>
              <w:keepNext/>
              <w:keepLines/>
              <w:spacing w:after="0"/>
              <w:jc w:val="center"/>
              <w:rPr>
                <w:rFonts w:ascii="Arial" w:hAnsi="Arial"/>
                <w:sz w:val="18"/>
              </w:rPr>
            </w:pPr>
            <w:r w:rsidRPr="004718F5">
              <w:rPr>
                <w:rFonts w:ascii="Arial" w:hAnsi="Arial"/>
                <w:sz w:val="18"/>
              </w:rPr>
              <w:t>kHz</w:t>
            </w:r>
          </w:p>
        </w:tc>
        <w:tc>
          <w:tcPr>
            <w:tcW w:w="903" w:type="pct"/>
            <w:tcBorders>
              <w:top w:val="single" w:sz="4" w:space="0" w:color="auto"/>
              <w:left w:val="single" w:sz="4" w:space="0" w:color="auto"/>
              <w:bottom w:val="single" w:sz="4" w:space="0" w:color="auto"/>
              <w:right w:val="single" w:sz="4" w:space="0" w:color="auto"/>
            </w:tcBorders>
            <w:hideMark/>
          </w:tcPr>
          <w:p w14:paraId="048A3750" w14:textId="265867F8" w:rsidR="00CE51AE" w:rsidRPr="004718F5" w:rsidRDefault="00CE51AE" w:rsidP="00335CD4">
            <w:pPr>
              <w:keepNext/>
              <w:keepLines/>
              <w:spacing w:after="0"/>
              <w:jc w:val="center"/>
              <w:rPr>
                <w:rFonts w:ascii="Arial" w:hAnsi="Arial"/>
                <w:sz w:val="18"/>
              </w:rPr>
            </w:pPr>
            <w:r w:rsidRPr="004718F5">
              <w:rPr>
                <w:rFonts w:ascii="Arial" w:hAnsi="Arial"/>
                <w:sz w:val="18"/>
              </w:rPr>
              <w:t>15</w:t>
            </w:r>
          </w:p>
        </w:tc>
        <w:tc>
          <w:tcPr>
            <w:tcW w:w="967" w:type="pct"/>
            <w:tcBorders>
              <w:top w:val="single" w:sz="4" w:space="0" w:color="auto"/>
              <w:left w:val="single" w:sz="4" w:space="0" w:color="auto"/>
              <w:bottom w:val="single" w:sz="4" w:space="0" w:color="auto"/>
              <w:right w:val="single" w:sz="4" w:space="0" w:color="auto"/>
            </w:tcBorders>
          </w:tcPr>
          <w:p w14:paraId="4578BB93" w14:textId="77777777" w:rsidR="00CE51AE" w:rsidRPr="004718F5" w:rsidRDefault="00CE51AE" w:rsidP="00335CD4">
            <w:pPr>
              <w:keepNext/>
              <w:keepLines/>
              <w:spacing w:after="0"/>
              <w:jc w:val="center"/>
              <w:rPr>
                <w:rFonts w:ascii="Arial" w:hAnsi="Arial"/>
                <w:sz w:val="18"/>
              </w:rPr>
            </w:pPr>
          </w:p>
        </w:tc>
      </w:tr>
      <w:tr w:rsidR="00CE51AE" w:rsidRPr="004718F5" w14:paraId="67E06358" w14:textId="77777777" w:rsidTr="00335CD4">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550AA2D4"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41570B1"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590E954"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35409BD" w14:textId="1F840C8B" w:rsidR="00CE51AE" w:rsidRPr="004718F5" w:rsidRDefault="00CE51AE" w:rsidP="00335CD4">
            <w:pPr>
              <w:keepNext/>
              <w:keepLines/>
              <w:spacing w:after="0"/>
              <w:jc w:val="center"/>
              <w:rPr>
                <w:rFonts w:ascii="Arial" w:hAnsi="Arial"/>
                <w:sz w:val="18"/>
              </w:rPr>
            </w:pPr>
            <w:r w:rsidRPr="004718F5">
              <w:rPr>
                <w:rFonts w:ascii="Arial" w:hAnsi="Arial"/>
                <w:sz w:val="18"/>
              </w:rPr>
              <w:t>30</w:t>
            </w:r>
          </w:p>
        </w:tc>
        <w:tc>
          <w:tcPr>
            <w:tcW w:w="967" w:type="pct"/>
            <w:tcBorders>
              <w:top w:val="single" w:sz="4" w:space="0" w:color="auto"/>
              <w:left w:val="single" w:sz="4" w:space="0" w:color="auto"/>
              <w:bottom w:val="single" w:sz="4" w:space="0" w:color="auto"/>
              <w:right w:val="single" w:sz="4" w:space="0" w:color="auto"/>
            </w:tcBorders>
          </w:tcPr>
          <w:p w14:paraId="7A0689C6" w14:textId="77777777" w:rsidR="00CE51AE" w:rsidRPr="004718F5" w:rsidRDefault="00CE51AE" w:rsidP="00335CD4">
            <w:pPr>
              <w:keepNext/>
              <w:keepLines/>
              <w:spacing w:after="0"/>
              <w:jc w:val="center"/>
              <w:rPr>
                <w:rFonts w:ascii="Arial" w:hAnsi="Arial"/>
                <w:sz w:val="18"/>
              </w:rPr>
            </w:pPr>
          </w:p>
        </w:tc>
      </w:tr>
      <w:tr w:rsidR="00CE51AE" w:rsidRPr="004718F5" w14:paraId="5CCFDB0D" w14:textId="77777777" w:rsidTr="00335CD4">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26500EE5" w14:textId="77777777" w:rsidR="00CE51AE" w:rsidRPr="004718F5" w:rsidRDefault="00CE51AE" w:rsidP="00335CD4">
            <w:pPr>
              <w:keepNext/>
              <w:keepLines/>
              <w:spacing w:after="0"/>
              <w:rPr>
                <w:rFonts w:ascii="Arial" w:hAnsi="Arial"/>
                <w:sz w:val="18"/>
              </w:rPr>
            </w:pPr>
            <w:r w:rsidRPr="004718F5">
              <w:rPr>
                <w:rFonts w:ascii="Arial" w:hAnsi="Arial"/>
                <w:sz w:val="18"/>
              </w:rPr>
              <w:t>PRACH Configuration</w:t>
            </w:r>
          </w:p>
        </w:tc>
        <w:tc>
          <w:tcPr>
            <w:tcW w:w="758" w:type="pct"/>
            <w:tcBorders>
              <w:top w:val="single" w:sz="4" w:space="0" w:color="auto"/>
              <w:left w:val="single" w:sz="4" w:space="0" w:color="auto"/>
              <w:bottom w:val="single" w:sz="4" w:space="0" w:color="auto"/>
              <w:right w:val="single" w:sz="4" w:space="0" w:color="auto"/>
            </w:tcBorders>
          </w:tcPr>
          <w:p w14:paraId="68583E8E" w14:textId="77777777" w:rsidR="00CE51AE" w:rsidRPr="004718F5" w:rsidRDefault="00CE51AE" w:rsidP="00335CD4">
            <w:pPr>
              <w:keepNext/>
              <w:keepLines/>
              <w:spacing w:after="0"/>
              <w:rPr>
                <w:rFonts w:ascii="Arial" w:hAnsi="Arial"/>
                <w:sz w:val="18"/>
              </w:rPr>
            </w:pPr>
            <w:r w:rsidRPr="004718F5">
              <w:rPr>
                <w:rFonts w:ascii="Arial" w:hAnsi="Arial"/>
                <w:sz w:val="18"/>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1C64C5D9"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106DDC3" w14:textId="27E1FC7A" w:rsidR="00CE51AE" w:rsidRPr="004718F5" w:rsidRDefault="00AC2CA0" w:rsidP="00335CD4">
            <w:pPr>
              <w:keepNext/>
              <w:keepLines/>
              <w:spacing w:after="0"/>
              <w:jc w:val="center"/>
              <w:rPr>
                <w:rFonts w:ascii="Arial" w:hAnsi="Arial"/>
                <w:sz w:val="18"/>
              </w:rPr>
            </w:pPr>
            <w:r w:rsidRPr="004718F5">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5F766A10" w14:textId="77777777" w:rsidR="00CE51AE" w:rsidRPr="004718F5" w:rsidRDefault="00CE51AE" w:rsidP="00335CD4">
            <w:pPr>
              <w:keepNext/>
              <w:keepLines/>
              <w:spacing w:after="0"/>
              <w:jc w:val="center"/>
              <w:rPr>
                <w:rFonts w:ascii="Arial" w:hAnsi="Arial"/>
                <w:sz w:val="18"/>
              </w:rPr>
            </w:pPr>
          </w:p>
        </w:tc>
      </w:tr>
      <w:tr w:rsidR="00CE51AE" w:rsidRPr="004718F5" w14:paraId="35B215FE" w14:textId="77777777" w:rsidTr="00335CD4">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D136980"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5CC31CEE"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tcPr>
          <w:p w14:paraId="4439B09A"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438CB20" w14:textId="239F8ED7" w:rsidR="00CE51AE" w:rsidRPr="004718F5" w:rsidRDefault="00AC2CA0" w:rsidP="00335CD4">
            <w:pPr>
              <w:keepNext/>
              <w:keepLines/>
              <w:spacing w:after="0"/>
              <w:jc w:val="center"/>
              <w:rPr>
                <w:rFonts w:ascii="Arial" w:hAnsi="Arial"/>
                <w:sz w:val="18"/>
              </w:rPr>
            </w:pPr>
            <w:r w:rsidRPr="004718F5">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41D579E5" w14:textId="77777777" w:rsidR="00CE51AE" w:rsidRPr="004718F5" w:rsidRDefault="00CE51AE" w:rsidP="00335CD4">
            <w:pPr>
              <w:keepNext/>
              <w:keepLines/>
              <w:spacing w:after="0"/>
              <w:jc w:val="center"/>
              <w:rPr>
                <w:rFonts w:ascii="Arial" w:hAnsi="Arial"/>
                <w:sz w:val="18"/>
              </w:rPr>
            </w:pPr>
          </w:p>
        </w:tc>
      </w:tr>
      <w:tr w:rsidR="00CE51AE" w:rsidRPr="004718F5" w14:paraId="4AB276F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275E9" w14:textId="77777777" w:rsidR="00CE51AE" w:rsidRPr="004718F5" w:rsidRDefault="00CE51AE" w:rsidP="00335CD4">
            <w:pPr>
              <w:keepNext/>
              <w:keepLines/>
              <w:spacing w:after="0"/>
              <w:rPr>
                <w:rFonts w:ascii="Arial" w:hAnsi="Arial"/>
                <w:sz w:val="18"/>
              </w:rPr>
            </w:pPr>
            <w:r w:rsidRPr="004718F5">
              <w:rPr>
                <w:rFonts w:ascii="Arial" w:hAnsi="Arial"/>
                <w:sz w:val="18"/>
              </w:rPr>
              <w:t>csi-RS-Index assigned as beam failure detection RS in set q</w:t>
            </w:r>
            <w:r w:rsidRPr="004718F5">
              <w:rPr>
                <w:rFonts w:ascii="Arial" w:hAnsi="Arial"/>
                <w:sz w:val="18"/>
                <w:vertAlign w:val="subscript"/>
              </w:rPr>
              <w:t xml:space="preserve">0 </w:t>
            </w:r>
            <w:r w:rsidRPr="004718F5">
              <w:rPr>
                <w:rFonts w:ascii="Arial" w:hAnsi="Arial"/>
                <w:sz w:val="18"/>
              </w:rPr>
              <w:t>in activated SCell</w:t>
            </w:r>
          </w:p>
        </w:tc>
        <w:tc>
          <w:tcPr>
            <w:tcW w:w="901" w:type="pct"/>
            <w:tcBorders>
              <w:top w:val="single" w:sz="4" w:space="0" w:color="auto"/>
              <w:left w:val="single" w:sz="4" w:space="0" w:color="auto"/>
              <w:bottom w:val="single" w:sz="4" w:space="0" w:color="auto"/>
              <w:right w:val="single" w:sz="4" w:space="0" w:color="auto"/>
            </w:tcBorders>
          </w:tcPr>
          <w:p w14:paraId="55722DCE"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542097"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6E72F1C8" w14:textId="77777777" w:rsidR="00CE51AE" w:rsidRPr="004718F5" w:rsidRDefault="00CE51AE" w:rsidP="00335CD4">
            <w:pPr>
              <w:keepNext/>
              <w:keepLines/>
              <w:spacing w:after="0"/>
              <w:jc w:val="center"/>
              <w:rPr>
                <w:rFonts w:ascii="Arial" w:hAnsi="Arial"/>
                <w:sz w:val="18"/>
              </w:rPr>
            </w:pPr>
          </w:p>
        </w:tc>
      </w:tr>
      <w:tr w:rsidR="00CE51AE" w:rsidRPr="004718F5" w14:paraId="2EF96F4C"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8A1455" w14:textId="77777777" w:rsidR="00CE51AE" w:rsidRPr="004718F5" w:rsidRDefault="00CE51AE" w:rsidP="00335CD4">
            <w:pPr>
              <w:keepNext/>
              <w:keepLines/>
              <w:spacing w:after="0"/>
              <w:rPr>
                <w:rFonts w:ascii="Arial" w:hAnsi="Arial"/>
                <w:sz w:val="18"/>
              </w:rPr>
            </w:pPr>
            <w:r w:rsidRPr="004718F5">
              <w:rPr>
                <w:rFonts w:ascii="Arial" w:hAnsi="Arial"/>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3B3AC25E"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83F608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1267B0E1" w14:textId="1B8D519C" w:rsidR="00CE51AE" w:rsidRPr="004718F5" w:rsidRDefault="00CE51AE" w:rsidP="00335CD4">
            <w:pPr>
              <w:keepNext/>
              <w:keepLines/>
              <w:spacing w:after="0"/>
              <w:jc w:val="center"/>
              <w:rPr>
                <w:rFonts w:ascii="Arial" w:hAnsi="Arial"/>
                <w:sz w:val="18"/>
              </w:rPr>
            </w:pPr>
            <w:r w:rsidRPr="004718F5">
              <w:rPr>
                <w:rFonts w:ascii="Arial" w:hAnsi="Arial"/>
                <w:sz w:val="18"/>
              </w:rPr>
              <w:t>A.2.1</w:t>
            </w:r>
          </w:p>
        </w:tc>
      </w:tr>
      <w:tr w:rsidR="00CE51AE" w:rsidRPr="004718F5" w14:paraId="3AA1D5D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22F7BFF" w14:textId="2ACFDBDC" w:rsidR="00CE51AE" w:rsidRPr="004718F5" w:rsidRDefault="00CE51AE" w:rsidP="00335CD4">
            <w:pPr>
              <w:keepNext/>
              <w:keepLines/>
              <w:spacing w:after="0"/>
              <w:rPr>
                <w:rFonts w:ascii="Arial" w:hAnsi="Arial"/>
                <w:sz w:val="18"/>
              </w:rPr>
            </w:pPr>
            <w:r w:rsidRPr="004718F5">
              <w:rPr>
                <w:rFonts w:ascii="Arial" w:hAnsi="Arial"/>
                <w:sz w:val="18"/>
              </w:rPr>
              <w:t>CP length</w:t>
            </w:r>
          </w:p>
        </w:tc>
        <w:tc>
          <w:tcPr>
            <w:tcW w:w="901" w:type="pct"/>
            <w:tcBorders>
              <w:top w:val="single" w:sz="4" w:space="0" w:color="auto"/>
              <w:left w:val="single" w:sz="4" w:space="0" w:color="auto"/>
              <w:bottom w:val="single" w:sz="4" w:space="0" w:color="auto"/>
              <w:right w:val="single" w:sz="4" w:space="0" w:color="auto"/>
            </w:tcBorders>
          </w:tcPr>
          <w:p w14:paraId="62B4A0C1"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687F204" w14:textId="77777777" w:rsidR="00CE51AE" w:rsidRPr="004718F5" w:rsidRDefault="00CE51AE" w:rsidP="00335CD4">
            <w:pPr>
              <w:keepNext/>
              <w:keepLines/>
              <w:spacing w:after="0"/>
              <w:jc w:val="center"/>
              <w:rPr>
                <w:rFonts w:ascii="Arial" w:hAnsi="Arial"/>
                <w:sz w:val="18"/>
              </w:rPr>
            </w:pPr>
            <w:r w:rsidRPr="004718F5">
              <w:rPr>
                <w:rFonts w:ascii="Arial" w:hAnsi="Arial"/>
                <w:sz w:val="18"/>
              </w:rPr>
              <w:t>Normal</w:t>
            </w:r>
          </w:p>
        </w:tc>
        <w:tc>
          <w:tcPr>
            <w:tcW w:w="967" w:type="pct"/>
            <w:tcBorders>
              <w:top w:val="single" w:sz="4" w:space="0" w:color="auto"/>
              <w:left w:val="single" w:sz="4" w:space="0" w:color="auto"/>
              <w:bottom w:val="single" w:sz="4" w:space="0" w:color="auto"/>
              <w:right w:val="single" w:sz="4" w:space="0" w:color="auto"/>
            </w:tcBorders>
          </w:tcPr>
          <w:p w14:paraId="685C5E7D" w14:textId="77777777" w:rsidR="00CE51AE" w:rsidRPr="004718F5" w:rsidRDefault="00CE51AE" w:rsidP="00335CD4">
            <w:pPr>
              <w:keepNext/>
              <w:keepLines/>
              <w:spacing w:after="0"/>
              <w:jc w:val="center"/>
              <w:rPr>
                <w:rFonts w:ascii="Arial" w:hAnsi="Arial"/>
                <w:sz w:val="18"/>
              </w:rPr>
            </w:pPr>
          </w:p>
        </w:tc>
      </w:tr>
      <w:tr w:rsidR="00CE51AE" w:rsidRPr="004718F5" w14:paraId="55E8170A"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D95CA02" w14:textId="77777777" w:rsidR="00CE51AE" w:rsidRPr="004718F5" w:rsidRDefault="00CE51AE" w:rsidP="00335CD4">
            <w:pPr>
              <w:keepNext/>
              <w:keepLines/>
              <w:spacing w:after="0"/>
              <w:rPr>
                <w:rFonts w:ascii="Arial" w:hAnsi="Arial"/>
                <w:sz w:val="18"/>
              </w:rPr>
            </w:pPr>
            <w:r w:rsidRPr="004718F5">
              <w:rPr>
                <w:rFonts w:ascii="Arial" w:hAnsi="Arial"/>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2673A950"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E331BD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2x2 Low</w:t>
            </w:r>
          </w:p>
        </w:tc>
        <w:tc>
          <w:tcPr>
            <w:tcW w:w="967" w:type="pct"/>
            <w:tcBorders>
              <w:top w:val="single" w:sz="4" w:space="0" w:color="auto"/>
              <w:left w:val="single" w:sz="4" w:space="0" w:color="auto"/>
              <w:bottom w:val="single" w:sz="4" w:space="0" w:color="auto"/>
              <w:right w:val="single" w:sz="4" w:space="0" w:color="auto"/>
            </w:tcBorders>
          </w:tcPr>
          <w:p w14:paraId="49BF95F1" w14:textId="77777777" w:rsidR="00CE51AE" w:rsidRPr="004718F5" w:rsidRDefault="00CE51AE" w:rsidP="00335CD4">
            <w:pPr>
              <w:keepNext/>
              <w:keepLines/>
              <w:spacing w:after="0"/>
              <w:jc w:val="center"/>
              <w:rPr>
                <w:rFonts w:ascii="Arial" w:hAnsi="Arial"/>
                <w:sz w:val="18"/>
              </w:rPr>
            </w:pPr>
          </w:p>
        </w:tc>
      </w:tr>
      <w:tr w:rsidR="00CE51AE" w:rsidRPr="004718F5" w14:paraId="57CD273B" w14:textId="77777777" w:rsidTr="00335CD4">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3C8C854"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08BA155C" w14:textId="77777777" w:rsidR="00CE51AE" w:rsidRPr="004718F5" w:rsidRDefault="00CE51AE" w:rsidP="00335CD4">
            <w:pPr>
              <w:keepNext/>
              <w:keepLines/>
              <w:spacing w:after="0"/>
              <w:rPr>
                <w:rFonts w:ascii="Arial" w:hAnsi="Arial"/>
                <w:sz w:val="18"/>
              </w:rPr>
            </w:pPr>
            <w:r w:rsidRPr="004718F5">
              <w:rPr>
                <w:rFonts w:ascii="Arial" w:hAnsi="Arial"/>
                <w:sz w:val="18"/>
              </w:rPr>
              <w:t>DCI format</w:t>
            </w:r>
          </w:p>
        </w:tc>
        <w:tc>
          <w:tcPr>
            <w:tcW w:w="901" w:type="pct"/>
            <w:tcBorders>
              <w:top w:val="single" w:sz="4" w:space="0" w:color="auto"/>
              <w:left w:val="single" w:sz="4" w:space="0" w:color="auto"/>
              <w:bottom w:val="single" w:sz="4" w:space="0" w:color="auto"/>
              <w:right w:val="single" w:sz="4" w:space="0" w:color="auto"/>
            </w:tcBorders>
          </w:tcPr>
          <w:p w14:paraId="65D231E7"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BD14FB2" w14:textId="77777777" w:rsidR="00CE51AE" w:rsidRPr="004718F5" w:rsidRDefault="00CE51AE" w:rsidP="00335CD4">
            <w:pPr>
              <w:keepNext/>
              <w:keepLines/>
              <w:spacing w:after="0"/>
              <w:jc w:val="center"/>
              <w:rPr>
                <w:rFonts w:ascii="Arial" w:hAnsi="Arial"/>
                <w:sz w:val="18"/>
              </w:rPr>
            </w:pPr>
            <w:r w:rsidRPr="004718F5">
              <w:rPr>
                <w:rFonts w:ascii="Arial" w:hAnsi="Arial"/>
                <w:sz w:val="18"/>
              </w:rPr>
              <w:t>1-0</w:t>
            </w:r>
          </w:p>
        </w:tc>
        <w:tc>
          <w:tcPr>
            <w:tcW w:w="967" w:type="pct"/>
            <w:tcBorders>
              <w:top w:val="single" w:sz="4" w:space="0" w:color="auto"/>
              <w:left w:val="single" w:sz="4" w:space="0" w:color="auto"/>
              <w:bottom w:val="single" w:sz="4" w:space="0" w:color="auto"/>
              <w:right w:val="single" w:sz="4" w:space="0" w:color="auto"/>
            </w:tcBorders>
          </w:tcPr>
          <w:p w14:paraId="37EB4545" w14:textId="77777777" w:rsidR="00CE51AE" w:rsidRPr="004718F5" w:rsidRDefault="00CE51AE" w:rsidP="00335CD4">
            <w:pPr>
              <w:keepNext/>
              <w:keepLines/>
              <w:spacing w:after="0"/>
              <w:jc w:val="center"/>
              <w:rPr>
                <w:rFonts w:ascii="Arial" w:hAnsi="Arial"/>
                <w:sz w:val="18"/>
              </w:rPr>
            </w:pPr>
          </w:p>
        </w:tc>
      </w:tr>
      <w:tr w:rsidR="00CE51AE" w:rsidRPr="004718F5" w14:paraId="7C64111D" w14:textId="77777777" w:rsidTr="00335CD4">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7466E0FD" w14:textId="77777777" w:rsidR="00CE51AE" w:rsidRPr="004718F5" w:rsidRDefault="00CE51AE" w:rsidP="00335CD4">
            <w:pPr>
              <w:keepNext/>
              <w:keepLines/>
              <w:spacing w:after="0"/>
              <w:rPr>
                <w:rFonts w:ascii="Arial" w:hAnsi="Arial"/>
                <w:sz w:val="18"/>
              </w:rPr>
            </w:pPr>
            <w:r w:rsidRPr="004718F5">
              <w:rPr>
                <w:rFonts w:ascii="Arial" w:hAnsi="Arial"/>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29D252F5" w14:textId="77777777" w:rsidR="00CE51AE" w:rsidRPr="004718F5" w:rsidRDefault="00CE51AE" w:rsidP="00335CD4">
            <w:pPr>
              <w:keepNext/>
              <w:keepLines/>
              <w:spacing w:after="0"/>
              <w:rPr>
                <w:rFonts w:ascii="Arial" w:hAnsi="Arial"/>
                <w:sz w:val="18"/>
              </w:rPr>
            </w:pPr>
            <w:r w:rsidRPr="004718F5">
              <w:rPr>
                <w:rFonts w:ascii="Arial" w:hAnsi="Arial"/>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4C53D07"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DC2D59D" w14:textId="77777777" w:rsidR="00CE51AE" w:rsidRPr="004718F5" w:rsidRDefault="00CE51AE" w:rsidP="00335CD4">
            <w:pPr>
              <w:keepNext/>
              <w:keepLines/>
              <w:spacing w:after="0"/>
              <w:jc w:val="center"/>
              <w:rPr>
                <w:rFonts w:ascii="Arial" w:hAnsi="Arial"/>
                <w:sz w:val="18"/>
              </w:rPr>
            </w:pPr>
            <w:r w:rsidRPr="004718F5">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5689B7FC" w14:textId="77777777" w:rsidR="00CE51AE" w:rsidRPr="004718F5" w:rsidRDefault="00CE51AE" w:rsidP="00335CD4">
            <w:pPr>
              <w:keepNext/>
              <w:keepLines/>
              <w:spacing w:after="0"/>
              <w:jc w:val="center"/>
              <w:rPr>
                <w:rFonts w:ascii="Arial" w:hAnsi="Arial"/>
                <w:sz w:val="18"/>
              </w:rPr>
            </w:pPr>
          </w:p>
        </w:tc>
      </w:tr>
      <w:tr w:rsidR="00CE51AE" w:rsidRPr="004718F5" w14:paraId="189FC22C" w14:textId="77777777" w:rsidTr="00335CD4">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25F18C2F"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E9BAA49" w14:textId="77777777" w:rsidR="00CE51AE" w:rsidRPr="004718F5" w:rsidRDefault="00CE51AE" w:rsidP="00335CD4">
            <w:pPr>
              <w:keepNext/>
              <w:keepLines/>
              <w:spacing w:after="0"/>
              <w:rPr>
                <w:rFonts w:ascii="Arial" w:hAnsi="Arial"/>
                <w:sz w:val="18"/>
              </w:rPr>
            </w:pPr>
            <w:r w:rsidRPr="004718F5">
              <w:rPr>
                <w:rFonts w:ascii="Arial" w:hAnsi="Arial"/>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4E089B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510DB9E" w14:textId="77777777" w:rsidR="00CE51AE" w:rsidRPr="004718F5" w:rsidRDefault="00CE51AE" w:rsidP="00335CD4">
            <w:pPr>
              <w:keepNext/>
              <w:keepLines/>
              <w:spacing w:after="0"/>
              <w:jc w:val="center"/>
              <w:rPr>
                <w:rFonts w:ascii="Arial" w:hAnsi="Arial"/>
                <w:sz w:val="18"/>
              </w:rPr>
            </w:pPr>
            <w:r w:rsidRPr="004718F5">
              <w:rPr>
                <w:rFonts w:ascii="Arial" w:hAnsi="Arial"/>
                <w:sz w:val="18"/>
              </w:rPr>
              <w:t>8</w:t>
            </w:r>
          </w:p>
        </w:tc>
        <w:tc>
          <w:tcPr>
            <w:tcW w:w="967" w:type="pct"/>
            <w:tcBorders>
              <w:top w:val="single" w:sz="4" w:space="0" w:color="auto"/>
              <w:left w:val="single" w:sz="4" w:space="0" w:color="auto"/>
              <w:bottom w:val="single" w:sz="4" w:space="0" w:color="auto"/>
              <w:right w:val="single" w:sz="4" w:space="0" w:color="auto"/>
            </w:tcBorders>
          </w:tcPr>
          <w:p w14:paraId="52C63302" w14:textId="77777777" w:rsidR="00CE51AE" w:rsidRPr="004718F5" w:rsidRDefault="00CE51AE" w:rsidP="00335CD4">
            <w:pPr>
              <w:keepNext/>
              <w:keepLines/>
              <w:spacing w:after="0"/>
              <w:jc w:val="center"/>
              <w:rPr>
                <w:rFonts w:ascii="Arial" w:hAnsi="Arial"/>
                <w:sz w:val="18"/>
              </w:rPr>
            </w:pPr>
          </w:p>
        </w:tc>
      </w:tr>
      <w:tr w:rsidR="00CE51AE" w:rsidRPr="004718F5" w14:paraId="4015F5A0" w14:textId="77777777" w:rsidTr="00335CD4">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43E8E1C8"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82AA0A7" w14:textId="77777777" w:rsidR="00CE51AE" w:rsidRPr="004718F5" w:rsidRDefault="00CE51AE" w:rsidP="00335CD4">
            <w:pPr>
              <w:keepNext/>
              <w:keepLines/>
              <w:spacing w:after="0"/>
              <w:rPr>
                <w:rFonts w:ascii="Arial" w:hAnsi="Arial"/>
                <w:sz w:val="18"/>
              </w:rPr>
            </w:pPr>
            <w:r w:rsidRPr="004718F5">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6620F31"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2AEDB38D"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C0DFFA9" w14:textId="77777777" w:rsidR="00CE51AE" w:rsidRPr="004718F5" w:rsidRDefault="00CE51AE" w:rsidP="00335CD4">
            <w:pPr>
              <w:keepNext/>
              <w:keepLines/>
              <w:spacing w:after="0"/>
              <w:jc w:val="center"/>
              <w:rPr>
                <w:rFonts w:ascii="Arial" w:hAnsi="Arial"/>
                <w:sz w:val="18"/>
              </w:rPr>
            </w:pPr>
          </w:p>
        </w:tc>
      </w:tr>
      <w:tr w:rsidR="00CE51AE" w:rsidRPr="004718F5" w14:paraId="20903112" w14:textId="77777777" w:rsidTr="00335CD4">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257CBF16"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BB7F2A" w14:textId="77777777" w:rsidR="00CE51AE" w:rsidRPr="004718F5" w:rsidRDefault="00CE51AE" w:rsidP="00335CD4">
            <w:pPr>
              <w:keepNext/>
              <w:keepLines/>
              <w:spacing w:after="0"/>
              <w:rPr>
                <w:rFonts w:ascii="Arial" w:hAnsi="Arial"/>
                <w:sz w:val="18"/>
              </w:rPr>
            </w:pPr>
            <w:r w:rsidRPr="004718F5">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D0A55B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7087E137"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27D7E59B" w14:textId="77777777" w:rsidR="00CE51AE" w:rsidRPr="004718F5" w:rsidRDefault="00CE51AE" w:rsidP="00335CD4">
            <w:pPr>
              <w:keepNext/>
              <w:keepLines/>
              <w:spacing w:after="0"/>
              <w:jc w:val="center"/>
              <w:rPr>
                <w:rFonts w:ascii="Arial" w:hAnsi="Arial"/>
                <w:sz w:val="18"/>
              </w:rPr>
            </w:pPr>
          </w:p>
        </w:tc>
      </w:tr>
      <w:tr w:rsidR="00CE51AE" w:rsidRPr="004718F5" w14:paraId="6D1D8B10" w14:textId="77777777" w:rsidTr="00335CD4">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6B73723"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4DCB0B03" w14:textId="77777777" w:rsidR="00CE51AE" w:rsidRPr="004718F5" w:rsidRDefault="00CE51AE" w:rsidP="00335CD4">
            <w:pPr>
              <w:keepNext/>
              <w:keepLines/>
              <w:spacing w:after="0"/>
              <w:rPr>
                <w:rFonts w:ascii="Arial" w:eastAsia="?? ??" w:hAnsi="Arial"/>
                <w:sz w:val="18"/>
              </w:rPr>
            </w:pPr>
            <w:r w:rsidRPr="004718F5">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01724F01" w14:textId="77777777" w:rsidR="00CE51AE" w:rsidRPr="004718F5"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4D95D5" w14:textId="77777777" w:rsidR="00CE51AE" w:rsidRPr="004718F5" w:rsidRDefault="00CE51AE" w:rsidP="00335CD4">
            <w:pPr>
              <w:keepNext/>
              <w:keepLines/>
              <w:spacing w:after="0"/>
              <w:jc w:val="center"/>
              <w:rPr>
                <w:rFonts w:ascii="Arial" w:hAnsi="Arial"/>
                <w:sz w:val="18"/>
              </w:rPr>
            </w:pPr>
            <w:r w:rsidRPr="004718F5">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5079D642" w14:textId="77777777" w:rsidR="00CE51AE" w:rsidRPr="004718F5" w:rsidRDefault="00CE51AE" w:rsidP="00335CD4">
            <w:pPr>
              <w:keepNext/>
              <w:keepLines/>
              <w:spacing w:after="0"/>
              <w:jc w:val="center"/>
              <w:rPr>
                <w:rFonts w:ascii="Arial" w:eastAsia="?? ??" w:hAnsi="Arial"/>
                <w:sz w:val="18"/>
              </w:rPr>
            </w:pPr>
          </w:p>
        </w:tc>
      </w:tr>
      <w:tr w:rsidR="00CE51AE" w:rsidRPr="004718F5" w14:paraId="2317B06A" w14:textId="77777777" w:rsidTr="00335CD4">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216CC852" w14:textId="77777777" w:rsidR="00CE51AE" w:rsidRPr="004718F5"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54DADA8" w14:textId="77777777" w:rsidR="00CE51AE" w:rsidRPr="004718F5" w:rsidRDefault="00CE51AE" w:rsidP="00335CD4">
            <w:pPr>
              <w:keepNext/>
              <w:keepLines/>
              <w:spacing w:after="0"/>
              <w:rPr>
                <w:rFonts w:ascii="Arial" w:eastAsia="?? ??" w:hAnsi="Arial"/>
                <w:sz w:val="18"/>
              </w:rPr>
            </w:pPr>
            <w:r w:rsidRPr="004718F5">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700BE4E3" w14:textId="77777777" w:rsidR="00CE51AE" w:rsidRPr="004718F5"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358D70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6</w:t>
            </w:r>
          </w:p>
        </w:tc>
        <w:tc>
          <w:tcPr>
            <w:tcW w:w="967" w:type="pct"/>
            <w:tcBorders>
              <w:top w:val="single" w:sz="4" w:space="0" w:color="auto"/>
              <w:left w:val="single" w:sz="4" w:space="0" w:color="auto"/>
              <w:bottom w:val="single" w:sz="4" w:space="0" w:color="auto"/>
              <w:right w:val="single" w:sz="4" w:space="0" w:color="auto"/>
            </w:tcBorders>
          </w:tcPr>
          <w:p w14:paraId="523DACB6" w14:textId="77777777" w:rsidR="00CE51AE" w:rsidRPr="004718F5" w:rsidRDefault="00CE51AE" w:rsidP="00335CD4">
            <w:pPr>
              <w:keepNext/>
              <w:keepLines/>
              <w:spacing w:after="0"/>
              <w:jc w:val="center"/>
              <w:rPr>
                <w:rFonts w:ascii="Arial" w:hAnsi="Arial"/>
                <w:sz w:val="18"/>
              </w:rPr>
            </w:pPr>
          </w:p>
        </w:tc>
      </w:tr>
      <w:tr w:rsidR="00CE51AE" w:rsidRPr="004718F5" w14:paraId="1B529C49"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ED7945E" w14:textId="77777777" w:rsidR="00CE51AE" w:rsidRPr="004718F5" w:rsidRDefault="00CE51AE" w:rsidP="00335CD4">
            <w:pPr>
              <w:keepNext/>
              <w:keepLines/>
              <w:spacing w:after="0"/>
              <w:rPr>
                <w:rFonts w:ascii="Arial" w:hAnsi="Arial"/>
                <w:sz w:val="18"/>
              </w:rPr>
            </w:pPr>
            <w:r w:rsidRPr="004718F5">
              <w:rPr>
                <w:rFonts w:ascii="Arial" w:hAnsi="Arial"/>
                <w:sz w:val="18"/>
              </w:rPr>
              <w:t>DRX</w:t>
            </w:r>
          </w:p>
        </w:tc>
        <w:tc>
          <w:tcPr>
            <w:tcW w:w="901" w:type="pct"/>
            <w:tcBorders>
              <w:top w:val="single" w:sz="4" w:space="0" w:color="auto"/>
              <w:left w:val="single" w:sz="4" w:space="0" w:color="auto"/>
              <w:bottom w:val="single" w:sz="4" w:space="0" w:color="auto"/>
              <w:right w:val="single" w:sz="4" w:space="0" w:color="auto"/>
            </w:tcBorders>
          </w:tcPr>
          <w:p w14:paraId="0F63CD64"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2CB36BF"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48FFE074" w14:textId="3B37A2A0" w:rsidR="00CE51AE" w:rsidRPr="004718F5" w:rsidRDefault="00CE51AE" w:rsidP="00335CD4">
            <w:pPr>
              <w:keepNext/>
              <w:keepLines/>
              <w:spacing w:after="0"/>
              <w:jc w:val="center"/>
              <w:rPr>
                <w:rFonts w:ascii="Arial" w:hAnsi="Arial"/>
                <w:iCs/>
                <w:sz w:val="18"/>
              </w:rPr>
            </w:pPr>
            <w:r w:rsidRPr="004718F5">
              <w:rPr>
                <w:rFonts w:ascii="Arial" w:hAnsi="Arial"/>
                <w:iCs/>
                <w:sz w:val="18"/>
              </w:rPr>
              <w:t>A.</w:t>
            </w:r>
            <w:r w:rsidR="00AC2CA0" w:rsidRPr="004718F5">
              <w:rPr>
                <w:rFonts w:ascii="Arial" w:hAnsi="Arial"/>
                <w:iCs/>
                <w:sz w:val="18"/>
              </w:rPr>
              <w:t>5</w:t>
            </w:r>
          </w:p>
        </w:tc>
      </w:tr>
      <w:tr w:rsidR="00CE51AE" w:rsidRPr="004718F5" w14:paraId="277802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425457" w14:textId="7EC10FD9" w:rsidR="00CE51AE" w:rsidRPr="004718F5" w:rsidRDefault="00CE51AE" w:rsidP="00335CD4">
            <w:pPr>
              <w:keepNext/>
              <w:keepLines/>
              <w:spacing w:after="0"/>
              <w:rPr>
                <w:rFonts w:ascii="Arial" w:hAnsi="Arial"/>
                <w:sz w:val="18"/>
              </w:rPr>
            </w:pPr>
            <w:r w:rsidRPr="004718F5">
              <w:rPr>
                <w:rFonts w:ascii="Arial" w:hAnsi="Arial"/>
                <w:sz w:val="18"/>
              </w:rPr>
              <w:t>Gap pattern ID</w:t>
            </w:r>
          </w:p>
        </w:tc>
        <w:tc>
          <w:tcPr>
            <w:tcW w:w="901" w:type="pct"/>
            <w:tcBorders>
              <w:top w:val="single" w:sz="4" w:space="0" w:color="auto"/>
              <w:left w:val="single" w:sz="4" w:space="0" w:color="auto"/>
              <w:bottom w:val="single" w:sz="4" w:space="0" w:color="auto"/>
              <w:right w:val="single" w:sz="4" w:space="0" w:color="auto"/>
            </w:tcBorders>
          </w:tcPr>
          <w:p w14:paraId="4AAA73C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8299CC0"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3F6F2F57" w14:textId="77777777" w:rsidR="00CE51AE" w:rsidRPr="004718F5" w:rsidRDefault="00CE51AE" w:rsidP="00335CD4">
            <w:pPr>
              <w:keepNext/>
              <w:keepLines/>
              <w:spacing w:after="0"/>
              <w:jc w:val="center"/>
              <w:rPr>
                <w:rFonts w:ascii="Arial" w:hAnsi="Arial"/>
                <w:iCs/>
                <w:sz w:val="18"/>
              </w:rPr>
            </w:pPr>
          </w:p>
        </w:tc>
      </w:tr>
      <w:tr w:rsidR="00CE51AE" w:rsidRPr="004718F5" w14:paraId="23001FC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1FC70A7" w14:textId="77777777" w:rsidR="00CE51AE" w:rsidRPr="004718F5" w:rsidRDefault="00CE51AE" w:rsidP="00335CD4">
            <w:pPr>
              <w:keepNext/>
              <w:keepLines/>
              <w:spacing w:after="0"/>
              <w:rPr>
                <w:rFonts w:ascii="Arial" w:hAnsi="Arial"/>
                <w:sz w:val="18"/>
              </w:rPr>
            </w:pPr>
            <w:r w:rsidRPr="004718F5">
              <w:rPr>
                <w:rFonts w:ascii="Arial" w:hAnsi="Arial"/>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C7A911C"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51D9BDD"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tcPr>
          <w:p w14:paraId="6BF14C11"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When the field is absent, the random access procedure will be triggered for SCell BFR</w:t>
            </w:r>
          </w:p>
        </w:tc>
      </w:tr>
      <w:tr w:rsidR="00CE51AE" w:rsidRPr="004718F5" w14:paraId="6F26849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CF51C8" w14:textId="77777777" w:rsidR="00CE51AE" w:rsidRPr="004718F5" w:rsidRDefault="00CE51AE" w:rsidP="00335CD4">
            <w:pPr>
              <w:keepNext/>
              <w:keepLines/>
              <w:spacing w:after="0"/>
              <w:rPr>
                <w:rFonts w:ascii="Arial" w:hAnsi="Arial"/>
                <w:sz w:val="18"/>
              </w:rPr>
            </w:pPr>
            <w:r w:rsidRPr="004718F5">
              <w:rPr>
                <w:rFonts w:ascii="Arial" w:hAnsi="Arial"/>
                <w:sz w:val="18"/>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6A814C9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D64C62C"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1E138D75" w14:textId="77777777" w:rsidR="00CE51AE" w:rsidRPr="004718F5" w:rsidRDefault="00CE51AE" w:rsidP="00335CD4">
            <w:pPr>
              <w:keepNext/>
              <w:keepLines/>
              <w:spacing w:after="0"/>
              <w:jc w:val="center"/>
              <w:rPr>
                <w:rFonts w:ascii="Arial" w:hAnsi="Arial"/>
                <w:iCs/>
                <w:sz w:val="18"/>
              </w:rPr>
            </w:pPr>
          </w:p>
        </w:tc>
      </w:tr>
      <w:tr w:rsidR="00CE51AE" w:rsidRPr="004718F5" w14:paraId="1927925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3B877F5" w14:textId="77777777" w:rsidR="00CE51AE" w:rsidRPr="004718F5" w:rsidRDefault="00CE51AE" w:rsidP="00335CD4">
            <w:pPr>
              <w:keepNext/>
              <w:keepLines/>
              <w:spacing w:after="0"/>
              <w:rPr>
                <w:rFonts w:ascii="Arial" w:hAnsi="Arial"/>
                <w:sz w:val="18"/>
              </w:rPr>
            </w:pPr>
            <w:r w:rsidRPr="004718F5">
              <w:rPr>
                <w:rFonts w:ascii="Arial" w:hAnsi="Arial"/>
                <w:sz w:val="18"/>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46DEBE5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A39866B"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3BE69D26" w14:textId="6CD244E9" w:rsidR="00CE51AE" w:rsidRPr="004718F5" w:rsidRDefault="00CE51AE" w:rsidP="00335CD4">
            <w:pPr>
              <w:keepNext/>
              <w:keepLines/>
              <w:spacing w:after="0"/>
              <w:jc w:val="center"/>
              <w:rPr>
                <w:rFonts w:ascii="Arial" w:hAnsi="Arial"/>
                <w:iCs/>
                <w:sz w:val="18"/>
              </w:rPr>
            </w:pPr>
            <w:r w:rsidRPr="004718F5">
              <w:rPr>
                <w:rFonts w:ascii="Arial" w:hAnsi="Arial"/>
                <w:iCs/>
                <w:sz w:val="18"/>
              </w:rPr>
              <w:t>When the field is absent, the UE applies the value 0. (</w:t>
            </w:r>
            <w:r w:rsidR="00AC2CA0" w:rsidRPr="004718F5">
              <w:rPr>
                <w:rFonts w:ascii="Arial" w:hAnsi="Arial"/>
                <w:iCs/>
                <w:sz w:val="18"/>
              </w:rPr>
              <w:t xml:space="preserve">(TS 38.133 [6] </w:t>
            </w:r>
            <w:r w:rsidRPr="004718F5">
              <w:rPr>
                <w:rFonts w:ascii="Arial" w:hAnsi="Arial"/>
                <w:iCs/>
                <w:sz w:val="18"/>
              </w:rPr>
              <w:t>Table 8.1.1-1).</w:t>
            </w:r>
          </w:p>
        </w:tc>
      </w:tr>
      <w:tr w:rsidR="00CE51AE" w:rsidRPr="004718F5" w14:paraId="17AC5793" w14:textId="77777777" w:rsidTr="00335CD4">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E2533A0" w14:textId="6066A9C4" w:rsidR="00CE51AE" w:rsidRPr="004718F5" w:rsidRDefault="00CE51AE" w:rsidP="00335CD4">
            <w:pPr>
              <w:keepNext/>
              <w:keepLines/>
              <w:spacing w:after="0"/>
              <w:rPr>
                <w:rFonts w:ascii="Arial" w:hAnsi="Arial"/>
                <w:sz w:val="18"/>
              </w:rPr>
            </w:pPr>
            <w:r w:rsidRPr="004718F5">
              <w:rPr>
                <w:rFonts w:ascii="Arial" w:hAnsi="Arial"/>
                <w:sz w:val="18"/>
              </w:rPr>
              <w:t>rsrp-Threshold</w:t>
            </w:r>
            <w:r w:rsidR="00AC2CA0" w:rsidRPr="004718F5">
              <w:rPr>
                <w:rFonts w:ascii="Arial" w:hAnsi="Arial"/>
                <w:sz w:val="18"/>
              </w:rPr>
              <w:t>BFR</w:t>
            </w:r>
          </w:p>
        </w:tc>
        <w:tc>
          <w:tcPr>
            <w:tcW w:w="1007" w:type="pct"/>
            <w:gridSpan w:val="3"/>
            <w:tcBorders>
              <w:top w:val="single" w:sz="4" w:space="0" w:color="auto"/>
              <w:left w:val="single" w:sz="4" w:space="0" w:color="auto"/>
              <w:bottom w:val="single" w:sz="4" w:space="0" w:color="auto"/>
              <w:right w:val="single" w:sz="4" w:space="0" w:color="auto"/>
            </w:tcBorders>
          </w:tcPr>
          <w:p w14:paraId="143A40D1" w14:textId="77777777" w:rsidR="00CE51AE" w:rsidRPr="004718F5" w:rsidRDefault="00CE51AE" w:rsidP="00335CD4">
            <w:pPr>
              <w:keepNext/>
              <w:keepLines/>
              <w:spacing w:after="0"/>
              <w:rPr>
                <w:rFonts w:ascii="Arial" w:hAnsi="Arial"/>
                <w:sz w:val="18"/>
              </w:rPr>
            </w:pPr>
            <w:r w:rsidRPr="004718F5">
              <w:rPr>
                <w:rFonts w:ascii="Arial" w:hAnsi="Arial"/>
                <w:sz w:val="18"/>
                <w:lang w:eastAsia="zh-CN"/>
              </w:rPr>
              <w:t>C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19D5548A" w14:textId="5D8BB5A5" w:rsidR="00CE51AE" w:rsidRPr="004718F5" w:rsidRDefault="00CE51AE" w:rsidP="00335CD4">
            <w:pPr>
              <w:keepNext/>
              <w:keepLines/>
              <w:spacing w:after="0"/>
              <w:jc w:val="center"/>
              <w:rPr>
                <w:rFonts w:ascii="Arial" w:hAnsi="Arial"/>
                <w:sz w:val="18"/>
              </w:rPr>
            </w:pPr>
            <w:r w:rsidRPr="004718F5">
              <w:rPr>
                <w:rFonts w:ascii="Arial" w:hAnsi="Arial"/>
                <w:iCs/>
                <w:sz w:val="18"/>
              </w:rPr>
              <w:t>dBm/SCS</w:t>
            </w:r>
          </w:p>
        </w:tc>
        <w:tc>
          <w:tcPr>
            <w:tcW w:w="903" w:type="pct"/>
            <w:tcBorders>
              <w:top w:val="single" w:sz="4" w:space="0" w:color="auto"/>
              <w:left w:val="single" w:sz="4" w:space="0" w:color="auto"/>
              <w:right w:val="single" w:sz="4" w:space="0" w:color="auto"/>
            </w:tcBorders>
            <w:hideMark/>
          </w:tcPr>
          <w:p w14:paraId="2818F7F8" w14:textId="77777777" w:rsidR="00CE51AE" w:rsidRPr="004718F5" w:rsidRDefault="00CE51AE" w:rsidP="00335CD4">
            <w:pPr>
              <w:keepNext/>
              <w:keepLines/>
              <w:spacing w:after="0"/>
              <w:jc w:val="center"/>
              <w:rPr>
                <w:rFonts w:ascii="Arial" w:hAnsi="Arial"/>
                <w:sz w:val="18"/>
              </w:rPr>
            </w:pPr>
            <w:r w:rsidRPr="004718F5">
              <w:rPr>
                <w:rFonts w:ascii="Arial" w:hAnsi="Arial"/>
                <w:iCs/>
                <w:sz w:val="18"/>
              </w:rPr>
              <w:t>-98</w:t>
            </w:r>
          </w:p>
        </w:tc>
        <w:tc>
          <w:tcPr>
            <w:tcW w:w="967" w:type="pct"/>
            <w:tcBorders>
              <w:top w:val="single" w:sz="4" w:space="0" w:color="auto"/>
              <w:left w:val="single" w:sz="4" w:space="0" w:color="auto"/>
              <w:bottom w:val="nil"/>
              <w:right w:val="single" w:sz="4" w:space="0" w:color="auto"/>
            </w:tcBorders>
            <w:shd w:val="clear" w:color="auto" w:fill="auto"/>
            <w:hideMark/>
          </w:tcPr>
          <w:p w14:paraId="60EDA3A8" w14:textId="77777777" w:rsidR="00CE51AE" w:rsidRPr="004718F5" w:rsidRDefault="00CE51AE" w:rsidP="00335CD4">
            <w:pPr>
              <w:keepNext/>
              <w:keepLines/>
              <w:spacing w:after="0"/>
              <w:jc w:val="center"/>
              <w:rPr>
                <w:rFonts w:ascii="Arial" w:hAnsi="Arial"/>
                <w:iCs/>
                <w:sz w:val="18"/>
              </w:rPr>
            </w:pPr>
            <w:r w:rsidRPr="004718F5">
              <w:rPr>
                <w:rFonts w:ascii="Arial" w:hAnsi="Arial"/>
                <w:sz w:val="18"/>
              </w:rPr>
              <w:t xml:space="preserve">Threshold used </w:t>
            </w:r>
          </w:p>
        </w:tc>
      </w:tr>
      <w:tr w:rsidR="00CE51AE" w:rsidRPr="004718F5" w14:paraId="2F92B801" w14:textId="77777777" w:rsidTr="00335CD4">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49A85953" w14:textId="77777777" w:rsidR="00CE51AE" w:rsidRPr="004718F5" w:rsidRDefault="00CE51AE" w:rsidP="00335CD4">
            <w:pPr>
              <w:keepNext/>
              <w:keepLines/>
              <w:spacing w:after="0"/>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tcPr>
          <w:p w14:paraId="5A77A476" w14:textId="77777777" w:rsidR="00CE51AE" w:rsidRPr="004718F5" w:rsidRDefault="00CE51AE" w:rsidP="00335CD4">
            <w:pPr>
              <w:keepNext/>
              <w:keepLines/>
              <w:spacing w:after="0"/>
              <w:rPr>
                <w:rFonts w:ascii="Arial" w:hAnsi="Arial"/>
                <w:sz w:val="18"/>
              </w:rPr>
            </w:pPr>
            <w:r w:rsidRPr="004718F5">
              <w:rPr>
                <w:rFonts w:ascii="Arial" w:hAnsi="Arial"/>
                <w:sz w:val="18"/>
                <w:lang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3AED1E81" w14:textId="77777777" w:rsidR="00CE51AE" w:rsidRPr="004718F5" w:rsidRDefault="00CE51AE" w:rsidP="00335CD4">
            <w:pPr>
              <w:keepNext/>
              <w:keepLines/>
              <w:spacing w:after="0"/>
              <w:jc w:val="center"/>
              <w:rPr>
                <w:rFonts w:ascii="Arial" w:hAnsi="Arial"/>
                <w:iCs/>
                <w:sz w:val="18"/>
              </w:rPr>
            </w:pPr>
          </w:p>
        </w:tc>
        <w:tc>
          <w:tcPr>
            <w:tcW w:w="903" w:type="pct"/>
            <w:tcBorders>
              <w:left w:val="single" w:sz="4" w:space="0" w:color="auto"/>
              <w:bottom w:val="single" w:sz="4" w:space="0" w:color="auto"/>
              <w:right w:val="single" w:sz="4" w:space="0" w:color="auto"/>
            </w:tcBorders>
          </w:tcPr>
          <w:p w14:paraId="35B81A53"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2D6A55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for Q</w:t>
            </w:r>
            <w:r w:rsidRPr="004718F5">
              <w:rPr>
                <w:rFonts w:ascii="Arial" w:hAnsi="Arial"/>
                <w:sz w:val="18"/>
                <w:vertAlign w:val="subscript"/>
              </w:rPr>
              <w:t>in_LR_SSB</w:t>
            </w:r>
          </w:p>
        </w:tc>
      </w:tr>
      <w:tr w:rsidR="00CE51AE" w:rsidRPr="004718F5" w14:paraId="3C051568"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A9C253" w14:textId="77777777" w:rsidR="00CE51AE" w:rsidRPr="004718F5" w:rsidRDefault="00CE51AE" w:rsidP="00335CD4">
            <w:pPr>
              <w:keepNext/>
              <w:keepLines/>
              <w:spacing w:after="0"/>
              <w:rPr>
                <w:rFonts w:ascii="Arial" w:hAnsi="Arial"/>
                <w:sz w:val="18"/>
              </w:rPr>
            </w:pPr>
            <w:r w:rsidRPr="004718F5">
              <w:rPr>
                <w:rFonts w:ascii="Arial" w:hAnsi="Arial"/>
                <w:sz w:val="18"/>
              </w:rPr>
              <w:t>powerControlOffsetSS</w:t>
            </w:r>
          </w:p>
        </w:tc>
        <w:tc>
          <w:tcPr>
            <w:tcW w:w="901" w:type="pct"/>
            <w:tcBorders>
              <w:top w:val="single" w:sz="4" w:space="0" w:color="auto"/>
              <w:left w:val="single" w:sz="4" w:space="0" w:color="auto"/>
              <w:bottom w:val="single" w:sz="4" w:space="0" w:color="auto"/>
              <w:right w:val="single" w:sz="4" w:space="0" w:color="auto"/>
            </w:tcBorders>
          </w:tcPr>
          <w:p w14:paraId="4D90BA53"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48E9A1" w14:textId="77777777" w:rsidR="00CE51AE" w:rsidRPr="004718F5" w:rsidRDefault="00CE51AE" w:rsidP="00335CD4">
            <w:pPr>
              <w:keepNext/>
              <w:keepLines/>
              <w:spacing w:after="0"/>
              <w:jc w:val="center"/>
              <w:rPr>
                <w:rFonts w:ascii="Arial" w:hAnsi="Arial"/>
                <w:iCs/>
                <w:sz w:val="18"/>
              </w:rPr>
            </w:pPr>
            <w:r w:rsidRPr="004718F5">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3C379969" w14:textId="77777777" w:rsidR="00CE51AE" w:rsidRPr="004718F5" w:rsidRDefault="00CE51AE" w:rsidP="00335CD4">
            <w:pPr>
              <w:keepNext/>
              <w:keepLines/>
              <w:spacing w:after="0"/>
              <w:jc w:val="center"/>
              <w:rPr>
                <w:rFonts w:ascii="Arial" w:hAnsi="Arial"/>
                <w:sz w:val="18"/>
              </w:rPr>
            </w:pPr>
            <w:r w:rsidRPr="004718F5">
              <w:rPr>
                <w:rFonts w:ascii="Arial" w:hAnsi="Arial"/>
                <w:sz w:val="18"/>
              </w:rPr>
              <w:t>Used for deriving rsrp-ThresholdCSI-RS</w:t>
            </w:r>
          </w:p>
        </w:tc>
      </w:tr>
      <w:tr w:rsidR="00CE51AE" w:rsidRPr="004718F5" w14:paraId="79F28B3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12FC77" w14:textId="77777777" w:rsidR="00CE51AE" w:rsidRPr="004718F5" w:rsidRDefault="00CE51AE" w:rsidP="00335CD4">
            <w:pPr>
              <w:keepNext/>
              <w:keepLines/>
              <w:spacing w:after="0"/>
              <w:rPr>
                <w:rFonts w:ascii="Arial" w:hAnsi="Arial"/>
                <w:sz w:val="18"/>
              </w:rPr>
            </w:pPr>
            <w:r w:rsidRPr="004718F5">
              <w:rPr>
                <w:rFonts w:ascii="Arial" w:hAnsi="Arial"/>
                <w:sz w:val="18"/>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356C3839" w14:textId="77777777" w:rsidR="00CE51AE" w:rsidRPr="004718F5"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3B5B821"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3D658029" w14:textId="77777777" w:rsidR="00CE51AE" w:rsidRPr="004718F5" w:rsidRDefault="00CE51AE" w:rsidP="00335CD4">
            <w:pPr>
              <w:keepNext/>
              <w:keepLines/>
              <w:spacing w:after="0"/>
              <w:jc w:val="center"/>
              <w:rPr>
                <w:rFonts w:ascii="Arial" w:hAnsi="Arial"/>
                <w:iCs/>
                <w:sz w:val="18"/>
              </w:rPr>
            </w:pPr>
            <w:r w:rsidRPr="004718F5">
              <w:rPr>
                <w:rFonts w:ascii="Arial" w:hAnsi="Arial"/>
                <w:iCs/>
                <w:sz w:val="18"/>
              </w:rPr>
              <w:t>see TS 38.321 [7], clause 5.17</w:t>
            </w:r>
          </w:p>
        </w:tc>
      </w:tr>
      <w:tr w:rsidR="00CE51AE" w:rsidRPr="004718F5" w14:paraId="75B74EA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8D4CE5E" w14:textId="77777777" w:rsidR="00CE51AE" w:rsidRPr="004718F5" w:rsidRDefault="00CE51AE" w:rsidP="00335CD4">
            <w:pPr>
              <w:keepNext/>
              <w:keepLines/>
              <w:spacing w:after="0"/>
              <w:rPr>
                <w:rFonts w:ascii="Arial" w:hAnsi="Arial"/>
                <w:sz w:val="18"/>
              </w:rPr>
            </w:pPr>
            <w:r w:rsidRPr="004718F5">
              <w:rPr>
                <w:rFonts w:ascii="Arial" w:hAnsi="Arial"/>
                <w:sz w:val="18"/>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46FDEE4C" w14:textId="77777777" w:rsidR="00CE51AE" w:rsidRPr="004718F5"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6ABC702" w14:textId="77777777" w:rsidR="00CE51AE" w:rsidRPr="004718F5" w:rsidRDefault="00CE51AE" w:rsidP="00335CD4">
            <w:pPr>
              <w:keepNext/>
              <w:keepLines/>
              <w:spacing w:after="0"/>
              <w:jc w:val="center"/>
              <w:rPr>
                <w:rFonts w:ascii="Arial" w:hAnsi="Arial"/>
                <w:i/>
                <w:iCs/>
                <w:sz w:val="18"/>
              </w:rPr>
            </w:pPr>
            <w:r w:rsidRPr="004718F5">
              <w:rPr>
                <w:rFonts w:ascii="Arial" w:hAnsi="Arial"/>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56FE52B2" w14:textId="77777777" w:rsidR="00CE51AE" w:rsidRPr="004718F5" w:rsidRDefault="00CE51AE" w:rsidP="00335CD4">
            <w:pPr>
              <w:keepNext/>
              <w:keepLines/>
              <w:spacing w:after="0"/>
              <w:jc w:val="center"/>
              <w:rPr>
                <w:rFonts w:ascii="Arial" w:hAnsi="Arial"/>
                <w:sz w:val="18"/>
              </w:rPr>
            </w:pPr>
            <w:r w:rsidRPr="004718F5">
              <w:rPr>
                <w:rFonts w:ascii="Arial" w:hAnsi="Arial"/>
                <w:iCs/>
                <w:sz w:val="18"/>
              </w:rPr>
              <w:t>see TS 38.321 [7], clause 5.17</w:t>
            </w:r>
          </w:p>
        </w:tc>
      </w:tr>
      <w:tr w:rsidR="00CE51AE" w:rsidRPr="004718F5" w14:paraId="3CC4A839" w14:textId="77777777" w:rsidTr="00335CD4">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45059C5" w14:textId="1C3D45E3" w:rsidR="00CE51AE" w:rsidRPr="004718F5" w:rsidRDefault="00CE51AE" w:rsidP="00335CD4">
            <w:pPr>
              <w:keepNext/>
              <w:keepLines/>
              <w:spacing w:after="0"/>
              <w:rPr>
                <w:rFonts w:ascii="Arial" w:hAnsi="Arial"/>
                <w:sz w:val="18"/>
              </w:rPr>
            </w:pPr>
            <w:r w:rsidRPr="004718F5">
              <w:rPr>
                <w:rFonts w:ascii="Arial" w:hAnsi="Arial"/>
                <w:sz w:val="18"/>
              </w:rPr>
              <w:t>CSI-RS configuration for q</w:t>
            </w:r>
            <w:r w:rsidRPr="004718F5">
              <w:rPr>
                <w:rFonts w:ascii="Arial" w:hAnsi="Arial"/>
                <w:sz w:val="18"/>
                <w:vertAlign w:val="subscript"/>
              </w:rPr>
              <w:t>0</w:t>
            </w:r>
            <w:r w:rsidR="00956BB4" w:rsidRPr="004718F5">
              <w:rPr>
                <w:rFonts w:ascii="Arial" w:hAnsi="Arial"/>
                <w:sz w:val="18"/>
                <w:vertAlign w:val="subscript"/>
              </w:rPr>
              <w:t xml:space="preserve"> </w:t>
            </w:r>
            <w:r w:rsidR="00956BB4" w:rsidRPr="004718F5">
              <w:rPr>
                <w:rFonts w:ascii="Arial" w:hAnsi="Arial"/>
                <w:sz w:val="18"/>
              </w:rPr>
              <w:t>in activated 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6990A7F7"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6D88A0E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9250AE"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612E000C" w14:textId="53C454EE" w:rsidR="00CE51AE" w:rsidRPr="004718F5" w:rsidRDefault="00CE51AE" w:rsidP="00335CD4">
            <w:pPr>
              <w:keepNext/>
              <w:keepLines/>
              <w:spacing w:after="0"/>
              <w:jc w:val="center"/>
              <w:rPr>
                <w:rFonts w:ascii="Arial" w:hAnsi="Arial"/>
                <w:sz w:val="18"/>
              </w:rPr>
            </w:pPr>
            <w:r w:rsidRPr="004718F5">
              <w:rPr>
                <w:rFonts w:ascii="Arial" w:hAnsi="Arial"/>
                <w:sz w:val="18"/>
              </w:rPr>
              <w:t>A.</w:t>
            </w:r>
            <w:r w:rsidR="00956BB4" w:rsidRPr="004718F5">
              <w:rPr>
                <w:rFonts w:ascii="Arial" w:hAnsi="Arial"/>
                <w:sz w:val="18"/>
              </w:rPr>
              <w:t>1.4</w:t>
            </w:r>
          </w:p>
        </w:tc>
      </w:tr>
      <w:tr w:rsidR="00CE51AE" w:rsidRPr="004718F5" w14:paraId="59BFF765"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F7660B5"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B68DCF7"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0F1C812"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6953A4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15EA54B2" w14:textId="77777777" w:rsidR="00CE51AE" w:rsidRPr="004718F5" w:rsidRDefault="00CE51AE" w:rsidP="00335CD4">
            <w:pPr>
              <w:keepNext/>
              <w:keepLines/>
              <w:spacing w:after="0"/>
              <w:jc w:val="center"/>
              <w:rPr>
                <w:rFonts w:ascii="Arial" w:hAnsi="Arial"/>
                <w:sz w:val="18"/>
              </w:rPr>
            </w:pPr>
          </w:p>
        </w:tc>
      </w:tr>
      <w:tr w:rsidR="00CE51AE" w:rsidRPr="004718F5" w14:paraId="1F76777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482C984"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8798F0B"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0A71546B"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8C041E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2ADC54A" w14:textId="77777777" w:rsidR="00CE51AE" w:rsidRPr="004718F5" w:rsidRDefault="00CE51AE" w:rsidP="00335CD4">
            <w:pPr>
              <w:keepNext/>
              <w:keepLines/>
              <w:spacing w:after="0"/>
              <w:jc w:val="center"/>
              <w:rPr>
                <w:rFonts w:ascii="Arial" w:hAnsi="Arial"/>
                <w:sz w:val="18"/>
              </w:rPr>
            </w:pPr>
          </w:p>
        </w:tc>
      </w:tr>
      <w:tr w:rsidR="00CE51AE" w:rsidRPr="004718F5" w14:paraId="7ACE2E26"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ED19999" w14:textId="77777777" w:rsidR="00CE51AE" w:rsidRPr="004718F5" w:rsidRDefault="00CE51AE" w:rsidP="00335CD4">
            <w:pPr>
              <w:keepNext/>
              <w:keepLines/>
              <w:spacing w:after="0"/>
              <w:rPr>
                <w:rFonts w:ascii="Arial" w:hAnsi="Arial"/>
                <w:sz w:val="18"/>
              </w:rPr>
            </w:pPr>
            <w:r w:rsidRPr="004718F5">
              <w:rPr>
                <w:rFonts w:ascii="Arial" w:hAnsi="Arial"/>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9FE511B"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C7A606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DD2642E"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6B5A1B17" w14:textId="2DFB0E12" w:rsidR="00CE51AE" w:rsidRPr="004718F5" w:rsidRDefault="00CE51AE" w:rsidP="00335CD4">
            <w:pPr>
              <w:keepNext/>
              <w:keepLines/>
              <w:spacing w:after="0"/>
              <w:jc w:val="center"/>
              <w:rPr>
                <w:rFonts w:ascii="Arial" w:hAnsi="Arial"/>
                <w:sz w:val="18"/>
              </w:rPr>
            </w:pPr>
            <w:r w:rsidRPr="004718F5">
              <w:rPr>
                <w:rFonts w:ascii="Arial" w:hAnsi="Arial"/>
                <w:sz w:val="18"/>
              </w:rPr>
              <w:t>A.</w:t>
            </w:r>
            <w:r w:rsidR="00956BB4" w:rsidRPr="004718F5">
              <w:rPr>
                <w:rFonts w:ascii="Arial" w:hAnsi="Arial"/>
                <w:sz w:val="18"/>
              </w:rPr>
              <w:t>1.4</w:t>
            </w:r>
          </w:p>
        </w:tc>
      </w:tr>
      <w:tr w:rsidR="00CE51AE" w:rsidRPr="004718F5" w14:paraId="43290E93"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2CD5E1E"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BA0778C"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4616F6B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A04E2C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1 TDD</w:t>
            </w:r>
          </w:p>
        </w:tc>
        <w:tc>
          <w:tcPr>
            <w:tcW w:w="967" w:type="pct"/>
            <w:tcBorders>
              <w:top w:val="nil"/>
              <w:left w:val="single" w:sz="4" w:space="0" w:color="auto"/>
              <w:bottom w:val="nil"/>
              <w:right w:val="single" w:sz="4" w:space="0" w:color="auto"/>
            </w:tcBorders>
            <w:shd w:val="clear" w:color="auto" w:fill="auto"/>
            <w:hideMark/>
          </w:tcPr>
          <w:p w14:paraId="287C49D4" w14:textId="77777777" w:rsidR="00CE51AE" w:rsidRPr="004718F5" w:rsidRDefault="00CE51AE" w:rsidP="00335CD4">
            <w:pPr>
              <w:keepNext/>
              <w:keepLines/>
              <w:spacing w:after="0"/>
              <w:jc w:val="center"/>
              <w:rPr>
                <w:rFonts w:ascii="Arial" w:hAnsi="Arial"/>
                <w:sz w:val="18"/>
              </w:rPr>
            </w:pPr>
          </w:p>
        </w:tc>
      </w:tr>
      <w:tr w:rsidR="00CE51AE" w:rsidRPr="004718F5" w14:paraId="41BE2CA3"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920FEF6"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1E1E9E0"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2D60D4A"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C8C4B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692EC165" w14:textId="77777777" w:rsidR="00CE51AE" w:rsidRPr="004718F5" w:rsidRDefault="00CE51AE" w:rsidP="00335CD4">
            <w:pPr>
              <w:keepNext/>
              <w:keepLines/>
              <w:spacing w:after="0"/>
              <w:jc w:val="center"/>
              <w:rPr>
                <w:rFonts w:ascii="Arial" w:hAnsi="Arial"/>
                <w:sz w:val="18"/>
              </w:rPr>
            </w:pPr>
          </w:p>
        </w:tc>
      </w:tr>
      <w:tr w:rsidR="00CE51AE" w:rsidRPr="004718F5" w14:paraId="49756DEA"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7C3471A" w14:textId="77777777" w:rsidR="00CE51AE" w:rsidRPr="004718F5" w:rsidRDefault="00CE51AE" w:rsidP="00335CD4">
            <w:pPr>
              <w:keepNext/>
              <w:keepLines/>
              <w:spacing w:after="0"/>
              <w:rPr>
                <w:rFonts w:ascii="Arial" w:hAnsi="Arial"/>
                <w:sz w:val="18"/>
              </w:rPr>
            </w:pPr>
            <w:r w:rsidRPr="004718F5">
              <w:rPr>
                <w:rFonts w:ascii="Arial" w:hAnsi="Arial"/>
                <w:sz w:val="18"/>
                <w:lang w:eastAsia="zh-CN"/>
              </w:rPr>
              <w:t>T</w:t>
            </w:r>
            <w:r w:rsidRPr="004718F5">
              <w:rPr>
                <w:rFonts w:ascii="Arial" w:hAnsi="Arial"/>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598B7AC6"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single" w:sz="4" w:space="0" w:color="auto"/>
              <w:right w:val="single" w:sz="4" w:space="0" w:color="auto"/>
            </w:tcBorders>
          </w:tcPr>
          <w:p w14:paraId="56F1DEF6"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0365D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TRS.1.1 FDD</w:t>
            </w:r>
          </w:p>
        </w:tc>
        <w:tc>
          <w:tcPr>
            <w:tcW w:w="967" w:type="pct"/>
            <w:tcBorders>
              <w:top w:val="single" w:sz="4" w:space="0" w:color="auto"/>
              <w:left w:val="single" w:sz="4" w:space="0" w:color="auto"/>
              <w:bottom w:val="single" w:sz="4" w:space="0" w:color="auto"/>
              <w:right w:val="single" w:sz="4" w:space="0" w:color="auto"/>
            </w:tcBorders>
          </w:tcPr>
          <w:p w14:paraId="55661D0D" w14:textId="77777777" w:rsidR="00CE51AE" w:rsidRPr="004718F5" w:rsidRDefault="00CE51AE" w:rsidP="00335CD4">
            <w:pPr>
              <w:keepNext/>
              <w:keepLines/>
              <w:spacing w:after="0"/>
              <w:jc w:val="center"/>
              <w:rPr>
                <w:rFonts w:ascii="Arial" w:hAnsi="Arial"/>
                <w:sz w:val="18"/>
              </w:rPr>
            </w:pPr>
          </w:p>
        </w:tc>
      </w:tr>
      <w:tr w:rsidR="00CE51AE" w:rsidRPr="004718F5" w14:paraId="22F55582"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9067CF4"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8F47967"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single" w:sz="4" w:space="0" w:color="auto"/>
              <w:left w:val="single" w:sz="4" w:space="0" w:color="auto"/>
              <w:bottom w:val="single" w:sz="4" w:space="0" w:color="auto"/>
              <w:right w:val="single" w:sz="4" w:space="0" w:color="auto"/>
            </w:tcBorders>
          </w:tcPr>
          <w:p w14:paraId="65E2394F"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2BD842F" w14:textId="77777777" w:rsidR="00CE51AE" w:rsidRPr="004718F5" w:rsidRDefault="00CE51AE" w:rsidP="00335CD4">
            <w:pPr>
              <w:keepNext/>
              <w:keepLines/>
              <w:spacing w:after="0"/>
              <w:jc w:val="center"/>
              <w:rPr>
                <w:rFonts w:ascii="Arial" w:hAnsi="Arial"/>
                <w:sz w:val="18"/>
              </w:rPr>
            </w:pPr>
            <w:r w:rsidRPr="004718F5">
              <w:rPr>
                <w:rFonts w:ascii="Arial" w:hAnsi="Arial"/>
                <w:sz w:val="18"/>
              </w:rPr>
              <w:t xml:space="preserve">TRS.1.1 </w:t>
            </w:r>
            <w:r w:rsidRPr="004718F5">
              <w:rPr>
                <w:rFonts w:ascii="Arial" w:hAnsi="Arial"/>
                <w:sz w:val="18"/>
                <w:lang w:eastAsia="zh-CN"/>
              </w:rPr>
              <w:t>T</w:t>
            </w:r>
            <w:r w:rsidRPr="004718F5">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2B84DBE9" w14:textId="77777777" w:rsidR="00CE51AE" w:rsidRPr="004718F5" w:rsidRDefault="00CE51AE" w:rsidP="00335CD4">
            <w:pPr>
              <w:keepNext/>
              <w:keepLines/>
              <w:spacing w:after="0"/>
              <w:jc w:val="center"/>
              <w:rPr>
                <w:rFonts w:ascii="Arial" w:hAnsi="Arial"/>
                <w:sz w:val="18"/>
              </w:rPr>
            </w:pPr>
          </w:p>
        </w:tc>
      </w:tr>
      <w:tr w:rsidR="00CE51AE" w:rsidRPr="004718F5" w14:paraId="14393387"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8DE2A3A"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E06D048"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single" w:sz="4" w:space="0" w:color="auto"/>
              <w:left w:val="single" w:sz="4" w:space="0" w:color="auto"/>
              <w:bottom w:val="single" w:sz="4" w:space="0" w:color="auto"/>
              <w:right w:val="single" w:sz="4" w:space="0" w:color="auto"/>
            </w:tcBorders>
          </w:tcPr>
          <w:p w14:paraId="26713280"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FAB11E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 xml:space="preserve">TRS.1.2 </w:t>
            </w:r>
            <w:r w:rsidRPr="004718F5">
              <w:rPr>
                <w:rFonts w:ascii="Arial" w:hAnsi="Arial"/>
                <w:sz w:val="18"/>
                <w:lang w:eastAsia="zh-CN"/>
              </w:rPr>
              <w:t>T</w:t>
            </w:r>
            <w:r w:rsidRPr="004718F5">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40DA5D47" w14:textId="77777777" w:rsidR="00CE51AE" w:rsidRPr="004718F5" w:rsidRDefault="00CE51AE" w:rsidP="00335CD4">
            <w:pPr>
              <w:keepNext/>
              <w:keepLines/>
              <w:spacing w:after="0"/>
              <w:jc w:val="center"/>
              <w:rPr>
                <w:rFonts w:ascii="Arial" w:hAnsi="Arial"/>
                <w:sz w:val="18"/>
              </w:rPr>
            </w:pPr>
          </w:p>
        </w:tc>
      </w:tr>
      <w:tr w:rsidR="00CE51AE" w:rsidRPr="004718F5" w14:paraId="65E5D28C"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17A8780" w14:textId="048398D4" w:rsidR="00CE51AE" w:rsidRPr="004718F5" w:rsidRDefault="00CE51AE" w:rsidP="00335CD4">
            <w:pPr>
              <w:keepNext/>
              <w:keepLines/>
              <w:spacing w:after="0"/>
              <w:rPr>
                <w:rFonts w:ascii="Arial" w:hAnsi="Arial"/>
                <w:sz w:val="18"/>
              </w:rPr>
            </w:pPr>
            <w:r w:rsidRPr="004718F5">
              <w:rPr>
                <w:rFonts w:ascii="Arial" w:hAnsi="Arial"/>
                <w:sz w:val="18"/>
              </w:rPr>
              <w:t>csi-RS-Index assigned as RLM RS</w:t>
            </w:r>
            <w:r w:rsidR="00956BB4" w:rsidRPr="004718F5">
              <w:rPr>
                <w:rFonts w:ascii="Arial" w:hAnsi="Arial"/>
                <w:sz w:val="18"/>
              </w:rPr>
              <w:t xml:space="preserve"> in P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04AD21F4" w14:textId="77777777" w:rsidR="00CE51AE" w:rsidRPr="004718F5" w:rsidRDefault="00CE51AE" w:rsidP="00335CD4">
            <w:pPr>
              <w:keepNext/>
              <w:keepLines/>
              <w:spacing w:after="0"/>
              <w:rPr>
                <w:rFonts w:ascii="Arial" w:hAnsi="Arial"/>
                <w:sz w:val="18"/>
              </w:rPr>
            </w:pPr>
            <w:r w:rsidRPr="004718F5">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FC4936"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9915F9A"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090D7FA0" w14:textId="135799B1" w:rsidR="00CE51AE" w:rsidRPr="004718F5" w:rsidRDefault="00CE51AE" w:rsidP="00335CD4">
            <w:pPr>
              <w:keepNext/>
              <w:keepLines/>
              <w:spacing w:after="0"/>
              <w:jc w:val="center"/>
              <w:rPr>
                <w:rFonts w:ascii="Arial" w:hAnsi="Arial"/>
                <w:sz w:val="18"/>
              </w:rPr>
            </w:pPr>
            <w:r w:rsidRPr="004718F5">
              <w:rPr>
                <w:rFonts w:ascii="Arial" w:hAnsi="Arial"/>
                <w:sz w:val="18"/>
              </w:rPr>
              <w:t>A.</w:t>
            </w:r>
            <w:r w:rsidR="00956BB4" w:rsidRPr="004718F5">
              <w:rPr>
                <w:rFonts w:ascii="Arial" w:hAnsi="Arial"/>
                <w:sz w:val="18"/>
              </w:rPr>
              <w:t>1.4</w:t>
            </w:r>
          </w:p>
        </w:tc>
      </w:tr>
      <w:tr w:rsidR="00CE51AE" w:rsidRPr="004718F5" w14:paraId="70DF0B4C"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CB3241"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A53C8F2" w14:textId="77777777" w:rsidR="00CE51AE" w:rsidRPr="004718F5" w:rsidRDefault="00CE51AE" w:rsidP="00335CD4">
            <w:pPr>
              <w:keepNext/>
              <w:keepLines/>
              <w:spacing w:after="0"/>
              <w:rPr>
                <w:rFonts w:ascii="Arial" w:hAnsi="Arial"/>
                <w:sz w:val="18"/>
              </w:rPr>
            </w:pPr>
            <w:r w:rsidRPr="004718F5">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5B50C3E1"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77720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355DF725" w14:textId="77777777" w:rsidR="00CE51AE" w:rsidRPr="004718F5" w:rsidRDefault="00CE51AE" w:rsidP="00335CD4">
            <w:pPr>
              <w:keepNext/>
              <w:keepLines/>
              <w:spacing w:after="0"/>
              <w:jc w:val="center"/>
              <w:rPr>
                <w:rFonts w:ascii="Arial" w:hAnsi="Arial"/>
                <w:sz w:val="18"/>
              </w:rPr>
            </w:pPr>
          </w:p>
        </w:tc>
      </w:tr>
      <w:tr w:rsidR="00CE51AE" w:rsidRPr="004718F5" w14:paraId="0FCF32C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C1600A" w14:textId="77777777" w:rsidR="00CE51AE" w:rsidRPr="004718F5"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08E3C2C" w14:textId="77777777" w:rsidR="00CE51AE" w:rsidRPr="004718F5" w:rsidRDefault="00CE51AE" w:rsidP="00335CD4">
            <w:pPr>
              <w:keepNext/>
              <w:keepLines/>
              <w:spacing w:after="0"/>
              <w:rPr>
                <w:rFonts w:ascii="Arial" w:hAnsi="Arial"/>
                <w:sz w:val="18"/>
              </w:rPr>
            </w:pPr>
            <w:r w:rsidRPr="004718F5">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BA723F9"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61BE5F2" w14:textId="77777777" w:rsidR="00CE51AE" w:rsidRPr="004718F5" w:rsidRDefault="00CE51AE" w:rsidP="00335CD4">
            <w:pPr>
              <w:keepNext/>
              <w:keepLines/>
              <w:spacing w:after="0"/>
              <w:jc w:val="center"/>
              <w:rPr>
                <w:rFonts w:ascii="Arial" w:hAnsi="Arial"/>
                <w:sz w:val="18"/>
              </w:rPr>
            </w:pPr>
            <w:r w:rsidRPr="004718F5">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7512A43" w14:textId="77777777" w:rsidR="00CE51AE" w:rsidRPr="004718F5" w:rsidRDefault="00CE51AE" w:rsidP="00335CD4">
            <w:pPr>
              <w:keepNext/>
              <w:keepLines/>
              <w:spacing w:after="0"/>
              <w:jc w:val="center"/>
              <w:rPr>
                <w:rFonts w:ascii="Arial" w:hAnsi="Arial"/>
                <w:sz w:val="18"/>
              </w:rPr>
            </w:pPr>
          </w:p>
        </w:tc>
      </w:tr>
      <w:tr w:rsidR="00CE51AE" w:rsidRPr="004718F5" w14:paraId="448BFDDF"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ADB6EA9" w14:textId="77777777" w:rsidR="00CE51AE" w:rsidRPr="004718F5" w:rsidRDefault="00CE51AE" w:rsidP="00335CD4">
            <w:pPr>
              <w:keepNext/>
              <w:keepLines/>
              <w:spacing w:after="0"/>
              <w:rPr>
                <w:rFonts w:ascii="Arial" w:hAnsi="Arial"/>
                <w:sz w:val="18"/>
                <w:lang w:eastAsia="zh-CN"/>
              </w:rPr>
            </w:pPr>
            <w:r w:rsidRPr="004718F5">
              <w:rPr>
                <w:rFonts w:ascii="Arial" w:hAnsi="Arial"/>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F30FA9F" w14:textId="77777777" w:rsidR="00CE51AE" w:rsidRPr="004718F5" w:rsidRDefault="00CE51AE" w:rsidP="00335CD4">
            <w:pPr>
              <w:keepNext/>
              <w:keepLines/>
              <w:spacing w:after="0"/>
              <w:jc w:val="center"/>
              <w:rPr>
                <w:rFonts w:ascii="Arial" w:hAnsi="Arial"/>
                <w:sz w:val="18"/>
                <w:lang w:eastAsia="zh-CN"/>
              </w:rPr>
            </w:pPr>
            <w:r w:rsidRPr="004718F5">
              <w:rPr>
                <w:rFonts w:ascii="Arial" w:hAnsi="Arial"/>
                <w:sz w:val="18"/>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450B8C90" w14:textId="77777777" w:rsidR="00CE51AE" w:rsidRPr="004718F5" w:rsidRDefault="00CE51AE" w:rsidP="00335CD4">
            <w:pPr>
              <w:keepNext/>
              <w:keepLines/>
              <w:spacing w:after="0"/>
              <w:jc w:val="center"/>
              <w:rPr>
                <w:rFonts w:ascii="Arial" w:hAnsi="Arial"/>
                <w:sz w:val="18"/>
                <w:lang w:eastAsia="zh-CN"/>
              </w:rPr>
            </w:pPr>
            <w:r w:rsidRPr="004718F5">
              <w:rPr>
                <w:rFonts w:ascii="Arial" w:hAnsi="Arial"/>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671C523E" w14:textId="77777777" w:rsidR="00CE51AE" w:rsidRPr="004718F5" w:rsidRDefault="00CE51AE" w:rsidP="00335CD4">
            <w:pPr>
              <w:keepNext/>
              <w:keepLines/>
              <w:spacing w:after="0"/>
              <w:jc w:val="center"/>
              <w:rPr>
                <w:rFonts w:ascii="Arial" w:hAnsi="Arial"/>
                <w:sz w:val="18"/>
              </w:rPr>
            </w:pPr>
          </w:p>
        </w:tc>
      </w:tr>
      <w:tr w:rsidR="00CE51AE" w:rsidRPr="004718F5" w14:paraId="40DA06E3"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9973CB0" w14:textId="77777777" w:rsidR="00CE51AE" w:rsidRPr="004718F5" w:rsidRDefault="00CE51AE" w:rsidP="00335CD4">
            <w:pPr>
              <w:keepNext/>
              <w:keepLines/>
              <w:spacing w:after="0"/>
              <w:rPr>
                <w:rFonts w:ascii="Arial" w:hAnsi="Arial"/>
                <w:sz w:val="18"/>
                <w:lang w:eastAsia="zh-CN"/>
              </w:rPr>
            </w:pPr>
            <w:r w:rsidRPr="004718F5">
              <w:rPr>
                <w:rFonts w:ascii="Arial" w:hAnsi="Arial"/>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49FFFC43" w14:textId="77777777" w:rsidR="00CE51AE" w:rsidRPr="004718F5"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C7D6563" w14:textId="77777777" w:rsidR="00CE51AE" w:rsidRPr="004718F5" w:rsidRDefault="00CE51AE" w:rsidP="00335CD4">
            <w:pPr>
              <w:keepNext/>
              <w:keepLines/>
              <w:spacing w:after="0"/>
              <w:jc w:val="center"/>
              <w:rPr>
                <w:rFonts w:ascii="Arial" w:hAnsi="Arial" w:cs="Arial"/>
                <w:sz w:val="18"/>
                <w:szCs w:val="18"/>
                <w:lang w:eastAsia="zh-CN"/>
              </w:rPr>
            </w:pPr>
            <w:r w:rsidRPr="004718F5">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71A77901" w14:textId="77777777" w:rsidR="00CE51AE" w:rsidRPr="004718F5" w:rsidRDefault="00CE51AE" w:rsidP="00335CD4">
            <w:pPr>
              <w:keepNext/>
              <w:keepLines/>
              <w:spacing w:after="0"/>
              <w:jc w:val="center"/>
              <w:rPr>
                <w:rFonts w:ascii="Arial" w:hAnsi="Arial" w:cs="Arial"/>
                <w:iCs/>
                <w:sz w:val="18"/>
                <w:szCs w:val="18"/>
                <w:lang w:eastAsia="zh-CN"/>
              </w:rPr>
            </w:pPr>
          </w:p>
        </w:tc>
      </w:tr>
      <w:tr w:rsidR="00CE51AE" w:rsidRPr="004718F5" w14:paraId="1974AB7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FF1F" w14:textId="77777777" w:rsidR="00CE51AE" w:rsidRPr="004718F5" w:rsidRDefault="00CE51AE" w:rsidP="00335CD4">
            <w:pPr>
              <w:keepNext/>
              <w:keepLines/>
              <w:spacing w:after="0"/>
              <w:rPr>
                <w:rFonts w:ascii="Arial" w:hAnsi="Arial"/>
                <w:sz w:val="18"/>
              </w:rPr>
            </w:pPr>
            <w:r w:rsidRPr="004718F5">
              <w:rPr>
                <w:rFonts w:ascii="Arial" w:hAnsi="Arial"/>
                <w:sz w:val="18"/>
              </w:rPr>
              <w:t>T1</w:t>
            </w:r>
          </w:p>
        </w:tc>
        <w:tc>
          <w:tcPr>
            <w:tcW w:w="901" w:type="pct"/>
            <w:tcBorders>
              <w:top w:val="single" w:sz="4" w:space="0" w:color="auto"/>
              <w:left w:val="single" w:sz="4" w:space="0" w:color="auto"/>
              <w:bottom w:val="single" w:sz="4" w:space="0" w:color="auto"/>
              <w:right w:val="single" w:sz="4" w:space="0" w:color="auto"/>
            </w:tcBorders>
            <w:hideMark/>
          </w:tcPr>
          <w:p w14:paraId="49B5F4C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47BFF5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hideMark/>
          </w:tcPr>
          <w:p w14:paraId="04004571" w14:textId="08060836" w:rsidR="00CE51AE" w:rsidRPr="004718F5" w:rsidRDefault="00CE51AE" w:rsidP="00335CD4">
            <w:pPr>
              <w:keepNext/>
              <w:keepLines/>
              <w:spacing w:after="0"/>
              <w:jc w:val="center"/>
              <w:rPr>
                <w:rFonts w:ascii="Arial" w:hAnsi="Arial"/>
                <w:sz w:val="18"/>
              </w:rPr>
            </w:pPr>
            <w:r w:rsidRPr="004718F5">
              <w:rPr>
                <w:rFonts w:ascii="Arial" w:hAnsi="Arial"/>
                <w:sz w:val="18"/>
              </w:rPr>
              <w:t>During this time the UE shall be fully synchronized to cell 1</w:t>
            </w:r>
          </w:p>
        </w:tc>
      </w:tr>
      <w:tr w:rsidR="00CE51AE" w:rsidRPr="004718F5" w14:paraId="63DB1316"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BE1A1AF" w14:textId="77777777" w:rsidR="00CE51AE" w:rsidRPr="004718F5" w:rsidRDefault="00CE51AE" w:rsidP="00335CD4">
            <w:pPr>
              <w:keepNext/>
              <w:keepLines/>
              <w:spacing w:after="0"/>
              <w:rPr>
                <w:rFonts w:ascii="Arial" w:hAnsi="Arial"/>
                <w:sz w:val="18"/>
              </w:rPr>
            </w:pPr>
            <w:r w:rsidRPr="004718F5">
              <w:rPr>
                <w:rFonts w:ascii="Arial" w:hAnsi="Arial"/>
                <w:sz w:val="18"/>
              </w:rPr>
              <w:lastRenderedPageBreak/>
              <w:t>T2</w:t>
            </w:r>
          </w:p>
        </w:tc>
        <w:tc>
          <w:tcPr>
            <w:tcW w:w="901" w:type="pct"/>
            <w:tcBorders>
              <w:top w:val="single" w:sz="4" w:space="0" w:color="auto"/>
              <w:left w:val="single" w:sz="4" w:space="0" w:color="auto"/>
              <w:bottom w:val="single" w:sz="4" w:space="0" w:color="auto"/>
              <w:right w:val="single" w:sz="4" w:space="0" w:color="auto"/>
            </w:tcBorders>
            <w:hideMark/>
          </w:tcPr>
          <w:p w14:paraId="0A0480AF"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9C95F5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8.37</w:t>
            </w:r>
          </w:p>
        </w:tc>
        <w:tc>
          <w:tcPr>
            <w:tcW w:w="967" w:type="pct"/>
            <w:tcBorders>
              <w:top w:val="single" w:sz="4" w:space="0" w:color="auto"/>
              <w:left w:val="single" w:sz="4" w:space="0" w:color="auto"/>
              <w:bottom w:val="single" w:sz="4" w:space="0" w:color="auto"/>
              <w:right w:val="single" w:sz="4" w:space="0" w:color="auto"/>
            </w:tcBorders>
          </w:tcPr>
          <w:p w14:paraId="6D5B550F" w14:textId="77777777" w:rsidR="00CE51AE" w:rsidRPr="004718F5" w:rsidRDefault="00CE51AE" w:rsidP="00335CD4">
            <w:pPr>
              <w:keepNext/>
              <w:keepLines/>
              <w:spacing w:after="0"/>
              <w:jc w:val="center"/>
              <w:rPr>
                <w:rFonts w:ascii="Arial" w:hAnsi="Arial"/>
                <w:sz w:val="18"/>
              </w:rPr>
            </w:pPr>
          </w:p>
        </w:tc>
      </w:tr>
      <w:tr w:rsidR="00CE51AE" w:rsidRPr="004718F5" w14:paraId="30AA34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782FE5" w14:textId="77777777" w:rsidR="00CE51AE" w:rsidRPr="004718F5" w:rsidRDefault="00CE51AE" w:rsidP="00335CD4">
            <w:pPr>
              <w:keepNext/>
              <w:keepLines/>
              <w:spacing w:after="0"/>
              <w:rPr>
                <w:rFonts w:ascii="Arial" w:hAnsi="Arial"/>
                <w:sz w:val="18"/>
              </w:rPr>
            </w:pPr>
            <w:r w:rsidRPr="004718F5">
              <w:rPr>
                <w:rFonts w:ascii="Arial" w:hAnsi="Arial"/>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2BD25C87"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403475F1" w14:textId="77777777" w:rsidR="00CE51AE" w:rsidRPr="004718F5" w:rsidRDefault="00CE51AE" w:rsidP="00335CD4">
            <w:pPr>
              <w:keepNext/>
              <w:keepLines/>
              <w:spacing w:after="0"/>
              <w:jc w:val="center"/>
              <w:rPr>
                <w:rFonts w:ascii="Arial" w:hAnsi="Arial"/>
                <w:sz w:val="18"/>
              </w:rPr>
            </w:pPr>
            <w:r w:rsidRPr="004718F5">
              <w:rPr>
                <w:rFonts w:ascii="Arial" w:hAnsi="Arial"/>
                <w:sz w:val="18"/>
              </w:rPr>
              <w:t>6.44</w:t>
            </w:r>
          </w:p>
        </w:tc>
        <w:tc>
          <w:tcPr>
            <w:tcW w:w="967" w:type="pct"/>
            <w:tcBorders>
              <w:top w:val="single" w:sz="4" w:space="0" w:color="auto"/>
              <w:left w:val="single" w:sz="4" w:space="0" w:color="auto"/>
              <w:bottom w:val="single" w:sz="4" w:space="0" w:color="auto"/>
              <w:right w:val="single" w:sz="4" w:space="0" w:color="auto"/>
            </w:tcBorders>
          </w:tcPr>
          <w:p w14:paraId="379D82A8" w14:textId="77777777" w:rsidR="00CE51AE" w:rsidRPr="004718F5" w:rsidRDefault="00CE51AE" w:rsidP="00335CD4">
            <w:pPr>
              <w:keepNext/>
              <w:keepLines/>
              <w:spacing w:after="0"/>
              <w:jc w:val="center"/>
              <w:rPr>
                <w:rFonts w:ascii="Arial" w:hAnsi="Arial"/>
                <w:sz w:val="18"/>
              </w:rPr>
            </w:pPr>
          </w:p>
        </w:tc>
      </w:tr>
      <w:tr w:rsidR="00CE51AE" w:rsidRPr="004718F5" w14:paraId="2613DF2C"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A4926A" w14:textId="77777777" w:rsidR="00CE51AE" w:rsidRPr="004718F5" w:rsidRDefault="00CE51AE" w:rsidP="00335CD4">
            <w:pPr>
              <w:keepNext/>
              <w:keepLines/>
              <w:spacing w:after="0"/>
              <w:rPr>
                <w:rFonts w:ascii="Arial" w:hAnsi="Arial"/>
                <w:sz w:val="18"/>
              </w:rPr>
            </w:pPr>
            <w:r w:rsidRPr="004718F5">
              <w:rPr>
                <w:rFonts w:ascii="Arial" w:hAnsi="Arial"/>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2091A156"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DE715E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53FA7C3" w14:textId="77777777" w:rsidR="00CE51AE" w:rsidRPr="004718F5" w:rsidRDefault="00CE51AE" w:rsidP="00335CD4">
            <w:pPr>
              <w:keepNext/>
              <w:keepLines/>
              <w:spacing w:after="0"/>
              <w:jc w:val="center"/>
              <w:rPr>
                <w:rFonts w:ascii="Arial" w:hAnsi="Arial"/>
                <w:sz w:val="18"/>
              </w:rPr>
            </w:pPr>
          </w:p>
        </w:tc>
      </w:tr>
      <w:tr w:rsidR="00CE51AE" w:rsidRPr="004718F5" w14:paraId="2F02D902"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3657439" w14:textId="77777777" w:rsidR="00CE51AE" w:rsidRPr="004718F5" w:rsidRDefault="00CE51AE" w:rsidP="00335CD4">
            <w:pPr>
              <w:keepNext/>
              <w:keepLines/>
              <w:spacing w:after="0"/>
              <w:rPr>
                <w:rFonts w:ascii="Arial" w:hAnsi="Arial"/>
                <w:sz w:val="18"/>
              </w:rPr>
            </w:pPr>
            <w:r w:rsidRPr="004718F5">
              <w:rPr>
                <w:rFonts w:ascii="Arial" w:hAnsi="Arial"/>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4628955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1DF6BE6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1.97</w:t>
            </w:r>
          </w:p>
        </w:tc>
        <w:tc>
          <w:tcPr>
            <w:tcW w:w="967" w:type="pct"/>
            <w:tcBorders>
              <w:top w:val="single" w:sz="4" w:space="0" w:color="auto"/>
              <w:left w:val="single" w:sz="4" w:space="0" w:color="auto"/>
              <w:bottom w:val="single" w:sz="4" w:space="0" w:color="auto"/>
              <w:right w:val="single" w:sz="4" w:space="0" w:color="auto"/>
            </w:tcBorders>
          </w:tcPr>
          <w:p w14:paraId="1DF3DA1A" w14:textId="77777777" w:rsidR="00CE51AE" w:rsidRPr="004718F5" w:rsidRDefault="00CE51AE" w:rsidP="00335CD4">
            <w:pPr>
              <w:keepNext/>
              <w:keepLines/>
              <w:spacing w:after="0"/>
              <w:jc w:val="center"/>
              <w:rPr>
                <w:rFonts w:ascii="Arial" w:hAnsi="Arial"/>
                <w:sz w:val="18"/>
              </w:rPr>
            </w:pPr>
          </w:p>
        </w:tc>
      </w:tr>
      <w:tr w:rsidR="00CE51AE" w:rsidRPr="004718F5" w14:paraId="737843E6"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4BF918" w14:textId="77777777" w:rsidR="00CE51AE" w:rsidRPr="004718F5" w:rsidRDefault="00CE51AE" w:rsidP="00335CD4">
            <w:pPr>
              <w:keepNext/>
              <w:keepLines/>
              <w:spacing w:after="0"/>
              <w:rPr>
                <w:rFonts w:ascii="Arial" w:hAnsi="Arial"/>
                <w:sz w:val="18"/>
              </w:rPr>
            </w:pPr>
            <w:r w:rsidRPr="004718F5">
              <w:rPr>
                <w:rFonts w:ascii="Arial" w:hAnsi="Arial"/>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4C9FDF9D" w14:textId="77777777" w:rsidR="00CE51AE" w:rsidRPr="004718F5" w:rsidRDefault="00CE51AE" w:rsidP="00335CD4">
            <w:pPr>
              <w:keepNext/>
              <w:keepLines/>
              <w:spacing w:after="0"/>
              <w:jc w:val="center"/>
              <w:rPr>
                <w:rFonts w:ascii="Arial" w:hAnsi="Arial"/>
                <w:sz w:val="18"/>
              </w:rPr>
            </w:pPr>
            <w:r w:rsidRPr="004718F5">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2C52785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1.93</w:t>
            </w:r>
          </w:p>
        </w:tc>
        <w:tc>
          <w:tcPr>
            <w:tcW w:w="967" w:type="pct"/>
            <w:tcBorders>
              <w:top w:val="single" w:sz="4" w:space="0" w:color="auto"/>
              <w:left w:val="single" w:sz="4" w:space="0" w:color="auto"/>
              <w:bottom w:val="single" w:sz="4" w:space="0" w:color="auto"/>
              <w:right w:val="single" w:sz="4" w:space="0" w:color="auto"/>
            </w:tcBorders>
          </w:tcPr>
          <w:p w14:paraId="72DF16BD" w14:textId="77777777" w:rsidR="00CE51AE" w:rsidRPr="004718F5" w:rsidRDefault="00CE51AE" w:rsidP="00335CD4">
            <w:pPr>
              <w:keepNext/>
              <w:keepLines/>
              <w:spacing w:after="0"/>
              <w:jc w:val="center"/>
              <w:rPr>
                <w:rFonts w:ascii="Arial" w:hAnsi="Arial"/>
                <w:sz w:val="18"/>
              </w:rPr>
            </w:pPr>
          </w:p>
        </w:tc>
      </w:tr>
      <w:tr w:rsidR="00CE51AE" w:rsidRPr="004718F5" w14:paraId="7352641F" w14:textId="77777777" w:rsidTr="00335CD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D1B67A"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1:</w:t>
            </w:r>
            <w:r w:rsidRPr="004718F5">
              <w:rPr>
                <w:rFonts w:ascii="Arial" w:hAnsi="Arial"/>
                <w:sz w:val="18"/>
              </w:rPr>
              <w:tab/>
              <w:t>UE-specific PDCCH is not transmitted after T1 starts.</w:t>
            </w:r>
          </w:p>
        </w:tc>
      </w:tr>
    </w:tbl>
    <w:p w14:paraId="3AD7F87E" w14:textId="77777777" w:rsidR="00CE51AE" w:rsidRPr="004718F5" w:rsidRDefault="00CE51AE" w:rsidP="00CE51AE">
      <w:pPr>
        <w:rPr>
          <w:lang w:eastAsia="zh-TW"/>
        </w:rPr>
      </w:pPr>
    </w:p>
    <w:p w14:paraId="0A64BDBD" w14:textId="77777777" w:rsidR="00CE51AE" w:rsidRPr="004718F5" w:rsidRDefault="00CE51AE" w:rsidP="00CE51AE">
      <w:pPr>
        <w:pStyle w:val="H6"/>
      </w:pPr>
      <w:r w:rsidRPr="004718F5">
        <w:t>4.5.5.</w:t>
      </w:r>
      <w:r w:rsidRPr="004718F5">
        <w:rPr>
          <w:lang w:eastAsia="zh-TW"/>
        </w:rPr>
        <w:t>6</w:t>
      </w:r>
      <w:r w:rsidRPr="004718F5">
        <w:t>.4.2</w:t>
      </w:r>
      <w:r w:rsidRPr="004718F5">
        <w:tab/>
        <w:t>Test procedure</w:t>
      </w:r>
    </w:p>
    <w:p w14:paraId="55CFA578" w14:textId="4482A23C" w:rsidR="00CE51AE" w:rsidRPr="004718F5" w:rsidRDefault="00CE51AE" w:rsidP="00CE51AE">
      <w:pPr>
        <w:rPr>
          <w:lang w:eastAsia="zh-TW"/>
        </w:rPr>
      </w:pPr>
      <w:r w:rsidRPr="004718F5">
        <w:rPr>
          <w:lang w:eastAsia="zh-TW"/>
        </w:rPr>
        <w:t>Same test procedure as described in section 4.5.5.4.4.2, except following exception and step</w:t>
      </w:r>
      <w:r w:rsidR="00956BB4" w:rsidRPr="004718F5">
        <w:rPr>
          <w:lang w:eastAsia="zh-TW"/>
        </w:rPr>
        <w:t>s 7 and</w:t>
      </w:r>
      <w:r w:rsidRPr="004718F5">
        <w:rPr>
          <w:lang w:eastAsia="zh-TW"/>
        </w:rPr>
        <w:t xml:space="preserve"> 8:</w:t>
      </w:r>
    </w:p>
    <w:p w14:paraId="064F0ED7" w14:textId="77777777" w:rsidR="00F84E99" w:rsidRPr="004718F5" w:rsidRDefault="00CE51AE" w:rsidP="00F84E99">
      <w:r w:rsidRPr="004718F5">
        <w:t>Prior to the start of the time duration T1, the UE shall be fully synchronized to Cell 1</w:t>
      </w:r>
      <w:r w:rsidRPr="004718F5">
        <w:rPr>
          <w:lang w:eastAsia="zh-TW"/>
        </w:rPr>
        <w:t>,</w:t>
      </w:r>
      <w:r w:rsidRPr="004718F5">
        <w:t xml:space="preserve"> Cell 2</w:t>
      </w:r>
      <w:r w:rsidRPr="004718F5">
        <w:rPr>
          <w:lang w:eastAsia="zh-TW"/>
        </w:rPr>
        <w:t xml:space="preserve"> and Cell 3</w:t>
      </w:r>
      <w:r w:rsidRPr="004718F5">
        <w:t>.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F8F419" w14:textId="77777777" w:rsidR="00F84E99" w:rsidRPr="004718F5" w:rsidRDefault="00F84E99" w:rsidP="00F84E99">
      <w:pPr>
        <w:pStyle w:val="B10"/>
        <w:ind w:left="284" w:firstLine="0"/>
      </w:pPr>
      <w:r w:rsidRPr="004718F5">
        <w:t>7.</w:t>
      </w:r>
      <w:r w:rsidRPr="004718F5">
        <w:tab/>
        <w:t>If the SS:</w:t>
      </w:r>
    </w:p>
    <w:p w14:paraId="66B91A14" w14:textId="77777777" w:rsidR="00F84E99" w:rsidRPr="004718F5" w:rsidRDefault="00F84E99" w:rsidP="00F84E99">
      <w:pPr>
        <w:pStyle w:val="B2"/>
      </w:pPr>
      <w:r w:rsidRPr="004718F5">
        <w:t>a) detects uplink power on the PCell equal to or higher than minimum output power defined in TS 38.521-1 [17] clause 6.3.1.5 in each slot configured for CSI transmission (according CSI reporting on PUCCH) during the period from time point A to time point B</w:t>
      </w:r>
    </w:p>
    <w:p w14:paraId="662A578A" w14:textId="77777777" w:rsidR="00F84E99" w:rsidRPr="004718F5" w:rsidRDefault="00F84E99" w:rsidP="00F84E99">
      <w:pPr>
        <w:pStyle w:val="B2"/>
      </w:pPr>
      <w:r w:rsidRPr="004718F5">
        <w:t>and</w:t>
      </w:r>
    </w:p>
    <w:p w14:paraId="016D4704" w14:textId="77777777" w:rsidR="00F84E99" w:rsidRPr="004718F5" w:rsidRDefault="00F84E99" w:rsidP="00F84E99">
      <w:pPr>
        <w:pStyle w:val="B2"/>
      </w:pPr>
      <w:r w:rsidRPr="004718F5">
        <w:t>b) does not detect preamble on the PCell before time point B</w:t>
      </w:r>
    </w:p>
    <w:p w14:paraId="584A1DEC" w14:textId="77777777" w:rsidR="00F84E99" w:rsidRPr="004718F5" w:rsidRDefault="00F84E99" w:rsidP="00F84E99">
      <w:pPr>
        <w:pStyle w:val="B2"/>
      </w:pPr>
      <w:r w:rsidRPr="004718F5">
        <w:t>and</w:t>
      </w:r>
    </w:p>
    <w:p w14:paraId="2E6ACCCA" w14:textId="77777777" w:rsidR="00F84E99" w:rsidRPr="004718F5" w:rsidRDefault="00F84E99" w:rsidP="00F84E99">
      <w:pPr>
        <w:pStyle w:val="B2"/>
      </w:pPr>
      <w:r w:rsidRPr="004718F5">
        <w:t>c) detects preamble on the preconfigured PRACH resource before time point F (D1 after the start of T5).</w:t>
      </w:r>
    </w:p>
    <w:p w14:paraId="523F2F75" w14:textId="77777777" w:rsidR="00F84E99" w:rsidRPr="004718F5" w:rsidRDefault="00F84E99" w:rsidP="00F84E99">
      <w:pPr>
        <w:pStyle w:val="B2"/>
        <w:rPr>
          <w:lang w:eastAsia="zh-CN"/>
        </w:rPr>
      </w:pPr>
      <w:r w:rsidRPr="004718F5">
        <w:rPr>
          <w:lang w:eastAsia="zh-CN"/>
        </w:rPr>
        <w:t>And</w:t>
      </w:r>
    </w:p>
    <w:p w14:paraId="5D0C7FAE" w14:textId="77777777" w:rsidR="00F84E99" w:rsidRPr="004718F5" w:rsidRDefault="00F84E99" w:rsidP="00F84E99">
      <w:pPr>
        <w:pStyle w:val="B2"/>
        <w:rPr>
          <w:lang w:eastAsia="zh-CN"/>
        </w:rPr>
      </w:pPr>
      <w:r w:rsidRPr="004718F5">
        <w:rPr>
          <w:lang w:eastAsia="zh-CN"/>
        </w:rPr>
        <w:t xml:space="preserve">d) SS transmits a RAR to UE after receiving the preamble transmitted by the UE. SS detects the </w:t>
      </w:r>
      <w:r w:rsidRPr="004718F5">
        <w:t>MAC-CE on the PCell transmitted by the UE providing the index for the activated SCell, and the index for the SSB provided by higher layer</w:t>
      </w:r>
      <w:r w:rsidRPr="004718F5">
        <w:rPr>
          <w:lang w:eastAsia="zh-CN"/>
        </w:rPr>
        <w:t>.</w:t>
      </w:r>
    </w:p>
    <w:p w14:paraId="438B30CB" w14:textId="77777777" w:rsidR="00F84E99" w:rsidRPr="004718F5" w:rsidRDefault="00F84E99" w:rsidP="00F84E99">
      <w:pPr>
        <w:pStyle w:val="B2"/>
      </w:pPr>
      <w:r w:rsidRPr="004718F5">
        <w:t>the number of successful tests is increased by one.</w:t>
      </w:r>
    </w:p>
    <w:p w14:paraId="1A0BD413" w14:textId="4DDBBBE1" w:rsidR="00CE51AE" w:rsidRPr="004718F5" w:rsidRDefault="00F84E99" w:rsidP="00F84E99">
      <w:r w:rsidRPr="004718F5">
        <w:t>Otherwise the number of failed tests is increased by one.</w:t>
      </w:r>
    </w:p>
    <w:p w14:paraId="52D38A75" w14:textId="77777777" w:rsidR="00CE51AE" w:rsidRPr="004718F5" w:rsidRDefault="00CE51AE" w:rsidP="00CE51AE">
      <w:pPr>
        <w:pStyle w:val="B10"/>
        <w:ind w:left="284" w:firstLine="0"/>
      </w:pPr>
      <w:r w:rsidRPr="004718F5">
        <w:t>8.</w:t>
      </w:r>
      <w:r w:rsidRPr="004718F5">
        <w:tab/>
      </w:r>
      <w:r w:rsidRPr="004718F5">
        <w:rPr>
          <w:rFonts w:eastAsia="??"/>
        </w:rPr>
        <w:t>If the iteration or random access procedure for BFD fails, the SS shall first attempt to release and add the</w:t>
      </w:r>
      <w:r w:rsidRPr="004718F5">
        <w:rPr>
          <w:lang w:eastAsia="zh-TW"/>
        </w:rPr>
        <w:t xml:space="preserve"> FR1 </w:t>
      </w:r>
      <w:r w:rsidRPr="004718F5">
        <w:rPr>
          <w:rFonts w:eastAsia="??"/>
        </w:rPr>
        <w:t xml:space="preserve">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1 [6] clause 4.5. If that also fails, then the UE is switched OFF/ON to proceed with the next iteration.</w:t>
      </w:r>
    </w:p>
    <w:p w14:paraId="18739521" w14:textId="77777777" w:rsidR="00CE51AE" w:rsidRPr="004718F5" w:rsidRDefault="00CE51AE" w:rsidP="00CE51AE">
      <w:pPr>
        <w:pStyle w:val="H6"/>
      </w:pPr>
      <w:r w:rsidRPr="004718F5">
        <w:t>4.5.5.</w:t>
      </w:r>
      <w:r w:rsidRPr="004718F5">
        <w:rPr>
          <w:lang w:eastAsia="zh-TW"/>
        </w:rPr>
        <w:t>6</w:t>
      </w:r>
      <w:r w:rsidRPr="004718F5">
        <w:t>.4.3</w:t>
      </w:r>
      <w:r w:rsidRPr="004718F5">
        <w:tab/>
        <w:t>Message contents</w:t>
      </w:r>
    </w:p>
    <w:p w14:paraId="252CD8AC" w14:textId="77777777" w:rsidR="00CE51AE" w:rsidRPr="004718F5" w:rsidRDefault="00CE51AE" w:rsidP="00CE51AE">
      <w:pPr>
        <w:rPr>
          <w:lang w:eastAsia="zh-TW"/>
        </w:rPr>
      </w:pPr>
      <w:r w:rsidRPr="004718F5">
        <w:rPr>
          <w:lang w:eastAsia="zh-TW"/>
        </w:rPr>
        <w:t>Same message contents as described in section 4.5.5.4.4.3 with following exceptions:</w:t>
      </w:r>
    </w:p>
    <w:p w14:paraId="4481157A" w14:textId="77777777" w:rsidR="00CE51AE" w:rsidRPr="004718F5" w:rsidRDefault="00CE51AE" w:rsidP="00CE51AE">
      <w:pPr>
        <w:pStyle w:val="TH"/>
        <w:rPr>
          <w:rFonts w:cs="v4.2.0"/>
        </w:rPr>
      </w:pPr>
      <w:bookmarkStart w:id="2057" w:name="_Hlk93480742"/>
      <w:r w:rsidRPr="004718F5">
        <w:rPr>
          <w:rFonts w:cs="v4.2.0"/>
        </w:rPr>
        <w:t>Table 4.5.5.</w:t>
      </w:r>
      <w:r w:rsidRPr="004718F5">
        <w:rPr>
          <w:rFonts w:cs="v4.2.0"/>
          <w:lang w:eastAsia="zh-TW"/>
        </w:rPr>
        <w:t>6</w:t>
      </w:r>
      <w:r w:rsidRPr="004718F5">
        <w:rPr>
          <w:rFonts w:cs="v4.2.0"/>
        </w:rPr>
        <w:t>.4.3-1</w:t>
      </w:r>
      <w:bookmarkEnd w:id="2057"/>
      <w:r w:rsidRPr="004718F5">
        <w:rPr>
          <w:rFonts w:cs="v4.2.0"/>
        </w:rPr>
        <w:t xml:space="preserve">: Common Exception messages for </w:t>
      </w:r>
      <w:r w:rsidRPr="004718F5">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CE51AE" w:rsidRPr="004718F5" w14:paraId="549F3532" w14:textId="77777777" w:rsidTr="00335CD4">
        <w:trPr>
          <w:cantSplit/>
          <w:jc w:val="center"/>
        </w:trPr>
        <w:tc>
          <w:tcPr>
            <w:tcW w:w="9777" w:type="dxa"/>
            <w:gridSpan w:val="2"/>
          </w:tcPr>
          <w:p w14:paraId="2721BEBE" w14:textId="77777777" w:rsidR="00CE51AE" w:rsidRPr="004718F5" w:rsidRDefault="00CE51AE" w:rsidP="00335CD4">
            <w:pPr>
              <w:pStyle w:val="TAH"/>
            </w:pPr>
            <w:r w:rsidRPr="004718F5">
              <w:t>Default Message Contents</w:t>
            </w:r>
          </w:p>
        </w:tc>
      </w:tr>
      <w:tr w:rsidR="00CE51AE" w:rsidRPr="004718F5" w14:paraId="72F87F79" w14:textId="77777777" w:rsidTr="00335CD4">
        <w:trPr>
          <w:cantSplit/>
          <w:jc w:val="center"/>
        </w:trPr>
        <w:tc>
          <w:tcPr>
            <w:tcW w:w="3896" w:type="dxa"/>
          </w:tcPr>
          <w:p w14:paraId="7AC8A583" w14:textId="77777777" w:rsidR="00CE51AE" w:rsidRPr="004718F5" w:rsidRDefault="00CE51AE" w:rsidP="00335CD4">
            <w:pPr>
              <w:pStyle w:val="TAL"/>
            </w:pPr>
            <w:r w:rsidRPr="004718F5">
              <w:t>Common contents of system information blocks exceptions</w:t>
            </w:r>
          </w:p>
        </w:tc>
        <w:tc>
          <w:tcPr>
            <w:tcW w:w="5881" w:type="dxa"/>
          </w:tcPr>
          <w:p w14:paraId="7E82976F" w14:textId="77777777" w:rsidR="00CE51AE" w:rsidRPr="004718F5" w:rsidRDefault="00CE51AE" w:rsidP="00335CD4">
            <w:pPr>
              <w:pStyle w:val="TAL"/>
            </w:pPr>
          </w:p>
        </w:tc>
      </w:tr>
      <w:tr w:rsidR="00CE51AE" w:rsidRPr="004718F5" w14:paraId="31FCB49A" w14:textId="77777777" w:rsidTr="00335CD4">
        <w:trPr>
          <w:cantSplit/>
          <w:trHeight w:val="466"/>
          <w:jc w:val="center"/>
        </w:trPr>
        <w:tc>
          <w:tcPr>
            <w:tcW w:w="3896" w:type="dxa"/>
          </w:tcPr>
          <w:p w14:paraId="423F326D" w14:textId="77777777" w:rsidR="00CE51AE" w:rsidRPr="004718F5" w:rsidRDefault="00CE51AE" w:rsidP="00335CD4">
            <w:pPr>
              <w:pStyle w:val="TAL"/>
            </w:pPr>
            <w:r w:rsidRPr="004718F5">
              <w:t>Default RRC messages and information elements contents exceptions</w:t>
            </w:r>
          </w:p>
        </w:tc>
        <w:tc>
          <w:tcPr>
            <w:tcW w:w="5881" w:type="dxa"/>
          </w:tcPr>
          <w:p w14:paraId="0D7E67FA" w14:textId="77777777" w:rsidR="00CE51AE" w:rsidRPr="004718F5" w:rsidRDefault="00CE51AE" w:rsidP="00335CD4">
            <w:pPr>
              <w:pStyle w:val="TAL"/>
            </w:pPr>
            <w:r w:rsidRPr="004718F5">
              <w:t xml:space="preserve">Table H.3.1-10 with Condition </w:t>
            </w:r>
            <w:r w:rsidRPr="004718F5">
              <w:rPr>
                <w:lang w:eastAsia="zh-TW"/>
              </w:rPr>
              <w:t>SSB CBD</w:t>
            </w:r>
          </w:p>
          <w:p w14:paraId="45679645" w14:textId="77777777" w:rsidR="00CE51AE" w:rsidRPr="004718F5" w:rsidRDefault="00CE51AE" w:rsidP="00335CD4">
            <w:pPr>
              <w:pStyle w:val="TAL"/>
            </w:pPr>
          </w:p>
        </w:tc>
      </w:tr>
    </w:tbl>
    <w:p w14:paraId="46A94220" w14:textId="77777777" w:rsidR="00CE51AE" w:rsidRPr="004718F5" w:rsidRDefault="00CE51AE" w:rsidP="00CE51AE">
      <w:pPr>
        <w:rPr>
          <w:lang w:eastAsia="zh-TW"/>
        </w:rPr>
      </w:pPr>
    </w:p>
    <w:p w14:paraId="665A98B8" w14:textId="77777777" w:rsidR="00CE51AE" w:rsidRPr="004718F5" w:rsidRDefault="00CE51AE" w:rsidP="00CE51AE">
      <w:pPr>
        <w:pStyle w:val="H6"/>
      </w:pPr>
      <w:r w:rsidRPr="004718F5">
        <w:lastRenderedPageBreak/>
        <w:t>4.5.5.</w:t>
      </w:r>
      <w:r w:rsidRPr="004718F5">
        <w:rPr>
          <w:lang w:eastAsia="zh-TW"/>
        </w:rPr>
        <w:t>6</w:t>
      </w:r>
      <w:r w:rsidRPr="004718F5">
        <w:t>.5</w:t>
      </w:r>
      <w:r w:rsidRPr="004718F5">
        <w:tab/>
        <w:t>Test requirement</w:t>
      </w:r>
    </w:p>
    <w:p w14:paraId="3CA1B58B" w14:textId="77777777" w:rsidR="00CE51AE" w:rsidRPr="004718F5" w:rsidRDefault="00CE51AE" w:rsidP="00CE51AE">
      <w:pPr>
        <w:rPr>
          <w:lang w:eastAsia="zh-TW"/>
        </w:rPr>
      </w:pPr>
      <w:r w:rsidRPr="004718F5">
        <w:rPr>
          <w:lang w:eastAsia="sv-SE"/>
        </w:rPr>
        <w:t>Tables 4.5.5.</w:t>
      </w:r>
      <w:r w:rsidRPr="004718F5">
        <w:rPr>
          <w:lang w:eastAsia="zh-TW"/>
        </w:rPr>
        <w:t>6</w:t>
      </w:r>
      <w:r w:rsidRPr="004718F5">
        <w:rPr>
          <w:lang w:eastAsia="sv-SE"/>
        </w:rPr>
        <w:t>.</w:t>
      </w:r>
      <w:r w:rsidRPr="004718F5">
        <w:rPr>
          <w:lang w:eastAsia="zh-TW"/>
        </w:rPr>
        <w:t>4</w:t>
      </w:r>
      <w:r w:rsidRPr="004718F5">
        <w:rPr>
          <w:lang w:eastAsia="sv-SE"/>
        </w:rPr>
        <w:t>.1-</w:t>
      </w:r>
      <w:r w:rsidRPr="004718F5">
        <w:rPr>
          <w:lang w:eastAsia="zh-TW"/>
        </w:rPr>
        <w:t>3</w:t>
      </w:r>
      <w:r w:rsidRPr="004718F5">
        <w:rPr>
          <w:lang w:eastAsia="sv-SE"/>
        </w:rPr>
        <w:t xml:space="preserve"> and 4.5.5.</w:t>
      </w:r>
      <w:r w:rsidRPr="004718F5">
        <w:rPr>
          <w:lang w:eastAsia="zh-TW"/>
        </w:rPr>
        <w:t>6</w:t>
      </w:r>
      <w:r w:rsidRPr="004718F5">
        <w:rPr>
          <w:lang w:eastAsia="sv-SE"/>
        </w:rPr>
        <w:t>.5-</w:t>
      </w:r>
      <w:r w:rsidRPr="004718F5">
        <w:rPr>
          <w:lang w:eastAsia="zh-TW"/>
        </w:rPr>
        <w:t>1</w:t>
      </w:r>
      <w:r w:rsidRPr="004718F5">
        <w:rPr>
          <w:lang w:eastAsia="sv-SE"/>
        </w:rPr>
        <w:t xml:space="preserve"> define the primary level settings including test tolerances for </w:t>
      </w:r>
      <w:r w:rsidRPr="004718F5">
        <w:t>EN-DC</w:t>
      </w:r>
      <w:r w:rsidRPr="004718F5">
        <w:rPr>
          <w:lang w:eastAsia="sv-SE"/>
        </w:rPr>
        <w:t xml:space="preserve"> FR1 CSI-RS-based beam failure detection and link recovery in DRX.</w:t>
      </w:r>
    </w:p>
    <w:p w14:paraId="22BE6226" w14:textId="77777777" w:rsidR="00CE51AE" w:rsidRPr="004718F5" w:rsidRDefault="00CE51AE" w:rsidP="00532C1E">
      <w:pPr>
        <w:pStyle w:val="TH"/>
      </w:pPr>
      <w:r w:rsidRPr="004718F5">
        <w:t>Table 4.5.5.6.</w:t>
      </w:r>
      <w:r w:rsidRPr="004718F5">
        <w:rPr>
          <w:lang w:eastAsia="zh-TW"/>
        </w:rPr>
        <w:t>5</w:t>
      </w:r>
      <w:r w:rsidRPr="004718F5">
        <w:t>-</w:t>
      </w:r>
      <w:r w:rsidRPr="004718F5">
        <w:rPr>
          <w:lang w:eastAsia="zh-TW"/>
        </w:rPr>
        <w:t>1</w:t>
      </w:r>
      <w:r w:rsidRPr="004718F5">
        <w:t>: Cell specific test parameters 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CE51AE" w:rsidRPr="004718F5" w14:paraId="0F97FCAA" w14:textId="77777777" w:rsidTr="00335CD4">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7CC81EAC"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244DA8A4"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Unit</w:t>
            </w:r>
          </w:p>
          <w:p w14:paraId="524B74AB" w14:textId="77777777" w:rsidR="00CE51AE" w:rsidRPr="004718F5" w:rsidRDefault="00CE51AE" w:rsidP="00335CD4">
            <w:pPr>
              <w:keepNext/>
              <w:keepLines/>
              <w:spacing w:after="0"/>
              <w:jc w:val="center"/>
              <w:rPr>
                <w:rFonts w:ascii="Arial" w:hAnsi="Arial"/>
                <w:sz w:val="18"/>
              </w:rPr>
            </w:pPr>
          </w:p>
        </w:tc>
        <w:tc>
          <w:tcPr>
            <w:tcW w:w="1353" w:type="dxa"/>
            <w:tcBorders>
              <w:top w:val="single" w:sz="4" w:space="0" w:color="auto"/>
              <w:left w:val="single" w:sz="4" w:space="0" w:color="auto"/>
              <w:right w:val="single" w:sz="4" w:space="0" w:color="auto"/>
            </w:tcBorders>
            <w:shd w:val="clear" w:color="auto" w:fill="auto"/>
          </w:tcPr>
          <w:p w14:paraId="33C79CD6"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0BD899FC"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est 1 Cell3</w:t>
            </w:r>
          </w:p>
        </w:tc>
      </w:tr>
      <w:tr w:rsidR="00CE51AE" w:rsidRPr="004718F5" w14:paraId="4780B4E2" w14:textId="77777777" w:rsidTr="00335CD4">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54C4CE5D" w14:textId="77777777" w:rsidR="00CE51AE" w:rsidRPr="004718F5" w:rsidRDefault="00CE51AE" w:rsidP="00335CD4">
            <w:pPr>
              <w:keepNext/>
              <w:keepLines/>
              <w:spacing w:after="0"/>
              <w:jc w:val="center"/>
              <w:rPr>
                <w:rFonts w:ascii="Arial" w:hAnsi="Arial"/>
                <w:b/>
                <w:sz w:val="18"/>
              </w:rPr>
            </w:pPr>
          </w:p>
        </w:tc>
        <w:tc>
          <w:tcPr>
            <w:tcW w:w="1210" w:type="dxa"/>
            <w:tcBorders>
              <w:top w:val="nil"/>
              <w:left w:val="single" w:sz="4" w:space="0" w:color="auto"/>
              <w:right w:val="single" w:sz="4" w:space="0" w:color="auto"/>
            </w:tcBorders>
            <w:shd w:val="clear" w:color="auto" w:fill="auto"/>
            <w:vAlign w:val="center"/>
            <w:hideMark/>
          </w:tcPr>
          <w:p w14:paraId="1D2DA000" w14:textId="77777777" w:rsidR="00CE51AE" w:rsidRPr="004718F5" w:rsidRDefault="00CE51AE" w:rsidP="00335CD4">
            <w:pPr>
              <w:keepNext/>
              <w:keepLines/>
              <w:spacing w:after="0"/>
              <w:jc w:val="center"/>
              <w:rPr>
                <w:rFonts w:ascii="Arial" w:hAnsi="Arial"/>
                <w:b/>
                <w:sz w:val="18"/>
              </w:rPr>
            </w:pPr>
          </w:p>
        </w:tc>
        <w:tc>
          <w:tcPr>
            <w:tcW w:w="1353" w:type="dxa"/>
            <w:tcBorders>
              <w:left w:val="single" w:sz="4" w:space="0" w:color="auto"/>
              <w:bottom w:val="single" w:sz="4" w:space="0" w:color="auto"/>
              <w:right w:val="single" w:sz="4" w:space="0" w:color="auto"/>
            </w:tcBorders>
            <w:shd w:val="clear" w:color="auto" w:fill="auto"/>
            <w:vAlign w:val="center"/>
          </w:tcPr>
          <w:p w14:paraId="7A5FEE26"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4D4012F4"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E23EAE4"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32F6F4E9"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471E5E71"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731A000C" w14:textId="77777777" w:rsidR="00CE51AE" w:rsidRPr="004718F5" w:rsidRDefault="00CE51AE" w:rsidP="00335CD4">
            <w:pPr>
              <w:keepNext/>
              <w:keepLines/>
              <w:spacing w:after="0"/>
              <w:jc w:val="center"/>
              <w:rPr>
                <w:rFonts w:ascii="Arial" w:hAnsi="Arial"/>
                <w:b/>
                <w:sz w:val="18"/>
              </w:rPr>
            </w:pPr>
            <w:r w:rsidRPr="004718F5">
              <w:rPr>
                <w:rFonts w:ascii="Arial" w:hAnsi="Arial"/>
                <w:b/>
                <w:sz w:val="18"/>
              </w:rPr>
              <w:t>T5</w:t>
            </w:r>
          </w:p>
        </w:tc>
      </w:tr>
      <w:tr w:rsidR="00CE51AE" w:rsidRPr="004718F5" w14:paraId="68195740"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2FA82AED" w14:textId="77777777" w:rsidR="00CE51AE" w:rsidRPr="004718F5" w:rsidRDefault="00CE51AE" w:rsidP="00335CD4">
            <w:pPr>
              <w:keepNext/>
              <w:keepLines/>
              <w:spacing w:after="0"/>
              <w:rPr>
                <w:rFonts w:ascii="Arial" w:hAnsi="Arial"/>
                <w:sz w:val="18"/>
                <w:lang w:eastAsia="ja-JP"/>
              </w:rPr>
            </w:pPr>
            <w:r w:rsidRPr="004718F5">
              <w:rPr>
                <w:rFonts w:ascii="Arial" w:hAnsi="Arial"/>
                <w:sz w:val="18"/>
                <w:lang w:eastAsia="ja-JP"/>
              </w:rPr>
              <w:t>EPRE ratio of PDCCH DMRS to SSS</w:t>
            </w:r>
          </w:p>
        </w:tc>
        <w:tc>
          <w:tcPr>
            <w:tcW w:w="1210" w:type="dxa"/>
            <w:tcBorders>
              <w:left w:val="single" w:sz="4" w:space="0" w:color="auto"/>
              <w:right w:val="single" w:sz="4" w:space="0" w:color="auto"/>
            </w:tcBorders>
            <w:shd w:val="clear" w:color="auto" w:fill="auto"/>
          </w:tcPr>
          <w:p w14:paraId="6183A45B"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left w:val="single" w:sz="4" w:space="0" w:color="auto"/>
              <w:bottom w:val="nil"/>
              <w:right w:val="single" w:sz="4" w:space="0" w:color="auto"/>
            </w:tcBorders>
            <w:shd w:val="clear" w:color="auto" w:fill="auto"/>
          </w:tcPr>
          <w:p w14:paraId="1245243B"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tcPr>
          <w:p w14:paraId="018BB7DD" w14:textId="77777777" w:rsidR="00CE51AE" w:rsidRPr="004718F5" w:rsidRDefault="00CE51AE" w:rsidP="00335CD4">
            <w:pPr>
              <w:keepNext/>
              <w:keepLines/>
              <w:spacing w:after="0"/>
              <w:jc w:val="center"/>
              <w:rPr>
                <w:rFonts w:ascii="Arial" w:hAnsi="Arial"/>
                <w:sz w:val="18"/>
              </w:rPr>
            </w:pPr>
          </w:p>
        </w:tc>
      </w:tr>
      <w:tr w:rsidR="00CE51AE" w:rsidRPr="004718F5" w14:paraId="1139BF76"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F351469"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PDCCH to PDCCH DMRS</w:t>
            </w:r>
          </w:p>
        </w:tc>
        <w:tc>
          <w:tcPr>
            <w:tcW w:w="1210" w:type="dxa"/>
            <w:tcBorders>
              <w:left w:val="single" w:sz="4" w:space="0" w:color="auto"/>
              <w:right w:val="single" w:sz="4" w:space="0" w:color="auto"/>
            </w:tcBorders>
            <w:shd w:val="clear" w:color="auto" w:fill="auto"/>
            <w:hideMark/>
          </w:tcPr>
          <w:p w14:paraId="225CBD2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AD0BC02"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14C97FD5" w14:textId="77777777" w:rsidR="00CE51AE" w:rsidRPr="004718F5" w:rsidRDefault="00CE51AE" w:rsidP="00335CD4">
            <w:pPr>
              <w:keepNext/>
              <w:keepLines/>
              <w:spacing w:after="0"/>
              <w:jc w:val="center"/>
              <w:rPr>
                <w:rFonts w:ascii="Arial" w:hAnsi="Arial"/>
                <w:sz w:val="18"/>
              </w:rPr>
            </w:pPr>
          </w:p>
        </w:tc>
      </w:tr>
      <w:tr w:rsidR="00CE51AE" w:rsidRPr="004718F5" w14:paraId="79894DA2"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F72C45E"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PBCH DMRS to SSS</w:t>
            </w:r>
          </w:p>
        </w:tc>
        <w:tc>
          <w:tcPr>
            <w:tcW w:w="1210" w:type="dxa"/>
            <w:tcBorders>
              <w:left w:val="single" w:sz="4" w:space="0" w:color="auto"/>
              <w:right w:val="single" w:sz="4" w:space="0" w:color="auto"/>
            </w:tcBorders>
            <w:shd w:val="clear" w:color="auto" w:fill="auto"/>
            <w:hideMark/>
          </w:tcPr>
          <w:p w14:paraId="20E4345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6DB81676"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4A42A38E" w14:textId="77777777" w:rsidR="00CE51AE" w:rsidRPr="004718F5" w:rsidRDefault="00CE51AE" w:rsidP="00335CD4">
            <w:pPr>
              <w:keepNext/>
              <w:keepLines/>
              <w:spacing w:after="0"/>
              <w:jc w:val="center"/>
              <w:rPr>
                <w:rFonts w:ascii="Arial" w:hAnsi="Arial"/>
                <w:sz w:val="18"/>
              </w:rPr>
            </w:pPr>
          </w:p>
        </w:tc>
      </w:tr>
      <w:tr w:rsidR="00CE51AE" w:rsidRPr="004718F5" w14:paraId="529BDBCB"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37431E5"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PBCH to PBCH DMRS</w:t>
            </w:r>
          </w:p>
        </w:tc>
        <w:tc>
          <w:tcPr>
            <w:tcW w:w="1210" w:type="dxa"/>
            <w:tcBorders>
              <w:left w:val="single" w:sz="4" w:space="0" w:color="auto"/>
              <w:right w:val="single" w:sz="4" w:space="0" w:color="auto"/>
            </w:tcBorders>
            <w:shd w:val="clear" w:color="auto" w:fill="auto"/>
            <w:hideMark/>
          </w:tcPr>
          <w:p w14:paraId="3BAAE35A"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5E0C046"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3A3D0955" w14:textId="77777777" w:rsidR="00CE51AE" w:rsidRPr="004718F5" w:rsidRDefault="00CE51AE" w:rsidP="00335CD4">
            <w:pPr>
              <w:keepNext/>
              <w:keepLines/>
              <w:spacing w:after="0"/>
              <w:jc w:val="center"/>
              <w:rPr>
                <w:rFonts w:ascii="Arial" w:hAnsi="Arial"/>
                <w:sz w:val="18"/>
              </w:rPr>
            </w:pPr>
          </w:p>
        </w:tc>
      </w:tr>
      <w:tr w:rsidR="00CE51AE" w:rsidRPr="004718F5" w14:paraId="2477C142"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04BD363"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PSS to SSS</w:t>
            </w:r>
          </w:p>
        </w:tc>
        <w:tc>
          <w:tcPr>
            <w:tcW w:w="1210" w:type="dxa"/>
            <w:tcBorders>
              <w:left w:val="single" w:sz="4" w:space="0" w:color="auto"/>
              <w:right w:val="single" w:sz="4" w:space="0" w:color="auto"/>
            </w:tcBorders>
            <w:shd w:val="clear" w:color="auto" w:fill="auto"/>
            <w:hideMark/>
          </w:tcPr>
          <w:p w14:paraId="37F9523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72D49665"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c>
          <w:tcPr>
            <w:tcW w:w="4395" w:type="dxa"/>
            <w:gridSpan w:val="5"/>
            <w:tcBorders>
              <w:top w:val="nil"/>
              <w:left w:val="single" w:sz="4" w:space="0" w:color="auto"/>
              <w:bottom w:val="nil"/>
              <w:right w:val="single" w:sz="4" w:space="0" w:color="auto"/>
            </w:tcBorders>
            <w:shd w:val="clear" w:color="auto" w:fill="auto"/>
            <w:hideMark/>
          </w:tcPr>
          <w:p w14:paraId="609A8F49" w14:textId="77777777" w:rsidR="00CE51AE" w:rsidRPr="004718F5" w:rsidRDefault="00CE51AE" w:rsidP="00335CD4">
            <w:pPr>
              <w:keepNext/>
              <w:keepLines/>
              <w:spacing w:after="0"/>
              <w:jc w:val="center"/>
              <w:rPr>
                <w:rFonts w:ascii="Arial" w:hAnsi="Arial"/>
                <w:sz w:val="18"/>
              </w:rPr>
            </w:pPr>
            <w:r w:rsidRPr="004718F5">
              <w:rPr>
                <w:rFonts w:ascii="Arial" w:hAnsi="Arial"/>
                <w:sz w:val="18"/>
              </w:rPr>
              <w:t>0</w:t>
            </w:r>
          </w:p>
        </w:tc>
      </w:tr>
      <w:tr w:rsidR="00CE51AE" w:rsidRPr="004718F5" w14:paraId="54936A4F"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13DBD5F"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5896A86C"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6C818F1"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571A9FE" w14:textId="77777777" w:rsidR="00CE51AE" w:rsidRPr="004718F5" w:rsidRDefault="00CE51AE" w:rsidP="00335CD4">
            <w:pPr>
              <w:keepNext/>
              <w:keepLines/>
              <w:spacing w:after="0"/>
              <w:jc w:val="center"/>
              <w:rPr>
                <w:rFonts w:ascii="Arial" w:hAnsi="Arial"/>
                <w:sz w:val="18"/>
              </w:rPr>
            </w:pPr>
          </w:p>
        </w:tc>
      </w:tr>
      <w:tr w:rsidR="00CE51AE" w:rsidRPr="004718F5" w14:paraId="238F3DC3"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6624E43"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PDSCH to PDSCH DMRS</w:t>
            </w:r>
          </w:p>
        </w:tc>
        <w:tc>
          <w:tcPr>
            <w:tcW w:w="1210" w:type="dxa"/>
            <w:tcBorders>
              <w:left w:val="single" w:sz="4" w:space="0" w:color="auto"/>
              <w:right w:val="single" w:sz="4" w:space="0" w:color="auto"/>
            </w:tcBorders>
            <w:shd w:val="clear" w:color="auto" w:fill="auto"/>
            <w:hideMark/>
          </w:tcPr>
          <w:p w14:paraId="746139F4"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0F928C5"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019DF366" w14:textId="77777777" w:rsidR="00CE51AE" w:rsidRPr="004718F5" w:rsidRDefault="00CE51AE" w:rsidP="00335CD4">
            <w:pPr>
              <w:keepNext/>
              <w:keepLines/>
              <w:spacing w:after="0"/>
              <w:jc w:val="center"/>
              <w:rPr>
                <w:rFonts w:ascii="Arial" w:hAnsi="Arial"/>
                <w:sz w:val="18"/>
              </w:rPr>
            </w:pPr>
          </w:p>
        </w:tc>
      </w:tr>
      <w:tr w:rsidR="00CE51AE" w:rsidRPr="004718F5" w14:paraId="29621C4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41340A"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OCNG DMRS to SSS</w:t>
            </w:r>
          </w:p>
        </w:tc>
        <w:tc>
          <w:tcPr>
            <w:tcW w:w="1210" w:type="dxa"/>
            <w:tcBorders>
              <w:left w:val="single" w:sz="4" w:space="0" w:color="auto"/>
              <w:right w:val="single" w:sz="4" w:space="0" w:color="auto"/>
            </w:tcBorders>
            <w:shd w:val="clear" w:color="auto" w:fill="auto"/>
            <w:hideMark/>
          </w:tcPr>
          <w:p w14:paraId="65762C93" w14:textId="77777777" w:rsidR="00CE51AE" w:rsidRPr="004718F5" w:rsidRDefault="00CE51AE" w:rsidP="00335CD4">
            <w:pPr>
              <w:keepNext/>
              <w:keepLines/>
              <w:spacing w:after="0"/>
              <w:jc w:val="center"/>
              <w:rPr>
                <w:rFonts w:ascii="Arial" w:hAnsi="Arial"/>
                <w:sz w:val="18"/>
              </w:rPr>
            </w:pPr>
            <w:r w:rsidRPr="004718F5">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198E9C2"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24C6F99" w14:textId="77777777" w:rsidR="00CE51AE" w:rsidRPr="004718F5" w:rsidRDefault="00CE51AE" w:rsidP="00335CD4">
            <w:pPr>
              <w:keepNext/>
              <w:keepLines/>
              <w:spacing w:after="0"/>
              <w:jc w:val="center"/>
              <w:rPr>
                <w:rFonts w:ascii="Arial" w:hAnsi="Arial"/>
                <w:sz w:val="18"/>
              </w:rPr>
            </w:pPr>
          </w:p>
        </w:tc>
      </w:tr>
      <w:tr w:rsidR="00CE51AE" w:rsidRPr="004718F5" w14:paraId="221AFB1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3E45B23" w14:textId="77777777" w:rsidR="00CE51AE" w:rsidRPr="004718F5" w:rsidRDefault="00CE51AE" w:rsidP="00335CD4">
            <w:pPr>
              <w:keepNext/>
              <w:keepLines/>
              <w:spacing w:after="0"/>
              <w:rPr>
                <w:rFonts w:ascii="Arial" w:hAnsi="Arial"/>
                <w:sz w:val="18"/>
              </w:rPr>
            </w:pPr>
            <w:r w:rsidRPr="004718F5">
              <w:rPr>
                <w:rFonts w:ascii="Arial" w:hAnsi="Arial"/>
                <w:sz w:val="18"/>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5A892B26" w14:textId="77777777" w:rsidR="00CE51AE" w:rsidRPr="004718F5" w:rsidRDefault="00CE51AE" w:rsidP="00335CD4">
            <w:pPr>
              <w:keepNext/>
              <w:keepLines/>
              <w:spacing w:after="0"/>
              <w:jc w:val="center"/>
              <w:rPr>
                <w:rFonts w:ascii="Arial" w:hAnsi="Arial"/>
                <w:sz w:val="18"/>
                <w:lang w:eastAsia="zh-TW"/>
              </w:rPr>
            </w:pPr>
            <w:r w:rsidRPr="004718F5">
              <w:rPr>
                <w:rFonts w:ascii="Arial" w:hAnsi="Arial"/>
                <w:sz w:val="18"/>
                <w:lang w:eastAsia="zh-TW"/>
              </w:rPr>
              <w:t>dB</w:t>
            </w:r>
          </w:p>
        </w:tc>
        <w:tc>
          <w:tcPr>
            <w:tcW w:w="1353" w:type="dxa"/>
            <w:tcBorders>
              <w:top w:val="nil"/>
              <w:left w:val="single" w:sz="4" w:space="0" w:color="auto"/>
              <w:right w:val="single" w:sz="4" w:space="0" w:color="auto"/>
            </w:tcBorders>
            <w:shd w:val="clear" w:color="auto" w:fill="auto"/>
          </w:tcPr>
          <w:p w14:paraId="5B493E0C" w14:textId="77777777" w:rsidR="00CE51AE" w:rsidRPr="004718F5"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3DE4C1F" w14:textId="77777777" w:rsidR="00CE51AE" w:rsidRPr="004718F5" w:rsidRDefault="00CE51AE" w:rsidP="00335CD4">
            <w:pPr>
              <w:keepNext/>
              <w:keepLines/>
              <w:spacing w:after="0"/>
              <w:jc w:val="center"/>
              <w:rPr>
                <w:rFonts w:ascii="Arial" w:hAnsi="Arial"/>
                <w:sz w:val="18"/>
              </w:rPr>
            </w:pPr>
          </w:p>
        </w:tc>
      </w:tr>
      <w:tr w:rsidR="009C518B" w:rsidRPr="004718F5" w14:paraId="29EA7EB1"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0201D58" w14:textId="22AFC3EA" w:rsidR="009C518B" w:rsidRPr="004718F5" w:rsidRDefault="009C518B" w:rsidP="009C518B">
            <w:pPr>
              <w:keepNext/>
              <w:keepLines/>
              <w:spacing w:after="0"/>
              <w:rPr>
                <w:rFonts w:ascii="Arial" w:hAnsi="Arial"/>
                <w:sz w:val="18"/>
              </w:rPr>
            </w:pPr>
            <w:r w:rsidRPr="004718F5">
              <w:rPr>
                <w:rFonts w:ascii="Arial" w:hAnsi="Arial"/>
                <w:sz w:val="18"/>
              </w:rPr>
              <w:t>SNR_</w:t>
            </w:r>
            <w:r w:rsidR="00F84E99" w:rsidRPr="004718F5">
              <w:rPr>
                <w:rFonts w:ascii="Arial" w:hAnsi="Arial"/>
                <w:sz w:val="18"/>
              </w:rPr>
              <w:t>SSB</w:t>
            </w:r>
            <w:r w:rsidRPr="004718F5">
              <w:rPr>
                <w:rFonts w:ascii="Arial" w:hAnsi="Arial"/>
                <w:sz w:val="18"/>
              </w:rPr>
              <w:t xml:space="preserve"> of set q</w:t>
            </w:r>
            <w:r w:rsidRPr="004718F5">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6B1266F9" w14:textId="77777777" w:rsidR="009C518B" w:rsidRPr="004718F5" w:rsidRDefault="009C518B" w:rsidP="009C518B">
            <w:pPr>
              <w:keepNext/>
              <w:keepLines/>
              <w:spacing w:after="0"/>
              <w:rPr>
                <w:rFonts w:ascii="Arial" w:hAnsi="Arial"/>
                <w:sz w:val="18"/>
              </w:rPr>
            </w:pPr>
            <w:r w:rsidRPr="004718F5">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C054C87" w14:textId="77777777" w:rsidR="009C518B" w:rsidRPr="004718F5" w:rsidRDefault="009C518B" w:rsidP="009C518B">
            <w:pPr>
              <w:keepNext/>
              <w:keepLines/>
              <w:spacing w:after="0"/>
              <w:jc w:val="center"/>
              <w:rPr>
                <w:rFonts w:ascii="Arial" w:hAnsi="Arial"/>
                <w:sz w:val="18"/>
              </w:rPr>
            </w:pPr>
            <w:r w:rsidRPr="004718F5">
              <w:rPr>
                <w:rFonts w:ascii="Arial" w:hAnsi="Arial"/>
                <w:sz w:val="18"/>
              </w:rPr>
              <w:t>dB</w:t>
            </w:r>
          </w:p>
        </w:tc>
        <w:tc>
          <w:tcPr>
            <w:tcW w:w="1353" w:type="dxa"/>
            <w:tcBorders>
              <w:left w:val="single" w:sz="4" w:space="0" w:color="auto"/>
              <w:right w:val="single" w:sz="4" w:space="0" w:color="auto"/>
            </w:tcBorders>
            <w:shd w:val="clear" w:color="auto" w:fill="auto"/>
          </w:tcPr>
          <w:p w14:paraId="3255B8D3" w14:textId="390C9349"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DA05211" w14:textId="3B4F6606"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2A7920BB" w14:textId="44BE15A4"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E97583" w14:textId="009465AF"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E4DD252" w14:textId="1D416CBA"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7A8A6250" w14:textId="58FCA26B"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r>
      <w:tr w:rsidR="009C518B" w:rsidRPr="004718F5" w14:paraId="11E2A431"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40B07DF" w14:textId="77777777" w:rsidR="009C518B" w:rsidRPr="004718F5" w:rsidRDefault="009C518B" w:rsidP="009C518B">
            <w:pPr>
              <w:keepNext/>
              <w:keepLines/>
              <w:spacing w:after="0"/>
              <w:rPr>
                <w:rFonts w:ascii="Arial" w:hAnsi="Arial"/>
                <w:sz w:val="18"/>
              </w:rPr>
            </w:pPr>
          </w:p>
        </w:tc>
        <w:tc>
          <w:tcPr>
            <w:tcW w:w="1134" w:type="dxa"/>
            <w:tcBorders>
              <w:top w:val="nil"/>
              <w:left w:val="single" w:sz="4" w:space="0" w:color="auto"/>
              <w:bottom w:val="single" w:sz="4" w:space="0" w:color="auto"/>
              <w:right w:val="single" w:sz="4" w:space="0" w:color="auto"/>
            </w:tcBorders>
            <w:hideMark/>
          </w:tcPr>
          <w:p w14:paraId="5639B8FF" w14:textId="77777777" w:rsidR="009C518B" w:rsidRPr="004718F5" w:rsidRDefault="009C518B" w:rsidP="009C518B">
            <w:pPr>
              <w:keepNext/>
              <w:keepLines/>
              <w:spacing w:after="0"/>
              <w:rPr>
                <w:rFonts w:ascii="Arial" w:hAnsi="Arial"/>
                <w:sz w:val="18"/>
              </w:rPr>
            </w:pPr>
            <w:r w:rsidRPr="004718F5">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F7AF74F"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2B6E8863" w14:textId="7D4CED9D"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4A730D04" w14:textId="63AA0B8F"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AC71E22" w14:textId="101A7EE8"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DBC35D" w14:textId="3E9CD95D"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0E2856D" w14:textId="477EEF6A"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D257ABE" w14:textId="6030964A"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r>
      <w:tr w:rsidR="009C518B" w:rsidRPr="004718F5" w14:paraId="4AB700C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EC1A51F"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E86E61" w14:textId="77777777" w:rsidR="009C518B" w:rsidRPr="004718F5" w:rsidRDefault="009C518B" w:rsidP="009C518B">
            <w:pPr>
              <w:keepNext/>
              <w:keepLines/>
              <w:spacing w:after="0"/>
              <w:rPr>
                <w:rFonts w:ascii="Arial" w:hAnsi="Arial"/>
                <w:sz w:val="18"/>
              </w:rPr>
            </w:pPr>
            <w:r w:rsidRPr="004718F5">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60DF4A17"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12A3FCD" w14:textId="5324556D"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CDE8771" w14:textId="4E5E3158"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FFEF082" w14:textId="70E222D6"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725DB22B" w14:textId="1B614FD2"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0F892112" w14:textId="548206A3"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1AC67659" w14:textId="523570EE" w:rsidR="009C518B" w:rsidRPr="004718F5" w:rsidRDefault="009C518B" w:rsidP="009C518B">
            <w:pPr>
              <w:keepNext/>
              <w:keepLines/>
              <w:spacing w:after="0"/>
              <w:jc w:val="center"/>
              <w:rPr>
                <w:rFonts w:ascii="Arial" w:hAnsi="Arial" w:cs="Arial"/>
                <w:sz w:val="18"/>
                <w:szCs w:val="18"/>
              </w:rPr>
            </w:pPr>
            <w:r w:rsidRPr="004718F5">
              <w:rPr>
                <w:rFonts w:ascii="Arial" w:eastAsia="MS Mincho" w:hAnsi="Arial" w:cs="Arial"/>
                <w:sz w:val="18"/>
                <w:szCs w:val="18"/>
              </w:rPr>
              <w:t>-12.8</w:t>
            </w:r>
          </w:p>
        </w:tc>
      </w:tr>
      <w:tr w:rsidR="009C518B" w:rsidRPr="004718F5" w14:paraId="110636B9"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69A4F6CE" w14:textId="77777777" w:rsidR="009C518B" w:rsidRPr="004718F5" w:rsidRDefault="009C518B" w:rsidP="009C518B">
            <w:pPr>
              <w:keepNext/>
              <w:keepLines/>
              <w:spacing w:after="0"/>
              <w:rPr>
                <w:rFonts w:ascii="Arial" w:hAnsi="Arial"/>
                <w:sz w:val="18"/>
              </w:rPr>
            </w:pPr>
            <w:r w:rsidRPr="004718F5">
              <w:rPr>
                <w:rFonts w:ascii="Arial" w:hAnsi="Arial"/>
                <w:sz w:val="18"/>
              </w:rPr>
              <w:t>SNR_CSI-RS of set q</w:t>
            </w:r>
            <w:r w:rsidRPr="004718F5">
              <w:rPr>
                <w:rFonts w:ascii="Arial" w:hAnsi="Arial"/>
                <w:sz w:val="18"/>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789D1EFD" w14:textId="77777777" w:rsidR="009C518B" w:rsidRPr="004718F5" w:rsidRDefault="009C518B" w:rsidP="009C518B">
            <w:pPr>
              <w:keepNext/>
              <w:keepLines/>
              <w:spacing w:after="0"/>
              <w:rPr>
                <w:rFonts w:ascii="Arial" w:hAnsi="Arial"/>
                <w:sz w:val="18"/>
              </w:rPr>
            </w:pPr>
            <w:r w:rsidRPr="004718F5">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EBACE2A" w14:textId="77777777" w:rsidR="009C518B" w:rsidRPr="004718F5" w:rsidRDefault="009C518B" w:rsidP="009C518B">
            <w:pPr>
              <w:keepNext/>
              <w:keepLines/>
              <w:spacing w:after="0"/>
              <w:jc w:val="center"/>
              <w:rPr>
                <w:rFonts w:ascii="Arial" w:hAnsi="Arial"/>
                <w:sz w:val="18"/>
              </w:rPr>
            </w:pPr>
            <w:r w:rsidRPr="004718F5">
              <w:rPr>
                <w:rFonts w:ascii="Arial" w:hAnsi="Arial"/>
                <w:sz w:val="18"/>
              </w:rPr>
              <w:t>dB</w:t>
            </w:r>
          </w:p>
        </w:tc>
        <w:tc>
          <w:tcPr>
            <w:tcW w:w="1353" w:type="dxa"/>
            <w:tcBorders>
              <w:left w:val="single" w:sz="4" w:space="0" w:color="auto"/>
              <w:right w:val="single" w:sz="4" w:space="0" w:color="auto"/>
            </w:tcBorders>
            <w:shd w:val="clear" w:color="auto" w:fill="auto"/>
          </w:tcPr>
          <w:p w14:paraId="1F83FDA6" w14:textId="4098ECC3"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5A67B5C" w14:textId="6C2926B5"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ED738C8" w14:textId="104F14B5"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1AA51FC" w14:textId="00915A65"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17F7CE" w14:textId="7B13077C"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88A69B6" w14:textId="0B16FC74" w:rsidR="009C518B" w:rsidRPr="004718F5" w:rsidRDefault="009C518B" w:rsidP="009C518B">
            <w:pPr>
              <w:keepNext/>
              <w:keepLines/>
              <w:spacing w:after="0"/>
              <w:jc w:val="center"/>
              <w:rPr>
                <w:rFonts w:ascii="Arial" w:hAnsi="Arial" w:cs="Arial"/>
                <w:sz w:val="18"/>
                <w:szCs w:val="18"/>
              </w:rPr>
            </w:pPr>
            <w:r w:rsidRPr="004718F5">
              <w:rPr>
                <w:rFonts w:ascii="Arial" w:hAnsi="Arial" w:cs="Arial"/>
                <w:sz w:val="18"/>
                <w:szCs w:val="18"/>
              </w:rPr>
              <w:t>10.2</w:t>
            </w:r>
          </w:p>
        </w:tc>
      </w:tr>
      <w:tr w:rsidR="009C518B" w:rsidRPr="004718F5" w14:paraId="106C5624"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366E1540"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831FB03" w14:textId="77777777" w:rsidR="009C518B" w:rsidRPr="004718F5" w:rsidRDefault="009C518B" w:rsidP="009C518B">
            <w:pPr>
              <w:keepNext/>
              <w:keepLines/>
              <w:spacing w:after="0"/>
              <w:rPr>
                <w:rFonts w:ascii="Arial" w:hAnsi="Arial"/>
                <w:sz w:val="18"/>
              </w:rPr>
            </w:pPr>
            <w:r w:rsidRPr="004718F5">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07775DB"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31F1559C" w14:textId="1E7B8E3C"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26E0FAD" w14:textId="45EE5962"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35C16B2" w14:textId="50369344"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DF8302" w14:textId="52B57823"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FB19D1E" w14:textId="156E85B2" w:rsidR="009C518B" w:rsidRPr="004718F5" w:rsidRDefault="009C518B" w:rsidP="009C518B">
            <w:pPr>
              <w:keepNext/>
              <w:keepLines/>
              <w:spacing w:after="0"/>
              <w:jc w:val="center"/>
              <w:rPr>
                <w:rFonts w:ascii="Arial" w:hAnsi="Arial" w:cs="Arial"/>
                <w:sz w:val="18"/>
                <w:szCs w:val="18"/>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5BE58D58" w14:textId="7A29C622" w:rsidR="009C518B" w:rsidRPr="004718F5" w:rsidRDefault="009C518B" w:rsidP="009C518B">
            <w:pPr>
              <w:keepNext/>
              <w:keepLines/>
              <w:spacing w:after="0"/>
              <w:jc w:val="center"/>
              <w:rPr>
                <w:rFonts w:ascii="Arial" w:hAnsi="Arial" w:cs="Arial"/>
                <w:sz w:val="18"/>
                <w:szCs w:val="18"/>
              </w:rPr>
            </w:pPr>
            <w:r w:rsidRPr="004718F5">
              <w:rPr>
                <w:rFonts w:ascii="Arial" w:hAnsi="Arial" w:cs="Arial"/>
                <w:sz w:val="18"/>
                <w:szCs w:val="18"/>
              </w:rPr>
              <w:t>10.2</w:t>
            </w:r>
          </w:p>
        </w:tc>
      </w:tr>
      <w:tr w:rsidR="009C518B" w:rsidRPr="004718F5" w14:paraId="587895A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7316F82"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8F8C32" w14:textId="77777777" w:rsidR="009C518B" w:rsidRPr="004718F5" w:rsidRDefault="009C518B" w:rsidP="009C518B">
            <w:pPr>
              <w:keepNext/>
              <w:keepLines/>
              <w:spacing w:after="0"/>
              <w:rPr>
                <w:rFonts w:ascii="Arial" w:hAnsi="Arial"/>
                <w:sz w:val="18"/>
              </w:rPr>
            </w:pPr>
            <w:r w:rsidRPr="004718F5">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540215F5"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6F112FE4" w14:textId="18BB8FE4"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01674082" w14:textId="04C410B1" w:rsidR="009C518B" w:rsidRPr="004718F5" w:rsidRDefault="009C518B" w:rsidP="009C518B">
            <w:pPr>
              <w:keepNext/>
              <w:keepLines/>
              <w:spacing w:after="0"/>
              <w:jc w:val="center"/>
              <w:rPr>
                <w:rFonts w:ascii="Arial"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122664F" w14:textId="3ADA0F5C"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4FBBCF8C" w14:textId="49A0ECA2" w:rsidR="009C518B" w:rsidRPr="004718F5" w:rsidRDefault="009C518B" w:rsidP="009C518B">
            <w:pPr>
              <w:keepNext/>
              <w:keepLines/>
              <w:spacing w:after="0"/>
              <w:jc w:val="center"/>
              <w:rPr>
                <w:rFonts w:ascii="Arial" w:eastAsiaTheme="minorEastAsia" w:hAnsi="Arial" w:cs="Arial"/>
                <w:sz w:val="18"/>
                <w:szCs w:val="18"/>
                <w:lang w:eastAsia="zh-TW"/>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31613FC" w14:textId="2E99E5B6" w:rsidR="009C518B" w:rsidRPr="004718F5" w:rsidRDefault="009C518B" w:rsidP="009C518B">
            <w:pPr>
              <w:keepNext/>
              <w:keepLines/>
              <w:spacing w:after="0"/>
              <w:jc w:val="center"/>
              <w:rPr>
                <w:rFonts w:ascii="Arial" w:hAnsi="Arial" w:cs="Arial"/>
                <w:sz w:val="18"/>
                <w:szCs w:val="18"/>
              </w:rPr>
            </w:pPr>
            <w:r w:rsidRPr="004718F5">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31099A7E" w14:textId="7C6A2280" w:rsidR="009C518B" w:rsidRPr="004718F5" w:rsidRDefault="009C518B" w:rsidP="009C518B">
            <w:pPr>
              <w:keepNext/>
              <w:keepLines/>
              <w:spacing w:after="0"/>
              <w:jc w:val="center"/>
              <w:rPr>
                <w:rFonts w:ascii="Arial" w:hAnsi="Arial" w:cs="Arial"/>
                <w:sz w:val="18"/>
                <w:szCs w:val="18"/>
              </w:rPr>
            </w:pPr>
            <w:r w:rsidRPr="004718F5">
              <w:rPr>
                <w:rFonts w:ascii="Arial" w:hAnsi="Arial" w:cs="Arial"/>
                <w:sz w:val="18"/>
                <w:szCs w:val="18"/>
              </w:rPr>
              <w:t>10.2</w:t>
            </w:r>
          </w:p>
        </w:tc>
      </w:tr>
      <w:tr w:rsidR="009C518B" w:rsidRPr="004718F5" w14:paraId="02FA2524" w14:textId="77777777" w:rsidTr="00335CD4">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25115B18" w14:textId="77777777" w:rsidR="009C518B" w:rsidRPr="004718F5" w:rsidRDefault="009C518B" w:rsidP="009C518B">
            <w:pPr>
              <w:keepNext/>
              <w:keepLines/>
              <w:spacing w:after="0"/>
              <w:rPr>
                <w:rFonts w:ascii="Arial" w:hAnsi="Arial"/>
                <w:sz w:val="18"/>
              </w:rPr>
            </w:pPr>
            <w:r w:rsidRPr="004718F5">
              <w:rPr>
                <w:rFonts w:ascii="Arial" w:eastAsia="?? ??" w:hAnsi="Arial"/>
                <w:sz w:val="18"/>
              </w:rPr>
              <w:t>SSB_RP of set q1</w:t>
            </w:r>
          </w:p>
        </w:tc>
        <w:tc>
          <w:tcPr>
            <w:tcW w:w="1134" w:type="dxa"/>
            <w:tcBorders>
              <w:top w:val="single" w:sz="4" w:space="0" w:color="auto"/>
              <w:left w:val="single" w:sz="4" w:space="0" w:color="auto"/>
              <w:bottom w:val="single" w:sz="4" w:space="0" w:color="auto"/>
              <w:right w:val="single" w:sz="4" w:space="0" w:color="auto"/>
            </w:tcBorders>
          </w:tcPr>
          <w:p w14:paraId="25E06922" w14:textId="77777777" w:rsidR="009C518B" w:rsidRPr="004718F5" w:rsidRDefault="009C518B" w:rsidP="009C518B">
            <w:pPr>
              <w:keepNext/>
              <w:keepLines/>
              <w:spacing w:after="0"/>
              <w:rPr>
                <w:rFonts w:ascii="Arial" w:hAnsi="Arial"/>
                <w:sz w:val="18"/>
              </w:rPr>
            </w:pPr>
            <w:r w:rsidRPr="004718F5">
              <w:rPr>
                <w:rFonts w:ascii="Arial" w:hAnsi="Arial"/>
                <w:sz w:val="18"/>
              </w:rPr>
              <w:t>Config 1, 4</w:t>
            </w:r>
          </w:p>
        </w:tc>
        <w:tc>
          <w:tcPr>
            <w:tcW w:w="1210" w:type="dxa"/>
            <w:tcBorders>
              <w:left w:val="single" w:sz="4" w:space="0" w:color="auto"/>
              <w:bottom w:val="nil"/>
              <w:right w:val="single" w:sz="4" w:space="0" w:color="auto"/>
            </w:tcBorders>
            <w:shd w:val="clear" w:color="auto" w:fill="auto"/>
          </w:tcPr>
          <w:p w14:paraId="2D2E06C8" w14:textId="77777777" w:rsidR="009C518B" w:rsidRPr="004718F5" w:rsidRDefault="009C518B" w:rsidP="009C518B">
            <w:pPr>
              <w:keepNext/>
              <w:keepLines/>
              <w:spacing w:after="0"/>
              <w:jc w:val="center"/>
              <w:rPr>
                <w:rFonts w:ascii="Arial" w:hAnsi="Arial"/>
                <w:sz w:val="18"/>
              </w:rPr>
            </w:pPr>
            <w:r w:rsidRPr="004718F5">
              <w:rPr>
                <w:rFonts w:ascii="Arial" w:hAnsi="Arial"/>
                <w:sz w:val="18"/>
              </w:rPr>
              <w:t>dBm/SCS kHz</w:t>
            </w:r>
          </w:p>
        </w:tc>
        <w:tc>
          <w:tcPr>
            <w:tcW w:w="1353" w:type="dxa"/>
            <w:tcBorders>
              <w:left w:val="single" w:sz="4" w:space="0" w:color="auto"/>
              <w:right w:val="single" w:sz="4" w:space="0" w:color="auto"/>
            </w:tcBorders>
            <w:shd w:val="clear" w:color="auto" w:fill="auto"/>
          </w:tcPr>
          <w:p w14:paraId="59C700CB" w14:textId="25FB690D"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276594B" w14:textId="668160D2"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514C5B27" w14:textId="3091EDB8"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7951B6E3" w14:textId="27486054"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4EE22CDB" w14:textId="206F2773"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55DFBA47" w14:textId="07E85120" w:rsidR="009C518B" w:rsidRPr="004718F5" w:rsidRDefault="009C518B" w:rsidP="009C518B">
            <w:pPr>
              <w:keepNext/>
              <w:keepLines/>
              <w:spacing w:after="0"/>
              <w:jc w:val="center"/>
              <w:rPr>
                <w:rFonts w:ascii="Arial" w:hAnsi="Arial" w:cs="Arial"/>
                <w:sz w:val="18"/>
                <w:szCs w:val="18"/>
              </w:rPr>
            </w:pPr>
            <w:r w:rsidRPr="004718F5">
              <w:rPr>
                <w:rFonts w:ascii="Arial" w:eastAsia="SimSun" w:hAnsi="Arial" w:cs="Arial"/>
                <w:sz w:val="18"/>
                <w:szCs w:val="18"/>
              </w:rPr>
              <w:t>-</w:t>
            </w:r>
            <w:r w:rsidRPr="004718F5">
              <w:rPr>
                <w:rFonts w:ascii="Arial" w:eastAsia="MS Mincho" w:hAnsi="Arial" w:cs="Arial"/>
                <w:sz w:val="18"/>
                <w:szCs w:val="18"/>
              </w:rPr>
              <w:t>87.8</w:t>
            </w:r>
          </w:p>
        </w:tc>
      </w:tr>
      <w:tr w:rsidR="009C518B" w:rsidRPr="004718F5" w14:paraId="46FDE56B" w14:textId="77777777" w:rsidTr="00335CD4">
        <w:trPr>
          <w:cantSplit/>
          <w:trHeight w:val="122"/>
          <w:jc w:val="center"/>
        </w:trPr>
        <w:tc>
          <w:tcPr>
            <w:tcW w:w="1838" w:type="dxa"/>
            <w:tcBorders>
              <w:top w:val="nil"/>
              <w:left w:val="single" w:sz="4" w:space="0" w:color="auto"/>
              <w:bottom w:val="nil"/>
              <w:right w:val="single" w:sz="4" w:space="0" w:color="auto"/>
            </w:tcBorders>
            <w:shd w:val="clear" w:color="auto" w:fill="auto"/>
          </w:tcPr>
          <w:p w14:paraId="516F8668"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E8423B1" w14:textId="77777777" w:rsidR="009C518B" w:rsidRPr="004718F5" w:rsidRDefault="009C518B" w:rsidP="009C518B">
            <w:pPr>
              <w:keepNext/>
              <w:keepLines/>
              <w:spacing w:after="0"/>
              <w:rPr>
                <w:rFonts w:ascii="Arial" w:hAnsi="Arial"/>
                <w:sz w:val="18"/>
              </w:rPr>
            </w:pPr>
            <w:r w:rsidRPr="004718F5">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tcPr>
          <w:p w14:paraId="6E5A1AF5"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1C92B28" w14:textId="2EF3B038"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6D8964A3" w14:textId="2A708A5C"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AE6A984" w14:textId="417D2354"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0E0200CD" w14:textId="25AAD8C0"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7DE575C3" w14:textId="7ECC0353" w:rsidR="009C518B" w:rsidRPr="004718F5" w:rsidRDefault="009C518B" w:rsidP="009C518B">
            <w:pPr>
              <w:keepNext/>
              <w:keepLines/>
              <w:spacing w:after="0"/>
              <w:jc w:val="center"/>
              <w:rPr>
                <w:rFonts w:ascii="Arial" w:hAnsi="Arial" w:cs="Arial"/>
                <w:sz w:val="18"/>
                <w:szCs w:val="18"/>
              </w:rPr>
            </w:pPr>
            <w:r w:rsidRPr="004718F5">
              <w:rPr>
                <w:rFonts w:ascii="Arial" w:eastAsia="SimSun" w:hAnsi="Arial" w:cs="Arial"/>
                <w:sz w:val="18"/>
                <w:szCs w:val="18"/>
              </w:rPr>
              <w:t>-</w:t>
            </w:r>
            <w:r w:rsidRPr="004718F5">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66E3AA01" w14:textId="21805547" w:rsidR="009C518B" w:rsidRPr="004718F5" w:rsidRDefault="009C518B" w:rsidP="009C518B">
            <w:pPr>
              <w:keepNext/>
              <w:keepLines/>
              <w:spacing w:after="0"/>
              <w:jc w:val="center"/>
              <w:rPr>
                <w:rFonts w:ascii="Arial" w:hAnsi="Arial" w:cs="Arial"/>
                <w:sz w:val="18"/>
                <w:szCs w:val="18"/>
              </w:rPr>
            </w:pPr>
            <w:r w:rsidRPr="004718F5">
              <w:rPr>
                <w:rFonts w:ascii="Arial" w:eastAsia="SimSun" w:hAnsi="Arial" w:cs="Arial"/>
                <w:sz w:val="18"/>
                <w:szCs w:val="18"/>
              </w:rPr>
              <w:t>-</w:t>
            </w:r>
            <w:r w:rsidRPr="004718F5">
              <w:rPr>
                <w:rFonts w:ascii="Arial" w:eastAsia="MS Mincho" w:hAnsi="Arial" w:cs="Arial"/>
                <w:sz w:val="18"/>
                <w:szCs w:val="18"/>
              </w:rPr>
              <w:t>87.8</w:t>
            </w:r>
          </w:p>
        </w:tc>
      </w:tr>
      <w:tr w:rsidR="009C518B" w:rsidRPr="004718F5" w14:paraId="4D34B70D" w14:textId="77777777" w:rsidTr="00335CD4">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155719C8"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984D450" w14:textId="77777777" w:rsidR="009C518B" w:rsidRPr="004718F5" w:rsidRDefault="009C518B" w:rsidP="009C518B">
            <w:pPr>
              <w:keepNext/>
              <w:keepLines/>
              <w:spacing w:after="0"/>
              <w:rPr>
                <w:rFonts w:ascii="Arial" w:hAnsi="Arial"/>
                <w:sz w:val="18"/>
              </w:rPr>
            </w:pPr>
            <w:r w:rsidRPr="004718F5">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tcPr>
          <w:p w14:paraId="07D1E5EB"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A6E2E95" w14:textId="6105407A"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0FFDC52D" w14:textId="663FDD5A"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158207EC" w14:textId="30593EB3"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3876A188" w14:textId="72D56FE9"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3A1FAC1C" w14:textId="231B1F23"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6C1A6F82" w14:textId="53E3FCC1" w:rsidR="009C518B" w:rsidRPr="004718F5" w:rsidRDefault="009C518B" w:rsidP="009C518B">
            <w:pPr>
              <w:keepNext/>
              <w:keepLines/>
              <w:spacing w:after="0"/>
              <w:jc w:val="center"/>
              <w:rPr>
                <w:rFonts w:ascii="Arial" w:hAnsi="Arial" w:cs="Arial"/>
                <w:sz w:val="18"/>
                <w:szCs w:val="18"/>
                <w:lang w:eastAsia="zh-TW"/>
              </w:rPr>
            </w:pPr>
            <w:r w:rsidRPr="004718F5">
              <w:rPr>
                <w:rFonts w:ascii="Arial" w:eastAsia="SimSun" w:hAnsi="Arial" w:cs="Arial"/>
                <w:sz w:val="18"/>
                <w:szCs w:val="18"/>
              </w:rPr>
              <w:t>-</w:t>
            </w:r>
            <w:r w:rsidRPr="004718F5">
              <w:rPr>
                <w:rFonts w:ascii="Arial" w:eastAsia="MS Mincho" w:hAnsi="Arial" w:cs="Arial"/>
                <w:sz w:val="18"/>
                <w:szCs w:val="18"/>
              </w:rPr>
              <w:t>84.8</w:t>
            </w:r>
          </w:p>
        </w:tc>
      </w:tr>
      <w:tr w:rsidR="009C518B" w:rsidRPr="004718F5" w14:paraId="528F441C" w14:textId="77777777" w:rsidTr="00335CD4">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7A5F4C0E" w14:textId="77777777" w:rsidR="009C518B" w:rsidRPr="004718F5" w:rsidRDefault="009C518B" w:rsidP="009C518B">
            <w:pPr>
              <w:keepNext/>
              <w:keepLines/>
              <w:spacing w:after="0"/>
              <w:rPr>
                <w:rFonts w:ascii="Arial" w:hAnsi="Arial"/>
                <w:sz w:val="18"/>
              </w:rPr>
            </w:pPr>
            <w:r w:rsidRPr="004718F5">
              <w:rPr>
                <w:rFonts w:ascii="Arial" w:hAnsi="Arial"/>
                <w:position w:val="-12"/>
                <w:sz w:val="18"/>
              </w:rPr>
              <w:object w:dxaOrig="405" w:dyaOrig="405" w14:anchorId="6D7A13CF">
                <v:shape id="_x0000_i1135" type="#_x0000_t75" style="width:20.4pt;height:20.4pt" o:ole="" fillcolor="window">
                  <v:imagedata r:id="rId55" o:title=""/>
                </v:shape>
                <o:OLEObject Type="Embed" ProgID="Equation.3" ShapeID="_x0000_i1135" DrawAspect="Content" ObjectID="_1774785890" r:id="rId145"/>
              </w:object>
            </w:r>
          </w:p>
        </w:tc>
        <w:tc>
          <w:tcPr>
            <w:tcW w:w="1134" w:type="dxa"/>
            <w:tcBorders>
              <w:top w:val="single" w:sz="4" w:space="0" w:color="auto"/>
              <w:left w:val="single" w:sz="4" w:space="0" w:color="auto"/>
              <w:bottom w:val="single" w:sz="4" w:space="0" w:color="auto"/>
              <w:right w:val="single" w:sz="4" w:space="0" w:color="auto"/>
            </w:tcBorders>
            <w:hideMark/>
          </w:tcPr>
          <w:p w14:paraId="34F5A93A" w14:textId="77777777" w:rsidR="009C518B" w:rsidRPr="004718F5" w:rsidRDefault="009C518B" w:rsidP="009C518B">
            <w:pPr>
              <w:keepNext/>
              <w:keepLines/>
              <w:spacing w:after="0"/>
              <w:rPr>
                <w:rFonts w:ascii="Arial" w:hAnsi="Arial"/>
                <w:sz w:val="18"/>
              </w:rPr>
            </w:pPr>
            <w:r w:rsidRPr="004718F5">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4F69DE86" w14:textId="77777777" w:rsidR="009C518B" w:rsidRPr="004718F5" w:rsidRDefault="009C518B" w:rsidP="009C518B">
            <w:pPr>
              <w:keepNext/>
              <w:keepLines/>
              <w:spacing w:after="0"/>
              <w:jc w:val="center"/>
              <w:rPr>
                <w:rFonts w:ascii="Arial" w:hAnsi="Arial"/>
                <w:sz w:val="18"/>
              </w:rPr>
            </w:pPr>
            <w:r w:rsidRPr="004718F5">
              <w:rPr>
                <w:rFonts w:ascii="Arial" w:hAnsi="Arial"/>
                <w:sz w:val="18"/>
              </w:rPr>
              <w:t>dBm/ 15 kHz</w:t>
            </w:r>
          </w:p>
        </w:tc>
        <w:tc>
          <w:tcPr>
            <w:tcW w:w="1353" w:type="dxa"/>
            <w:tcBorders>
              <w:left w:val="single" w:sz="4" w:space="0" w:color="auto"/>
              <w:right w:val="single" w:sz="4" w:space="0" w:color="auto"/>
            </w:tcBorders>
            <w:shd w:val="clear" w:color="auto" w:fill="auto"/>
          </w:tcPr>
          <w:p w14:paraId="2B8AAD52" w14:textId="6218933F"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0227F92F" w14:textId="1BF8513D"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r>
      <w:tr w:rsidR="009C518B" w:rsidRPr="004718F5" w14:paraId="6DBEC96E" w14:textId="77777777" w:rsidTr="00335CD4">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5D34BD50"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FA06C" w14:textId="77777777" w:rsidR="009C518B" w:rsidRPr="004718F5" w:rsidRDefault="009C518B" w:rsidP="009C518B">
            <w:pPr>
              <w:keepNext/>
              <w:keepLines/>
              <w:spacing w:after="0"/>
              <w:rPr>
                <w:rFonts w:ascii="Arial" w:hAnsi="Arial"/>
                <w:sz w:val="18"/>
              </w:rPr>
            </w:pPr>
            <w:r w:rsidRPr="004718F5">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48CA1A76"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C6608CC" w14:textId="6C3E0ACB"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16C2B1D" w14:textId="2A2509B8"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r>
      <w:tr w:rsidR="009C518B" w:rsidRPr="004718F5" w14:paraId="3DDBEA40" w14:textId="77777777" w:rsidTr="00335CD4">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B426F41" w14:textId="77777777" w:rsidR="009C518B" w:rsidRPr="004718F5"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EB2F8D7" w14:textId="77777777" w:rsidR="009C518B" w:rsidRPr="004718F5" w:rsidRDefault="009C518B" w:rsidP="009C518B">
            <w:pPr>
              <w:keepNext/>
              <w:keepLines/>
              <w:spacing w:after="0"/>
              <w:rPr>
                <w:rFonts w:ascii="Arial" w:hAnsi="Arial"/>
                <w:sz w:val="18"/>
              </w:rPr>
            </w:pPr>
            <w:r w:rsidRPr="004718F5">
              <w:rPr>
                <w:rFonts w:ascii="Arial" w:hAnsi="Arial"/>
                <w:sz w:val="18"/>
              </w:rPr>
              <w:t>Config 3, 6</w:t>
            </w:r>
          </w:p>
        </w:tc>
        <w:tc>
          <w:tcPr>
            <w:tcW w:w="1210" w:type="dxa"/>
            <w:tcBorders>
              <w:top w:val="nil"/>
              <w:left w:val="single" w:sz="4" w:space="0" w:color="auto"/>
              <w:right w:val="single" w:sz="4" w:space="0" w:color="auto"/>
            </w:tcBorders>
            <w:shd w:val="clear" w:color="auto" w:fill="auto"/>
            <w:hideMark/>
          </w:tcPr>
          <w:p w14:paraId="43011CFB" w14:textId="77777777" w:rsidR="009C518B" w:rsidRPr="004718F5"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CC1B0F6" w14:textId="1AE5A2CC"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DAE96CC" w14:textId="6CE5594E" w:rsidR="009C518B" w:rsidRPr="004718F5" w:rsidRDefault="009C518B" w:rsidP="009C518B">
            <w:pPr>
              <w:keepNext/>
              <w:keepLines/>
              <w:spacing w:after="0"/>
              <w:jc w:val="center"/>
              <w:rPr>
                <w:rFonts w:ascii="Arial" w:hAnsi="Arial"/>
                <w:sz w:val="18"/>
                <w:lang w:eastAsia="zh-TW"/>
              </w:rPr>
            </w:pPr>
            <w:r w:rsidRPr="004718F5">
              <w:rPr>
                <w:rFonts w:ascii="Arial" w:hAnsi="Arial"/>
                <w:sz w:val="18"/>
              </w:rPr>
              <w:t>-98</w:t>
            </w:r>
          </w:p>
        </w:tc>
      </w:tr>
      <w:tr w:rsidR="00CE51AE" w:rsidRPr="004718F5" w14:paraId="79850A98" w14:textId="77777777" w:rsidTr="00335CD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B6606F" w14:textId="77777777" w:rsidR="00CE51AE" w:rsidRPr="004718F5" w:rsidRDefault="00CE51AE" w:rsidP="00335CD4">
            <w:pPr>
              <w:keepNext/>
              <w:keepLines/>
              <w:spacing w:after="0"/>
              <w:rPr>
                <w:rFonts w:ascii="Arial" w:hAnsi="Arial"/>
                <w:sz w:val="18"/>
              </w:rPr>
            </w:pPr>
            <w:r w:rsidRPr="004718F5">
              <w:rPr>
                <w:rFonts w:ascii="Arial" w:eastAsia="?? ??" w:hAnsi="Arial"/>
                <w:sz w:val="18"/>
              </w:rPr>
              <w:t>Propagation condition</w:t>
            </w:r>
          </w:p>
        </w:tc>
        <w:tc>
          <w:tcPr>
            <w:tcW w:w="1210" w:type="dxa"/>
            <w:tcBorders>
              <w:left w:val="single" w:sz="4" w:space="0" w:color="auto"/>
              <w:bottom w:val="single" w:sz="4" w:space="0" w:color="auto"/>
              <w:right w:val="single" w:sz="4" w:space="0" w:color="auto"/>
            </w:tcBorders>
            <w:shd w:val="clear" w:color="auto" w:fill="auto"/>
          </w:tcPr>
          <w:p w14:paraId="479E4B3B" w14:textId="77777777" w:rsidR="00CE51AE" w:rsidRPr="004718F5" w:rsidRDefault="00CE51AE" w:rsidP="00335CD4">
            <w:pPr>
              <w:keepNext/>
              <w:keepLines/>
              <w:spacing w:after="0"/>
              <w:jc w:val="center"/>
              <w:rPr>
                <w:rFonts w:ascii="Arial" w:hAnsi="Arial"/>
                <w:sz w:val="18"/>
              </w:rPr>
            </w:pPr>
          </w:p>
        </w:tc>
        <w:tc>
          <w:tcPr>
            <w:tcW w:w="1353" w:type="dxa"/>
            <w:tcBorders>
              <w:left w:val="single" w:sz="4" w:space="0" w:color="auto"/>
              <w:bottom w:val="single" w:sz="4" w:space="0" w:color="auto"/>
              <w:right w:val="single" w:sz="4" w:space="0" w:color="auto"/>
            </w:tcBorders>
            <w:shd w:val="clear" w:color="auto" w:fill="auto"/>
          </w:tcPr>
          <w:p w14:paraId="1EB8E629" w14:textId="77777777" w:rsidR="00CE51AE" w:rsidRPr="004718F5" w:rsidRDefault="00CE51AE" w:rsidP="00335CD4">
            <w:pPr>
              <w:keepNext/>
              <w:keepLines/>
              <w:spacing w:after="0"/>
              <w:jc w:val="center"/>
              <w:rPr>
                <w:rFonts w:ascii="Arial" w:hAnsi="Arial"/>
                <w:sz w:val="18"/>
              </w:rPr>
            </w:pPr>
            <w:r w:rsidRPr="004718F5">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6627090" w14:textId="77777777" w:rsidR="00CE51AE" w:rsidRPr="004718F5" w:rsidRDefault="00CE51AE" w:rsidP="00335CD4">
            <w:pPr>
              <w:keepNext/>
              <w:keepLines/>
              <w:spacing w:after="0"/>
              <w:jc w:val="center"/>
              <w:rPr>
                <w:rFonts w:ascii="Arial" w:eastAsia="MS Mincho" w:hAnsi="Arial"/>
                <w:sz w:val="18"/>
              </w:rPr>
            </w:pPr>
            <w:r w:rsidRPr="004718F5">
              <w:rPr>
                <w:rFonts w:ascii="Arial" w:eastAsia="MS Mincho" w:hAnsi="Arial"/>
                <w:sz w:val="18"/>
              </w:rPr>
              <w:t>TDL-C 300ns 100Hz</w:t>
            </w:r>
          </w:p>
        </w:tc>
      </w:tr>
      <w:tr w:rsidR="00CE51AE" w:rsidRPr="004718F5" w14:paraId="325CF74E" w14:textId="77777777" w:rsidTr="00335CD4">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7FF45197"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1:</w:t>
            </w:r>
            <w:r w:rsidRPr="004718F5">
              <w:rPr>
                <w:rFonts w:ascii="Arial" w:hAnsi="Arial"/>
                <w:sz w:val="18"/>
              </w:rPr>
              <w:tab/>
              <w:t>OCNG shall be used such that the resources in Cell 1 are fully allocated and a constant total transmitted power spectral density is achieved for all OFDM symbols.</w:t>
            </w:r>
          </w:p>
          <w:p w14:paraId="5AEB0F1B"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2:</w:t>
            </w:r>
            <w:r w:rsidRPr="004718F5">
              <w:rPr>
                <w:rFonts w:ascii="Arial" w:hAnsi="Arial"/>
                <w:sz w:val="18"/>
              </w:rPr>
              <w:tab/>
              <w:t>The uplink resources for CSI reporting are assigned to the UE prior to the start of time period T1.</w:t>
            </w:r>
          </w:p>
          <w:p w14:paraId="06AF6564"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3:</w:t>
            </w:r>
            <w:r w:rsidRPr="004718F5">
              <w:rPr>
                <w:rFonts w:ascii="Arial" w:hAnsi="Arial"/>
                <w:sz w:val="18"/>
              </w:rPr>
              <w:tab/>
              <w:t>NZP CSI-RS resource set configuration for CSI reporting are assigned to the UE prior to the start of time period T1.</w:t>
            </w:r>
          </w:p>
          <w:p w14:paraId="11D153FF"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4:</w:t>
            </w:r>
            <w:r w:rsidRPr="004718F5">
              <w:rPr>
                <w:rFonts w:ascii="Arial" w:hAnsi="Arial"/>
                <w:sz w:val="18"/>
              </w:rPr>
              <w:tab/>
              <w:t>Void</w:t>
            </w:r>
          </w:p>
          <w:p w14:paraId="269006A0"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5:</w:t>
            </w:r>
            <w:r w:rsidRPr="004718F5">
              <w:rPr>
                <w:rFonts w:ascii="Arial" w:hAnsi="Arial"/>
                <w:sz w:val="18"/>
              </w:rPr>
              <w:tab/>
              <w:t>The timers and layer 3 filtering related parameters are configured prior to the start of time period T1.</w:t>
            </w:r>
          </w:p>
          <w:p w14:paraId="7E5AE94F"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6:</w:t>
            </w:r>
            <w:r w:rsidRPr="004718F5">
              <w:rPr>
                <w:rFonts w:ascii="Arial" w:hAnsi="Arial"/>
                <w:sz w:val="18"/>
              </w:rPr>
              <w:tab/>
              <w:t>The signal contains PDCCH for UEs other than the device under test as part of OCNG.</w:t>
            </w:r>
          </w:p>
          <w:p w14:paraId="00B57CF4"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7:</w:t>
            </w:r>
            <w:r w:rsidRPr="004718F5">
              <w:rPr>
                <w:rFonts w:ascii="Arial" w:hAnsi="Arial"/>
                <w:sz w:val="18"/>
              </w:rPr>
              <w:tab/>
              <w:t>SNR levels correspond to the signal to noise ratio over the REs carrying CSI-RS.</w:t>
            </w:r>
          </w:p>
          <w:p w14:paraId="4D875CDB"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8:</w:t>
            </w:r>
            <w:r w:rsidRPr="004718F5">
              <w:rPr>
                <w:rFonts w:ascii="Arial" w:hAnsi="Arial"/>
                <w:sz w:val="18"/>
              </w:rPr>
              <w:tab/>
              <w:t>The SNR in time periods T1, T2, T3, T4 and T5 is denoted as SNR1, SNR2 and SNR3 respectively in figure A.4.5.5.1.1-1.</w:t>
            </w:r>
          </w:p>
          <w:p w14:paraId="5D020A96" w14:textId="77777777" w:rsidR="00CE51AE" w:rsidRPr="004718F5" w:rsidRDefault="00CE51AE" w:rsidP="00335CD4">
            <w:pPr>
              <w:keepNext/>
              <w:keepLines/>
              <w:spacing w:after="0"/>
              <w:ind w:left="851" w:hanging="851"/>
              <w:rPr>
                <w:rFonts w:ascii="Arial" w:hAnsi="Arial"/>
                <w:sz w:val="18"/>
              </w:rPr>
            </w:pPr>
            <w:r w:rsidRPr="004718F5">
              <w:rPr>
                <w:rFonts w:ascii="Arial" w:hAnsi="Arial"/>
                <w:sz w:val="18"/>
              </w:rPr>
              <w:t>Note 9:</w:t>
            </w:r>
            <w:r w:rsidRPr="004718F5">
              <w:rPr>
                <w:rFonts w:ascii="Arial" w:eastAsia="MS Mincho" w:hAnsi="Arial"/>
                <w:snapToGrid w:val="0"/>
                <w:sz w:val="18"/>
              </w:rPr>
              <w:tab/>
            </w:r>
            <w:r w:rsidRPr="004718F5">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3884ADF" w14:textId="77777777" w:rsidR="00CE51AE" w:rsidRPr="004718F5" w:rsidRDefault="00CE51AE" w:rsidP="00CE51AE">
      <w:pPr>
        <w:rPr>
          <w:lang w:eastAsia="zh-TW"/>
        </w:rPr>
      </w:pPr>
    </w:p>
    <w:p w14:paraId="0EAD1732" w14:textId="77777777" w:rsidR="00CE51AE" w:rsidRPr="004718F5" w:rsidRDefault="00CE51AE" w:rsidP="00CE51AE">
      <w:pPr>
        <w:jc w:val="both"/>
      </w:pPr>
      <w:r w:rsidRPr="004718F5">
        <w:t xml:space="preserve">The UE behaviour during time durations T1, T2, T3, T4 </w:t>
      </w:r>
      <w:r w:rsidRPr="004718F5">
        <w:rPr>
          <w:lang w:eastAsia="zh-CN"/>
        </w:rPr>
        <w:t xml:space="preserve">and </w:t>
      </w:r>
      <w:r w:rsidRPr="004718F5">
        <w:t>T5 shall be as follows:</w:t>
      </w:r>
    </w:p>
    <w:p w14:paraId="215F85E6" w14:textId="77777777" w:rsidR="00CE51AE" w:rsidRPr="004718F5" w:rsidRDefault="00CE51AE" w:rsidP="00CE51AE">
      <w:pPr>
        <w:jc w:val="both"/>
        <w:rPr>
          <w:lang w:eastAsia="zh-CN"/>
        </w:rPr>
      </w:pPr>
      <w:r w:rsidRPr="004718F5">
        <w:t xml:space="preserve">During the </w:t>
      </w:r>
      <w:r w:rsidRPr="004718F5">
        <w:rPr>
          <w:lang w:eastAsia="zh-CN"/>
        </w:rPr>
        <w:t>time duration T1 and T2, the UE shall transmit uplink signal at least in all subframes configured for CSI transmission on Cell 2.</w:t>
      </w:r>
    </w:p>
    <w:p w14:paraId="68A08CE3" w14:textId="77777777" w:rsidR="00CE51AE" w:rsidRPr="004718F5" w:rsidRDefault="00CE51AE" w:rsidP="00CE51AE">
      <w:pPr>
        <w:jc w:val="both"/>
      </w:pPr>
      <w:r w:rsidRPr="004718F5">
        <w:rPr>
          <w:lang w:eastAsia="zh-CN"/>
        </w:rPr>
        <w:t xml:space="preserve">During the </w:t>
      </w:r>
      <w:r w:rsidRPr="004718F5">
        <w:t>period from time point A to time point B the UE shall transmit uplink signal in Cell 2 in all uplink slots configured for CSI transmission according to the configured periodic CSI reporting for Cell 2.</w:t>
      </w:r>
    </w:p>
    <w:p w14:paraId="7249D37A" w14:textId="17D6F8DB" w:rsidR="00CE51AE" w:rsidRPr="004718F5" w:rsidRDefault="00CE51AE" w:rsidP="00CE51AE">
      <w:pPr>
        <w:jc w:val="both"/>
      </w:pPr>
      <w:r w:rsidRPr="004718F5">
        <w:lastRenderedPageBreak/>
        <w:t xml:space="preserve">During T3 the UE shall detect beam failure and </w:t>
      </w:r>
      <w:r w:rsidR="002A717D" w:rsidRPr="004718F5">
        <w:t>initiate</w:t>
      </w:r>
      <w:r w:rsidRPr="004718F5">
        <w:t xml:space="preserve"> link recovery. During T4 and T5 the UE measures and evaluate beam candidate from beam candidate set q</w:t>
      </w:r>
      <w:r w:rsidRPr="004718F5">
        <w:rPr>
          <w:vertAlign w:val="subscript"/>
        </w:rPr>
        <w:t>1</w:t>
      </w:r>
      <w:r w:rsidRPr="004718F5">
        <w:t>.</w:t>
      </w:r>
    </w:p>
    <w:p w14:paraId="1542E88F" w14:textId="77777777" w:rsidR="00CE51AE" w:rsidRPr="004718F5" w:rsidRDefault="00CE51AE" w:rsidP="00CE51AE">
      <w:pPr>
        <w:jc w:val="both"/>
      </w:pPr>
      <w:r w:rsidRPr="004718F5">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4718F5">
        <w:rPr>
          <w:rFonts w:eastAsia="PMingLiU"/>
          <w:vertAlign w:val="subscript"/>
        </w:rPr>
        <w:t>1</w:t>
      </w:r>
      <w:r w:rsidRPr="004718F5">
        <w:rPr>
          <w:rFonts w:eastAsia="PMingLiU"/>
        </w:rPr>
        <w:t>. The UE shall not transmit preamble earlier than time point B.</w:t>
      </w:r>
    </w:p>
    <w:p w14:paraId="42E06587" w14:textId="77777777" w:rsidR="00CE51AE" w:rsidRPr="004718F5" w:rsidRDefault="00CE51AE" w:rsidP="00CE51AE">
      <w:pPr>
        <w:jc w:val="both"/>
      </w:pPr>
      <w:r w:rsidRPr="004718F5">
        <w:t>During T5, the System Simulator shall transmit a Random Access Response to UE after the System Simulator receives the preamble from UE. The UE shall transmit the msg.3 containing candidate beam set q1 for SCell BFR if UE receives the Random Access Response.</w:t>
      </w:r>
    </w:p>
    <w:p w14:paraId="35A3D2FF" w14:textId="77777777" w:rsidR="00CE51AE" w:rsidRPr="004718F5" w:rsidRDefault="00CE51AE" w:rsidP="00CE51AE">
      <w:pPr>
        <w:rPr>
          <w:lang w:eastAsia="zh-TW"/>
        </w:rPr>
      </w:pPr>
      <w:r w:rsidRPr="004718F5">
        <w:t>Test is concluded once the test equipment has received the initial preamble transmission from the UE. The rate of correct events observed during repeated tests shall be at least 90%.</w:t>
      </w:r>
    </w:p>
    <w:p w14:paraId="0447077B" w14:textId="77777777" w:rsidR="00ED6802" w:rsidRPr="004718F5" w:rsidRDefault="00ED6802" w:rsidP="00ED6802">
      <w:pPr>
        <w:pStyle w:val="Heading4"/>
      </w:pPr>
      <w:bookmarkStart w:id="2058" w:name="_Toc535476216"/>
      <w:r w:rsidRPr="004718F5">
        <w:t>4.5.5.7</w:t>
      </w:r>
      <w:r w:rsidRPr="004718F5">
        <w:tab/>
        <w:t xml:space="preserve">EN-DC FR1 PSCell TRP specific SSB-based </w:t>
      </w:r>
      <w:r w:rsidRPr="004718F5">
        <w:rPr>
          <w:lang w:eastAsia="zh-TW"/>
        </w:rPr>
        <w:t>beam failure detection</w:t>
      </w:r>
      <w:r w:rsidRPr="004718F5">
        <w:t xml:space="preserve"> and </w:t>
      </w:r>
      <w:r w:rsidRPr="004718F5">
        <w:rPr>
          <w:lang w:eastAsia="zh-TW"/>
        </w:rPr>
        <w:t>link recovery</w:t>
      </w:r>
      <w:r w:rsidRPr="004718F5">
        <w:t xml:space="preserve"> in non-DRX</w:t>
      </w:r>
      <w:bookmarkEnd w:id="2058"/>
    </w:p>
    <w:p w14:paraId="33F6A0B9" w14:textId="77777777" w:rsidR="00ED6802" w:rsidRPr="004718F5" w:rsidRDefault="00ED6802" w:rsidP="00ED6802">
      <w:pPr>
        <w:pStyle w:val="EditorsNote"/>
        <w:rPr>
          <w:lang w:eastAsia="zh-CN"/>
        </w:rPr>
      </w:pPr>
      <w:r w:rsidRPr="004718F5">
        <w:rPr>
          <w:lang w:eastAsia="zh-CN"/>
        </w:rPr>
        <w:t>Editor's Note: This test case is incomplete in following aspects:</w:t>
      </w:r>
    </w:p>
    <w:p w14:paraId="1295A3BF" w14:textId="5367BA28" w:rsidR="00ED6802" w:rsidRPr="004718F5" w:rsidRDefault="00ED6802" w:rsidP="00ED6802">
      <w:pPr>
        <w:pStyle w:val="EditorsNote"/>
        <w:rPr>
          <w:rFonts w:eastAsiaTheme="minorEastAsia"/>
          <w:lang w:eastAsia="zh-CN"/>
        </w:rPr>
      </w:pPr>
      <w:r w:rsidRPr="004718F5">
        <w:rPr>
          <w:rFonts w:eastAsiaTheme="minorEastAsia"/>
          <w:lang w:eastAsia="zh-CN"/>
        </w:rPr>
        <w:t>-</w:t>
      </w:r>
      <w:r w:rsidRPr="004718F5">
        <w:rPr>
          <w:rFonts w:eastAsiaTheme="minorEastAsia"/>
          <w:lang w:eastAsia="zh-CN"/>
        </w:rPr>
        <w:tab/>
        <w:t>TS 38.522 applicability spec update is pending</w:t>
      </w:r>
    </w:p>
    <w:p w14:paraId="11B784EC" w14:textId="77777777" w:rsidR="00ED6802" w:rsidRPr="004718F5" w:rsidRDefault="00ED6802" w:rsidP="00ED6802">
      <w:pPr>
        <w:pStyle w:val="H6"/>
      </w:pPr>
      <w:bookmarkStart w:id="2059" w:name="_Toc535476217"/>
      <w:r w:rsidRPr="004718F5">
        <w:t>4.5.5.7.1</w:t>
      </w:r>
      <w:r w:rsidRPr="004718F5">
        <w:tab/>
        <w:t>Test Purpose</w:t>
      </w:r>
      <w:bookmarkEnd w:id="2059"/>
    </w:p>
    <w:p w14:paraId="4872FD7E" w14:textId="77777777" w:rsidR="00ED6802" w:rsidRPr="004718F5" w:rsidRDefault="00ED6802" w:rsidP="00ED6802">
      <w:r w:rsidRPr="004718F5">
        <w:t xml:space="preserve">The purpose of this test is to verify that the UE properly detects the TRP specific SSB-based beam failure in the set </w:t>
      </w:r>
      <w:r w:rsidRPr="004718F5">
        <w:rPr>
          <w:rFonts w:ascii="Arial" w:hAnsi="Arial" w:cs="Arial"/>
          <w:sz w:val="18"/>
          <w:szCs w:val="18"/>
        </w:rPr>
        <w:t xml:space="preserve">(q0,0), (q0,1) </w:t>
      </w:r>
      <w:r w:rsidRPr="004718F5">
        <w:t xml:space="preserve">configured for a serving PSCell and that the UE performs correct SSB-based link recovery based on beam candidate set </w:t>
      </w:r>
      <w:r w:rsidRPr="004718F5">
        <w:rPr>
          <w:rFonts w:ascii="Arial" w:hAnsi="Arial" w:cs="Arial"/>
          <w:sz w:val="18"/>
          <w:szCs w:val="18"/>
        </w:rPr>
        <w:t>(q1,0)</w:t>
      </w:r>
      <w:r w:rsidRPr="004718F5">
        <w:t xml:space="preserve"> and </w:t>
      </w:r>
      <w:r w:rsidRPr="004718F5">
        <w:rPr>
          <w:rFonts w:ascii="Arial" w:hAnsi="Arial" w:cs="Arial"/>
          <w:sz w:val="18"/>
          <w:szCs w:val="18"/>
        </w:rPr>
        <w:t>(q1,1)</w:t>
      </w:r>
      <w:r w:rsidRPr="004718F5">
        <w:t xml:space="preserve">. The purpose is to test the downlink monitoring for beam failure detection within the UEs active DL BWP of the PSCell with </w:t>
      </w:r>
      <w:r w:rsidRPr="004718F5">
        <w:rPr>
          <w:i/>
          <w:iCs/>
        </w:rPr>
        <w:t>schedulingRequestID-BFR-r17</w:t>
      </w:r>
      <w:r w:rsidRPr="004718F5">
        <w:t xml:space="preserve"> configured, during the evaluation period, and link recovery, when no DRX is used. This test will partly verify the SSB based beam failure detection and link recovery for an FR1 serving cell requirements in TS 38.133 [6] clause 8.5.</w:t>
      </w:r>
    </w:p>
    <w:p w14:paraId="7E73A79B" w14:textId="77777777" w:rsidR="00ED6802" w:rsidRPr="004718F5" w:rsidRDefault="00ED6802" w:rsidP="00ED6802">
      <w:pPr>
        <w:pStyle w:val="H6"/>
      </w:pPr>
      <w:r w:rsidRPr="004718F5">
        <w:t>4.5.5.</w:t>
      </w:r>
      <w:r w:rsidRPr="004718F5">
        <w:rPr>
          <w:lang w:eastAsia="zh-TW"/>
        </w:rPr>
        <w:t>7</w:t>
      </w:r>
      <w:r w:rsidRPr="004718F5">
        <w:t>.2</w:t>
      </w:r>
      <w:r w:rsidRPr="004718F5">
        <w:tab/>
        <w:t>Test applicability</w:t>
      </w:r>
    </w:p>
    <w:p w14:paraId="35F1E789" w14:textId="77777777" w:rsidR="00ED6802" w:rsidRPr="004718F5" w:rsidRDefault="00ED6802" w:rsidP="00ED6802">
      <w:r w:rsidRPr="004718F5">
        <w:rPr>
          <w:rFonts w:cs="v4.2.0"/>
        </w:rPr>
        <w:t>This test applies to all types of E-UTRA UE release 17 and forward, supporting EN-DC</w:t>
      </w:r>
      <w:r w:rsidRPr="004718F5">
        <w:rPr>
          <w:rFonts w:cs="v4.2.0"/>
          <w:lang w:eastAsia="ja-JP"/>
        </w:rPr>
        <w:t xml:space="preserve"> and link recovery</w:t>
      </w:r>
      <w:r w:rsidRPr="004718F5">
        <w:rPr>
          <w:rFonts w:cs="v4.2.0"/>
        </w:rPr>
        <w:t>.</w:t>
      </w:r>
    </w:p>
    <w:p w14:paraId="1C4C40EC" w14:textId="77777777" w:rsidR="00ED6802" w:rsidRPr="004718F5" w:rsidRDefault="00ED6802" w:rsidP="00ED6802">
      <w:pPr>
        <w:pStyle w:val="H6"/>
      </w:pPr>
      <w:r w:rsidRPr="004718F5">
        <w:t>4.5.5.7.3</w:t>
      </w:r>
      <w:r w:rsidRPr="004718F5">
        <w:tab/>
        <w:t>Minimum conformance requirements</w:t>
      </w:r>
    </w:p>
    <w:p w14:paraId="34636285" w14:textId="77777777" w:rsidR="00ED6802" w:rsidRPr="004718F5" w:rsidRDefault="00ED6802" w:rsidP="00ED6802">
      <w:pPr>
        <w:rPr>
          <w:lang w:eastAsia="sv-SE"/>
        </w:rPr>
      </w:pPr>
      <w:r w:rsidRPr="004718F5">
        <w:rPr>
          <w:lang w:eastAsia="sv-SE"/>
        </w:rPr>
        <w:t>The minimum conformance requirements are specified in clause 4.5.5.0.1.</w:t>
      </w:r>
    </w:p>
    <w:p w14:paraId="63C7586A" w14:textId="77777777" w:rsidR="00ED6802" w:rsidRPr="004718F5" w:rsidRDefault="00ED6802" w:rsidP="00ED6802">
      <w:pPr>
        <w:rPr>
          <w:lang w:eastAsia="sv-SE"/>
        </w:rPr>
      </w:pPr>
      <w:r w:rsidRPr="004718F5">
        <w:rPr>
          <w:lang w:eastAsia="sv-SE"/>
        </w:rPr>
        <w:t>The normative reference for this requirement is TS 38.133 [6] clause A.4.5.5.7.</w:t>
      </w:r>
    </w:p>
    <w:p w14:paraId="7197BB03" w14:textId="77777777" w:rsidR="00ED6802" w:rsidRPr="004718F5" w:rsidRDefault="00ED6802" w:rsidP="00ED6802">
      <w:pPr>
        <w:pStyle w:val="H6"/>
      </w:pPr>
      <w:r w:rsidRPr="004718F5">
        <w:t>4.5.5.7.4</w:t>
      </w:r>
      <w:r w:rsidRPr="004718F5">
        <w:tab/>
        <w:t>Test description</w:t>
      </w:r>
    </w:p>
    <w:p w14:paraId="2D956399" w14:textId="25E690F9" w:rsidR="002A6DE0" w:rsidRPr="004718F5" w:rsidRDefault="00ED6802" w:rsidP="002A6DE0">
      <w:r w:rsidRPr="004718F5">
        <w:t>The test consists of five successive time periods, with time duration of T1, T2, T3, T4 and T5 respectively. Figure 4.5.5.7.</w:t>
      </w:r>
      <w:r w:rsidR="00171B55" w:rsidRPr="004718F5">
        <w:t>4</w:t>
      </w:r>
      <w:r w:rsidRPr="004718F5">
        <w:t>-1 shows the variation of the downlink SNR of the PSCell and the SNR of the SSB in set q0 in the active PSCell to emulate SSB based beam failure. Figure 4.5.5.7.</w:t>
      </w:r>
      <w:r w:rsidR="00171B55" w:rsidRPr="004718F5">
        <w:t>4</w:t>
      </w:r>
      <w:r w:rsidRPr="004718F5">
        <w:t>-1 additionally shows the variation of the downlink L1-RSRP of the SSB in set q1 of the candidate beam used for link recovery.</w:t>
      </w:r>
    </w:p>
    <w:p w14:paraId="571ABAC0" w14:textId="77777777" w:rsidR="002A6DE0" w:rsidRPr="004718F5" w:rsidRDefault="002A6DE0" w:rsidP="002A6DE0">
      <w:pPr>
        <w:pStyle w:val="TH"/>
      </w:pPr>
      <w:r w:rsidRPr="004718F5">
        <w:rPr>
          <w:noProof/>
          <w:lang w:eastAsia="zh-CN"/>
        </w:rPr>
        <w:lastRenderedPageBreak/>
        <w:drawing>
          <wp:inline distT="0" distB="0" distL="0" distR="0" wp14:anchorId="22CAC093" wp14:editId="574A9939">
            <wp:extent cx="5410200" cy="1838325"/>
            <wp:effectExtent l="0" t="0" r="0" b="9525"/>
            <wp:docPr id="1082814956" name="図 108281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10200" cy="1838325"/>
                    </a:xfrm>
                    <a:prstGeom prst="rect">
                      <a:avLst/>
                    </a:prstGeom>
                    <a:noFill/>
                    <a:ln>
                      <a:noFill/>
                    </a:ln>
                  </pic:spPr>
                </pic:pic>
              </a:graphicData>
            </a:graphic>
          </wp:inline>
        </w:drawing>
      </w:r>
    </w:p>
    <w:p w14:paraId="377B2D3E" w14:textId="55F0D26B" w:rsidR="002A6DE0" w:rsidRPr="004718F5" w:rsidRDefault="002A6DE0" w:rsidP="002A6DE0">
      <w:pPr>
        <w:pStyle w:val="TF"/>
        <w:rPr>
          <w:lang w:eastAsia="en-GB"/>
        </w:rPr>
      </w:pPr>
      <w:r w:rsidRPr="004718F5">
        <w:rPr>
          <w:lang w:eastAsia="en-GB"/>
        </w:rPr>
        <w:t>Figure 4.5.5.7.</w:t>
      </w:r>
      <w:r w:rsidR="00171B55" w:rsidRPr="004718F5">
        <w:rPr>
          <w:lang w:eastAsia="en-GB"/>
        </w:rPr>
        <w:t>4</w:t>
      </w:r>
      <w:r w:rsidRPr="004718F5">
        <w:rPr>
          <w:lang w:eastAsia="en-GB"/>
        </w:rPr>
        <w:t>-1: SNR and L1-RSRP variation SSB for SSB-based beam failure detection and link recovery testing in non-DRX mode</w:t>
      </w:r>
    </w:p>
    <w:p w14:paraId="0B838708" w14:textId="77777777" w:rsidR="002A6DE0" w:rsidRPr="004718F5" w:rsidRDefault="002A6DE0" w:rsidP="002A6DE0"/>
    <w:p w14:paraId="4FDFF9C6" w14:textId="77777777" w:rsidR="002A6DE0" w:rsidRPr="004718F5" w:rsidRDefault="002A6DE0" w:rsidP="002A6DE0">
      <w:pPr>
        <w:pStyle w:val="TH"/>
        <w:rPr>
          <w:lang w:eastAsia="en-GB"/>
        </w:rPr>
      </w:pPr>
      <w:r w:rsidRPr="004718F5">
        <w:rPr>
          <w:noProof/>
          <w:lang w:eastAsia="zh-CN"/>
        </w:rPr>
        <w:drawing>
          <wp:inline distT="0" distB="0" distL="0" distR="0" wp14:anchorId="63E50708" wp14:editId="644BAA40">
            <wp:extent cx="5224145" cy="1939925"/>
            <wp:effectExtent l="0" t="0" r="0" b="3175"/>
            <wp:docPr id="78747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4145" cy="1939925"/>
                    </a:xfrm>
                    <a:prstGeom prst="rect">
                      <a:avLst/>
                    </a:prstGeom>
                    <a:noFill/>
                    <a:ln>
                      <a:noFill/>
                    </a:ln>
                  </pic:spPr>
                </pic:pic>
              </a:graphicData>
            </a:graphic>
          </wp:inline>
        </w:drawing>
      </w:r>
    </w:p>
    <w:p w14:paraId="5E7DFFCA" w14:textId="4F6B7CBF" w:rsidR="002A6DE0" w:rsidRPr="004718F5" w:rsidRDefault="002A6DE0" w:rsidP="002A6DE0">
      <w:pPr>
        <w:pStyle w:val="TF"/>
      </w:pPr>
      <w:r w:rsidRPr="004718F5">
        <w:rPr>
          <w:lang w:eastAsia="en-GB"/>
        </w:rPr>
        <w:t>Figure 4.5.5.7.</w:t>
      </w:r>
      <w:r w:rsidR="00171B55" w:rsidRPr="004718F5">
        <w:rPr>
          <w:lang w:eastAsia="en-GB"/>
        </w:rPr>
        <w:t>4</w:t>
      </w:r>
      <w:r w:rsidRPr="004718F5">
        <w:rPr>
          <w:lang w:eastAsia="en-GB"/>
        </w:rPr>
        <w:t>-2: L1-RSRP level variation for SSB-based beam failure detection and link recovery testing in non-DRX mode</w:t>
      </w:r>
    </w:p>
    <w:p w14:paraId="64EE607E" w14:textId="19546FE2" w:rsidR="00ED6802" w:rsidRPr="004718F5" w:rsidRDefault="00ED6802" w:rsidP="00ED6802">
      <w:pPr>
        <w:pStyle w:val="TH"/>
      </w:pPr>
    </w:p>
    <w:p w14:paraId="6663381E" w14:textId="77777777" w:rsidR="00ED6802" w:rsidRPr="004718F5" w:rsidRDefault="00ED6802" w:rsidP="00ED6802"/>
    <w:p w14:paraId="09EF0B42" w14:textId="77777777" w:rsidR="00ED6802" w:rsidRPr="004718F5" w:rsidRDefault="00ED6802" w:rsidP="00ED6802">
      <w:pPr>
        <w:pStyle w:val="H6"/>
      </w:pPr>
      <w:r w:rsidRPr="004718F5">
        <w:t>4.5.5.7.4.1</w:t>
      </w:r>
      <w:r w:rsidRPr="004718F5">
        <w:tab/>
        <w:t>Initial conditions</w:t>
      </w:r>
    </w:p>
    <w:p w14:paraId="328FA417" w14:textId="77777777" w:rsidR="00ED6802" w:rsidRPr="004718F5" w:rsidRDefault="00ED6802" w:rsidP="00ED6802">
      <w:pPr>
        <w:keepNext/>
        <w:keepLines/>
        <w:rPr>
          <w:lang w:eastAsia="sv-SE"/>
        </w:rPr>
      </w:pPr>
      <w:r w:rsidRPr="004718F5">
        <w:rPr>
          <w:lang w:eastAsia="sv-SE"/>
        </w:rPr>
        <w:t>This test shall be tested using any of the test configurations in Table 4.5.5.7.4.1-1.</w:t>
      </w:r>
    </w:p>
    <w:p w14:paraId="4B96DA46" w14:textId="77777777" w:rsidR="00ED6802" w:rsidRPr="004718F5" w:rsidRDefault="00ED6802" w:rsidP="00ED6802">
      <w:pPr>
        <w:pStyle w:val="TH"/>
      </w:pPr>
      <w:r w:rsidRPr="004718F5">
        <w:t>Table 4.5.5.7.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D6802" w:rsidRPr="004718F5" w14:paraId="4BEFECB5"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5409A0D" w14:textId="77777777" w:rsidR="00ED6802" w:rsidRPr="004718F5" w:rsidRDefault="00ED6802" w:rsidP="00ED6802">
            <w:pPr>
              <w:pStyle w:val="TAH"/>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4A62D0C5" w14:textId="77777777" w:rsidR="00ED6802" w:rsidRPr="004718F5" w:rsidRDefault="00ED6802" w:rsidP="00ED6802">
            <w:pPr>
              <w:pStyle w:val="TAH"/>
            </w:pPr>
            <w:r w:rsidRPr="004718F5">
              <w:t>Description</w:t>
            </w:r>
          </w:p>
        </w:tc>
      </w:tr>
      <w:tr w:rsidR="00ED6802" w:rsidRPr="004718F5" w14:paraId="00E2E156" w14:textId="77777777" w:rsidTr="007B38D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E58BF1C" w14:textId="77777777" w:rsidR="00ED6802" w:rsidRPr="004718F5" w:rsidRDefault="00ED6802" w:rsidP="00ED6802">
            <w:pPr>
              <w:pStyle w:val="TAL"/>
            </w:pPr>
            <w:r w:rsidRPr="004718F5">
              <w:t>1</w:t>
            </w:r>
          </w:p>
        </w:tc>
        <w:tc>
          <w:tcPr>
            <w:tcW w:w="6905" w:type="dxa"/>
            <w:tcBorders>
              <w:top w:val="single" w:sz="4" w:space="0" w:color="auto"/>
              <w:left w:val="single" w:sz="4" w:space="0" w:color="auto"/>
              <w:bottom w:val="single" w:sz="4" w:space="0" w:color="auto"/>
              <w:right w:val="single" w:sz="4" w:space="0" w:color="auto"/>
            </w:tcBorders>
            <w:hideMark/>
          </w:tcPr>
          <w:p w14:paraId="3DA86977" w14:textId="77777777" w:rsidR="00ED6802" w:rsidRPr="004718F5" w:rsidRDefault="00ED6802" w:rsidP="00ED6802">
            <w:pPr>
              <w:pStyle w:val="TAL"/>
            </w:pPr>
            <w:r w:rsidRPr="004718F5">
              <w:t>LTE FDD, NR 15 kHz SSB SCS, 10 MHz bandwidth, FDD duplex mode</w:t>
            </w:r>
          </w:p>
        </w:tc>
      </w:tr>
      <w:tr w:rsidR="00ED6802" w:rsidRPr="004718F5" w14:paraId="7AE2EF57"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EB5153" w14:textId="77777777" w:rsidR="00ED6802" w:rsidRPr="004718F5" w:rsidRDefault="00ED6802" w:rsidP="00ED6802">
            <w:pPr>
              <w:pStyle w:val="TAL"/>
            </w:pPr>
            <w:r w:rsidRPr="004718F5">
              <w:t>2</w:t>
            </w:r>
          </w:p>
        </w:tc>
        <w:tc>
          <w:tcPr>
            <w:tcW w:w="6905" w:type="dxa"/>
            <w:tcBorders>
              <w:top w:val="single" w:sz="4" w:space="0" w:color="auto"/>
              <w:left w:val="single" w:sz="4" w:space="0" w:color="auto"/>
              <w:bottom w:val="single" w:sz="4" w:space="0" w:color="auto"/>
              <w:right w:val="single" w:sz="4" w:space="0" w:color="auto"/>
            </w:tcBorders>
            <w:hideMark/>
          </w:tcPr>
          <w:p w14:paraId="509B8FA8" w14:textId="77777777" w:rsidR="00ED6802" w:rsidRPr="004718F5" w:rsidRDefault="00ED6802" w:rsidP="00ED6802">
            <w:pPr>
              <w:pStyle w:val="TAL"/>
            </w:pPr>
            <w:r w:rsidRPr="004718F5">
              <w:t>LTE FDD, NR 15 kHz SSB SCS, 10 MHz bandwidth, TDD duplex mode</w:t>
            </w:r>
          </w:p>
        </w:tc>
      </w:tr>
      <w:tr w:rsidR="00ED6802" w:rsidRPr="004718F5" w14:paraId="1E60857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04D3E4" w14:textId="77777777" w:rsidR="00ED6802" w:rsidRPr="004718F5" w:rsidRDefault="00ED6802" w:rsidP="00ED6802">
            <w:pPr>
              <w:pStyle w:val="TAL"/>
            </w:pPr>
            <w:r w:rsidRPr="004718F5">
              <w:t>3</w:t>
            </w:r>
          </w:p>
        </w:tc>
        <w:tc>
          <w:tcPr>
            <w:tcW w:w="6905" w:type="dxa"/>
            <w:tcBorders>
              <w:top w:val="single" w:sz="4" w:space="0" w:color="auto"/>
              <w:left w:val="single" w:sz="4" w:space="0" w:color="auto"/>
              <w:bottom w:val="single" w:sz="4" w:space="0" w:color="auto"/>
              <w:right w:val="single" w:sz="4" w:space="0" w:color="auto"/>
            </w:tcBorders>
            <w:hideMark/>
          </w:tcPr>
          <w:p w14:paraId="2741B243" w14:textId="77777777" w:rsidR="00ED6802" w:rsidRPr="004718F5" w:rsidRDefault="00ED6802" w:rsidP="00ED6802">
            <w:pPr>
              <w:pStyle w:val="TAL"/>
            </w:pPr>
            <w:r w:rsidRPr="004718F5">
              <w:t>LTE FDD, NR 30 kHz SSB SCS, 40 MHz bandwidth, TDD duplex mode</w:t>
            </w:r>
          </w:p>
        </w:tc>
      </w:tr>
      <w:tr w:rsidR="00ED6802" w:rsidRPr="004718F5" w14:paraId="36799B0E"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EDDB62" w14:textId="77777777" w:rsidR="00ED6802" w:rsidRPr="004718F5" w:rsidRDefault="00ED6802" w:rsidP="00ED6802">
            <w:pPr>
              <w:pStyle w:val="TAL"/>
            </w:pPr>
            <w:r w:rsidRPr="004718F5">
              <w:t>4</w:t>
            </w:r>
          </w:p>
        </w:tc>
        <w:tc>
          <w:tcPr>
            <w:tcW w:w="6905" w:type="dxa"/>
            <w:tcBorders>
              <w:top w:val="single" w:sz="4" w:space="0" w:color="auto"/>
              <w:left w:val="single" w:sz="4" w:space="0" w:color="auto"/>
              <w:bottom w:val="single" w:sz="4" w:space="0" w:color="auto"/>
              <w:right w:val="single" w:sz="4" w:space="0" w:color="auto"/>
            </w:tcBorders>
            <w:hideMark/>
          </w:tcPr>
          <w:p w14:paraId="7B0629AC" w14:textId="77777777" w:rsidR="00ED6802" w:rsidRPr="004718F5" w:rsidRDefault="00ED6802" w:rsidP="00ED6802">
            <w:pPr>
              <w:pStyle w:val="TAL"/>
            </w:pPr>
            <w:r w:rsidRPr="004718F5">
              <w:t>LTE TDD, NR 15 kHz SSB SCS, 10 MHz bandwidth, FDD duplex mode</w:t>
            </w:r>
          </w:p>
        </w:tc>
      </w:tr>
      <w:tr w:rsidR="00ED6802" w:rsidRPr="004718F5" w14:paraId="48D7F2EA"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23E2D64" w14:textId="77777777" w:rsidR="00ED6802" w:rsidRPr="004718F5" w:rsidRDefault="00ED6802" w:rsidP="00ED6802">
            <w:pPr>
              <w:pStyle w:val="TAL"/>
            </w:pPr>
            <w:r w:rsidRPr="004718F5">
              <w:t>5</w:t>
            </w:r>
          </w:p>
        </w:tc>
        <w:tc>
          <w:tcPr>
            <w:tcW w:w="6905" w:type="dxa"/>
            <w:tcBorders>
              <w:top w:val="single" w:sz="4" w:space="0" w:color="auto"/>
              <w:left w:val="single" w:sz="4" w:space="0" w:color="auto"/>
              <w:bottom w:val="single" w:sz="4" w:space="0" w:color="auto"/>
              <w:right w:val="single" w:sz="4" w:space="0" w:color="auto"/>
            </w:tcBorders>
            <w:hideMark/>
          </w:tcPr>
          <w:p w14:paraId="56605634" w14:textId="77777777" w:rsidR="00ED6802" w:rsidRPr="004718F5" w:rsidRDefault="00ED6802" w:rsidP="00ED6802">
            <w:pPr>
              <w:pStyle w:val="TAL"/>
            </w:pPr>
            <w:r w:rsidRPr="004718F5">
              <w:t>LTE TDD, NR 15 kHz SSB SCS, 10 MHz bandwidth, TDD duplex mode</w:t>
            </w:r>
          </w:p>
        </w:tc>
      </w:tr>
      <w:tr w:rsidR="00ED6802" w:rsidRPr="004718F5" w14:paraId="580B6D0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8ED5AC" w14:textId="77777777" w:rsidR="00ED6802" w:rsidRPr="004718F5" w:rsidRDefault="00ED6802" w:rsidP="00ED6802">
            <w:pPr>
              <w:pStyle w:val="TAL"/>
            </w:pPr>
            <w:r w:rsidRPr="004718F5">
              <w:t>6</w:t>
            </w:r>
          </w:p>
        </w:tc>
        <w:tc>
          <w:tcPr>
            <w:tcW w:w="6905" w:type="dxa"/>
            <w:tcBorders>
              <w:top w:val="single" w:sz="4" w:space="0" w:color="auto"/>
              <w:left w:val="single" w:sz="4" w:space="0" w:color="auto"/>
              <w:bottom w:val="single" w:sz="4" w:space="0" w:color="auto"/>
              <w:right w:val="single" w:sz="4" w:space="0" w:color="auto"/>
            </w:tcBorders>
            <w:hideMark/>
          </w:tcPr>
          <w:p w14:paraId="45A7F915" w14:textId="77777777" w:rsidR="00ED6802" w:rsidRPr="004718F5" w:rsidRDefault="00ED6802" w:rsidP="00ED6802">
            <w:pPr>
              <w:pStyle w:val="TAL"/>
            </w:pPr>
            <w:r w:rsidRPr="004718F5">
              <w:t>LTE TDD, NR 30 kHz SSB SCS, 40 MHz bandwidth, TDD duplex mode</w:t>
            </w:r>
          </w:p>
        </w:tc>
      </w:tr>
      <w:tr w:rsidR="00ED6802" w:rsidRPr="004718F5" w14:paraId="041CA3EC" w14:textId="77777777" w:rsidTr="007B38D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9635E12" w14:textId="7D36B631" w:rsidR="00ED6802" w:rsidRPr="004718F5" w:rsidRDefault="00ED6802" w:rsidP="00ED6802">
            <w:pPr>
              <w:pStyle w:val="TAN"/>
            </w:pPr>
            <w:r w:rsidRPr="004718F5">
              <w:t>Note:</w:t>
            </w:r>
            <w:r w:rsidRPr="004718F5">
              <w:tab/>
              <w:t>The UE is only required to pass in one of the supported test configurations in FR1</w:t>
            </w:r>
          </w:p>
        </w:tc>
      </w:tr>
    </w:tbl>
    <w:p w14:paraId="59C93DDE" w14:textId="77777777" w:rsidR="00ED6802" w:rsidRPr="004718F5" w:rsidRDefault="00ED6802" w:rsidP="00ED6802"/>
    <w:p w14:paraId="18576324" w14:textId="77777777" w:rsidR="00ED6802" w:rsidRPr="004718F5" w:rsidRDefault="00ED6802" w:rsidP="00ED6802">
      <w:pPr>
        <w:rPr>
          <w:lang w:eastAsia="sv-SE"/>
        </w:rPr>
      </w:pPr>
      <w:r w:rsidRPr="004718F5">
        <w:rPr>
          <w:lang w:eastAsia="sv-SE"/>
        </w:rPr>
        <w:t>Configure the test equipment and the DUT according to the parameters in Table 4.5.5.7.4.1-2.</w:t>
      </w:r>
    </w:p>
    <w:p w14:paraId="6B83085C" w14:textId="77777777" w:rsidR="00ED6802" w:rsidRPr="004718F5" w:rsidRDefault="00ED6802" w:rsidP="00ED6802">
      <w:pPr>
        <w:pStyle w:val="TH"/>
        <w:keepNext w:val="0"/>
        <w:keepLines w:val="0"/>
      </w:pPr>
      <w:r w:rsidRPr="004718F5">
        <w:t>Table 4.5.5.7.4.1-2: Initial conditions for TRP specific 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D6802" w:rsidRPr="004718F5" w14:paraId="0A9233F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498AD" w14:textId="77777777" w:rsidR="00ED6802" w:rsidRPr="004718F5" w:rsidRDefault="00ED6802" w:rsidP="007B38D9">
            <w:pPr>
              <w:pStyle w:val="TAH"/>
              <w:keepNext w:val="0"/>
              <w:keepLines w:val="0"/>
            </w:pPr>
            <w:r w:rsidRPr="004718F5">
              <w:lastRenderedPageBreak/>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8C1E404" w14:textId="77777777" w:rsidR="00ED6802" w:rsidRPr="004718F5" w:rsidRDefault="00ED6802" w:rsidP="007B38D9">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15525A7" w14:textId="77777777" w:rsidR="00ED6802" w:rsidRPr="004718F5" w:rsidRDefault="00ED6802" w:rsidP="007B38D9">
            <w:pPr>
              <w:pStyle w:val="TAH"/>
              <w:keepNext w:val="0"/>
              <w:keepLines w:val="0"/>
            </w:pPr>
            <w:r w:rsidRPr="004718F5">
              <w:t>Comment</w:t>
            </w:r>
          </w:p>
        </w:tc>
      </w:tr>
      <w:tr w:rsidR="00ED6802" w:rsidRPr="004718F5" w14:paraId="0E48B07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E12CDB" w14:textId="77777777" w:rsidR="00ED6802" w:rsidRPr="004718F5" w:rsidRDefault="00ED6802" w:rsidP="007B38D9">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828D06" w14:textId="77777777" w:rsidR="00ED6802" w:rsidRPr="004718F5" w:rsidRDefault="00ED6802" w:rsidP="007B38D9">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0D68F341" w14:textId="77777777" w:rsidR="00ED6802" w:rsidRPr="004718F5" w:rsidRDefault="00ED6802" w:rsidP="007B38D9">
            <w:pPr>
              <w:pStyle w:val="TAL"/>
              <w:keepNext w:val="0"/>
              <w:keepLines w:val="0"/>
            </w:pPr>
            <w:r w:rsidRPr="004718F5">
              <w:t>As specified in TS 38.508-1 [14] clause 4.1.</w:t>
            </w:r>
          </w:p>
        </w:tc>
      </w:tr>
      <w:tr w:rsidR="00ED6802" w:rsidRPr="004718F5" w14:paraId="6BF7D7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A5E939" w14:textId="77777777" w:rsidR="00ED6802" w:rsidRPr="004718F5" w:rsidRDefault="00ED6802" w:rsidP="007B38D9">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F0E116" w14:textId="77777777" w:rsidR="00ED6802" w:rsidRPr="004718F5" w:rsidRDefault="00ED6802" w:rsidP="007B38D9">
            <w:pPr>
              <w:pStyle w:val="TAL"/>
              <w:keepNext w:val="0"/>
              <w:keepLines w:val="0"/>
            </w:pPr>
            <w:r w:rsidRPr="004718F5">
              <w:t>As specified in Annex E, table E.2-1 and TS 38.508-1 [14] clause 4.3.1 and 4.4.2.</w:t>
            </w:r>
          </w:p>
        </w:tc>
      </w:tr>
      <w:tr w:rsidR="00ED6802" w:rsidRPr="004718F5" w14:paraId="143102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0E0AD7" w14:textId="77777777" w:rsidR="00ED6802" w:rsidRPr="004718F5" w:rsidRDefault="00ED6802" w:rsidP="007B38D9">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C29DEB" w14:textId="77777777" w:rsidR="00ED6802" w:rsidRPr="004718F5" w:rsidRDefault="00ED6802" w:rsidP="007B38D9">
            <w:pPr>
              <w:pStyle w:val="TAL"/>
              <w:keepNext w:val="0"/>
              <w:keepLines w:val="0"/>
            </w:pPr>
            <w:r w:rsidRPr="004718F5">
              <w:t>As specified by the test configuration selected from Table 4.5.5.7.4.1-1.</w:t>
            </w:r>
          </w:p>
        </w:tc>
      </w:tr>
      <w:tr w:rsidR="00ED6802" w:rsidRPr="004718F5" w14:paraId="27CD6D8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73DE407" w14:textId="77777777" w:rsidR="00ED6802" w:rsidRPr="004718F5" w:rsidRDefault="00ED6802" w:rsidP="007B38D9">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61B3B6" w14:textId="77777777" w:rsidR="00ED6802" w:rsidRPr="004718F5" w:rsidRDefault="00ED6802" w:rsidP="007B38D9">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B383EC9" w14:textId="77777777" w:rsidR="00ED6802" w:rsidRPr="004718F5" w:rsidRDefault="00ED6802" w:rsidP="007B38D9">
            <w:pPr>
              <w:pStyle w:val="TAL"/>
              <w:keepNext w:val="0"/>
              <w:keepLines w:val="0"/>
            </w:pPr>
            <w:r w:rsidRPr="004718F5">
              <w:t>As specified in clause C.2.2.</w:t>
            </w:r>
          </w:p>
        </w:tc>
      </w:tr>
      <w:tr w:rsidR="00ED6802" w:rsidRPr="004718F5" w14:paraId="61059749"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EF08D79" w14:textId="77777777" w:rsidR="00ED6802" w:rsidRPr="004718F5" w:rsidRDefault="00ED6802" w:rsidP="007B38D9">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D7006DE" w14:textId="77777777" w:rsidR="00ED6802" w:rsidRPr="004718F5" w:rsidRDefault="00ED6802" w:rsidP="007B38D9">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0DC43710" w14:textId="77777777" w:rsidR="00ED6802" w:rsidRPr="004718F5" w:rsidRDefault="00ED6802" w:rsidP="007B38D9">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810E12" w14:textId="77777777" w:rsidR="00ED6802" w:rsidRPr="004718F5" w:rsidRDefault="00ED6802" w:rsidP="007B38D9">
            <w:pPr>
              <w:pStyle w:val="TAL"/>
              <w:keepNext w:val="0"/>
              <w:keepLines w:val="0"/>
            </w:pPr>
            <w:r w:rsidRPr="004718F5">
              <w:t>As specified in TS 38.508-1 [14] Annex A.</w:t>
            </w:r>
          </w:p>
        </w:tc>
      </w:tr>
      <w:tr w:rsidR="00ED6802" w:rsidRPr="004718F5" w14:paraId="76A1D6A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89C80D" w14:textId="77777777" w:rsidR="00ED6802" w:rsidRPr="004718F5" w:rsidRDefault="00ED6802" w:rsidP="007B38D9">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C7036" w14:textId="77777777" w:rsidR="00ED6802" w:rsidRPr="004718F5" w:rsidRDefault="00ED6802" w:rsidP="007B38D9">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1BF9D17D" w14:textId="77777777" w:rsidR="00ED6802" w:rsidRPr="004718F5" w:rsidRDefault="00ED6802" w:rsidP="007B38D9">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E66447" w14:textId="77777777" w:rsidR="00ED6802" w:rsidRPr="004718F5" w:rsidRDefault="00ED6802" w:rsidP="007B38D9">
            <w:pPr>
              <w:overflowPunct/>
              <w:autoSpaceDE/>
              <w:autoSpaceDN/>
              <w:adjustRightInd/>
              <w:spacing w:after="0"/>
              <w:rPr>
                <w:rFonts w:ascii="Arial" w:hAnsi="Arial"/>
                <w:sz w:val="18"/>
              </w:rPr>
            </w:pPr>
          </w:p>
        </w:tc>
      </w:tr>
      <w:tr w:rsidR="00ED6802" w:rsidRPr="004718F5" w14:paraId="75676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49CDC" w14:textId="77777777" w:rsidR="00ED6802" w:rsidRPr="004718F5" w:rsidRDefault="00ED6802" w:rsidP="007B38D9">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F275D1" w14:textId="77777777" w:rsidR="00ED6802" w:rsidRPr="004718F5" w:rsidRDefault="00ED6802" w:rsidP="007B38D9">
            <w:pPr>
              <w:pStyle w:val="TAL"/>
              <w:keepNext w:val="0"/>
              <w:keepLines w:val="0"/>
            </w:pPr>
            <w:r w:rsidRPr="004718F5">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09EC138" w14:textId="77777777" w:rsidR="00ED6802" w:rsidRPr="004718F5" w:rsidRDefault="00ED6802" w:rsidP="007B38D9">
            <w:pPr>
              <w:pStyle w:val="TAL"/>
              <w:keepNext w:val="0"/>
              <w:keepLines w:val="0"/>
            </w:pPr>
          </w:p>
        </w:tc>
      </w:tr>
    </w:tbl>
    <w:p w14:paraId="1B49D2EB" w14:textId="77777777" w:rsidR="00ED6802" w:rsidRPr="004718F5" w:rsidRDefault="00ED6802" w:rsidP="00ED6802">
      <w:pPr>
        <w:rPr>
          <w:rFonts w:eastAsiaTheme="minorEastAsia"/>
          <w:lang w:eastAsia="zh-CN"/>
        </w:rPr>
      </w:pPr>
    </w:p>
    <w:p w14:paraId="7A2D42EE" w14:textId="77777777" w:rsidR="00ED6802" w:rsidRPr="004718F5" w:rsidRDefault="00ED6802" w:rsidP="00ED6802">
      <w:pPr>
        <w:pStyle w:val="B10"/>
      </w:pPr>
      <w:r w:rsidRPr="004718F5">
        <w:t>1.</w:t>
      </w:r>
      <w:r w:rsidRPr="004718F5">
        <w:tab/>
        <w:t xml:space="preserve">The general test parameter settings are set up according to Table 4.5.5.7.4.1-3. </w:t>
      </w:r>
    </w:p>
    <w:p w14:paraId="356DA231" w14:textId="77777777" w:rsidR="00ED6802" w:rsidRPr="004718F5" w:rsidRDefault="00ED6802" w:rsidP="00ED6802">
      <w:pPr>
        <w:pStyle w:val="B10"/>
      </w:pPr>
      <w:r w:rsidRPr="004718F5">
        <w:t>2.</w:t>
      </w:r>
      <w:r w:rsidRPr="004718F5">
        <w:tab/>
        <w:t>Message contents are defined in clause 4.5.5.7.4.3.</w:t>
      </w:r>
    </w:p>
    <w:p w14:paraId="49F403D9" w14:textId="77777777" w:rsidR="00ED6802" w:rsidRPr="004718F5" w:rsidRDefault="00ED6802" w:rsidP="00ED6802">
      <w:pPr>
        <w:pStyle w:val="B10"/>
      </w:pPr>
      <w:r w:rsidRPr="004718F5">
        <w:t>3.</w:t>
      </w:r>
      <w:r w:rsidRPr="004718F5">
        <w:tab/>
        <w:t>Cell 1 is the E-UTRA serving cell (PCell) for the EN-DC setup. The power levels and settings for Cell 1 are set according to Annex A.6. Cell 2 is the NR cell (PSCell) with the power level set according to clauses C.1.2 and C.1.3 for this test</w:t>
      </w:r>
    </w:p>
    <w:p w14:paraId="314471B3" w14:textId="77777777" w:rsidR="00ED6802" w:rsidRPr="004718F5" w:rsidRDefault="00ED6802" w:rsidP="00ED6802">
      <w:pPr>
        <w:pStyle w:val="TH"/>
      </w:pPr>
      <w:r w:rsidRPr="004718F5">
        <w:lastRenderedPageBreak/>
        <w:t>Table 4.5.5.7.4.1-3: General test parameters for FR1 PSCell for SSB-based beam failure detection and link recovery testing in non-DRX mode</w:t>
      </w:r>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1"/>
        <w:gridCol w:w="328"/>
        <w:gridCol w:w="326"/>
        <w:gridCol w:w="1711"/>
        <w:gridCol w:w="1348"/>
        <w:gridCol w:w="2020"/>
        <w:gridCol w:w="2449"/>
      </w:tblGrid>
      <w:tr w:rsidR="00ED6802" w:rsidRPr="004718F5" w14:paraId="69E35B32" w14:textId="77777777" w:rsidTr="007B38D9">
        <w:trPr>
          <w:trHeight w:val="164"/>
          <w:jc w:val="center"/>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9CAC003" w14:textId="77777777" w:rsidR="00ED6802" w:rsidRPr="004718F5" w:rsidRDefault="00ED6802" w:rsidP="00ED6802">
            <w:pPr>
              <w:pStyle w:val="TAH"/>
              <w:rPr>
                <w:lang w:eastAsia="ko-KR"/>
              </w:rPr>
            </w:pPr>
            <w:r w:rsidRPr="004718F5">
              <w:rPr>
                <w:lang w:eastAsia="ko-KR"/>
              </w:rPr>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623500B7" w14:textId="77777777" w:rsidR="00ED6802" w:rsidRPr="004718F5" w:rsidRDefault="00ED6802" w:rsidP="00ED6802">
            <w:pPr>
              <w:pStyle w:val="TAH"/>
              <w:rPr>
                <w:lang w:eastAsia="ko-KR"/>
              </w:rPr>
            </w:pPr>
            <w:r w:rsidRPr="004718F5">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26694D37" w14:textId="77777777" w:rsidR="00ED6802" w:rsidRPr="004718F5" w:rsidRDefault="00ED6802" w:rsidP="00ED6802">
            <w:pPr>
              <w:pStyle w:val="TAH"/>
              <w:rPr>
                <w:lang w:eastAsia="ko-KR"/>
              </w:rPr>
            </w:pPr>
            <w:r w:rsidRPr="004718F5">
              <w:rPr>
                <w:lang w:eastAsia="ko-KR"/>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30C3FD90" w14:textId="77777777" w:rsidR="00ED6802" w:rsidRPr="004718F5" w:rsidRDefault="00ED6802" w:rsidP="00ED6802">
            <w:pPr>
              <w:pStyle w:val="TAH"/>
              <w:rPr>
                <w:lang w:eastAsia="ko-KR"/>
              </w:rPr>
            </w:pPr>
            <w:r w:rsidRPr="004718F5">
              <w:rPr>
                <w:lang w:eastAsia="ko-KR"/>
              </w:rPr>
              <w:t>Comment</w:t>
            </w:r>
          </w:p>
        </w:tc>
      </w:tr>
      <w:tr w:rsidR="00ED6802" w:rsidRPr="004718F5" w14:paraId="41E8650F" w14:textId="77777777" w:rsidTr="007B38D9">
        <w:trPr>
          <w:trHeight w:val="125"/>
          <w:jc w:val="center"/>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22E7DDB" w14:textId="77777777" w:rsidR="00ED6802" w:rsidRPr="004718F5" w:rsidRDefault="00ED6802" w:rsidP="00ED6802">
            <w:pPr>
              <w:pStyle w:val="TAH"/>
              <w:rPr>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5C9F1B97" w14:textId="77777777" w:rsidR="00ED6802" w:rsidRPr="004718F5" w:rsidRDefault="00ED6802" w:rsidP="00ED6802">
            <w:pPr>
              <w:pStyle w:val="TAH"/>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F2524F" w14:textId="77777777" w:rsidR="00ED6802" w:rsidRPr="004718F5" w:rsidRDefault="00ED6802" w:rsidP="00ED6802">
            <w:pPr>
              <w:pStyle w:val="TAH"/>
              <w:rPr>
                <w:lang w:eastAsia="ko-KR"/>
              </w:rPr>
            </w:pPr>
            <w:r w:rsidRPr="004718F5">
              <w:rPr>
                <w:lang w:eastAsia="ko-KR"/>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114C9477" w14:textId="77777777" w:rsidR="00ED6802" w:rsidRPr="004718F5" w:rsidRDefault="00ED6802" w:rsidP="00ED6802">
            <w:pPr>
              <w:pStyle w:val="TAH"/>
              <w:rPr>
                <w:lang w:eastAsia="ko-KR"/>
              </w:rPr>
            </w:pPr>
          </w:p>
        </w:tc>
      </w:tr>
      <w:tr w:rsidR="00ED6802" w:rsidRPr="004718F5" w14:paraId="7B98D52A" w14:textId="77777777" w:rsidTr="007B38D9">
        <w:trPr>
          <w:trHeight w:val="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B79C366" w14:textId="5037C29D" w:rsidR="00ED6802" w:rsidRPr="004718F5" w:rsidRDefault="00ED6802" w:rsidP="00ED6802">
            <w:pPr>
              <w:pStyle w:val="TAL"/>
              <w:rPr>
                <w:lang w:eastAsia="ko-KR"/>
              </w:rPr>
            </w:pPr>
            <w:r w:rsidRPr="004718F5">
              <w:rPr>
                <w:lang w:eastAsia="ko-KR"/>
              </w:rPr>
              <w:t xml:space="preserve">Active </w:t>
            </w:r>
            <w:r w:rsidRPr="004718F5">
              <w:rPr>
                <w:rFonts w:cs="Arial"/>
                <w:szCs w:val="18"/>
              </w:rPr>
              <w:t>E-UTRA</w:t>
            </w:r>
            <w:r w:rsidRPr="004718F5">
              <w:rPr>
                <w:lang w:eastAsia="ko-KR"/>
              </w:rPr>
              <w:t xml:space="preserve"> PCell</w:t>
            </w:r>
          </w:p>
        </w:tc>
        <w:tc>
          <w:tcPr>
            <w:tcW w:w="687" w:type="pct"/>
            <w:tcBorders>
              <w:top w:val="single" w:sz="4" w:space="0" w:color="auto"/>
              <w:left w:val="single" w:sz="4" w:space="0" w:color="auto"/>
              <w:bottom w:val="single" w:sz="4" w:space="0" w:color="auto"/>
              <w:right w:val="single" w:sz="4" w:space="0" w:color="auto"/>
            </w:tcBorders>
          </w:tcPr>
          <w:p w14:paraId="5949D674"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0B4F50A" w14:textId="77777777" w:rsidR="00ED6802" w:rsidRPr="004718F5" w:rsidRDefault="00ED6802" w:rsidP="00ED6802">
            <w:pPr>
              <w:pStyle w:val="TAC"/>
              <w:rPr>
                <w:lang w:eastAsia="ko-KR"/>
              </w:rPr>
            </w:pPr>
            <w:r w:rsidRPr="004718F5">
              <w:rPr>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39292C64" w14:textId="77777777" w:rsidR="00ED6802" w:rsidRPr="004718F5" w:rsidRDefault="00ED6802" w:rsidP="00ED6802">
            <w:pPr>
              <w:pStyle w:val="TAC"/>
              <w:rPr>
                <w:lang w:eastAsia="ko-KR"/>
              </w:rPr>
            </w:pPr>
          </w:p>
        </w:tc>
      </w:tr>
      <w:tr w:rsidR="00ED6802" w:rsidRPr="004718F5" w14:paraId="11CF96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1369396" w14:textId="77777777" w:rsidR="00ED6802" w:rsidRPr="004718F5" w:rsidRDefault="00ED6802" w:rsidP="00ED6802">
            <w:pPr>
              <w:pStyle w:val="TAL"/>
              <w:rPr>
                <w:lang w:eastAsia="ko-KR"/>
              </w:rPr>
            </w:pPr>
            <w:r w:rsidRPr="004718F5">
              <w:rPr>
                <w:rFonts w:cs="Arial"/>
                <w:kern w:val="2"/>
                <w:szCs w:val="22"/>
                <w:lang w:eastAsia="ko-KR"/>
              </w:rPr>
              <w:t xml:space="preserve">E-UTRA </w:t>
            </w:r>
            <w:r w:rsidRPr="004718F5">
              <w:rPr>
                <w:lang w:eastAsia="ko-KR"/>
              </w:rPr>
              <w:t>RF Channel Number</w:t>
            </w:r>
          </w:p>
        </w:tc>
        <w:tc>
          <w:tcPr>
            <w:tcW w:w="687" w:type="pct"/>
            <w:tcBorders>
              <w:top w:val="single" w:sz="4" w:space="0" w:color="auto"/>
              <w:left w:val="single" w:sz="4" w:space="0" w:color="auto"/>
              <w:bottom w:val="single" w:sz="4" w:space="0" w:color="auto"/>
              <w:right w:val="single" w:sz="4" w:space="0" w:color="auto"/>
            </w:tcBorders>
          </w:tcPr>
          <w:p w14:paraId="15C8A78E"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DD09FB1" w14:textId="77777777" w:rsidR="00ED6802" w:rsidRPr="004718F5" w:rsidRDefault="00ED6802" w:rsidP="00ED6802">
            <w:pPr>
              <w:pStyle w:val="TAC"/>
              <w:rPr>
                <w:lang w:eastAsia="ko-KR"/>
              </w:rPr>
            </w:pPr>
            <w:r w:rsidRPr="004718F5">
              <w:rPr>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78B307A" w14:textId="77777777" w:rsidR="00ED6802" w:rsidRPr="004718F5" w:rsidRDefault="00ED6802" w:rsidP="00ED6802">
            <w:pPr>
              <w:pStyle w:val="TAC"/>
              <w:rPr>
                <w:lang w:eastAsia="ko-KR"/>
              </w:rPr>
            </w:pPr>
          </w:p>
        </w:tc>
      </w:tr>
      <w:tr w:rsidR="00ED6802" w:rsidRPr="004718F5" w14:paraId="4B185241"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63D658AD" w14:textId="77777777" w:rsidR="00ED6802" w:rsidRPr="004718F5" w:rsidRDefault="00ED6802" w:rsidP="00ED6802">
            <w:pPr>
              <w:pStyle w:val="TAL"/>
              <w:rPr>
                <w:lang w:eastAsia="ko-KR"/>
              </w:rPr>
            </w:pPr>
            <w:r w:rsidRPr="004718F5">
              <w:rPr>
                <w:lang w:eastAsia="ko-KR"/>
              </w:rPr>
              <w:t xml:space="preserve">Active PSCell </w:t>
            </w:r>
          </w:p>
        </w:tc>
        <w:tc>
          <w:tcPr>
            <w:tcW w:w="687" w:type="pct"/>
            <w:tcBorders>
              <w:top w:val="single" w:sz="4" w:space="0" w:color="auto"/>
              <w:left w:val="single" w:sz="4" w:space="0" w:color="auto"/>
              <w:bottom w:val="single" w:sz="4" w:space="0" w:color="auto"/>
              <w:right w:val="single" w:sz="4" w:space="0" w:color="auto"/>
            </w:tcBorders>
          </w:tcPr>
          <w:p w14:paraId="3114CF66"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6653AC6" w14:textId="77777777" w:rsidR="00ED6802" w:rsidRPr="004718F5" w:rsidRDefault="00ED6802" w:rsidP="00ED6802">
            <w:pPr>
              <w:pStyle w:val="TAC"/>
              <w:rPr>
                <w:lang w:eastAsia="ko-KR"/>
              </w:rPr>
            </w:pPr>
            <w:r w:rsidRPr="004718F5">
              <w:rPr>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748C72AD" w14:textId="77777777" w:rsidR="00ED6802" w:rsidRPr="004718F5" w:rsidRDefault="00ED6802" w:rsidP="00ED6802">
            <w:pPr>
              <w:pStyle w:val="TAC"/>
              <w:rPr>
                <w:lang w:eastAsia="ko-KR"/>
              </w:rPr>
            </w:pPr>
          </w:p>
        </w:tc>
      </w:tr>
      <w:tr w:rsidR="00ED6802" w:rsidRPr="004718F5" w14:paraId="0445092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7F1867BE" w14:textId="77777777" w:rsidR="00ED6802" w:rsidRPr="004718F5" w:rsidRDefault="00ED6802" w:rsidP="00ED6802">
            <w:pPr>
              <w:pStyle w:val="TAL"/>
              <w:rPr>
                <w:lang w:eastAsia="ko-KR"/>
              </w:rPr>
            </w:pPr>
            <w:r w:rsidRPr="004718F5">
              <w:rPr>
                <w:lang w:eastAsia="ko-KR"/>
              </w:rPr>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6650E5F2"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489273EB" w14:textId="77777777" w:rsidR="00ED6802" w:rsidRPr="004718F5" w:rsidRDefault="00ED6802" w:rsidP="00ED6802">
            <w:pPr>
              <w:pStyle w:val="TAC"/>
              <w:rPr>
                <w:lang w:eastAsia="ko-KR"/>
              </w:rPr>
            </w:pPr>
            <w:r w:rsidRPr="004718F5">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3575D3A4" w14:textId="77777777" w:rsidR="00ED6802" w:rsidRPr="004718F5" w:rsidRDefault="00ED6802" w:rsidP="00ED6802">
            <w:pPr>
              <w:pStyle w:val="TAC"/>
              <w:rPr>
                <w:lang w:eastAsia="ko-KR"/>
              </w:rPr>
            </w:pPr>
          </w:p>
        </w:tc>
      </w:tr>
      <w:tr w:rsidR="00ED6802" w:rsidRPr="004718F5" w14:paraId="78975F86" w14:textId="77777777" w:rsidTr="007B38D9">
        <w:trPr>
          <w:trHeight w:val="93"/>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677DF1F1" w14:textId="77777777" w:rsidR="00ED6802" w:rsidRPr="004718F5" w:rsidRDefault="00ED6802" w:rsidP="00ED6802">
            <w:pPr>
              <w:pStyle w:val="TAL"/>
              <w:rPr>
                <w:lang w:eastAsia="ko-KR"/>
              </w:rPr>
            </w:pPr>
            <w:r w:rsidRPr="004718F5">
              <w:rPr>
                <w:lang w:eastAsia="ko-KR"/>
              </w:rPr>
              <w:t>Duplex mode</w:t>
            </w:r>
          </w:p>
        </w:tc>
        <w:tc>
          <w:tcPr>
            <w:tcW w:w="872" w:type="pct"/>
            <w:tcBorders>
              <w:top w:val="single" w:sz="4" w:space="0" w:color="auto"/>
              <w:left w:val="single" w:sz="4" w:space="0" w:color="auto"/>
              <w:bottom w:val="single" w:sz="4" w:space="0" w:color="auto"/>
              <w:right w:val="single" w:sz="4" w:space="0" w:color="auto"/>
            </w:tcBorders>
            <w:hideMark/>
          </w:tcPr>
          <w:p w14:paraId="65B78849" w14:textId="77777777" w:rsidR="00ED6802" w:rsidRPr="004718F5" w:rsidRDefault="00ED6802" w:rsidP="00ED6802">
            <w:pPr>
              <w:pStyle w:val="TAL"/>
              <w:rPr>
                <w:lang w:eastAsia="ko-KR"/>
              </w:rPr>
            </w:pPr>
            <w:r w:rsidRPr="004718F5">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4CF43B46"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92D5B4" w14:textId="77777777" w:rsidR="00ED6802" w:rsidRPr="004718F5" w:rsidRDefault="00ED6802" w:rsidP="00ED6802">
            <w:pPr>
              <w:pStyle w:val="TAC"/>
              <w:rPr>
                <w:lang w:eastAsia="ko-KR"/>
              </w:rPr>
            </w:pPr>
            <w:r w:rsidRPr="004718F5">
              <w:rPr>
                <w:lang w:eastAsia="ko-KR"/>
              </w:rPr>
              <w:t>FDD</w:t>
            </w:r>
          </w:p>
        </w:tc>
        <w:tc>
          <w:tcPr>
            <w:tcW w:w="1248" w:type="pct"/>
            <w:tcBorders>
              <w:top w:val="single" w:sz="4" w:space="0" w:color="auto"/>
              <w:left w:val="single" w:sz="4" w:space="0" w:color="auto"/>
              <w:bottom w:val="single" w:sz="4" w:space="0" w:color="auto"/>
              <w:right w:val="single" w:sz="4" w:space="0" w:color="auto"/>
            </w:tcBorders>
          </w:tcPr>
          <w:p w14:paraId="2C1D3C19" w14:textId="77777777" w:rsidR="00ED6802" w:rsidRPr="004718F5" w:rsidRDefault="00ED6802" w:rsidP="00ED6802">
            <w:pPr>
              <w:pStyle w:val="TAC"/>
              <w:rPr>
                <w:lang w:eastAsia="ko-KR"/>
              </w:rPr>
            </w:pPr>
          </w:p>
        </w:tc>
      </w:tr>
      <w:tr w:rsidR="00ED6802" w:rsidRPr="004718F5" w14:paraId="62A346E8" w14:textId="77777777" w:rsidTr="007B38D9">
        <w:trPr>
          <w:trHeight w:val="92"/>
          <w:jc w:val="center"/>
        </w:trPr>
        <w:tc>
          <w:tcPr>
            <w:tcW w:w="1164" w:type="pct"/>
            <w:gridSpan w:val="3"/>
            <w:tcBorders>
              <w:top w:val="nil"/>
              <w:left w:val="single" w:sz="4" w:space="0" w:color="auto"/>
              <w:bottom w:val="single" w:sz="4" w:space="0" w:color="auto"/>
              <w:right w:val="single" w:sz="4" w:space="0" w:color="auto"/>
            </w:tcBorders>
            <w:shd w:val="clear" w:color="auto" w:fill="auto"/>
            <w:hideMark/>
          </w:tcPr>
          <w:p w14:paraId="62388CB7"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E7B3E32" w14:textId="77777777" w:rsidR="00ED6802" w:rsidRPr="004718F5" w:rsidRDefault="00ED6802" w:rsidP="00ED6802">
            <w:pPr>
              <w:pStyle w:val="TAL"/>
              <w:rPr>
                <w:lang w:eastAsia="ko-KR"/>
              </w:rPr>
            </w:pPr>
            <w:r w:rsidRPr="004718F5">
              <w:rPr>
                <w:lang w:eastAsia="ko-KR"/>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490DC55A"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8E896" w14:textId="77777777" w:rsidR="00ED6802" w:rsidRPr="004718F5" w:rsidRDefault="00ED6802" w:rsidP="00ED6802">
            <w:pPr>
              <w:pStyle w:val="TAC"/>
              <w:rPr>
                <w:lang w:eastAsia="ko-KR"/>
              </w:rPr>
            </w:pPr>
            <w:r w:rsidRPr="004718F5">
              <w:rPr>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5DDF82A1" w14:textId="77777777" w:rsidR="00ED6802" w:rsidRPr="004718F5" w:rsidRDefault="00ED6802" w:rsidP="00ED6802">
            <w:pPr>
              <w:pStyle w:val="TAC"/>
              <w:rPr>
                <w:lang w:eastAsia="ko-KR"/>
              </w:rPr>
            </w:pPr>
          </w:p>
        </w:tc>
      </w:tr>
      <w:tr w:rsidR="00ED6802" w:rsidRPr="004718F5" w14:paraId="44058AC1" w14:textId="77777777" w:rsidTr="007B38D9">
        <w:trPr>
          <w:trHeight w:val="189"/>
          <w:jc w:val="center"/>
        </w:trPr>
        <w:tc>
          <w:tcPr>
            <w:tcW w:w="1164" w:type="pct"/>
            <w:gridSpan w:val="3"/>
            <w:vMerge w:val="restart"/>
            <w:tcBorders>
              <w:top w:val="nil"/>
              <w:left w:val="single" w:sz="4" w:space="0" w:color="auto"/>
              <w:right w:val="single" w:sz="4" w:space="0" w:color="auto"/>
            </w:tcBorders>
          </w:tcPr>
          <w:p w14:paraId="2CE42C1E" w14:textId="77777777" w:rsidR="00ED6802" w:rsidRPr="004718F5" w:rsidRDefault="00ED6802" w:rsidP="00ED6802">
            <w:pPr>
              <w:pStyle w:val="TAL"/>
              <w:rPr>
                <w:lang w:eastAsia="ko-KR"/>
              </w:rPr>
            </w:pPr>
            <w:r w:rsidRPr="004718F5">
              <w:rPr>
                <w:lang w:eastAsia="ko-KR"/>
              </w:rPr>
              <w:t>BW channel</w:t>
            </w:r>
          </w:p>
        </w:tc>
        <w:tc>
          <w:tcPr>
            <w:tcW w:w="872" w:type="pct"/>
            <w:tcBorders>
              <w:top w:val="single" w:sz="4" w:space="0" w:color="auto"/>
              <w:left w:val="single" w:sz="4" w:space="0" w:color="auto"/>
              <w:bottom w:val="single" w:sz="4" w:space="0" w:color="auto"/>
              <w:right w:val="single" w:sz="4" w:space="0" w:color="auto"/>
            </w:tcBorders>
          </w:tcPr>
          <w:p w14:paraId="487D3BB6" w14:textId="77777777" w:rsidR="00ED6802" w:rsidRPr="004718F5" w:rsidRDefault="00ED6802" w:rsidP="00ED6802">
            <w:pPr>
              <w:pStyle w:val="TAL"/>
              <w:rPr>
                <w:lang w:eastAsia="ko-KR"/>
              </w:rPr>
            </w:pPr>
            <w:r w:rsidRPr="004718F5">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07689388"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51F076C9" w14:textId="77777777" w:rsidR="00ED6802" w:rsidRPr="004718F5" w:rsidRDefault="00ED6802" w:rsidP="00ED6802">
            <w:pPr>
              <w:pStyle w:val="TAC"/>
              <w:rPr>
                <w:lang w:eastAsia="ko-KR"/>
              </w:rPr>
            </w:pPr>
            <w:r w:rsidRPr="004718F5">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1109E792" w14:textId="77777777" w:rsidR="00ED6802" w:rsidRPr="004718F5" w:rsidRDefault="00ED6802" w:rsidP="00ED6802">
            <w:pPr>
              <w:pStyle w:val="TAC"/>
              <w:rPr>
                <w:lang w:eastAsia="ko-KR"/>
              </w:rPr>
            </w:pPr>
          </w:p>
        </w:tc>
      </w:tr>
      <w:tr w:rsidR="00ED6802" w:rsidRPr="004718F5" w14:paraId="55B4534E" w14:textId="77777777" w:rsidTr="007B38D9">
        <w:trPr>
          <w:trHeight w:val="189"/>
          <w:jc w:val="center"/>
        </w:trPr>
        <w:tc>
          <w:tcPr>
            <w:tcW w:w="1164" w:type="pct"/>
            <w:gridSpan w:val="3"/>
            <w:vMerge/>
            <w:tcBorders>
              <w:left w:val="single" w:sz="4" w:space="0" w:color="auto"/>
              <w:right w:val="single" w:sz="4" w:space="0" w:color="auto"/>
            </w:tcBorders>
          </w:tcPr>
          <w:p w14:paraId="23A8E93A"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82B1E" w14:textId="77777777" w:rsidR="00ED6802" w:rsidRPr="004718F5" w:rsidRDefault="00ED6802" w:rsidP="00ED6802">
            <w:pPr>
              <w:pStyle w:val="TAL"/>
              <w:rPr>
                <w:lang w:eastAsia="ko-KR"/>
              </w:rPr>
            </w:pPr>
            <w:r w:rsidRPr="004718F5">
              <w:rPr>
                <w:lang w:eastAsia="ko-KR"/>
              </w:rPr>
              <w:t>Config 2, 5</w:t>
            </w:r>
          </w:p>
        </w:tc>
        <w:tc>
          <w:tcPr>
            <w:tcW w:w="687" w:type="pct"/>
            <w:tcBorders>
              <w:top w:val="nil"/>
              <w:left w:val="single" w:sz="4" w:space="0" w:color="auto"/>
              <w:bottom w:val="nil"/>
              <w:right w:val="single" w:sz="4" w:space="0" w:color="auto"/>
            </w:tcBorders>
            <w:shd w:val="clear" w:color="auto" w:fill="auto"/>
          </w:tcPr>
          <w:p w14:paraId="2E6AD798" w14:textId="77777777" w:rsidR="00ED6802" w:rsidRPr="004718F5" w:rsidRDefault="00ED6802" w:rsidP="00ED6802">
            <w:pPr>
              <w:pStyle w:val="TAC"/>
              <w:rPr>
                <w:lang w:eastAsia="ko-KR"/>
              </w:rPr>
            </w:pPr>
            <w:r w:rsidRPr="004718F5">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53DDB6D0" w14:textId="77777777" w:rsidR="00ED6802" w:rsidRPr="004718F5" w:rsidRDefault="00ED6802" w:rsidP="00ED6802">
            <w:pPr>
              <w:pStyle w:val="TAC"/>
              <w:rPr>
                <w:lang w:eastAsia="ko-KR"/>
              </w:rPr>
            </w:pPr>
            <w:r w:rsidRPr="004718F5">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7BBB262C" w14:textId="77777777" w:rsidR="00ED6802" w:rsidRPr="004718F5" w:rsidRDefault="00ED6802" w:rsidP="00ED6802">
            <w:pPr>
              <w:pStyle w:val="TAC"/>
              <w:rPr>
                <w:lang w:eastAsia="ko-KR"/>
              </w:rPr>
            </w:pPr>
          </w:p>
        </w:tc>
      </w:tr>
      <w:tr w:rsidR="00ED6802" w:rsidRPr="004718F5" w14:paraId="52D21B59"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tcPr>
          <w:p w14:paraId="01ECB1C7"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706CDBFB"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bottom w:val="single" w:sz="4" w:space="0" w:color="auto"/>
              <w:right w:val="single" w:sz="4" w:space="0" w:color="auto"/>
            </w:tcBorders>
          </w:tcPr>
          <w:p w14:paraId="1B403156"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8B1721C" w14:textId="77777777" w:rsidR="00ED6802" w:rsidRPr="004718F5" w:rsidRDefault="00ED6802" w:rsidP="00ED6802">
            <w:pPr>
              <w:pStyle w:val="TAC"/>
              <w:rPr>
                <w:lang w:eastAsia="ko-KR"/>
              </w:rPr>
            </w:pPr>
            <w:r w:rsidRPr="004718F5">
              <w:rPr>
                <w:lang w:eastAsia="ko-KR"/>
              </w:rPr>
              <w:t>40: NRB,c = 106</w:t>
            </w:r>
          </w:p>
        </w:tc>
        <w:tc>
          <w:tcPr>
            <w:tcW w:w="1248" w:type="pct"/>
            <w:tcBorders>
              <w:top w:val="single" w:sz="4" w:space="0" w:color="auto"/>
              <w:left w:val="single" w:sz="4" w:space="0" w:color="auto"/>
              <w:bottom w:val="single" w:sz="4" w:space="0" w:color="auto"/>
              <w:right w:val="single" w:sz="4" w:space="0" w:color="auto"/>
            </w:tcBorders>
          </w:tcPr>
          <w:p w14:paraId="1A7342B0" w14:textId="77777777" w:rsidR="00ED6802" w:rsidRPr="004718F5" w:rsidRDefault="00ED6802" w:rsidP="00ED6802">
            <w:pPr>
              <w:pStyle w:val="TAC"/>
              <w:rPr>
                <w:lang w:eastAsia="ko-KR"/>
              </w:rPr>
            </w:pPr>
          </w:p>
        </w:tc>
      </w:tr>
      <w:tr w:rsidR="00ED6802" w:rsidRPr="004718F5" w14:paraId="4A64F43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61701520" w14:textId="77777777" w:rsidR="00ED6802" w:rsidRPr="004718F5" w:rsidRDefault="00ED6802" w:rsidP="00ED6802">
            <w:pPr>
              <w:pStyle w:val="TAL"/>
              <w:rPr>
                <w:lang w:eastAsia="ko-KR"/>
              </w:rPr>
            </w:pPr>
            <w:r w:rsidRPr="004718F5">
              <w:rPr>
                <w:lang w:eastAsia="ko-KR"/>
              </w:rPr>
              <w:t>DL initial BWP configuration</w:t>
            </w:r>
          </w:p>
        </w:tc>
        <w:tc>
          <w:tcPr>
            <w:tcW w:w="872" w:type="pct"/>
            <w:tcBorders>
              <w:top w:val="single" w:sz="4" w:space="0" w:color="auto"/>
              <w:left w:val="single" w:sz="4" w:space="0" w:color="auto"/>
              <w:bottom w:val="single" w:sz="4" w:space="0" w:color="auto"/>
              <w:right w:val="single" w:sz="4" w:space="0" w:color="auto"/>
            </w:tcBorders>
          </w:tcPr>
          <w:p w14:paraId="23E746C4" w14:textId="77777777" w:rsidR="00ED6802" w:rsidRPr="004718F5" w:rsidRDefault="00ED6802" w:rsidP="00ED6802">
            <w:pPr>
              <w:pStyle w:val="TAL"/>
              <w:rPr>
                <w:lang w:eastAsia="ko-KR"/>
              </w:rPr>
            </w:pPr>
            <w:r w:rsidRPr="004718F5">
              <w:rPr>
                <w:lang w:eastAsia="ko-KR"/>
              </w:rPr>
              <w:t>Config 1, 2, 3, 4, 5, 6</w:t>
            </w:r>
          </w:p>
        </w:tc>
        <w:tc>
          <w:tcPr>
            <w:tcW w:w="687" w:type="pct"/>
            <w:tcBorders>
              <w:top w:val="nil"/>
              <w:left w:val="single" w:sz="4" w:space="0" w:color="auto"/>
              <w:bottom w:val="single" w:sz="4" w:space="0" w:color="auto"/>
              <w:right w:val="single" w:sz="4" w:space="0" w:color="auto"/>
            </w:tcBorders>
          </w:tcPr>
          <w:p w14:paraId="7A929462"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45362DE" w14:textId="77777777" w:rsidR="00ED6802" w:rsidRPr="004718F5" w:rsidRDefault="00ED6802" w:rsidP="00ED6802">
            <w:pPr>
              <w:pStyle w:val="TAC"/>
              <w:rPr>
                <w:lang w:eastAsia="ko-KR"/>
              </w:rPr>
            </w:pPr>
            <w:r w:rsidRPr="004718F5">
              <w:rPr>
                <w:lang w:eastAsia="ko-KR"/>
              </w:rPr>
              <w:t>DLBWP.0.1</w:t>
            </w:r>
          </w:p>
        </w:tc>
        <w:tc>
          <w:tcPr>
            <w:tcW w:w="1248" w:type="pct"/>
            <w:tcBorders>
              <w:top w:val="single" w:sz="4" w:space="0" w:color="auto"/>
              <w:left w:val="single" w:sz="4" w:space="0" w:color="auto"/>
              <w:bottom w:val="single" w:sz="4" w:space="0" w:color="auto"/>
              <w:right w:val="single" w:sz="4" w:space="0" w:color="auto"/>
            </w:tcBorders>
          </w:tcPr>
          <w:p w14:paraId="6E04D4CF" w14:textId="77777777" w:rsidR="00ED6802" w:rsidRPr="004718F5" w:rsidRDefault="00ED6802" w:rsidP="00ED6802">
            <w:pPr>
              <w:pStyle w:val="TAC"/>
              <w:rPr>
                <w:lang w:eastAsia="ko-KR"/>
              </w:rPr>
            </w:pPr>
          </w:p>
        </w:tc>
      </w:tr>
      <w:tr w:rsidR="00ED6802" w:rsidRPr="004718F5" w14:paraId="5C2DA17B"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1DF90AB1" w14:textId="77777777" w:rsidR="00ED6802" w:rsidRPr="004718F5" w:rsidRDefault="00ED6802" w:rsidP="00ED6802">
            <w:pPr>
              <w:pStyle w:val="TAL"/>
              <w:rPr>
                <w:lang w:eastAsia="ko-KR"/>
              </w:rPr>
            </w:pPr>
            <w:r w:rsidRPr="004718F5">
              <w:rPr>
                <w:lang w:eastAsia="ko-KR"/>
              </w:rPr>
              <w:t>DL dedicated BWP configuration</w:t>
            </w:r>
          </w:p>
        </w:tc>
        <w:tc>
          <w:tcPr>
            <w:tcW w:w="872" w:type="pct"/>
            <w:tcBorders>
              <w:top w:val="single" w:sz="4" w:space="0" w:color="auto"/>
              <w:left w:val="single" w:sz="4" w:space="0" w:color="auto"/>
              <w:bottom w:val="single" w:sz="4" w:space="0" w:color="auto"/>
              <w:right w:val="single" w:sz="4" w:space="0" w:color="auto"/>
            </w:tcBorders>
          </w:tcPr>
          <w:p w14:paraId="761BEAAF" w14:textId="77777777" w:rsidR="00ED6802" w:rsidRPr="004718F5" w:rsidRDefault="00ED6802" w:rsidP="00ED6802">
            <w:pPr>
              <w:pStyle w:val="TAL"/>
              <w:rPr>
                <w:lang w:eastAsia="ko-KR"/>
              </w:rPr>
            </w:pPr>
            <w:r w:rsidRPr="004718F5">
              <w:rPr>
                <w:lang w:eastAsia="ko-KR"/>
              </w:rPr>
              <w:t>Config 1, 2, 3, 4, 5, 6</w:t>
            </w:r>
          </w:p>
        </w:tc>
        <w:tc>
          <w:tcPr>
            <w:tcW w:w="687" w:type="pct"/>
            <w:tcBorders>
              <w:top w:val="nil"/>
              <w:left w:val="single" w:sz="4" w:space="0" w:color="auto"/>
              <w:bottom w:val="single" w:sz="4" w:space="0" w:color="auto"/>
              <w:right w:val="single" w:sz="4" w:space="0" w:color="auto"/>
            </w:tcBorders>
          </w:tcPr>
          <w:p w14:paraId="2807393B"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82B5770" w14:textId="77777777" w:rsidR="00ED6802" w:rsidRPr="004718F5" w:rsidRDefault="00ED6802" w:rsidP="00ED6802">
            <w:pPr>
              <w:pStyle w:val="TAC"/>
              <w:rPr>
                <w:lang w:eastAsia="ko-KR"/>
              </w:rPr>
            </w:pPr>
            <w:r w:rsidRPr="004718F5">
              <w:rPr>
                <w:lang w:eastAsia="ko-KR"/>
              </w:rPr>
              <w:t>DLBWP.1.1</w:t>
            </w:r>
          </w:p>
        </w:tc>
        <w:tc>
          <w:tcPr>
            <w:tcW w:w="1248" w:type="pct"/>
            <w:tcBorders>
              <w:top w:val="single" w:sz="4" w:space="0" w:color="auto"/>
              <w:left w:val="single" w:sz="4" w:space="0" w:color="auto"/>
              <w:bottom w:val="single" w:sz="4" w:space="0" w:color="auto"/>
              <w:right w:val="single" w:sz="4" w:space="0" w:color="auto"/>
            </w:tcBorders>
          </w:tcPr>
          <w:p w14:paraId="71C636B5" w14:textId="77777777" w:rsidR="00ED6802" w:rsidRPr="004718F5" w:rsidRDefault="00ED6802" w:rsidP="00ED6802">
            <w:pPr>
              <w:pStyle w:val="TAC"/>
              <w:rPr>
                <w:lang w:eastAsia="ko-KR"/>
              </w:rPr>
            </w:pPr>
          </w:p>
        </w:tc>
      </w:tr>
      <w:tr w:rsidR="00ED6802" w:rsidRPr="004718F5" w14:paraId="5883AD6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5D98E2E5" w14:textId="77777777" w:rsidR="00ED6802" w:rsidRPr="004718F5" w:rsidRDefault="00ED6802" w:rsidP="00ED6802">
            <w:pPr>
              <w:pStyle w:val="TAL"/>
              <w:rPr>
                <w:lang w:eastAsia="ko-KR"/>
              </w:rPr>
            </w:pPr>
            <w:r w:rsidRPr="004718F5">
              <w:rPr>
                <w:lang w:eastAsia="ko-KR"/>
              </w:rPr>
              <w:t>UL initial BWP configuration</w:t>
            </w:r>
          </w:p>
        </w:tc>
        <w:tc>
          <w:tcPr>
            <w:tcW w:w="872" w:type="pct"/>
            <w:tcBorders>
              <w:top w:val="single" w:sz="4" w:space="0" w:color="auto"/>
              <w:left w:val="single" w:sz="4" w:space="0" w:color="auto"/>
              <w:bottom w:val="single" w:sz="4" w:space="0" w:color="auto"/>
              <w:right w:val="single" w:sz="4" w:space="0" w:color="auto"/>
            </w:tcBorders>
          </w:tcPr>
          <w:p w14:paraId="4D4544A8" w14:textId="77777777" w:rsidR="00ED6802" w:rsidRPr="004718F5" w:rsidRDefault="00ED6802" w:rsidP="00ED6802">
            <w:pPr>
              <w:pStyle w:val="TAL"/>
              <w:rPr>
                <w:lang w:eastAsia="ko-KR"/>
              </w:rPr>
            </w:pPr>
            <w:r w:rsidRPr="004718F5">
              <w:rPr>
                <w:lang w:eastAsia="ko-KR"/>
              </w:rPr>
              <w:t>Config 1, 2, 3, 4, 5, 6</w:t>
            </w:r>
          </w:p>
        </w:tc>
        <w:tc>
          <w:tcPr>
            <w:tcW w:w="687" w:type="pct"/>
            <w:tcBorders>
              <w:top w:val="nil"/>
              <w:left w:val="single" w:sz="4" w:space="0" w:color="auto"/>
              <w:bottom w:val="single" w:sz="4" w:space="0" w:color="auto"/>
              <w:right w:val="single" w:sz="4" w:space="0" w:color="auto"/>
            </w:tcBorders>
          </w:tcPr>
          <w:p w14:paraId="7567B639"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6C696B4" w14:textId="77777777" w:rsidR="00ED6802" w:rsidRPr="004718F5" w:rsidRDefault="00ED6802" w:rsidP="00ED6802">
            <w:pPr>
              <w:pStyle w:val="TAC"/>
              <w:rPr>
                <w:lang w:eastAsia="ko-KR"/>
              </w:rPr>
            </w:pPr>
            <w:r w:rsidRPr="004718F5">
              <w:rPr>
                <w:lang w:eastAsia="ko-KR"/>
              </w:rPr>
              <w:t>ULBWP.0.1</w:t>
            </w:r>
          </w:p>
        </w:tc>
        <w:tc>
          <w:tcPr>
            <w:tcW w:w="1248" w:type="pct"/>
            <w:tcBorders>
              <w:top w:val="single" w:sz="4" w:space="0" w:color="auto"/>
              <w:left w:val="single" w:sz="4" w:space="0" w:color="auto"/>
              <w:bottom w:val="single" w:sz="4" w:space="0" w:color="auto"/>
              <w:right w:val="single" w:sz="4" w:space="0" w:color="auto"/>
            </w:tcBorders>
          </w:tcPr>
          <w:p w14:paraId="2B9043BE" w14:textId="77777777" w:rsidR="00ED6802" w:rsidRPr="004718F5" w:rsidRDefault="00ED6802" w:rsidP="00ED6802">
            <w:pPr>
              <w:pStyle w:val="TAC"/>
              <w:rPr>
                <w:lang w:eastAsia="ko-KR"/>
              </w:rPr>
            </w:pPr>
          </w:p>
        </w:tc>
      </w:tr>
      <w:tr w:rsidR="00ED6802" w:rsidRPr="004718F5" w14:paraId="3F52762A"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4E9F6EE1" w14:textId="77777777" w:rsidR="00ED6802" w:rsidRPr="004718F5" w:rsidRDefault="00ED6802" w:rsidP="00ED6802">
            <w:pPr>
              <w:pStyle w:val="TAL"/>
              <w:rPr>
                <w:lang w:eastAsia="ko-KR"/>
              </w:rPr>
            </w:pPr>
            <w:r w:rsidRPr="004718F5">
              <w:rPr>
                <w:lang w:eastAsia="ko-KR"/>
              </w:rPr>
              <w:t>UL dedicated BWP configuration</w:t>
            </w:r>
          </w:p>
        </w:tc>
        <w:tc>
          <w:tcPr>
            <w:tcW w:w="872" w:type="pct"/>
            <w:tcBorders>
              <w:top w:val="single" w:sz="4" w:space="0" w:color="auto"/>
              <w:left w:val="single" w:sz="4" w:space="0" w:color="auto"/>
              <w:bottom w:val="single" w:sz="4" w:space="0" w:color="auto"/>
              <w:right w:val="single" w:sz="4" w:space="0" w:color="auto"/>
            </w:tcBorders>
          </w:tcPr>
          <w:p w14:paraId="556D8541" w14:textId="77777777" w:rsidR="00ED6802" w:rsidRPr="004718F5" w:rsidRDefault="00ED6802" w:rsidP="00ED6802">
            <w:pPr>
              <w:pStyle w:val="TAL"/>
              <w:rPr>
                <w:lang w:eastAsia="ko-KR"/>
              </w:rPr>
            </w:pPr>
            <w:r w:rsidRPr="004718F5">
              <w:rPr>
                <w:lang w:eastAsia="ko-KR"/>
              </w:rPr>
              <w:t>Config 1, 2, 3, 4, 5, 6</w:t>
            </w:r>
          </w:p>
        </w:tc>
        <w:tc>
          <w:tcPr>
            <w:tcW w:w="687" w:type="pct"/>
            <w:tcBorders>
              <w:top w:val="nil"/>
              <w:left w:val="single" w:sz="4" w:space="0" w:color="auto"/>
              <w:bottom w:val="single" w:sz="4" w:space="0" w:color="auto"/>
              <w:right w:val="single" w:sz="4" w:space="0" w:color="auto"/>
            </w:tcBorders>
          </w:tcPr>
          <w:p w14:paraId="659DEE72"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76D17177" w14:textId="77777777" w:rsidR="00ED6802" w:rsidRPr="004718F5" w:rsidRDefault="00ED6802" w:rsidP="00ED6802">
            <w:pPr>
              <w:pStyle w:val="TAC"/>
              <w:rPr>
                <w:lang w:eastAsia="ko-KR"/>
              </w:rPr>
            </w:pPr>
            <w:r w:rsidRPr="004718F5">
              <w:rPr>
                <w:lang w:eastAsia="ko-KR"/>
              </w:rPr>
              <w:t>ULBWP.1.1</w:t>
            </w:r>
          </w:p>
        </w:tc>
        <w:tc>
          <w:tcPr>
            <w:tcW w:w="1248" w:type="pct"/>
            <w:tcBorders>
              <w:top w:val="single" w:sz="4" w:space="0" w:color="auto"/>
              <w:left w:val="single" w:sz="4" w:space="0" w:color="auto"/>
              <w:bottom w:val="single" w:sz="4" w:space="0" w:color="auto"/>
              <w:right w:val="single" w:sz="4" w:space="0" w:color="auto"/>
            </w:tcBorders>
          </w:tcPr>
          <w:p w14:paraId="5BFACB34" w14:textId="77777777" w:rsidR="00ED6802" w:rsidRPr="004718F5" w:rsidRDefault="00ED6802" w:rsidP="00ED6802">
            <w:pPr>
              <w:pStyle w:val="TAC"/>
              <w:rPr>
                <w:lang w:eastAsia="ko-KR"/>
              </w:rPr>
            </w:pPr>
          </w:p>
        </w:tc>
      </w:tr>
      <w:tr w:rsidR="00ED6802" w:rsidRPr="004718F5" w14:paraId="65FE5B80" w14:textId="77777777" w:rsidTr="007B38D9">
        <w:trPr>
          <w:trHeight w:val="189"/>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598BEECA" w14:textId="77777777" w:rsidR="00ED6802" w:rsidRPr="004718F5" w:rsidRDefault="00ED6802" w:rsidP="00ED6802">
            <w:pPr>
              <w:pStyle w:val="TAL"/>
              <w:rPr>
                <w:lang w:eastAsia="ko-KR"/>
              </w:rPr>
            </w:pPr>
            <w:r w:rsidRPr="004718F5">
              <w:rPr>
                <w:lang w:eastAsia="ko-KR"/>
              </w:rPr>
              <w:t>TDD Configuration</w:t>
            </w:r>
          </w:p>
        </w:tc>
        <w:tc>
          <w:tcPr>
            <w:tcW w:w="872" w:type="pct"/>
            <w:tcBorders>
              <w:top w:val="single" w:sz="4" w:space="0" w:color="auto"/>
              <w:left w:val="single" w:sz="4" w:space="0" w:color="auto"/>
              <w:bottom w:val="single" w:sz="4" w:space="0" w:color="auto"/>
              <w:right w:val="single" w:sz="4" w:space="0" w:color="auto"/>
            </w:tcBorders>
            <w:hideMark/>
          </w:tcPr>
          <w:p w14:paraId="6854AACD" w14:textId="77777777" w:rsidR="00ED6802" w:rsidRPr="004718F5" w:rsidRDefault="00ED6802" w:rsidP="00ED6802">
            <w:pPr>
              <w:pStyle w:val="TAL"/>
              <w:rPr>
                <w:lang w:eastAsia="ko-KR"/>
              </w:rPr>
            </w:pPr>
            <w:r w:rsidRPr="004718F5">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13295823"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426EC24" w14:textId="77777777" w:rsidR="00ED6802" w:rsidRPr="004718F5" w:rsidRDefault="00ED6802" w:rsidP="00ED6802">
            <w:pPr>
              <w:pStyle w:val="TAC"/>
              <w:rPr>
                <w:lang w:eastAsia="ko-KR"/>
              </w:rPr>
            </w:pPr>
            <w:r w:rsidRPr="004718F5">
              <w:rPr>
                <w:lang w:eastAsia="ko-KR"/>
              </w:rPr>
              <w:t>Not Applicable</w:t>
            </w:r>
          </w:p>
        </w:tc>
        <w:tc>
          <w:tcPr>
            <w:tcW w:w="1248" w:type="pct"/>
            <w:tcBorders>
              <w:top w:val="single" w:sz="4" w:space="0" w:color="auto"/>
              <w:left w:val="single" w:sz="4" w:space="0" w:color="auto"/>
              <w:bottom w:val="single" w:sz="4" w:space="0" w:color="auto"/>
              <w:right w:val="single" w:sz="4" w:space="0" w:color="auto"/>
            </w:tcBorders>
          </w:tcPr>
          <w:p w14:paraId="543DE81C" w14:textId="77777777" w:rsidR="00ED6802" w:rsidRPr="004718F5" w:rsidRDefault="00ED6802" w:rsidP="00ED6802">
            <w:pPr>
              <w:pStyle w:val="TAC"/>
              <w:rPr>
                <w:lang w:eastAsia="ko-KR"/>
              </w:rPr>
            </w:pPr>
          </w:p>
        </w:tc>
      </w:tr>
      <w:tr w:rsidR="00ED6802" w:rsidRPr="004718F5" w14:paraId="6395BBFB" w14:textId="77777777" w:rsidTr="007B38D9">
        <w:trPr>
          <w:trHeight w:val="189"/>
          <w:jc w:val="center"/>
        </w:trPr>
        <w:tc>
          <w:tcPr>
            <w:tcW w:w="1164" w:type="pct"/>
            <w:gridSpan w:val="3"/>
            <w:tcBorders>
              <w:top w:val="nil"/>
              <w:left w:val="single" w:sz="4" w:space="0" w:color="auto"/>
              <w:bottom w:val="nil"/>
              <w:right w:val="single" w:sz="4" w:space="0" w:color="auto"/>
            </w:tcBorders>
            <w:shd w:val="clear" w:color="auto" w:fill="auto"/>
            <w:vAlign w:val="center"/>
            <w:hideMark/>
          </w:tcPr>
          <w:p w14:paraId="6A093BD4"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7F49174B" w14:textId="77777777" w:rsidR="00ED6802" w:rsidRPr="004718F5" w:rsidRDefault="00ED6802" w:rsidP="00ED6802">
            <w:pPr>
              <w:pStyle w:val="TAL"/>
              <w:rPr>
                <w:lang w:eastAsia="ko-KR"/>
              </w:rPr>
            </w:pPr>
            <w:r w:rsidRPr="004718F5">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320F8BF0"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83B0D" w14:textId="77777777" w:rsidR="00ED6802" w:rsidRPr="004718F5" w:rsidRDefault="00ED6802" w:rsidP="00ED6802">
            <w:pPr>
              <w:pStyle w:val="TAC"/>
              <w:rPr>
                <w:lang w:eastAsia="ko-KR"/>
              </w:rPr>
            </w:pPr>
            <w:r w:rsidRPr="004718F5">
              <w:rPr>
                <w:lang w:eastAsia="ko-KR"/>
              </w:rPr>
              <w:t>TDDConf.1.1</w:t>
            </w:r>
          </w:p>
        </w:tc>
        <w:tc>
          <w:tcPr>
            <w:tcW w:w="1248" w:type="pct"/>
            <w:tcBorders>
              <w:top w:val="single" w:sz="4" w:space="0" w:color="auto"/>
              <w:left w:val="single" w:sz="4" w:space="0" w:color="auto"/>
              <w:bottom w:val="single" w:sz="4" w:space="0" w:color="auto"/>
              <w:right w:val="single" w:sz="4" w:space="0" w:color="auto"/>
            </w:tcBorders>
          </w:tcPr>
          <w:p w14:paraId="347E126D" w14:textId="77777777" w:rsidR="00ED6802" w:rsidRPr="004718F5" w:rsidRDefault="00ED6802" w:rsidP="00ED6802">
            <w:pPr>
              <w:pStyle w:val="TAC"/>
              <w:rPr>
                <w:lang w:eastAsia="ko-KR"/>
              </w:rPr>
            </w:pPr>
          </w:p>
        </w:tc>
      </w:tr>
      <w:tr w:rsidR="00ED6802" w:rsidRPr="004718F5" w14:paraId="3A7FA5F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shd w:val="clear" w:color="auto" w:fill="auto"/>
            <w:vAlign w:val="center"/>
            <w:hideMark/>
          </w:tcPr>
          <w:p w14:paraId="02598AF7"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034E618"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86C01AF"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8974AE" w14:textId="77777777" w:rsidR="00ED6802" w:rsidRPr="004718F5" w:rsidRDefault="00ED6802" w:rsidP="00ED6802">
            <w:pPr>
              <w:pStyle w:val="TAC"/>
              <w:rPr>
                <w:lang w:eastAsia="ko-KR"/>
              </w:rPr>
            </w:pPr>
            <w:r w:rsidRPr="004718F5">
              <w:rPr>
                <w:lang w:eastAsia="ko-KR"/>
              </w:rPr>
              <w:t>TDDConf.2.1</w:t>
            </w:r>
          </w:p>
        </w:tc>
        <w:tc>
          <w:tcPr>
            <w:tcW w:w="1248" w:type="pct"/>
            <w:tcBorders>
              <w:top w:val="single" w:sz="4" w:space="0" w:color="auto"/>
              <w:left w:val="single" w:sz="4" w:space="0" w:color="auto"/>
              <w:bottom w:val="single" w:sz="4" w:space="0" w:color="auto"/>
              <w:right w:val="single" w:sz="4" w:space="0" w:color="auto"/>
            </w:tcBorders>
          </w:tcPr>
          <w:p w14:paraId="1E4E3CCF" w14:textId="77777777" w:rsidR="00ED6802" w:rsidRPr="004718F5" w:rsidRDefault="00ED6802" w:rsidP="00ED6802">
            <w:pPr>
              <w:pStyle w:val="TAC"/>
              <w:rPr>
                <w:lang w:eastAsia="ko-KR"/>
              </w:rPr>
            </w:pPr>
          </w:p>
        </w:tc>
      </w:tr>
      <w:tr w:rsidR="00ED6802" w:rsidRPr="004718F5" w14:paraId="3B075C75" w14:textId="77777777" w:rsidTr="007B38D9">
        <w:trPr>
          <w:trHeight w:val="189"/>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4E0DF919" w14:textId="7F5B590E" w:rsidR="00ED6802" w:rsidRPr="004718F5" w:rsidRDefault="00ED6802" w:rsidP="00ED6802">
            <w:pPr>
              <w:pStyle w:val="TAL"/>
              <w:rPr>
                <w:lang w:eastAsia="ko-KR"/>
              </w:rPr>
            </w:pPr>
            <w:r w:rsidRPr="004718F5">
              <w:rPr>
                <w:lang w:eastAsia="ko-KR"/>
              </w:rPr>
              <w:t>CORESET</w:t>
            </w:r>
          </w:p>
          <w:p w14:paraId="091A192A" w14:textId="77777777" w:rsidR="00ED6802" w:rsidRPr="004718F5" w:rsidRDefault="00ED6802" w:rsidP="00ED6802">
            <w:pPr>
              <w:pStyle w:val="TAL"/>
              <w:rPr>
                <w:lang w:eastAsia="ko-KR"/>
              </w:rPr>
            </w:pPr>
            <w:r w:rsidRPr="004718F5">
              <w:rPr>
                <w:lang w:eastAsia="ko-KR"/>
              </w:rPr>
              <w:t>Reference Channel</w:t>
            </w:r>
          </w:p>
        </w:tc>
        <w:tc>
          <w:tcPr>
            <w:tcW w:w="872" w:type="pct"/>
            <w:tcBorders>
              <w:top w:val="single" w:sz="4" w:space="0" w:color="auto"/>
              <w:left w:val="single" w:sz="4" w:space="0" w:color="auto"/>
              <w:bottom w:val="single" w:sz="4" w:space="0" w:color="auto"/>
              <w:right w:val="single" w:sz="4" w:space="0" w:color="auto"/>
            </w:tcBorders>
            <w:hideMark/>
          </w:tcPr>
          <w:p w14:paraId="49441502" w14:textId="77777777" w:rsidR="00ED6802" w:rsidRPr="004718F5" w:rsidRDefault="00ED6802" w:rsidP="00ED6802">
            <w:pPr>
              <w:pStyle w:val="TAL"/>
              <w:rPr>
                <w:lang w:eastAsia="ko-KR"/>
              </w:rPr>
            </w:pPr>
            <w:r w:rsidRPr="004718F5">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53E6C2C5"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CADFA0" w14:textId="77777777" w:rsidR="00ED6802" w:rsidRPr="004718F5" w:rsidRDefault="00ED6802" w:rsidP="00ED6802">
            <w:pPr>
              <w:pStyle w:val="TAC"/>
              <w:rPr>
                <w:lang w:eastAsia="ko-KR"/>
              </w:rPr>
            </w:pPr>
            <w:r w:rsidRPr="004718F5">
              <w:rPr>
                <w:lang w:eastAsia="ko-KR"/>
              </w:rPr>
              <w:t>CR.1.1 FDD</w:t>
            </w:r>
          </w:p>
        </w:tc>
        <w:tc>
          <w:tcPr>
            <w:tcW w:w="1248" w:type="pct"/>
            <w:tcBorders>
              <w:top w:val="single" w:sz="4" w:space="0" w:color="auto"/>
              <w:left w:val="single" w:sz="4" w:space="0" w:color="auto"/>
              <w:bottom w:val="nil"/>
              <w:right w:val="single" w:sz="4" w:space="0" w:color="auto"/>
            </w:tcBorders>
            <w:shd w:val="clear" w:color="auto" w:fill="auto"/>
          </w:tcPr>
          <w:p w14:paraId="3FF1D1B8" w14:textId="77777777" w:rsidR="00ED6802" w:rsidRPr="004718F5" w:rsidRDefault="00ED6802" w:rsidP="00ED6802">
            <w:pPr>
              <w:pStyle w:val="TAC"/>
              <w:rPr>
                <w:lang w:eastAsia="ko-KR"/>
              </w:rPr>
            </w:pPr>
          </w:p>
        </w:tc>
      </w:tr>
      <w:tr w:rsidR="00ED6802" w:rsidRPr="004718F5" w14:paraId="3E53C00D" w14:textId="77777777" w:rsidTr="007B38D9">
        <w:trPr>
          <w:trHeight w:val="189"/>
          <w:jc w:val="center"/>
        </w:trPr>
        <w:tc>
          <w:tcPr>
            <w:tcW w:w="1164" w:type="pct"/>
            <w:gridSpan w:val="3"/>
            <w:vMerge/>
            <w:tcBorders>
              <w:left w:val="single" w:sz="4" w:space="0" w:color="auto"/>
              <w:right w:val="single" w:sz="4" w:space="0" w:color="auto"/>
            </w:tcBorders>
            <w:shd w:val="clear" w:color="auto" w:fill="auto"/>
            <w:vAlign w:val="center"/>
            <w:hideMark/>
          </w:tcPr>
          <w:p w14:paraId="2472BB77"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608E783B" w14:textId="77777777" w:rsidR="00ED6802" w:rsidRPr="004718F5" w:rsidRDefault="00ED6802" w:rsidP="00ED6802">
            <w:pPr>
              <w:pStyle w:val="TAL"/>
              <w:rPr>
                <w:lang w:eastAsia="ko-KR"/>
              </w:rPr>
            </w:pPr>
            <w:r w:rsidRPr="004718F5">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54A74B85"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091039" w14:textId="77777777" w:rsidR="00ED6802" w:rsidRPr="004718F5" w:rsidRDefault="00ED6802" w:rsidP="00ED6802">
            <w:pPr>
              <w:pStyle w:val="TAC"/>
              <w:rPr>
                <w:lang w:eastAsia="ko-KR"/>
              </w:rPr>
            </w:pPr>
            <w:r w:rsidRPr="004718F5">
              <w:rPr>
                <w:lang w:eastAsia="ko-KR"/>
              </w:rPr>
              <w:t>CR.1.1 TDD</w:t>
            </w:r>
          </w:p>
        </w:tc>
        <w:tc>
          <w:tcPr>
            <w:tcW w:w="1248" w:type="pct"/>
            <w:tcBorders>
              <w:top w:val="nil"/>
              <w:left w:val="single" w:sz="4" w:space="0" w:color="auto"/>
              <w:bottom w:val="nil"/>
              <w:right w:val="single" w:sz="4" w:space="0" w:color="auto"/>
            </w:tcBorders>
            <w:shd w:val="clear" w:color="auto" w:fill="auto"/>
          </w:tcPr>
          <w:p w14:paraId="43C02B8E" w14:textId="77777777" w:rsidR="00ED6802" w:rsidRPr="004718F5" w:rsidRDefault="00ED6802" w:rsidP="00ED6802">
            <w:pPr>
              <w:pStyle w:val="TAC"/>
              <w:rPr>
                <w:lang w:eastAsia="ko-KR"/>
              </w:rPr>
            </w:pPr>
          </w:p>
        </w:tc>
      </w:tr>
      <w:tr w:rsidR="00ED6802" w:rsidRPr="004718F5" w14:paraId="3B92A21E"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2DFB87EB"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59A0A01"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7E94B8"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1C0DD8" w14:textId="77777777" w:rsidR="00ED6802" w:rsidRPr="004718F5" w:rsidRDefault="00ED6802" w:rsidP="00ED6802">
            <w:pPr>
              <w:pStyle w:val="TAC"/>
              <w:rPr>
                <w:lang w:eastAsia="ko-KR"/>
              </w:rPr>
            </w:pPr>
            <w:r w:rsidRPr="004718F5">
              <w:rPr>
                <w:lang w:eastAsia="ko-KR"/>
              </w:rPr>
              <w:t>CR.2.1 TDD</w:t>
            </w:r>
          </w:p>
        </w:tc>
        <w:tc>
          <w:tcPr>
            <w:tcW w:w="1248" w:type="pct"/>
            <w:tcBorders>
              <w:top w:val="nil"/>
              <w:left w:val="single" w:sz="4" w:space="0" w:color="auto"/>
              <w:bottom w:val="single" w:sz="4" w:space="0" w:color="auto"/>
              <w:right w:val="single" w:sz="4" w:space="0" w:color="auto"/>
            </w:tcBorders>
            <w:shd w:val="clear" w:color="auto" w:fill="auto"/>
          </w:tcPr>
          <w:p w14:paraId="1F4BD763" w14:textId="77777777" w:rsidR="00ED6802" w:rsidRPr="004718F5" w:rsidRDefault="00ED6802" w:rsidP="00ED6802">
            <w:pPr>
              <w:pStyle w:val="TAC"/>
              <w:rPr>
                <w:lang w:eastAsia="ko-KR"/>
              </w:rPr>
            </w:pPr>
          </w:p>
        </w:tc>
      </w:tr>
      <w:tr w:rsidR="00ED6802" w:rsidRPr="004718F5" w14:paraId="35F2A27E" w14:textId="77777777" w:rsidTr="007B38D9">
        <w:trPr>
          <w:trHeight w:val="125"/>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036238BC" w14:textId="77777777" w:rsidR="00ED6802" w:rsidRPr="004718F5" w:rsidRDefault="00ED6802" w:rsidP="00ED6802">
            <w:pPr>
              <w:pStyle w:val="TAL"/>
              <w:rPr>
                <w:lang w:eastAsia="ko-KR"/>
              </w:rPr>
            </w:pPr>
            <w:r w:rsidRPr="004718F5">
              <w:rPr>
                <w:lang w:eastAsia="ko-KR"/>
              </w:rPr>
              <w:t>SSB Configuration for TRP0</w:t>
            </w:r>
          </w:p>
        </w:tc>
        <w:tc>
          <w:tcPr>
            <w:tcW w:w="872" w:type="pct"/>
            <w:tcBorders>
              <w:top w:val="single" w:sz="4" w:space="0" w:color="auto"/>
              <w:left w:val="single" w:sz="4" w:space="0" w:color="auto"/>
              <w:bottom w:val="single" w:sz="4" w:space="0" w:color="auto"/>
              <w:right w:val="single" w:sz="4" w:space="0" w:color="auto"/>
            </w:tcBorders>
            <w:hideMark/>
          </w:tcPr>
          <w:p w14:paraId="6A2743FC" w14:textId="77777777" w:rsidR="00ED6802" w:rsidRPr="004718F5" w:rsidRDefault="00ED6802" w:rsidP="00ED6802">
            <w:pPr>
              <w:pStyle w:val="TAL"/>
              <w:rPr>
                <w:lang w:eastAsia="ko-KR"/>
              </w:rPr>
            </w:pPr>
            <w:r w:rsidRPr="004718F5">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7F680385"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45BF183" w14:textId="77777777" w:rsidR="00ED6802" w:rsidRPr="004718F5" w:rsidRDefault="00ED6802" w:rsidP="00ED6802">
            <w:pPr>
              <w:pStyle w:val="TAC"/>
              <w:rPr>
                <w:lang w:eastAsia="ko-KR"/>
              </w:rPr>
            </w:pPr>
            <w:r w:rsidRPr="004718F5">
              <w:rPr>
                <w:bCs/>
                <w:lang w:eastAsia="ko-KR"/>
              </w:rPr>
              <w:t>SSB.3 FR1</w:t>
            </w:r>
          </w:p>
        </w:tc>
        <w:tc>
          <w:tcPr>
            <w:tcW w:w="1248" w:type="pct"/>
            <w:vMerge w:val="restart"/>
            <w:tcBorders>
              <w:top w:val="single" w:sz="4" w:space="0" w:color="auto"/>
              <w:left w:val="single" w:sz="4" w:space="0" w:color="auto"/>
              <w:right w:val="single" w:sz="4" w:space="0" w:color="auto"/>
            </w:tcBorders>
            <w:shd w:val="clear" w:color="auto" w:fill="auto"/>
          </w:tcPr>
          <w:p w14:paraId="664D1384" w14:textId="77777777" w:rsidR="00ED6802" w:rsidRPr="004718F5" w:rsidRDefault="00ED6802" w:rsidP="00ED6802">
            <w:pPr>
              <w:pStyle w:val="TAC"/>
              <w:rPr>
                <w:lang w:eastAsia="ko-KR"/>
              </w:rPr>
            </w:pPr>
          </w:p>
        </w:tc>
      </w:tr>
      <w:tr w:rsidR="00ED6802" w:rsidRPr="004718F5" w14:paraId="3DEBC90D"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hideMark/>
          </w:tcPr>
          <w:p w14:paraId="3850990F"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070CB3C3" w14:textId="77777777" w:rsidR="00ED6802" w:rsidRPr="004718F5" w:rsidRDefault="00ED6802" w:rsidP="00ED6802">
            <w:pPr>
              <w:pStyle w:val="TAL"/>
              <w:rPr>
                <w:lang w:eastAsia="ko-KR"/>
              </w:rPr>
            </w:pPr>
            <w:r w:rsidRPr="004718F5">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0D58F51E"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8C038FF" w14:textId="77777777" w:rsidR="00ED6802" w:rsidRPr="004718F5" w:rsidRDefault="00ED6802" w:rsidP="00ED6802">
            <w:pPr>
              <w:pStyle w:val="TAC"/>
              <w:rPr>
                <w:lang w:eastAsia="ko-KR"/>
              </w:rPr>
            </w:pPr>
            <w:r w:rsidRPr="004718F5">
              <w:rPr>
                <w:bCs/>
                <w:lang w:eastAsia="ko-KR"/>
              </w:rPr>
              <w:t>SSB.3 FR1</w:t>
            </w:r>
          </w:p>
        </w:tc>
        <w:tc>
          <w:tcPr>
            <w:tcW w:w="1248" w:type="pct"/>
            <w:vMerge/>
            <w:tcBorders>
              <w:left w:val="single" w:sz="4" w:space="0" w:color="auto"/>
              <w:right w:val="single" w:sz="4" w:space="0" w:color="auto"/>
            </w:tcBorders>
            <w:shd w:val="clear" w:color="auto" w:fill="auto"/>
          </w:tcPr>
          <w:p w14:paraId="715751D8" w14:textId="77777777" w:rsidR="00ED6802" w:rsidRPr="004718F5" w:rsidRDefault="00ED6802" w:rsidP="00ED6802">
            <w:pPr>
              <w:pStyle w:val="TAC"/>
              <w:rPr>
                <w:lang w:eastAsia="ko-KR"/>
              </w:rPr>
            </w:pPr>
          </w:p>
        </w:tc>
      </w:tr>
      <w:tr w:rsidR="00ED6802" w:rsidRPr="004718F5" w14:paraId="59DB66A3"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198CBBAF"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708F8BF"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E3B9EDD"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4A5835" w14:textId="77777777" w:rsidR="00ED6802" w:rsidRPr="004718F5" w:rsidRDefault="00ED6802" w:rsidP="00ED6802">
            <w:pPr>
              <w:pStyle w:val="TAC"/>
              <w:rPr>
                <w:lang w:eastAsia="ko-KR"/>
              </w:rPr>
            </w:pPr>
            <w:r w:rsidRPr="004718F5">
              <w:rPr>
                <w:bCs/>
                <w:lang w:eastAsia="ko-KR"/>
              </w:rPr>
              <w:t>SSB.4 FR1</w:t>
            </w:r>
          </w:p>
        </w:tc>
        <w:tc>
          <w:tcPr>
            <w:tcW w:w="1248" w:type="pct"/>
            <w:vMerge/>
            <w:tcBorders>
              <w:left w:val="single" w:sz="4" w:space="0" w:color="auto"/>
              <w:bottom w:val="single" w:sz="4" w:space="0" w:color="auto"/>
              <w:right w:val="single" w:sz="4" w:space="0" w:color="auto"/>
            </w:tcBorders>
            <w:shd w:val="clear" w:color="auto" w:fill="auto"/>
          </w:tcPr>
          <w:p w14:paraId="0F26AD84" w14:textId="77777777" w:rsidR="00ED6802" w:rsidRPr="004718F5" w:rsidRDefault="00ED6802" w:rsidP="00ED6802">
            <w:pPr>
              <w:pStyle w:val="TAC"/>
              <w:rPr>
                <w:lang w:eastAsia="ko-KR"/>
              </w:rPr>
            </w:pPr>
          </w:p>
        </w:tc>
      </w:tr>
      <w:tr w:rsidR="00ED6802" w:rsidRPr="004718F5" w14:paraId="00B00C86" w14:textId="77777777" w:rsidTr="007B38D9">
        <w:trPr>
          <w:trHeight w:val="123"/>
          <w:jc w:val="center"/>
        </w:trPr>
        <w:tc>
          <w:tcPr>
            <w:tcW w:w="1164" w:type="pct"/>
            <w:gridSpan w:val="3"/>
            <w:vMerge w:val="restart"/>
            <w:tcBorders>
              <w:top w:val="nil"/>
              <w:left w:val="single" w:sz="4" w:space="0" w:color="auto"/>
              <w:right w:val="single" w:sz="4" w:space="0" w:color="auto"/>
            </w:tcBorders>
            <w:shd w:val="clear" w:color="auto" w:fill="auto"/>
          </w:tcPr>
          <w:p w14:paraId="50FD5235" w14:textId="77777777" w:rsidR="00ED6802" w:rsidRPr="004718F5" w:rsidRDefault="00ED6802" w:rsidP="00ED6802">
            <w:pPr>
              <w:pStyle w:val="TAL"/>
              <w:rPr>
                <w:lang w:eastAsia="ko-KR"/>
              </w:rPr>
            </w:pPr>
            <w:r w:rsidRPr="004718F5">
              <w:rPr>
                <w:lang w:eastAsia="ko-KR"/>
              </w:rPr>
              <w:t>SSB Configuration for TRP1</w:t>
            </w:r>
          </w:p>
        </w:tc>
        <w:tc>
          <w:tcPr>
            <w:tcW w:w="872" w:type="pct"/>
            <w:tcBorders>
              <w:top w:val="single" w:sz="4" w:space="0" w:color="auto"/>
              <w:left w:val="single" w:sz="4" w:space="0" w:color="auto"/>
              <w:bottom w:val="single" w:sz="4" w:space="0" w:color="auto"/>
              <w:right w:val="single" w:sz="4" w:space="0" w:color="auto"/>
            </w:tcBorders>
          </w:tcPr>
          <w:p w14:paraId="214790AD" w14:textId="77777777" w:rsidR="00ED6802" w:rsidRPr="004718F5" w:rsidRDefault="00ED6802" w:rsidP="00ED6802">
            <w:pPr>
              <w:pStyle w:val="TAL"/>
              <w:rPr>
                <w:lang w:eastAsia="ko-KR"/>
              </w:rPr>
            </w:pPr>
            <w:r w:rsidRPr="004718F5">
              <w:rPr>
                <w:lang w:eastAsia="ko-KR"/>
              </w:rPr>
              <w:t>Config 1, 4</w:t>
            </w:r>
          </w:p>
        </w:tc>
        <w:tc>
          <w:tcPr>
            <w:tcW w:w="687" w:type="pct"/>
            <w:tcBorders>
              <w:top w:val="nil"/>
              <w:left w:val="single" w:sz="4" w:space="0" w:color="auto"/>
              <w:bottom w:val="single" w:sz="4" w:space="0" w:color="auto"/>
              <w:right w:val="single" w:sz="4" w:space="0" w:color="auto"/>
            </w:tcBorders>
            <w:shd w:val="clear" w:color="auto" w:fill="auto"/>
          </w:tcPr>
          <w:p w14:paraId="5185F305"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1AC8ED2C" w14:textId="77777777" w:rsidR="00ED6802" w:rsidRPr="004718F5" w:rsidRDefault="00ED6802" w:rsidP="00ED6802">
            <w:pPr>
              <w:pStyle w:val="TAC"/>
              <w:rPr>
                <w:bCs/>
                <w:lang w:eastAsia="ko-KR"/>
              </w:rPr>
            </w:pPr>
            <w:r w:rsidRPr="004718F5">
              <w:rPr>
                <w:bCs/>
                <w:lang w:eastAsia="ko-KR"/>
              </w:rPr>
              <w:t>SSB.7 FR1</w:t>
            </w:r>
          </w:p>
        </w:tc>
        <w:tc>
          <w:tcPr>
            <w:tcW w:w="1248" w:type="pct"/>
            <w:vMerge w:val="restart"/>
            <w:tcBorders>
              <w:top w:val="nil"/>
              <w:left w:val="single" w:sz="4" w:space="0" w:color="auto"/>
              <w:right w:val="single" w:sz="4" w:space="0" w:color="auto"/>
            </w:tcBorders>
            <w:shd w:val="clear" w:color="auto" w:fill="auto"/>
          </w:tcPr>
          <w:p w14:paraId="293F691B" w14:textId="77777777" w:rsidR="00ED6802" w:rsidRPr="004718F5" w:rsidRDefault="00ED6802" w:rsidP="00ED6802">
            <w:pPr>
              <w:pStyle w:val="TAC"/>
              <w:rPr>
                <w:lang w:eastAsia="ko-KR"/>
              </w:rPr>
            </w:pPr>
          </w:p>
        </w:tc>
      </w:tr>
      <w:tr w:rsidR="00ED6802" w:rsidRPr="004718F5" w14:paraId="16D7F58C"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tcPr>
          <w:p w14:paraId="7CDD30BD"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4CA3CE7A" w14:textId="77777777" w:rsidR="00ED6802" w:rsidRPr="004718F5" w:rsidRDefault="00ED6802" w:rsidP="00ED6802">
            <w:pPr>
              <w:pStyle w:val="TAL"/>
              <w:rPr>
                <w:lang w:eastAsia="ko-KR"/>
              </w:rPr>
            </w:pPr>
            <w:r w:rsidRPr="004718F5">
              <w:rPr>
                <w:lang w:eastAsia="ko-KR"/>
              </w:rPr>
              <w:t>Config 2, 5</w:t>
            </w:r>
          </w:p>
        </w:tc>
        <w:tc>
          <w:tcPr>
            <w:tcW w:w="687" w:type="pct"/>
            <w:tcBorders>
              <w:top w:val="nil"/>
              <w:left w:val="single" w:sz="4" w:space="0" w:color="auto"/>
              <w:bottom w:val="single" w:sz="4" w:space="0" w:color="auto"/>
              <w:right w:val="single" w:sz="4" w:space="0" w:color="auto"/>
            </w:tcBorders>
            <w:shd w:val="clear" w:color="auto" w:fill="auto"/>
          </w:tcPr>
          <w:p w14:paraId="43350173"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3857E87" w14:textId="77777777" w:rsidR="00ED6802" w:rsidRPr="004718F5" w:rsidRDefault="00ED6802" w:rsidP="00ED6802">
            <w:pPr>
              <w:pStyle w:val="TAC"/>
              <w:rPr>
                <w:bCs/>
                <w:lang w:eastAsia="ko-KR"/>
              </w:rPr>
            </w:pPr>
            <w:r w:rsidRPr="004718F5">
              <w:rPr>
                <w:bCs/>
                <w:lang w:eastAsia="ko-KR"/>
              </w:rPr>
              <w:t>SSB.7 FR1</w:t>
            </w:r>
          </w:p>
        </w:tc>
        <w:tc>
          <w:tcPr>
            <w:tcW w:w="1248" w:type="pct"/>
            <w:vMerge/>
            <w:tcBorders>
              <w:left w:val="single" w:sz="4" w:space="0" w:color="auto"/>
              <w:right w:val="single" w:sz="4" w:space="0" w:color="auto"/>
            </w:tcBorders>
            <w:shd w:val="clear" w:color="auto" w:fill="auto"/>
          </w:tcPr>
          <w:p w14:paraId="1353F483" w14:textId="77777777" w:rsidR="00ED6802" w:rsidRPr="004718F5" w:rsidRDefault="00ED6802" w:rsidP="00ED6802">
            <w:pPr>
              <w:pStyle w:val="TAC"/>
              <w:rPr>
                <w:lang w:eastAsia="ko-KR"/>
              </w:rPr>
            </w:pPr>
          </w:p>
        </w:tc>
      </w:tr>
      <w:tr w:rsidR="00ED6802" w:rsidRPr="004718F5" w14:paraId="40EC43CB"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tcPr>
          <w:p w14:paraId="75F3B8EC" w14:textId="77777777" w:rsidR="00ED6802" w:rsidRPr="004718F5"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A375D"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tcPr>
          <w:p w14:paraId="7CFAA78C"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6FAB1FA" w14:textId="77777777" w:rsidR="00ED6802" w:rsidRPr="004718F5" w:rsidRDefault="00ED6802" w:rsidP="00ED6802">
            <w:pPr>
              <w:pStyle w:val="TAC"/>
              <w:rPr>
                <w:bCs/>
                <w:lang w:eastAsia="ko-KR"/>
              </w:rPr>
            </w:pPr>
            <w:r w:rsidRPr="004718F5">
              <w:rPr>
                <w:bCs/>
                <w:lang w:eastAsia="ko-KR"/>
              </w:rPr>
              <w:t>SSB.8 FR1</w:t>
            </w:r>
          </w:p>
        </w:tc>
        <w:tc>
          <w:tcPr>
            <w:tcW w:w="1248" w:type="pct"/>
            <w:vMerge/>
            <w:tcBorders>
              <w:left w:val="single" w:sz="4" w:space="0" w:color="auto"/>
              <w:bottom w:val="single" w:sz="4" w:space="0" w:color="auto"/>
              <w:right w:val="single" w:sz="4" w:space="0" w:color="auto"/>
            </w:tcBorders>
            <w:shd w:val="clear" w:color="auto" w:fill="auto"/>
          </w:tcPr>
          <w:p w14:paraId="4A8A9112" w14:textId="77777777" w:rsidR="00ED6802" w:rsidRPr="004718F5" w:rsidRDefault="00ED6802" w:rsidP="00ED6802">
            <w:pPr>
              <w:pStyle w:val="TAC"/>
              <w:rPr>
                <w:lang w:eastAsia="ko-KR"/>
              </w:rPr>
            </w:pPr>
          </w:p>
        </w:tc>
      </w:tr>
      <w:tr w:rsidR="00ED6802" w:rsidRPr="004718F5" w14:paraId="612CC830" w14:textId="77777777" w:rsidTr="007B38D9">
        <w:trPr>
          <w:trHeight w:val="223"/>
          <w:jc w:val="center"/>
        </w:trPr>
        <w:tc>
          <w:tcPr>
            <w:tcW w:w="1164" w:type="pct"/>
            <w:gridSpan w:val="3"/>
            <w:tcBorders>
              <w:top w:val="single" w:sz="4" w:space="0" w:color="auto"/>
              <w:left w:val="single" w:sz="4" w:space="0" w:color="auto"/>
              <w:bottom w:val="single" w:sz="4" w:space="0" w:color="auto"/>
              <w:right w:val="single" w:sz="4" w:space="0" w:color="auto"/>
            </w:tcBorders>
            <w:shd w:val="clear" w:color="auto" w:fill="auto"/>
            <w:hideMark/>
          </w:tcPr>
          <w:p w14:paraId="42F19DEF" w14:textId="77777777" w:rsidR="00ED6802" w:rsidRPr="004718F5" w:rsidRDefault="00ED6802" w:rsidP="00ED6802">
            <w:pPr>
              <w:pStyle w:val="TAL"/>
              <w:rPr>
                <w:lang w:eastAsia="ko-KR"/>
              </w:rPr>
            </w:pPr>
            <w:r w:rsidRPr="004718F5">
              <w:rPr>
                <w:lang w:eastAsia="ko-KR"/>
              </w:rPr>
              <w:t>SMTC Configuration</w:t>
            </w:r>
          </w:p>
        </w:tc>
        <w:tc>
          <w:tcPr>
            <w:tcW w:w="872" w:type="pct"/>
            <w:tcBorders>
              <w:top w:val="single" w:sz="4" w:space="0" w:color="auto"/>
              <w:left w:val="single" w:sz="4" w:space="0" w:color="auto"/>
              <w:bottom w:val="single" w:sz="4" w:space="0" w:color="auto"/>
              <w:right w:val="single" w:sz="4" w:space="0" w:color="auto"/>
            </w:tcBorders>
            <w:hideMark/>
          </w:tcPr>
          <w:p w14:paraId="4A44B5D6" w14:textId="77777777" w:rsidR="00ED6802" w:rsidRPr="004718F5" w:rsidRDefault="00ED6802" w:rsidP="00ED6802">
            <w:pPr>
              <w:pStyle w:val="TAL"/>
              <w:rPr>
                <w:lang w:eastAsia="ko-KR"/>
              </w:rPr>
            </w:pPr>
            <w:r w:rsidRPr="004718F5">
              <w:rPr>
                <w:lang w:eastAsia="ko-KR"/>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4900AEAE"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A3A1E2E" w14:textId="77777777" w:rsidR="00ED6802" w:rsidRPr="004718F5" w:rsidRDefault="00ED6802" w:rsidP="00ED6802">
            <w:pPr>
              <w:pStyle w:val="TAC"/>
              <w:rPr>
                <w:lang w:eastAsia="ko-KR"/>
              </w:rPr>
            </w:pPr>
            <w:r w:rsidRPr="004718F5">
              <w:rPr>
                <w:lang w:eastAsia="ko-KR"/>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2A4A3CD" w14:textId="77777777" w:rsidR="00ED6802" w:rsidRPr="004718F5" w:rsidRDefault="00ED6802" w:rsidP="00ED6802">
            <w:pPr>
              <w:pStyle w:val="TAC"/>
              <w:rPr>
                <w:lang w:eastAsia="ko-KR"/>
              </w:rPr>
            </w:pPr>
          </w:p>
        </w:tc>
      </w:tr>
      <w:tr w:rsidR="00ED6802" w:rsidRPr="004718F5" w14:paraId="1B62D8A2" w14:textId="77777777" w:rsidTr="007B38D9">
        <w:trPr>
          <w:trHeight w:val="105"/>
          <w:jc w:val="center"/>
        </w:trPr>
        <w:tc>
          <w:tcPr>
            <w:tcW w:w="1164" w:type="pct"/>
            <w:gridSpan w:val="3"/>
            <w:tcBorders>
              <w:top w:val="nil"/>
              <w:left w:val="single" w:sz="4" w:space="0" w:color="auto"/>
              <w:bottom w:val="nil"/>
              <w:right w:val="single" w:sz="4" w:space="0" w:color="auto"/>
            </w:tcBorders>
            <w:shd w:val="clear" w:color="auto" w:fill="auto"/>
          </w:tcPr>
          <w:p w14:paraId="0E08B5AD" w14:textId="6BB526B2" w:rsidR="00ED6802" w:rsidRPr="004718F5" w:rsidRDefault="00ED6802" w:rsidP="00ED6802">
            <w:pPr>
              <w:pStyle w:val="TAL"/>
              <w:rPr>
                <w:lang w:eastAsia="ko-KR"/>
              </w:rPr>
            </w:pPr>
            <w:r w:rsidRPr="004718F5">
              <w:rPr>
                <w:lang w:eastAsia="ko-KR"/>
              </w:rPr>
              <w:t>PDSCH/PDCCH</w:t>
            </w:r>
          </w:p>
        </w:tc>
        <w:tc>
          <w:tcPr>
            <w:tcW w:w="872" w:type="pct"/>
            <w:tcBorders>
              <w:top w:val="single" w:sz="4" w:space="0" w:color="auto"/>
              <w:left w:val="single" w:sz="4" w:space="0" w:color="auto"/>
              <w:right w:val="single" w:sz="4" w:space="0" w:color="auto"/>
            </w:tcBorders>
          </w:tcPr>
          <w:p w14:paraId="7F2E7853" w14:textId="77777777" w:rsidR="00ED6802" w:rsidRPr="004718F5" w:rsidRDefault="00ED6802" w:rsidP="00ED6802">
            <w:pPr>
              <w:pStyle w:val="TAL"/>
              <w:rPr>
                <w:lang w:eastAsia="ko-KR"/>
              </w:rPr>
            </w:pPr>
            <w:r w:rsidRPr="004718F5">
              <w:rPr>
                <w:lang w:eastAsia="ko-KR"/>
              </w:rPr>
              <w:t>Config 1, 2, 4, 5</w:t>
            </w:r>
          </w:p>
        </w:tc>
        <w:tc>
          <w:tcPr>
            <w:tcW w:w="687" w:type="pct"/>
            <w:tcBorders>
              <w:top w:val="nil"/>
              <w:left w:val="single" w:sz="4" w:space="0" w:color="auto"/>
              <w:bottom w:val="nil"/>
              <w:right w:val="single" w:sz="4" w:space="0" w:color="auto"/>
            </w:tcBorders>
            <w:shd w:val="clear" w:color="auto" w:fill="auto"/>
          </w:tcPr>
          <w:p w14:paraId="34CAF71F" w14:textId="77777777" w:rsidR="00ED6802" w:rsidRPr="004718F5" w:rsidRDefault="00ED6802" w:rsidP="00ED6802">
            <w:pPr>
              <w:pStyle w:val="TAC"/>
              <w:rPr>
                <w:lang w:eastAsia="ko-KR"/>
              </w:rPr>
            </w:pPr>
            <w:r w:rsidRPr="004718F5">
              <w:rPr>
                <w:lang w:eastAsia="ko-KR"/>
              </w:rPr>
              <w:t>kHz</w:t>
            </w:r>
          </w:p>
        </w:tc>
        <w:tc>
          <w:tcPr>
            <w:tcW w:w="1029" w:type="pct"/>
            <w:tcBorders>
              <w:top w:val="single" w:sz="4" w:space="0" w:color="auto"/>
              <w:left w:val="single" w:sz="4" w:space="0" w:color="auto"/>
              <w:right w:val="single" w:sz="4" w:space="0" w:color="auto"/>
            </w:tcBorders>
          </w:tcPr>
          <w:p w14:paraId="69773A8C" w14:textId="77777777" w:rsidR="00ED6802" w:rsidRPr="004718F5" w:rsidRDefault="00ED6802" w:rsidP="00ED6802">
            <w:pPr>
              <w:pStyle w:val="TAC"/>
              <w:rPr>
                <w:lang w:eastAsia="ko-KR"/>
              </w:rPr>
            </w:pPr>
            <w:r w:rsidRPr="004718F5">
              <w:rPr>
                <w:lang w:eastAsia="ko-KR"/>
              </w:rPr>
              <w:t xml:space="preserve">15 </w:t>
            </w:r>
          </w:p>
        </w:tc>
        <w:tc>
          <w:tcPr>
            <w:tcW w:w="1248" w:type="pct"/>
            <w:tcBorders>
              <w:top w:val="nil"/>
              <w:left w:val="single" w:sz="4" w:space="0" w:color="auto"/>
              <w:right w:val="single" w:sz="4" w:space="0" w:color="auto"/>
            </w:tcBorders>
            <w:shd w:val="clear" w:color="auto" w:fill="auto"/>
          </w:tcPr>
          <w:p w14:paraId="1E0E0858" w14:textId="77777777" w:rsidR="00ED6802" w:rsidRPr="004718F5" w:rsidRDefault="00ED6802" w:rsidP="00ED6802">
            <w:pPr>
              <w:pStyle w:val="TAC"/>
              <w:rPr>
                <w:lang w:eastAsia="ko-KR"/>
              </w:rPr>
            </w:pPr>
          </w:p>
        </w:tc>
      </w:tr>
      <w:tr w:rsidR="00ED6802" w:rsidRPr="004718F5" w14:paraId="4643A190" w14:textId="77777777" w:rsidTr="007B38D9">
        <w:trPr>
          <w:trHeight w:val="105"/>
          <w:jc w:val="center"/>
        </w:trPr>
        <w:tc>
          <w:tcPr>
            <w:tcW w:w="1164" w:type="pct"/>
            <w:gridSpan w:val="3"/>
            <w:tcBorders>
              <w:top w:val="nil"/>
              <w:left w:val="single" w:sz="4" w:space="0" w:color="auto"/>
              <w:bottom w:val="single" w:sz="4" w:space="0" w:color="auto"/>
              <w:right w:val="single" w:sz="4" w:space="0" w:color="auto"/>
            </w:tcBorders>
            <w:shd w:val="clear" w:color="auto" w:fill="auto"/>
          </w:tcPr>
          <w:p w14:paraId="3A1D8F53" w14:textId="77777777" w:rsidR="00ED6802" w:rsidRPr="004718F5" w:rsidRDefault="00ED6802" w:rsidP="00ED6802">
            <w:pPr>
              <w:pStyle w:val="TAL"/>
              <w:rPr>
                <w:lang w:eastAsia="ko-KR"/>
              </w:rPr>
            </w:pPr>
            <w:r w:rsidRPr="004718F5">
              <w:rPr>
                <w:lang w:eastAsia="ko-KR"/>
              </w:rPr>
              <w:t>subcarrier spacing</w:t>
            </w:r>
          </w:p>
        </w:tc>
        <w:tc>
          <w:tcPr>
            <w:tcW w:w="872" w:type="pct"/>
            <w:tcBorders>
              <w:top w:val="single" w:sz="4" w:space="0" w:color="auto"/>
              <w:left w:val="single" w:sz="4" w:space="0" w:color="auto"/>
              <w:right w:val="single" w:sz="4" w:space="0" w:color="auto"/>
            </w:tcBorders>
          </w:tcPr>
          <w:p w14:paraId="1B104024"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right w:val="single" w:sz="4" w:space="0" w:color="auto"/>
            </w:tcBorders>
            <w:shd w:val="clear" w:color="auto" w:fill="auto"/>
          </w:tcPr>
          <w:p w14:paraId="59796883" w14:textId="77777777" w:rsidR="00ED6802" w:rsidRPr="004718F5"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21AB55B7" w14:textId="77777777" w:rsidR="00ED6802" w:rsidRPr="004718F5" w:rsidRDefault="00ED6802" w:rsidP="00ED6802">
            <w:pPr>
              <w:pStyle w:val="TAC"/>
              <w:rPr>
                <w:lang w:eastAsia="ko-KR"/>
              </w:rPr>
            </w:pPr>
            <w:r w:rsidRPr="004718F5">
              <w:rPr>
                <w:lang w:eastAsia="ko-KR"/>
              </w:rPr>
              <w:t xml:space="preserve">30 </w:t>
            </w:r>
          </w:p>
        </w:tc>
        <w:tc>
          <w:tcPr>
            <w:tcW w:w="1248" w:type="pct"/>
            <w:tcBorders>
              <w:top w:val="nil"/>
              <w:left w:val="single" w:sz="4" w:space="0" w:color="auto"/>
              <w:right w:val="single" w:sz="4" w:space="0" w:color="auto"/>
            </w:tcBorders>
            <w:shd w:val="clear" w:color="auto" w:fill="auto"/>
          </w:tcPr>
          <w:p w14:paraId="45040514" w14:textId="77777777" w:rsidR="00ED6802" w:rsidRPr="004718F5" w:rsidRDefault="00ED6802" w:rsidP="00ED6802">
            <w:pPr>
              <w:pStyle w:val="TAC"/>
              <w:rPr>
                <w:lang w:eastAsia="ko-KR"/>
              </w:rPr>
            </w:pPr>
          </w:p>
        </w:tc>
      </w:tr>
      <w:tr w:rsidR="00ED6802" w:rsidRPr="004718F5" w14:paraId="176E0347" w14:textId="77777777" w:rsidTr="007B38D9">
        <w:trPr>
          <w:trHeight w:val="105"/>
          <w:jc w:val="center"/>
        </w:trPr>
        <w:tc>
          <w:tcPr>
            <w:tcW w:w="1164" w:type="pct"/>
            <w:gridSpan w:val="3"/>
            <w:vMerge w:val="restart"/>
            <w:tcBorders>
              <w:top w:val="nil"/>
              <w:left w:val="single" w:sz="4" w:space="0" w:color="auto"/>
              <w:right w:val="single" w:sz="4" w:space="0" w:color="auto"/>
            </w:tcBorders>
            <w:shd w:val="clear" w:color="auto" w:fill="auto"/>
          </w:tcPr>
          <w:p w14:paraId="2B99EE3A" w14:textId="77777777" w:rsidR="00ED6802" w:rsidRPr="004718F5" w:rsidRDefault="00ED6802" w:rsidP="00ED6802">
            <w:pPr>
              <w:pStyle w:val="TAL"/>
              <w:rPr>
                <w:lang w:eastAsia="ko-KR"/>
              </w:rPr>
            </w:pPr>
            <w:r w:rsidRPr="004718F5">
              <w:rPr>
                <w:lang w:eastAsia="ko-KR"/>
              </w:rPr>
              <w:t>PRACH Configuration</w:t>
            </w:r>
          </w:p>
        </w:tc>
        <w:tc>
          <w:tcPr>
            <w:tcW w:w="872" w:type="pct"/>
            <w:tcBorders>
              <w:top w:val="single" w:sz="4" w:space="0" w:color="auto"/>
              <w:left w:val="single" w:sz="4" w:space="0" w:color="auto"/>
              <w:right w:val="single" w:sz="4" w:space="0" w:color="auto"/>
            </w:tcBorders>
          </w:tcPr>
          <w:p w14:paraId="4B54E389" w14:textId="77777777" w:rsidR="00ED6802" w:rsidRPr="004718F5" w:rsidRDefault="00ED6802" w:rsidP="00ED6802">
            <w:pPr>
              <w:pStyle w:val="TAL"/>
              <w:rPr>
                <w:lang w:eastAsia="ko-KR"/>
              </w:rPr>
            </w:pPr>
            <w:r w:rsidRPr="004718F5">
              <w:rPr>
                <w:lang w:eastAsia="ko-KR"/>
              </w:rPr>
              <w:t>Config 1, 2, 4, 5</w:t>
            </w:r>
          </w:p>
        </w:tc>
        <w:tc>
          <w:tcPr>
            <w:tcW w:w="687" w:type="pct"/>
            <w:tcBorders>
              <w:top w:val="nil"/>
              <w:left w:val="single" w:sz="4" w:space="0" w:color="auto"/>
              <w:right w:val="single" w:sz="4" w:space="0" w:color="auto"/>
            </w:tcBorders>
            <w:shd w:val="clear" w:color="auto" w:fill="auto"/>
          </w:tcPr>
          <w:p w14:paraId="12A9EF04" w14:textId="77777777" w:rsidR="00ED6802" w:rsidRPr="004718F5"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1C4323AE" w14:textId="77777777" w:rsidR="00ED6802" w:rsidRPr="004718F5" w:rsidRDefault="00ED6802" w:rsidP="00ED6802">
            <w:pPr>
              <w:pStyle w:val="TAC"/>
              <w:rPr>
                <w:lang w:eastAsia="ko-KR"/>
              </w:rPr>
            </w:pPr>
            <w:r w:rsidRPr="004718F5">
              <w:t>PRACH.2 FR1</w:t>
            </w:r>
          </w:p>
        </w:tc>
        <w:tc>
          <w:tcPr>
            <w:tcW w:w="1248" w:type="pct"/>
            <w:tcBorders>
              <w:top w:val="nil"/>
              <w:left w:val="single" w:sz="4" w:space="0" w:color="auto"/>
              <w:right w:val="single" w:sz="4" w:space="0" w:color="auto"/>
            </w:tcBorders>
            <w:shd w:val="clear" w:color="auto" w:fill="auto"/>
          </w:tcPr>
          <w:p w14:paraId="56BC78AA" w14:textId="77777777" w:rsidR="00ED6802" w:rsidRPr="004718F5" w:rsidRDefault="00ED6802" w:rsidP="00ED6802">
            <w:pPr>
              <w:pStyle w:val="TAC"/>
              <w:rPr>
                <w:lang w:eastAsia="ko-KR"/>
              </w:rPr>
            </w:pPr>
            <w:r w:rsidRPr="004718F5">
              <w:t>CFRA for BFR</w:t>
            </w:r>
          </w:p>
        </w:tc>
      </w:tr>
      <w:tr w:rsidR="00ED6802" w:rsidRPr="004718F5" w14:paraId="0861DB34" w14:textId="77777777" w:rsidTr="007B38D9">
        <w:trPr>
          <w:trHeight w:val="105"/>
          <w:jc w:val="center"/>
        </w:trPr>
        <w:tc>
          <w:tcPr>
            <w:tcW w:w="1164" w:type="pct"/>
            <w:gridSpan w:val="3"/>
            <w:vMerge/>
            <w:tcBorders>
              <w:left w:val="single" w:sz="4" w:space="0" w:color="auto"/>
              <w:bottom w:val="single" w:sz="4" w:space="0" w:color="auto"/>
              <w:right w:val="single" w:sz="4" w:space="0" w:color="auto"/>
            </w:tcBorders>
            <w:shd w:val="clear" w:color="auto" w:fill="auto"/>
          </w:tcPr>
          <w:p w14:paraId="72807562" w14:textId="77777777" w:rsidR="00ED6802" w:rsidRPr="004718F5" w:rsidRDefault="00ED6802" w:rsidP="00ED6802">
            <w:pPr>
              <w:pStyle w:val="TAL"/>
              <w:rPr>
                <w:lang w:eastAsia="ko-KR"/>
              </w:rPr>
            </w:pPr>
          </w:p>
        </w:tc>
        <w:tc>
          <w:tcPr>
            <w:tcW w:w="872" w:type="pct"/>
            <w:tcBorders>
              <w:top w:val="single" w:sz="4" w:space="0" w:color="auto"/>
              <w:left w:val="single" w:sz="4" w:space="0" w:color="auto"/>
              <w:right w:val="single" w:sz="4" w:space="0" w:color="auto"/>
            </w:tcBorders>
          </w:tcPr>
          <w:p w14:paraId="45243274" w14:textId="77777777" w:rsidR="00ED6802" w:rsidRPr="004718F5" w:rsidRDefault="00ED6802" w:rsidP="00ED6802">
            <w:pPr>
              <w:pStyle w:val="TAL"/>
              <w:rPr>
                <w:lang w:eastAsia="ko-KR"/>
              </w:rPr>
            </w:pPr>
            <w:r w:rsidRPr="004718F5">
              <w:rPr>
                <w:lang w:eastAsia="ko-KR"/>
              </w:rPr>
              <w:t>Config 3, 6</w:t>
            </w:r>
          </w:p>
        </w:tc>
        <w:tc>
          <w:tcPr>
            <w:tcW w:w="687" w:type="pct"/>
            <w:tcBorders>
              <w:top w:val="nil"/>
              <w:left w:val="single" w:sz="4" w:space="0" w:color="auto"/>
              <w:right w:val="single" w:sz="4" w:space="0" w:color="auto"/>
            </w:tcBorders>
            <w:shd w:val="clear" w:color="auto" w:fill="auto"/>
          </w:tcPr>
          <w:p w14:paraId="18B05DBE" w14:textId="77777777" w:rsidR="00ED6802" w:rsidRPr="004718F5"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4108EE15" w14:textId="77777777" w:rsidR="00ED6802" w:rsidRPr="004718F5" w:rsidRDefault="00ED6802" w:rsidP="00ED6802">
            <w:pPr>
              <w:pStyle w:val="TAC"/>
              <w:rPr>
                <w:lang w:eastAsia="ko-KR"/>
              </w:rPr>
            </w:pPr>
            <w:r w:rsidRPr="004718F5">
              <w:t>PRACH.2 FR1</w:t>
            </w:r>
          </w:p>
        </w:tc>
        <w:tc>
          <w:tcPr>
            <w:tcW w:w="1248" w:type="pct"/>
            <w:tcBorders>
              <w:top w:val="nil"/>
              <w:left w:val="single" w:sz="4" w:space="0" w:color="auto"/>
              <w:right w:val="single" w:sz="4" w:space="0" w:color="auto"/>
            </w:tcBorders>
            <w:shd w:val="clear" w:color="auto" w:fill="auto"/>
          </w:tcPr>
          <w:p w14:paraId="0EA26DFA" w14:textId="77777777" w:rsidR="00ED6802" w:rsidRPr="004718F5" w:rsidRDefault="00ED6802" w:rsidP="00ED6802">
            <w:pPr>
              <w:pStyle w:val="TAC"/>
              <w:rPr>
                <w:lang w:eastAsia="ko-KR"/>
              </w:rPr>
            </w:pPr>
            <w:r w:rsidRPr="004718F5">
              <w:t>CFRA for BFR</w:t>
            </w:r>
          </w:p>
        </w:tc>
      </w:tr>
      <w:tr w:rsidR="00ED6802" w:rsidRPr="004718F5" w14:paraId="2C5EF1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D230307" w14:textId="77777777" w:rsidR="00ED6802" w:rsidRPr="004718F5" w:rsidRDefault="00ED6802" w:rsidP="00ED6802">
            <w:pPr>
              <w:pStyle w:val="TAL"/>
              <w:rPr>
                <w:lang w:eastAsia="ko-KR"/>
              </w:rPr>
            </w:pPr>
            <w:r w:rsidRPr="004718F5">
              <w:rPr>
                <w:rFonts w:cs="Arial"/>
                <w:szCs w:val="18"/>
              </w:rPr>
              <w:t>SSB Index assigned as BFD RS (q0,0)</w:t>
            </w:r>
          </w:p>
        </w:tc>
        <w:tc>
          <w:tcPr>
            <w:tcW w:w="687" w:type="pct"/>
            <w:tcBorders>
              <w:top w:val="single" w:sz="4" w:space="0" w:color="auto"/>
              <w:left w:val="single" w:sz="4" w:space="0" w:color="auto"/>
              <w:bottom w:val="single" w:sz="4" w:space="0" w:color="auto"/>
              <w:right w:val="single" w:sz="4" w:space="0" w:color="auto"/>
            </w:tcBorders>
          </w:tcPr>
          <w:p w14:paraId="3337F2AB"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4655CC5" w14:textId="77777777" w:rsidR="00ED6802" w:rsidRPr="004718F5" w:rsidRDefault="00ED6802" w:rsidP="00ED6802">
            <w:pPr>
              <w:pStyle w:val="TAC"/>
              <w:rPr>
                <w:lang w:eastAsia="ko-KR"/>
              </w:rPr>
            </w:pPr>
            <w:r w:rsidRPr="004718F5">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FA4B274" w14:textId="77777777" w:rsidR="00ED6802" w:rsidRPr="004718F5" w:rsidRDefault="00ED6802" w:rsidP="00ED6802">
            <w:pPr>
              <w:pStyle w:val="TAC"/>
              <w:rPr>
                <w:lang w:eastAsia="ko-KR"/>
              </w:rPr>
            </w:pPr>
          </w:p>
        </w:tc>
      </w:tr>
      <w:tr w:rsidR="00ED6802" w:rsidRPr="004718F5" w14:paraId="3B3971F8"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51644BF0" w14:textId="77777777" w:rsidR="00ED6802" w:rsidRPr="004718F5" w:rsidRDefault="00ED6802" w:rsidP="00ED6802">
            <w:pPr>
              <w:pStyle w:val="TAL"/>
              <w:rPr>
                <w:lang w:eastAsia="ko-KR"/>
              </w:rPr>
            </w:pPr>
            <w:r w:rsidRPr="004718F5">
              <w:rPr>
                <w:rFonts w:cs="Arial"/>
                <w:szCs w:val="18"/>
              </w:rPr>
              <w:t>SSB Index assigned as CBD RS (q1,0)</w:t>
            </w:r>
          </w:p>
        </w:tc>
        <w:tc>
          <w:tcPr>
            <w:tcW w:w="687" w:type="pct"/>
            <w:tcBorders>
              <w:top w:val="single" w:sz="4" w:space="0" w:color="auto"/>
              <w:left w:val="single" w:sz="4" w:space="0" w:color="auto"/>
              <w:bottom w:val="single" w:sz="4" w:space="0" w:color="auto"/>
              <w:right w:val="single" w:sz="4" w:space="0" w:color="auto"/>
            </w:tcBorders>
          </w:tcPr>
          <w:p w14:paraId="0FC2211D"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57D10BB" w14:textId="77777777" w:rsidR="00ED6802" w:rsidRPr="004718F5" w:rsidRDefault="00ED6802" w:rsidP="00ED6802">
            <w:pPr>
              <w:pStyle w:val="TAC"/>
              <w:rPr>
                <w:lang w:eastAsia="zh-CN"/>
              </w:rPr>
            </w:pPr>
            <w:r w:rsidRPr="004718F5">
              <w:rPr>
                <w:lang w:eastAsia="zh-CN"/>
              </w:rPr>
              <w:t>1</w:t>
            </w:r>
          </w:p>
        </w:tc>
        <w:tc>
          <w:tcPr>
            <w:tcW w:w="1248" w:type="pct"/>
            <w:tcBorders>
              <w:top w:val="single" w:sz="4" w:space="0" w:color="auto"/>
              <w:left w:val="single" w:sz="4" w:space="0" w:color="auto"/>
              <w:bottom w:val="single" w:sz="4" w:space="0" w:color="auto"/>
              <w:right w:val="single" w:sz="4" w:space="0" w:color="auto"/>
            </w:tcBorders>
          </w:tcPr>
          <w:p w14:paraId="49F79C71" w14:textId="77777777" w:rsidR="00ED6802" w:rsidRPr="004718F5" w:rsidRDefault="00ED6802" w:rsidP="00ED6802">
            <w:pPr>
              <w:pStyle w:val="TAC"/>
              <w:rPr>
                <w:lang w:eastAsia="ko-KR"/>
              </w:rPr>
            </w:pPr>
          </w:p>
        </w:tc>
      </w:tr>
      <w:tr w:rsidR="00ED6802" w:rsidRPr="004718F5" w14:paraId="32C86A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5D6058C" w14:textId="77777777" w:rsidR="00ED6802" w:rsidRPr="004718F5" w:rsidRDefault="00ED6802" w:rsidP="00ED6802">
            <w:pPr>
              <w:pStyle w:val="TAL"/>
              <w:rPr>
                <w:lang w:eastAsia="ko-KR"/>
              </w:rPr>
            </w:pPr>
            <w:r w:rsidRPr="004718F5">
              <w:rPr>
                <w:rFonts w:cs="Arial"/>
                <w:szCs w:val="18"/>
              </w:rPr>
              <w:t>SSB Index assigned as BFD RS (q0,1)</w:t>
            </w:r>
          </w:p>
        </w:tc>
        <w:tc>
          <w:tcPr>
            <w:tcW w:w="687" w:type="pct"/>
            <w:tcBorders>
              <w:top w:val="single" w:sz="4" w:space="0" w:color="auto"/>
              <w:left w:val="single" w:sz="4" w:space="0" w:color="auto"/>
              <w:bottom w:val="single" w:sz="4" w:space="0" w:color="auto"/>
              <w:right w:val="single" w:sz="4" w:space="0" w:color="auto"/>
            </w:tcBorders>
          </w:tcPr>
          <w:p w14:paraId="1E9F8628"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8EA6C25" w14:textId="77777777" w:rsidR="00ED6802" w:rsidRPr="004718F5" w:rsidRDefault="00ED6802" w:rsidP="00ED6802">
            <w:pPr>
              <w:pStyle w:val="TAC"/>
              <w:rPr>
                <w:lang w:eastAsia="zh-CN"/>
              </w:rPr>
            </w:pPr>
            <w:r w:rsidRPr="004718F5">
              <w:rPr>
                <w:lang w:eastAsia="zh-CN"/>
              </w:rPr>
              <w:t>2</w:t>
            </w:r>
          </w:p>
        </w:tc>
        <w:tc>
          <w:tcPr>
            <w:tcW w:w="1248" w:type="pct"/>
            <w:tcBorders>
              <w:top w:val="single" w:sz="4" w:space="0" w:color="auto"/>
              <w:left w:val="single" w:sz="4" w:space="0" w:color="auto"/>
              <w:bottom w:val="single" w:sz="4" w:space="0" w:color="auto"/>
              <w:right w:val="single" w:sz="4" w:space="0" w:color="auto"/>
            </w:tcBorders>
          </w:tcPr>
          <w:p w14:paraId="0443A974" w14:textId="77777777" w:rsidR="00ED6802" w:rsidRPr="004718F5" w:rsidRDefault="00ED6802" w:rsidP="00ED6802">
            <w:pPr>
              <w:pStyle w:val="TAC"/>
              <w:rPr>
                <w:lang w:eastAsia="ko-KR"/>
              </w:rPr>
            </w:pPr>
          </w:p>
        </w:tc>
      </w:tr>
      <w:tr w:rsidR="00ED6802" w:rsidRPr="004718F5" w14:paraId="1BB6191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DB36C7D" w14:textId="77777777" w:rsidR="00ED6802" w:rsidRPr="004718F5" w:rsidRDefault="00ED6802" w:rsidP="00ED6802">
            <w:pPr>
              <w:pStyle w:val="TAL"/>
              <w:rPr>
                <w:lang w:eastAsia="ko-KR"/>
              </w:rPr>
            </w:pPr>
            <w:r w:rsidRPr="004718F5">
              <w:rPr>
                <w:rFonts w:cs="Arial"/>
                <w:szCs w:val="18"/>
              </w:rPr>
              <w:t>SSB Index assigned as CBD RS (q1,1)</w:t>
            </w:r>
          </w:p>
        </w:tc>
        <w:tc>
          <w:tcPr>
            <w:tcW w:w="687" w:type="pct"/>
            <w:tcBorders>
              <w:top w:val="single" w:sz="4" w:space="0" w:color="auto"/>
              <w:left w:val="single" w:sz="4" w:space="0" w:color="auto"/>
              <w:bottom w:val="single" w:sz="4" w:space="0" w:color="auto"/>
              <w:right w:val="single" w:sz="4" w:space="0" w:color="auto"/>
            </w:tcBorders>
          </w:tcPr>
          <w:p w14:paraId="7755C81B"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0EAA5B3" w14:textId="77777777" w:rsidR="00ED6802" w:rsidRPr="004718F5" w:rsidRDefault="00ED6802" w:rsidP="00ED6802">
            <w:pPr>
              <w:pStyle w:val="TAC"/>
              <w:rPr>
                <w:lang w:eastAsia="ko-KR"/>
              </w:rPr>
            </w:pPr>
            <w:r w:rsidRPr="004718F5">
              <w:rPr>
                <w:lang w:eastAsia="ko-KR"/>
              </w:rPr>
              <w:t>3</w:t>
            </w:r>
          </w:p>
        </w:tc>
        <w:tc>
          <w:tcPr>
            <w:tcW w:w="1248" w:type="pct"/>
            <w:tcBorders>
              <w:top w:val="single" w:sz="4" w:space="0" w:color="auto"/>
              <w:left w:val="single" w:sz="4" w:space="0" w:color="auto"/>
              <w:bottom w:val="single" w:sz="4" w:space="0" w:color="auto"/>
              <w:right w:val="single" w:sz="4" w:space="0" w:color="auto"/>
            </w:tcBorders>
          </w:tcPr>
          <w:p w14:paraId="34E3A177" w14:textId="77777777" w:rsidR="00ED6802" w:rsidRPr="004718F5" w:rsidRDefault="00ED6802" w:rsidP="00ED6802">
            <w:pPr>
              <w:pStyle w:val="TAC"/>
              <w:rPr>
                <w:lang w:eastAsia="ko-KR"/>
              </w:rPr>
            </w:pPr>
          </w:p>
        </w:tc>
      </w:tr>
      <w:tr w:rsidR="00ED6802" w:rsidRPr="004718F5" w14:paraId="468BDA57"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3EE40EE" w14:textId="77777777" w:rsidR="00ED6802" w:rsidRPr="004718F5" w:rsidRDefault="00ED6802" w:rsidP="00ED6802">
            <w:pPr>
              <w:pStyle w:val="TAL"/>
              <w:rPr>
                <w:lang w:eastAsia="ko-KR"/>
              </w:rPr>
            </w:pPr>
            <w:r w:rsidRPr="004718F5">
              <w:rPr>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563DCAAB"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94E4A8" w14:textId="77777777" w:rsidR="00ED6802" w:rsidRPr="004718F5" w:rsidRDefault="00ED6802" w:rsidP="00ED6802">
            <w:pPr>
              <w:pStyle w:val="TAC"/>
              <w:rPr>
                <w:lang w:eastAsia="ko-KR"/>
              </w:rPr>
            </w:pPr>
            <w:r w:rsidRPr="004718F5">
              <w:rPr>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3A14AF0A" w14:textId="77777777" w:rsidR="00ED6802" w:rsidRPr="004718F5" w:rsidRDefault="00ED6802" w:rsidP="00ED6802">
            <w:pPr>
              <w:pStyle w:val="TAC"/>
              <w:rPr>
                <w:lang w:eastAsia="ko-KR"/>
              </w:rPr>
            </w:pPr>
          </w:p>
        </w:tc>
      </w:tr>
      <w:tr w:rsidR="00ED6802" w:rsidRPr="004718F5" w14:paraId="5F67E7B4"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E440EEC" w14:textId="16F03379" w:rsidR="00ED6802" w:rsidRPr="004718F5" w:rsidRDefault="00ED6802" w:rsidP="00ED6802">
            <w:pPr>
              <w:pStyle w:val="TAL"/>
              <w:rPr>
                <w:lang w:eastAsia="ko-KR"/>
              </w:rPr>
            </w:pPr>
            <w:r w:rsidRPr="004718F5">
              <w:rPr>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13FD7357"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3E90F7" w14:textId="77777777" w:rsidR="00ED6802" w:rsidRPr="004718F5" w:rsidRDefault="00ED6802" w:rsidP="00ED6802">
            <w:pPr>
              <w:pStyle w:val="TAC"/>
              <w:rPr>
                <w:lang w:eastAsia="ko-KR"/>
              </w:rPr>
            </w:pPr>
            <w:r w:rsidRPr="004718F5">
              <w:rPr>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644C550E" w14:textId="77777777" w:rsidR="00ED6802" w:rsidRPr="004718F5" w:rsidRDefault="00ED6802" w:rsidP="00ED6802">
            <w:pPr>
              <w:pStyle w:val="TAC"/>
              <w:rPr>
                <w:lang w:eastAsia="ko-KR"/>
              </w:rPr>
            </w:pPr>
          </w:p>
        </w:tc>
      </w:tr>
      <w:tr w:rsidR="00ED6802" w:rsidRPr="004718F5" w14:paraId="51A832CA"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030DAA1" w14:textId="77777777" w:rsidR="00ED6802" w:rsidRPr="004718F5" w:rsidRDefault="00ED6802" w:rsidP="00ED6802">
            <w:pPr>
              <w:pStyle w:val="TAL"/>
              <w:rPr>
                <w:lang w:eastAsia="ko-KR"/>
              </w:rPr>
            </w:pPr>
            <w:r w:rsidRPr="004718F5">
              <w:rPr>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D401E17"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F3CC1" w14:textId="77777777" w:rsidR="00ED6802" w:rsidRPr="004718F5" w:rsidRDefault="00ED6802" w:rsidP="00ED6802">
            <w:pPr>
              <w:pStyle w:val="TAC"/>
              <w:rPr>
                <w:lang w:eastAsia="ko-KR"/>
              </w:rPr>
            </w:pPr>
            <w:r w:rsidRPr="004718F5">
              <w:rPr>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4C5AC79A" w14:textId="77777777" w:rsidR="00ED6802" w:rsidRPr="004718F5" w:rsidRDefault="00ED6802" w:rsidP="00ED6802">
            <w:pPr>
              <w:pStyle w:val="TAC"/>
              <w:rPr>
                <w:lang w:eastAsia="ko-KR"/>
              </w:rPr>
            </w:pPr>
          </w:p>
        </w:tc>
      </w:tr>
      <w:tr w:rsidR="00ED6802" w:rsidRPr="004718F5" w14:paraId="16DCD30D" w14:textId="77777777" w:rsidTr="007B38D9">
        <w:trPr>
          <w:trHeight w:val="164"/>
          <w:jc w:val="center"/>
        </w:trPr>
        <w:tc>
          <w:tcPr>
            <w:tcW w:w="831" w:type="pct"/>
            <w:vMerge w:val="restart"/>
            <w:tcBorders>
              <w:top w:val="single" w:sz="4" w:space="0" w:color="auto"/>
              <w:left w:val="single" w:sz="4" w:space="0" w:color="auto"/>
              <w:right w:val="single" w:sz="4" w:space="0" w:color="auto"/>
            </w:tcBorders>
            <w:shd w:val="clear" w:color="auto" w:fill="auto"/>
            <w:hideMark/>
          </w:tcPr>
          <w:p w14:paraId="3CB1530A" w14:textId="77777777" w:rsidR="00ED6802" w:rsidRPr="004718F5" w:rsidRDefault="00ED6802" w:rsidP="00ED6802">
            <w:pPr>
              <w:pStyle w:val="TAL"/>
              <w:rPr>
                <w:lang w:eastAsia="ko-KR"/>
              </w:rPr>
            </w:pPr>
            <w:r w:rsidRPr="004718F5">
              <w:rPr>
                <w:lang w:eastAsia="ko-KR"/>
              </w:rPr>
              <w:t xml:space="preserve">Beam failure </w:t>
            </w:r>
          </w:p>
          <w:p w14:paraId="79CB706F" w14:textId="77777777" w:rsidR="00ED6802" w:rsidRPr="004718F5" w:rsidRDefault="00ED6802" w:rsidP="00ED6802">
            <w:pPr>
              <w:pStyle w:val="TAL"/>
              <w:rPr>
                <w:lang w:eastAsia="ko-KR"/>
              </w:rPr>
            </w:pPr>
            <w:r w:rsidRPr="004718F5">
              <w:rPr>
                <w:lang w:eastAsia="ko-KR"/>
              </w:rPr>
              <w:t>detection transmission parameters</w:t>
            </w:r>
          </w:p>
        </w:tc>
        <w:tc>
          <w:tcPr>
            <w:tcW w:w="1205" w:type="pct"/>
            <w:gridSpan w:val="3"/>
            <w:tcBorders>
              <w:top w:val="single" w:sz="4" w:space="0" w:color="auto"/>
              <w:left w:val="single" w:sz="4" w:space="0" w:color="auto"/>
              <w:bottom w:val="single" w:sz="4" w:space="0" w:color="auto"/>
              <w:right w:val="single" w:sz="4" w:space="0" w:color="auto"/>
            </w:tcBorders>
            <w:hideMark/>
          </w:tcPr>
          <w:p w14:paraId="0CA54F4F" w14:textId="77777777" w:rsidR="00ED6802" w:rsidRPr="004718F5" w:rsidRDefault="00ED6802" w:rsidP="00ED6802">
            <w:pPr>
              <w:pStyle w:val="TAL"/>
              <w:rPr>
                <w:lang w:eastAsia="ko-KR"/>
              </w:rPr>
            </w:pPr>
            <w:r w:rsidRPr="004718F5">
              <w:rPr>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3CE03C47"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753A93" w14:textId="77777777" w:rsidR="00ED6802" w:rsidRPr="004718F5" w:rsidRDefault="00ED6802" w:rsidP="00ED6802">
            <w:pPr>
              <w:pStyle w:val="TAC"/>
              <w:rPr>
                <w:lang w:eastAsia="ko-KR"/>
              </w:rPr>
            </w:pPr>
            <w:r w:rsidRPr="004718F5">
              <w:rPr>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0954D786" w14:textId="77777777" w:rsidR="00ED6802" w:rsidRPr="004718F5" w:rsidRDefault="00ED6802" w:rsidP="00ED6802">
            <w:pPr>
              <w:pStyle w:val="TAC"/>
              <w:rPr>
                <w:lang w:eastAsia="ko-KR"/>
              </w:rPr>
            </w:pPr>
          </w:p>
        </w:tc>
      </w:tr>
      <w:tr w:rsidR="00ED6802" w:rsidRPr="004718F5" w14:paraId="4EA00425" w14:textId="77777777" w:rsidTr="007B38D9">
        <w:trPr>
          <w:trHeight w:val="352"/>
          <w:jc w:val="center"/>
        </w:trPr>
        <w:tc>
          <w:tcPr>
            <w:tcW w:w="831" w:type="pct"/>
            <w:vMerge/>
            <w:tcBorders>
              <w:left w:val="single" w:sz="4" w:space="0" w:color="auto"/>
              <w:right w:val="single" w:sz="4" w:space="0" w:color="auto"/>
            </w:tcBorders>
            <w:shd w:val="clear" w:color="auto" w:fill="auto"/>
            <w:hideMark/>
          </w:tcPr>
          <w:p w14:paraId="30994E83"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465BCF1" w14:textId="77777777" w:rsidR="00ED6802" w:rsidRPr="004718F5" w:rsidRDefault="00ED6802" w:rsidP="00ED6802">
            <w:pPr>
              <w:pStyle w:val="TAL"/>
              <w:rPr>
                <w:lang w:eastAsia="ko-KR"/>
              </w:rPr>
            </w:pPr>
            <w:r w:rsidRPr="004718F5">
              <w:rPr>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4E0E0E01"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3C1126" w14:textId="77777777" w:rsidR="00ED6802" w:rsidRPr="004718F5" w:rsidRDefault="00ED6802" w:rsidP="00ED6802">
            <w:pPr>
              <w:pStyle w:val="TAC"/>
              <w:rPr>
                <w:lang w:eastAsia="ko-KR"/>
              </w:rPr>
            </w:pPr>
            <w:r w:rsidRPr="004718F5">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776A9340" w14:textId="77777777" w:rsidR="00ED6802" w:rsidRPr="004718F5" w:rsidRDefault="00ED6802" w:rsidP="00ED6802">
            <w:pPr>
              <w:pStyle w:val="TAC"/>
              <w:rPr>
                <w:lang w:eastAsia="ko-KR"/>
              </w:rPr>
            </w:pPr>
          </w:p>
        </w:tc>
      </w:tr>
      <w:tr w:rsidR="00ED6802" w:rsidRPr="004718F5" w14:paraId="53A2D05D" w14:textId="77777777" w:rsidTr="007B38D9">
        <w:trPr>
          <w:trHeight w:val="176"/>
          <w:jc w:val="center"/>
        </w:trPr>
        <w:tc>
          <w:tcPr>
            <w:tcW w:w="831" w:type="pct"/>
            <w:vMerge/>
            <w:tcBorders>
              <w:left w:val="single" w:sz="4" w:space="0" w:color="auto"/>
              <w:right w:val="single" w:sz="4" w:space="0" w:color="auto"/>
            </w:tcBorders>
            <w:shd w:val="clear" w:color="auto" w:fill="auto"/>
            <w:hideMark/>
          </w:tcPr>
          <w:p w14:paraId="6BCBF00E"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9C54984" w14:textId="77777777" w:rsidR="00ED6802" w:rsidRPr="004718F5" w:rsidRDefault="00ED6802" w:rsidP="00ED6802">
            <w:pPr>
              <w:pStyle w:val="TAL"/>
              <w:rPr>
                <w:lang w:eastAsia="ko-KR"/>
              </w:rPr>
            </w:pPr>
            <w:r w:rsidRPr="004718F5">
              <w:rPr>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70A20D50" w14:textId="77777777" w:rsidR="00ED6802" w:rsidRPr="004718F5" w:rsidRDefault="00ED6802" w:rsidP="00ED6802">
            <w:pPr>
              <w:pStyle w:val="TAC"/>
              <w:rPr>
                <w:lang w:eastAsia="ko-KR"/>
              </w:rPr>
            </w:pPr>
            <w:r w:rsidRPr="004718F5">
              <w:rPr>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3E5B764" w14:textId="77777777" w:rsidR="00ED6802" w:rsidRPr="004718F5" w:rsidRDefault="00ED6802" w:rsidP="00ED6802">
            <w:pPr>
              <w:pStyle w:val="TAC"/>
              <w:rPr>
                <w:lang w:eastAsia="ko-KR"/>
              </w:rPr>
            </w:pPr>
            <w:r w:rsidRPr="004718F5">
              <w:rPr>
                <w:lang w:eastAsia="ko-KR"/>
              </w:rPr>
              <w:t>8</w:t>
            </w:r>
          </w:p>
        </w:tc>
        <w:tc>
          <w:tcPr>
            <w:tcW w:w="1248" w:type="pct"/>
            <w:tcBorders>
              <w:top w:val="single" w:sz="4" w:space="0" w:color="auto"/>
              <w:left w:val="single" w:sz="4" w:space="0" w:color="auto"/>
              <w:bottom w:val="single" w:sz="4" w:space="0" w:color="auto"/>
              <w:right w:val="single" w:sz="4" w:space="0" w:color="auto"/>
            </w:tcBorders>
          </w:tcPr>
          <w:p w14:paraId="6EB93E95" w14:textId="77777777" w:rsidR="00ED6802" w:rsidRPr="004718F5" w:rsidRDefault="00ED6802" w:rsidP="00ED6802">
            <w:pPr>
              <w:pStyle w:val="TAC"/>
              <w:rPr>
                <w:lang w:eastAsia="ko-KR"/>
              </w:rPr>
            </w:pPr>
          </w:p>
        </w:tc>
      </w:tr>
      <w:tr w:rsidR="00ED6802" w:rsidRPr="004718F5" w14:paraId="5F9385B5" w14:textId="77777777" w:rsidTr="007B38D9">
        <w:trPr>
          <w:trHeight w:val="872"/>
          <w:jc w:val="center"/>
        </w:trPr>
        <w:tc>
          <w:tcPr>
            <w:tcW w:w="831" w:type="pct"/>
            <w:vMerge/>
            <w:tcBorders>
              <w:left w:val="single" w:sz="4" w:space="0" w:color="auto"/>
              <w:right w:val="single" w:sz="4" w:space="0" w:color="auto"/>
            </w:tcBorders>
            <w:shd w:val="clear" w:color="auto" w:fill="auto"/>
            <w:hideMark/>
          </w:tcPr>
          <w:p w14:paraId="282071E7"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7FBE76E4" w14:textId="77777777" w:rsidR="00ED6802" w:rsidRPr="004718F5" w:rsidRDefault="00ED6802" w:rsidP="00ED6802">
            <w:pPr>
              <w:pStyle w:val="TAL"/>
              <w:rPr>
                <w:lang w:eastAsia="ko-KR"/>
              </w:rPr>
            </w:pPr>
            <w:r w:rsidRPr="004718F5">
              <w:rPr>
                <w:rFonts w:eastAsia="?? ??"/>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48E41013" w14:textId="77777777" w:rsidR="00ED6802" w:rsidRPr="004718F5" w:rsidRDefault="00ED6802" w:rsidP="00ED6802">
            <w:pPr>
              <w:pStyle w:val="TAC"/>
              <w:rPr>
                <w:lang w:eastAsia="ko-KR"/>
              </w:rPr>
            </w:pPr>
            <w:r w:rsidRPr="004718F5">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70497D7E" w14:textId="77777777" w:rsidR="00ED6802" w:rsidRPr="004718F5" w:rsidRDefault="00ED6802" w:rsidP="00ED6802">
            <w:pPr>
              <w:pStyle w:val="TAC"/>
              <w:rPr>
                <w:lang w:eastAsia="ko-KR"/>
              </w:rPr>
            </w:pPr>
            <w:r w:rsidRPr="004718F5">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E604DBF" w14:textId="77777777" w:rsidR="00ED6802" w:rsidRPr="004718F5" w:rsidRDefault="00ED6802" w:rsidP="00ED6802">
            <w:pPr>
              <w:pStyle w:val="TAC"/>
              <w:rPr>
                <w:lang w:eastAsia="ko-KR"/>
              </w:rPr>
            </w:pPr>
          </w:p>
        </w:tc>
      </w:tr>
      <w:tr w:rsidR="00ED6802" w:rsidRPr="004718F5" w14:paraId="5F3D7811" w14:textId="77777777" w:rsidTr="007B38D9">
        <w:trPr>
          <w:trHeight w:val="859"/>
          <w:jc w:val="center"/>
        </w:trPr>
        <w:tc>
          <w:tcPr>
            <w:tcW w:w="831" w:type="pct"/>
            <w:vMerge/>
            <w:tcBorders>
              <w:left w:val="single" w:sz="4" w:space="0" w:color="auto"/>
              <w:right w:val="single" w:sz="4" w:space="0" w:color="auto"/>
            </w:tcBorders>
            <w:shd w:val="clear" w:color="auto" w:fill="auto"/>
            <w:hideMark/>
          </w:tcPr>
          <w:p w14:paraId="397D4B1E"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16B799FD" w14:textId="77777777" w:rsidR="00ED6802" w:rsidRPr="004718F5" w:rsidRDefault="00ED6802" w:rsidP="00ED6802">
            <w:pPr>
              <w:pStyle w:val="TAL"/>
              <w:rPr>
                <w:lang w:eastAsia="ko-KR"/>
              </w:rPr>
            </w:pPr>
            <w:r w:rsidRPr="004718F5">
              <w:rPr>
                <w:rFonts w:eastAsia="?? ??"/>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1C9B3B74" w14:textId="77777777" w:rsidR="00ED6802" w:rsidRPr="004718F5" w:rsidRDefault="00ED6802" w:rsidP="00ED6802">
            <w:pPr>
              <w:pStyle w:val="TAC"/>
              <w:rPr>
                <w:lang w:eastAsia="ko-KR"/>
              </w:rPr>
            </w:pPr>
            <w:r w:rsidRPr="004718F5">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A44A1FE" w14:textId="77777777" w:rsidR="00ED6802" w:rsidRPr="004718F5" w:rsidRDefault="00ED6802" w:rsidP="00ED6802">
            <w:pPr>
              <w:pStyle w:val="TAC"/>
              <w:rPr>
                <w:lang w:eastAsia="ko-KR"/>
              </w:rPr>
            </w:pPr>
            <w:r w:rsidRPr="004718F5">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06074061" w14:textId="77777777" w:rsidR="00ED6802" w:rsidRPr="004718F5" w:rsidRDefault="00ED6802" w:rsidP="00ED6802">
            <w:pPr>
              <w:pStyle w:val="TAC"/>
              <w:rPr>
                <w:lang w:eastAsia="ko-KR"/>
              </w:rPr>
            </w:pPr>
          </w:p>
        </w:tc>
      </w:tr>
      <w:tr w:rsidR="00ED6802" w:rsidRPr="004718F5" w14:paraId="1AC23053" w14:textId="77777777" w:rsidTr="007B38D9">
        <w:trPr>
          <w:trHeight w:val="379"/>
          <w:jc w:val="center"/>
        </w:trPr>
        <w:tc>
          <w:tcPr>
            <w:tcW w:w="831" w:type="pct"/>
            <w:vMerge/>
            <w:tcBorders>
              <w:left w:val="single" w:sz="4" w:space="0" w:color="auto"/>
              <w:right w:val="single" w:sz="4" w:space="0" w:color="auto"/>
            </w:tcBorders>
            <w:shd w:val="clear" w:color="auto" w:fill="auto"/>
            <w:hideMark/>
          </w:tcPr>
          <w:p w14:paraId="5434122B"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CA9EE55" w14:textId="77777777" w:rsidR="00ED6802" w:rsidRPr="004718F5" w:rsidRDefault="00ED6802" w:rsidP="00ED6802">
            <w:pPr>
              <w:pStyle w:val="TAL"/>
              <w:rPr>
                <w:rFonts w:eastAsia="?? ??"/>
                <w:lang w:eastAsia="ko-KR"/>
              </w:rPr>
            </w:pPr>
            <w:r w:rsidRPr="004718F5">
              <w:rPr>
                <w:rFonts w:eastAsia="?? ??"/>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4E29369A" w14:textId="77777777" w:rsidR="00ED6802" w:rsidRPr="004718F5"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E209860" w14:textId="77777777" w:rsidR="00ED6802" w:rsidRPr="004718F5" w:rsidRDefault="00ED6802" w:rsidP="00ED6802">
            <w:pPr>
              <w:pStyle w:val="TAC"/>
              <w:rPr>
                <w:lang w:eastAsia="ko-KR"/>
              </w:rPr>
            </w:pPr>
            <w:r w:rsidRPr="004718F5">
              <w:rPr>
                <w:rFonts w:eastAsia="?? ??"/>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638259F6" w14:textId="77777777" w:rsidR="00ED6802" w:rsidRPr="004718F5" w:rsidRDefault="00ED6802" w:rsidP="00ED6802">
            <w:pPr>
              <w:pStyle w:val="TAC"/>
              <w:rPr>
                <w:rFonts w:eastAsia="?? ??"/>
                <w:lang w:eastAsia="ko-KR"/>
              </w:rPr>
            </w:pPr>
          </w:p>
        </w:tc>
      </w:tr>
      <w:tr w:rsidR="00ED6802" w:rsidRPr="004718F5" w14:paraId="434C13DF" w14:textId="77777777" w:rsidTr="007B38D9">
        <w:trPr>
          <w:trHeight w:val="188"/>
          <w:jc w:val="center"/>
        </w:trPr>
        <w:tc>
          <w:tcPr>
            <w:tcW w:w="831" w:type="pct"/>
            <w:vMerge/>
            <w:tcBorders>
              <w:left w:val="single" w:sz="4" w:space="0" w:color="auto"/>
              <w:bottom w:val="single" w:sz="4" w:space="0" w:color="auto"/>
              <w:right w:val="single" w:sz="4" w:space="0" w:color="auto"/>
            </w:tcBorders>
            <w:shd w:val="clear" w:color="auto" w:fill="auto"/>
            <w:hideMark/>
          </w:tcPr>
          <w:p w14:paraId="26C4A098" w14:textId="77777777" w:rsidR="00ED6802" w:rsidRPr="004718F5"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051A2C9" w14:textId="77777777" w:rsidR="00ED6802" w:rsidRPr="004718F5" w:rsidRDefault="00ED6802" w:rsidP="00ED6802">
            <w:pPr>
              <w:pStyle w:val="TAL"/>
              <w:rPr>
                <w:rFonts w:eastAsia="?? ??"/>
                <w:lang w:eastAsia="ko-KR"/>
              </w:rPr>
            </w:pPr>
            <w:r w:rsidRPr="004718F5">
              <w:rPr>
                <w:rFonts w:eastAsia="?? ??"/>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36DEE25F" w14:textId="77777777" w:rsidR="00ED6802" w:rsidRPr="004718F5"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F9F18D3" w14:textId="77777777" w:rsidR="00ED6802" w:rsidRPr="004718F5" w:rsidRDefault="00ED6802" w:rsidP="00ED6802">
            <w:pPr>
              <w:pStyle w:val="TAC"/>
              <w:rPr>
                <w:lang w:eastAsia="ko-KR"/>
              </w:rPr>
            </w:pPr>
            <w:r w:rsidRPr="004718F5">
              <w:rPr>
                <w:lang w:eastAsia="ko-KR"/>
              </w:rPr>
              <w:t>6</w:t>
            </w:r>
          </w:p>
        </w:tc>
        <w:tc>
          <w:tcPr>
            <w:tcW w:w="1248" w:type="pct"/>
            <w:tcBorders>
              <w:top w:val="single" w:sz="4" w:space="0" w:color="auto"/>
              <w:left w:val="single" w:sz="4" w:space="0" w:color="auto"/>
              <w:bottom w:val="single" w:sz="4" w:space="0" w:color="auto"/>
              <w:right w:val="single" w:sz="4" w:space="0" w:color="auto"/>
            </w:tcBorders>
          </w:tcPr>
          <w:p w14:paraId="358826FA" w14:textId="77777777" w:rsidR="00ED6802" w:rsidRPr="004718F5" w:rsidRDefault="00ED6802" w:rsidP="00ED6802">
            <w:pPr>
              <w:pStyle w:val="TAC"/>
              <w:rPr>
                <w:lang w:eastAsia="ko-KR"/>
              </w:rPr>
            </w:pPr>
          </w:p>
        </w:tc>
      </w:tr>
      <w:tr w:rsidR="00ED6802" w:rsidRPr="004718F5" w14:paraId="17B0D103"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8A31DB0" w14:textId="77777777" w:rsidR="00ED6802" w:rsidRPr="004718F5" w:rsidRDefault="00ED6802" w:rsidP="00ED6802">
            <w:pPr>
              <w:pStyle w:val="TAL"/>
              <w:rPr>
                <w:lang w:eastAsia="ko-KR"/>
              </w:rPr>
            </w:pPr>
            <w:r w:rsidRPr="004718F5">
              <w:rPr>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04B6D450"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FBBFB3" w14:textId="77777777" w:rsidR="00ED6802" w:rsidRPr="004718F5" w:rsidRDefault="00ED6802" w:rsidP="00ED6802">
            <w:pPr>
              <w:pStyle w:val="TAC"/>
              <w:rPr>
                <w:iCs/>
                <w:lang w:eastAsia="ko-KR"/>
              </w:rPr>
            </w:pPr>
            <w:r w:rsidRPr="004718F5">
              <w:rPr>
                <w:iCs/>
                <w:lang w:eastAsia="ko-KR"/>
              </w:rPr>
              <w:t>OFF</w:t>
            </w:r>
          </w:p>
        </w:tc>
        <w:tc>
          <w:tcPr>
            <w:tcW w:w="1248" w:type="pct"/>
            <w:tcBorders>
              <w:top w:val="single" w:sz="4" w:space="0" w:color="auto"/>
              <w:left w:val="single" w:sz="4" w:space="0" w:color="auto"/>
              <w:bottom w:val="single" w:sz="4" w:space="0" w:color="auto"/>
              <w:right w:val="single" w:sz="4" w:space="0" w:color="auto"/>
            </w:tcBorders>
          </w:tcPr>
          <w:p w14:paraId="78F63088" w14:textId="77777777" w:rsidR="00ED6802" w:rsidRPr="004718F5" w:rsidRDefault="00ED6802" w:rsidP="00ED6802">
            <w:pPr>
              <w:pStyle w:val="TAC"/>
              <w:rPr>
                <w:i/>
                <w:iCs/>
                <w:lang w:eastAsia="ko-KR"/>
              </w:rPr>
            </w:pPr>
          </w:p>
        </w:tc>
      </w:tr>
      <w:tr w:rsidR="00ED6802" w:rsidRPr="004718F5" w14:paraId="5A03063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54F2073" w14:textId="77777777" w:rsidR="00ED6802" w:rsidRPr="004718F5" w:rsidRDefault="00ED6802" w:rsidP="00ED6802">
            <w:pPr>
              <w:pStyle w:val="TAL"/>
              <w:rPr>
                <w:lang w:eastAsia="ko-KR"/>
              </w:rPr>
            </w:pPr>
            <w:r w:rsidRPr="004718F5">
              <w:rPr>
                <w:lang w:eastAsia="ko-KR"/>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779CDD1A"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B1C10" w14:textId="77777777" w:rsidR="00ED6802" w:rsidRPr="004718F5" w:rsidRDefault="00ED6802" w:rsidP="00ED6802">
            <w:pPr>
              <w:pStyle w:val="TAC"/>
              <w:rPr>
                <w:iCs/>
                <w:lang w:eastAsia="ko-KR"/>
              </w:rPr>
            </w:pPr>
            <w:r w:rsidRPr="004718F5">
              <w:rPr>
                <w:rFonts w:cs="Arial"/>
                <w:szCs w:val="18"/>
              </w:rPr>
              <w:t>gp0</w:t>
            </w:r>
          </w:p>
        </w:tc>
        <w:tc>
          <w:tcPr>
            <w:tcW w:w="1248" w:type="pct"/>
            <w:tcBorders>
              <w:top w:val="single" w:sz="4" w:space="0" w:color="auto"/>
              <w:left w:val="single" w:sz="4" w:space="0" w:color="auto"/>
              <w:bottom w:val="single" w:sz="4" w:space="0" w:color="auto"/>
              <w:right w:val="single" w:sz="4" w:space="0" w:color="auto"/>
            </w:tcBorders>
          </w:tcPr>
          <w:p w14:paraId="0BD08821" w14:textId="77777777" w:rsidR="00ED6802" w:rsidRPr="004718F5" w:rsidRDefault="00ED6802" w:rsidP="00ED6802">
            <w:pPr>
              <w:pStyle w:val="TAC"/>
              <w:rPr>
                <w:iCs/>
                <w:lang w:eastAsia="ko-KR"/>
              </w:rPr>
            </w:pPr>
          </w:p>
        </w:tc>
      </w:tr>
      <w:tr w:rsidR="00ED6802" w:rsidRPr="004718F5" w14:paraId="5F35763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1118C72" w14:textId="77777777" w:rsidR="00ED6802" w:rsidRPr="004718F5" w:rsidRDefault="00ED6802" w:rsidP="00ED6802">
            <w:pPr>
              <w:pStyle w:val="TAL"/>
              <w:rPr>
                <w:lang w:eastAsia="ko-KR"/>
              </w:rPr>
            </w:pPr>
            <w:r w:rsidRPr="004718F5">
              <w:rPr>
                <w:rFonts w:cs="Arial"/>
                <w:szCs w:val="18"/>
              </w:rPr>
              <w:t>gapOffset</w:t>
            </w:r>
          </w:p>
        </w:tc>
        <w:tc>
          <w:tcPr>
            <w:tcW w:w="687" w:type="pct"/>
            <w:tcBorders>
              <w:top w:val="single" w:sz="4" w:space="0" w:color="auto"/>
              <w:left w:val="single" w:sz="4" w:space="0" w:color="auto"/>
              <w:bottom w:val="single" w:sz="4" w:space="0" w:color="auto"/>
              <w:right w:val="single" w:sz="4" w:space="0" w:color="auto"/>
            </w:tcBorders>
          </w:tcPr>
          <w:p w14:paraId="5945DAE9"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7EC1341" w14:textId="77777777" w:rsidR="00ED6802" w:rsidRPr="004718F5" w:rsidRDefault="00ED6802" w:rsidP="00ED6802">
            <w:pPr>
              <w:pStyle w:val="TAC"/>
              <w:rPr>
                <w:rFonts w:cs="Arial"/>
                <w:szCs w:val="18"/>
                <w:lang w:eastAsia="zh-CN"/>
              </w:rPr>
            </w:pPr>
            <w:r w:rsidRPr="004718F5">
              <w:rPr>
                <w:rFonts w:cs="Arial"/>
                <w:szCs w:val="18"/>
                <w:lang w:eastAsia="zh-CN"/>
              </w:rPr>
              <w:t>0</w:t>
            </w:r>
          </w:p>
        </w:tc>
        <w:tc>
          <w:tcPr>
            <w:tcW w:w="1248" w:type="pct"/>
            <w:tcBorders>
              <w:top w:val="single" w:sz="4" w:space="0" w:color="auto"/>
              <w:left w:val="single" w:sz="4" w:space="0" w:color="auto"/>
              <w:bottom w:val="single" w:sz="4" w:space="0" w:color="auto"/>
              <w:right w:val="single" w:sz="4" w:space="0" w:color="auto"/>
            </w:tcBorders>
          </w:tcPr>
          <w:p w14:paraId="66AB930E" w14:textId="77777777" w:rsidR="00ED6802" w:rsidRPr="004718F5" w:rsidRDefault="00ED6802" w:rsidP="00ED6802">
            <w:pPr>
              <w:pStyle w:val="TAC"/>
              <w:rPr>
                <w:iCs/>
                <w:lang w:eastAsia="ko-KR"/>
              </w:rPr>
            </w:pPr>
          </w:p>
        </w:tc>
      </w:tr>
      <w:tr w:rsidR="00ED6802" w:rsidRPr="004718F5" w14:paraId="62DF0C1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10639E3" w14:textId="77777777" w:rsidR="00ED6802" w:rsidRPr="004718F5" w:rsidRDefault="00ED6802" w:rsidP="00ED6802">
            <w:pPr>
              <w:pStyle w:val="TAL"/>
              <w:rPr>
                <w:lang w:eastAsia="ko-KR"/>
              </w:rPr>
            </w:pPr>
            <w:r w:rsidRPr="004718F5">
              <w:rPr>
                <w:rFonts w:cs="Arial"/>
                <w:kern w:val="2"/>
                <w:szCs w:val="18"/>
              </w:rPr>
              <w:lastRenderedPageBreak/>
              <w:t>schedulingRequestID-BFR- r17</w:t>
            </w:r>
          </w:p>
        </w:tc>
        <w:tc>
          <w:tcPr>
            <w:tcW w:w="687" w:type="pct"/>
            <w:tcBorders>
              <w:top w:val="single" w:sz="4" w:space="0" w:color="auto"/>
              <w:left w:val="single" w:sz="4" w:space="0" w:color="auto"/>
              <w:bottom w:val="single" w:sz="4" w:space="0" w:color="auto"/>
              <w:right w:val="single" w:sz="4" w:space="0" w:color="auto"/>
            </w:tcBorders>
            <w:vAlign w:val="center"/>
          </w:tcPr>
          <w:p w14:paraId="06E77BA1"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797E91DF" w14:textId="77777777" w:rsidR="00ED6802" w:rsidRPr="004718F5" w:rsidRDefault="00ED6802" w:rsidP="00ED6802">
            <w:pPr>
              <w:pStyle w:val="TAC"/>
              <w:rPr>
                <w:iCs/>
                <w:lang w:eastAsia="ko-KR"/>
              </w:rPr>
            </w:pPr>
            <w:r w:rsidRPr="004718F5">
              <w:rPr>
                <w:rFonts w:cs="Arial"/>
                <w:iCs/>
                <w:kern w:val="2"/>
                <w:szCs w:val="18"/>
              </w:rPr>
              <w:t>Configured</w:t>
            </w:r>
          </w:p>
        </w:tc>
        <w:tc>
          <w:tcPr>
            <w:tcW w:w="1248" w:type="pct"/>
            <w:tcBorders>
              <w:top w:val="single" w:sz="4" w:space="0" w:color="auto"/>
              <w:left w:val="single" w:sz="4" w:space="0" w:color="auto"/>
              <w:bottom w:val="single" w:sz="4" w:space="0" w:color="auto"/>
              <w:right w:val="single" w:sz="4" w:space="0" w:color="auto"/>
            </w:tcBorders>
            <w:vAlign w:val="center"/>
          </w:tcPr>
          <w:p w14:paraId="07AF15AC" w14:textId="77777777" w:rsidR="00ED6802" w:rsidRPr="004718F5" w:rsidRDefault="00ED6802" w:rsidP="00ED6802">
            <w:pPr>
              <w:pStyle w:val="TAC"/>
              <w:rPr>
                <w:iCs/>
                <w:lang w:eastAsia="ko-KR"/>
              </w:rPr>
            </w:pPr>
          </w:p>
        </w:tc>
      </w:tr>
      <w:tr w:rsidR="00ED6802" w:rsidRPr="004718F5" w14:paraId="7145EBAF" w14:textId="77777777" w:rsidTr="007B38D9">
        <w:trPr>
          <w:trHeight w:val="210"/>
          <w:jc w:val="center"/>
        </w:trPr>
        <w:tc>
          <w:tcPr>
            <w:tcW w:w="998" w:type="pct"/>
            <w:gridSpan w:val="2"/>
            <w:vMerge w:val="restart"/>
            <w:tcBorders>
              <w:top w:val="single" w:sz="4" w:space="0" w:color="auto"/>
              <w:left w:val="single" w:sz="4" w:space="0" w:color="auto"/>
              <w:right w:val="single" w:sz="4" w:space="0" w:color="auto"/>
            </w:tcBorders>
            <w:shd w:val="clear" w:color="auto" w:fill="auto"/>
            <w:hideMark/>
          </w:tcPr>
          <w:p w14:paraId="21E0FAA6" w14:textId="77777777" w:rsidR="00ED6802" w:rsidRPr="004718F5" w:rsidRDefault="00ED6802" w:rsidP="00ED6802">
            <w:pPr>
              <w:pStyle w:val="TAL"/>
              <w:rPr>
                <w:lang w:eastAsia="ko-KR"/>
              </w:rPr>
            </w:pPr>
            <w:r w:rsidRPr="004718F5">
              <w:rPr>
                <w:rFonts w:cs="Arial"/>
                <w:kern w:val="2"/>
                <w:szCs w:val="18"/>
              </w:rPr>
              <w:t>Periodicity of PUCCH for SR configuration for BFR on PSCell</w:t>
            </w:r>
          </w:p>
        </w:tc>
        <w:tc>
          <w:tcPr>
            <w:tcW w:w="1038" w:type="pct"/>
            <w:gridSpan w:val="2"/>
            <w:tcBorders>
              <w:top w:val="single" w:sz="4" w:space="0" w:color="auto"/>
              <w:left w:val="single" w:sz="4" w:space="0" w:color="auto"/>
              <w:bottom w:val="single" w:sz="4" w:space="0" w:color="auto"/>
              <w:right w:val="single" w:sz="4" w:space="0" w:color="auto"/>
            </w:tcBorders>
          </w:tcPr>
          <w:p w14:paraId="4EFC6FAC" w14:textId="77777777" w:rsidR="00ED6802" w:rsidRPr="004718F5" w:rsidRDefault="00ED6802" w:rsidP="00ED6802">
            <w:pPr>
              <w:pStyle w:val="TAL"/>
              <w:rPr>
                <w:lang w:eastAsia="ko-KR"/>
              </w:rPr>
            </w:pPr>
            <w:r w:rsidRPr="004718F5">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4554EA42" w14:textId="77777777" w:rsidR="00ED6802" w:rsidRPr="004718F5" w:rsidRDefault="00ED6802" w:rsidP="00ED6802">
            <w:pPr>
              <w:pStyle w:val="TAC"/>
              <w:rPr>
                <w:lang w:eastAsia="ko-KR"/>
              </w:rPr>
            </w:pPr>
            <w:r w:rsidRPr="004718F5">
              <w:rPr>
                <w:lang w:eastAsia="ko-KR"/>
              </w:rPr>
              <w:t xml:space="preserve">slot </w:t>
            </w:r>
          </w:p>
        </w:tc>
        <w:tc>
          <w:tcPr>
            <w:tcW w:w="1029" w:type="pct"/>
            <w:tcBorders>
              <w:top w:val="single" w:sz="4" w:space="0" w:color="auto"/>
              <w:left w:val="single" w:sz="4" w:space="0" w:color="auto"/>
              <w:right w:val="single" w:sz="4" w:space="0" w:color="auto"/>
            </w:tcBorders>
            <w:hideMark/>
          </w:tcPr>
          <w:p w14:paraId="65ABB878" w14:textId="77777777" w:rsidR="00ED6802" w:rsidRPr="004718F5" w:rsidRDefault="00ED6802" w:rsidP="00ED6802">
            <w:pPr>
              <w:pStyle w:val="TAC"/>
              <w:rPr>
                <w:lang w:eastAsia="ko-KR"/>
              </w:rPr>
            </w:pPr>
            <w:r w:rsidRPr="004718F5">
              <w:rPr>
                <w:iCs/>
                <w:lang w:eastAsia="zh-CN"/>
              </w:rPr>
              <w:t>5</w:t>
            </w:r>
          </w:p>
        </w:tc>
        <w:tc>
          <w:tcPr>
            <w:tcW w:w="1248" w:type="pct"/>
            <w:vMerge w:val="restart"/>
            <w:tcBorders>
              <w:top w:val="single" w:sz="4" w:space="0" w:color="auto"/>
              <w:left w:val="single" w:sz="4" w:space="0" w:color="auto"/>
              <w:right w:val="single" w:sz="4" w:space="0" w:color="auto"/>
            </w:tcBorders>
            <w:shd w:val="clear" w:color="auto" w:fill="auto"/>
            <w:hideMark/>
          </w:tcPr>
          <w:p w14:paraId="07D0D346" w14:textId="77777777" w:rsidR="00ED6802" w:rsidRPr="004718F5" w:rsidRDefault="00ED6802" w:rsidP="00ED6802">
            <w:pPr>
              <w:pStyle w:val="TAC"/>
              <w:rPr>
                <w:iCs/>
                <w:lang w:eastAsia="ko-KR"/>
              </w:rPr>
            </w:pPr>
            <w:r w:rsidRPr="004718F5">
              <w:rPr>
                <w:lang w:eastAsia="ko-KR"/>
              </w:rPr>
              <w:t>5ms</w:t>
            </w:r>
          </w:p>
        </w:tc>
      </w:tr>
      <w:tr w:rsidR="00ED6802" w:rsidRPr="004718F5" w14:paraId="0141756C" w14:textId="77777777" w:rsidTr="007B38D9">
        <w:trPr>
          <w:trHeight w:val="210"/>
          <w:jc w:val="center"/>
        </w:trPr>
        <w:tc>
          <w:tcPr>
            <w:tcW w:w="998" w:type="pct"/>
            <w:gridSpan w:val="2"/>
            <w:vMerge/>
            <w:tcBorders>
              <w:left w:val="single" w:sz="4" w:space="0" w:color="auto"/>
              <w:bottom w:val="single" w:sz="4" w:space="0" w:color="auto"/>
              <w:right w:val="single" w:sz="4" w:space="0" w:color="auto"/>
            </w:tcBorders>
            <w:shd w:val="clear" w:color="auto" w:fill="auto"/>
          </w:tcPr>
          <w:p w14:paraId="226F8ED0" w14:textId="77777777" w:rsidR="00ED6802" w:rsidRPr="004718F5" w:rsidRDefault="00ED6802" w:rsidP="00ED6802">
            <w:pPr>
              <w:pStyle w:val="TAL"/>
              <w:rPr>
                <w:lang w:eastAsia="ko-KR"/>
              </w:rPr>
            </w:pPr>
          </w:p>
        </w:tc>
        <w:tc>
          <w:tcPr>
            <w:tcW w:w="1038" w:type="pct"/>
            <w:gridSpan w:val="2"/>
            <w:tcBorders>
              <w:top w:val="single" w:sz="4" w:space="0" w:color="auto"/>
              <w:left w:val="single" w:sz="4" w:space="0" w:color="auto"/>
              <w:bottom w:val="single" w:sz="4" w:space="0" w:color="auto"/>
              <w:right w:val="single" w:sz="4" w:space="0" w:color="auto"/>
            </w:tcBorders>
          </w:tcPr>
          <w:p w14:paraId="2CC68D51" w14:textId="77777777" w:rsidR="00ED6802" w:rsidRPr="004718F5" w:rsidRDefault="00ED6802" w:rsidP="00ED6802">
            <w:pPr>
              <w:pStyle w:val="TAL"/>
              <w:rPr>
                <w:lang w:eastAsia="ko-KR"/>
              </w:rPr>
            </w:pPr>
            <w:r w:rsidRPr="004718F5">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8282867" w14:textId="77777777" w:rsidR="00ED6802" w:rsidRPr="004718F5"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17A2D84E" w14:textId="77777777" w:rsidR="00ED6802" w:rsidRPr="004718F5" w:rsidRDefault="00ED6802" w:rsidP="00ED6802">
            <w:pPr>
              <w:pStyle w:val="TAC"/>
              <w:rPr>
                <w:iCs/>
                <w:lang w:eastAsia="zh-CN"/>
              </w:rPr>
            </w:pPr>
            <w:r w:rsidRPr="004718F5">
              <w:rPr>
                <w:iCs/>
                <w:lang w:eastAsia="zh-CN"/>
              </w:rPr>
              <w:t>10</w:t>
            </w:r>
          </w:p>
        </w:tc>
        <w:tc>
          <w:tcPr>
            <w:tcW w:w="1248" w:type="pct"/>
            <w:vMerge/>
            <w:tcBorders>
              <w:left w:val="single" w:sz="4" w:space="0" w:color="auto"/>
              <w:bottom w:val="single" w:sz="4" w:space="0" w:color="auto"/>
              <w:right w:val="single" w:sz="4" w:space="0" w:color="auto"/>
            </w:tcBorders>
            <w:shd w:val="clear" w:color="auto" w:fill="auto"/>
          </w:tcPr>
          <w:p w14:paraId="5D50D67E" w14:textId="77777777" w:rsidR="00ED6802" w:rsidRPr="004718F5" w:rsidRDefault="00ED6802" w:rsidP="00ED6802">
            <w:pPr>
              <w:pStyle w:val="TAC"/>
              <w:rPr>
                <w:lang w:eastAsia="ko-KR"/>
              </w:rPr>
            </w:pPr>
          </w:p>
        </w:tc>
      </w:tr>
      <w:tr w:rsidR="00ED6802" w:rsidRPr="004718F5" w14:paraId="33B57DD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74254F3" w14:textId="77777777" w:rsidR="00ED6802" w:rsidRPr="004718F5" w:rsidRDefault="00ED6802" w:rsidP="00ED6802">
            <w:pPr>
              <w:pStyle w:val="TAL"/>
              <w:rPr>
                <w:lang w:eastAsia="ko-KR"/>
              </w:rPr>
            </w:pPr>
            <w:r w:rsidRPr="004718F5">
              <w:rPr>
                <w:lang w:eastAsia="ko-KR"/>
              </w:rPr>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6C1C844"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32CC3C6" w14:textId="77777777" w:rsidR="00ED6802" w:rsidRPr="004718F5" w:rsidRDefault="00ED6802" w:rsidP="00ED6802">
            <w:pPr>
              <w:pStyle w:val="TAC"/>
              <w:rPr>
                <w:iCs/>
                <w:lang w:eastAsia="ko-KR"/>
              </w:rPr>
            </w:pPr>
            <w:r w:rsidRPr="004718F5">
              <w:rPr>
                <w:iCs/>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475F726C" w14:textId="77777777" w:rsidR="00ED6802" w:rsidRPr="004718F5" w:rsidRDefault="00ED6802" w:rsidP="00ED6802">
            <w:pPr>
              <w:pStyle w:val="TAC"/>
              <w:rPr>
                <w:iCs/>
                <w:lang w:eastAsia="ko-KR"/>
              </w:rPr>
            </w:pPr>
            <w:r w:rsidRPr="004718F5">
              <w:rPr>
                <w:iCs/>
                <w:lang w:eastAsia="ko-KR"/>
              </w:rPr>
              <w:t>When the field is absent, the UE applies the value 0.</w:t>
            </w:r>
          </w:p>
        </w:tc>
      </w:tr>
      <w:tr w:rsidR="00ED6802" w:rsidRPr="004718F5" w14:paraId="4E95CB58" w14:textId="77777777" w:rsidTr="007B38D9">
        <w:trPr>
          <w:trHeight w:val="210"/>
          <w:jc w:val="center"/>
        </w:trPr>
        <w:tc>
          <w:tcPr>
            <w:tcW w:w="998" w:type="pct"/>
            <w:gridSpan w:val="2"/>
            <w:tcBorders>
              <w:top w:val="single" w:sz="4" w:space="0" w:color="auto"/>
              <w:left w:val="single" w:sz="4" w:space="0" w:color="auto"/>
              <w:bottom w:val="nil"/>
              <w:right w:val="single" w:sz="4" w:space="0" w:color="auto"/>
            </w:tcBorders>
            <w:shd w:val="clear" w:color="auto" w:fill="auto"/>
            <w:hideMark/>
          </w:tcPr>
          <w:p w14:paraId="54AA5EF3" w14:textId="77777777" w:rsidR="00ED6802" w:rsidRPr="004718F5" w:rsidRDefault="00ED6802" w:rsidP="00ED6802">
            <w:pPr>
              <w:pStyle w:val="TAL"/>
              <w:rPr>
                <w:lang w:eastAsia="ko-KR"/>
              </w:rPr>
            </w:pPr>
            <w:r w:rsidRPr="004718F5">
              <w:t>rsrp-</w:t>
            </w:r>
          </w:p>
        </w:tc>
        <w:tc>
          <w:tcPr>
            <w:tcW w:w="1038" w:type="pct"/>
            <w:gridSpan w:val="2"/>
            <w:tcBorders>
              <w:top w:val="single" w:sz="4" w:space="0" w:color="auto"/>
              <w:left w:val="single" w:sz="4" w:space="0" w:color="auto"/>
              <w:bottom w:val="single" w:sz="4" w:space="0" w:color="auto"/>
              <w:right w:val="single" w:sz="4" w:space="0" w:color="auto"/>
            </w:tcBorders>
          </w:tcPr>
          <w:p w14:paraId="27097E0D" w14:textId="77777777" w:rsidR="00ED6802" w:rsidRPr="004718F5" w:rsidRDefault="00ED6802" w:rsidP="00ED6802">
            <w:pPr>
              <w:pStyle w:val="TAL"/>
              <w:rPr>
                <w:lang w:eastAsia="ko-KR"/>
              </w:rPr>
            </w:pPr>
            <w:r w:rsidRPr="004718F5">
              <w:rPr>
                <w:lang w:eastAsia="zh-CN"/>
              </w:rPr>
              <w:t>Co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3235702C" w14:textId="77777777" w:rsidR="00ED6802" w:rsidRPr="004718F5" w:rsidRDefault="00ED6802" w:rsidP="00ED6802">
            <w:pPr>
              <w:pStyle w:val="TAC"/>
              <w:rPr>
                <w:lang w:eastAsia="ko-KR"/>
              </w:rPr>
            </w:pPr>
            <w:r w:rsidRPr="004718F5">
              <w:rPr>
                <w:lang w:eastAsia="ko-KR"/>
              </w:rPr>
              <w:t xml:space="preserve">dBm/SCS </w:t>
            </w:r>
          </w:p>
        </w:tc>
        <w:tc>
          <w:tcPr>
            <w:tcW w:w="1029" w:type="pct"/>
            <w:tcBorders>
              <w:top w:val="single" w:sz="4" w:space="0" w:color="auto"/>
              <w:left w:val="single" w:sz="4" w:space="0" w:color="auto"/>
              <w:right w:val="single" w:sz="4" w:space="0" w:color="auto"/>
            </w:tcBorders>
            <w:hideMark/>
          </w:tcPr>
          <w:p w14:paraId="471D0B58" w14:textId="77777777" w:rsidR="00ED6802" w:rsidRPr="004718F5" w:rsidRDefault="00ED6802" w:rsidP="00ED6802">
            <w:pPr>
              <w:pStyle w:val="TAC"/>
              <w:rPr>
                <w:lang w:eastAsia="ko-KR"/>
              </w:rPr>
            </w:pPr>
            <w:r w:rsidRPr="004718F5">
              <w:rPr>
                <w:iCs/>
                <w:lang w:eastAsia="zh-CN"/>
              </w:rPr>
              <w:t>-</w:t>
            </w:r>
            <w:r w:rsidRPr="004718F5">
              <w:rPr>
                <w:iCs/>
                <w:lang w:eastAsia="ko-KR"/>
              </w:rPr>
              <w:t>98</w:t>
            </w:r>
          </w:p>
        </w:tc>
        <w:tc>
          <w:tcPr>
            <w:tcW w:w="1248" w:type="pct"/>
            <w:tcBorders>
              <w:top w:val="single" w:sz="4" w:space="0" w:color="auto"/>
              <w:left w:val="single" w:sz="4" w:space="0" w:color="auto"/>
              <w:bottom w:val="nil"/>
              <w:right w:val="single" w:sz="4" w:space="0" w:color="auto"/>
            </w:tcBorders>
            <w:shd w:val="clear" w:color="auto" w:fill="auto"/>
            <w:hideMark/>
          </w:tcPr>
          <w:p w14:paraId="4049141F" w14:textId="77777777" w:rsidR="00ED6802" w:rsidRPr="004718F5" w:rsidRDefault="00ED6802" w:rsidP="00ED6802">
            <w:pPr>
              <w:pStyle w:val="TAC"/>
              <w:rPr>
                <w:iCs/>
                <w:lang w:eastAsia="ko-KR"/>
              </w:rPr>
            </w:pPr>
            <w:r w:rsidRPr="004718F5">
              <w:rPr>
                <w:lang w:eastAsia="ko-KR"/>
              </w:rPr>
              <w:t xml:space="preserve">Threshold used </w:t>
            </w:r>
          </w:p>
        </w:tc>
      </w:tr>
      <w:tr w:rsidR="00ED6802" w:rsidRPr="004718F5" w14:paraId="7E64C6C5" w14:textId="77777777" w:rsidTr="007B38D9">
        <w:trPr>
          <w:trHeight w:val="210"/>
          <w:jc w:val="center"/>
        </w:trPr>
        <w:tc>
          <w:tcPr>
            <w:tcW w:w="998" w:type="pct"/>
            <w:gridSpan w:val="2"/>
            <w:tcBorders>
              <w:top w:val="nil"/>
              <w:left w:val="single" w:sz="4" w:space="0" w:color="auto"/>
              <w:bottom w:val="single" w:sz="4" w:space="0" w:color="auto"/>
              <w:right w:val="single" w:sz="4" w:space="0" w:color="auto"/>
            </w:tcBorders>
            <w:shd w:val="clear" w:color="auto" w:fill="auto"/>
          </w:tcPr>
          <w:p w14:paraId="63A6BFE4" w14:textId="77777777" w:rsidR="00ED6802" w:rsidRPr="004718F5" w:rsidRDefault="00ED6802" w:rsidP="00ED6802">
            <w:pPr>
              <w:pStyle w:val="TAL"/>
              <w:rPr>
                <w:lang w:eastAsia="ko-KR"/>
              </w:rPr>
            </w:pPr>
            <w:r w:rsidRPr="004718F5">
              <w:t>ThresholdBFR</w:t>
            </w:r>
          </w:p>
        </w:tc>
        <w:tc>
          <w:tcPr>
            <w:tcW w:w="1038" w:type="pct"/>
            <w:gridSpan w:val="2"/>
            <w:tcBorders>
              <w:top w:val="single" w:sz="4" w:space="0" w:color="auto"/>
              <w:left w:val="single" w:sz="4" w:space="0" w:color="auto"/>
              <w:bottom w:val="single" w:sz="4" w:space="0" w:color="auto"/>
              <w:right w:val="single" w:sz="4" w:space="0" w:color="auto"/>
            </w:tcBorders>
          </w:tcPr>
          <w:p w14:paraId="0F1C6E44" w14:textId="77777777" w:rsidR="00ED6802" w:rsidRPr="004718F5" w:rsidRDefault="00ED6802" w:rsidP="00ED6802">
            <w:pPr>
              <w:pStyle w:val="TAL"/>
              <w:rPr>
                <w:lang w:eastAsia="ko-KR"/>
              </w:rPr>
            </w:pPr>
            <w:r w:rsidRPr="004718F5">
              <w:rPr>
                <w:lang w:eastAsia="zh-CN"/>
              </w:rPr>
              <w:t>Config 3, 6</w:t>
            </w:r>
          </w:p>
        </w:tc>
        <w:tc>
          <w:tcPr>
            <w:tcW w:w="687" w:type="pct"/>
            <w:tcBorders>
              <w:top w:val="nil"/>
              <w:left w:val="single" w:sz="4" w:space="0" w:color="auto"/>
              <w:bottom w:val="single" w:sz="4" w:space="0" w:color="auto"/>
              <w:right w:val="single" w:sz="4" w:space="0" w:color="auto"/>
            </w:tcBorders>
            <w:shd w:val="clear" w:color="auto" w:fill="auto"/>
          </w:tcPr>
          <w:p w14:paraId="50BED169" w14:textId="77777777" w:rsidR="00ED6802" w:rsidRPr="004718F5"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43749784" w14:textId="77777777" w:rsidR="00ED6802" w:rsidRPr="004718F5" w:rsidRDefault="00ED6802" w:rsidP="00ED6802">
            <w:pPr>
              <w:pStyle w:val="TAC"/>
              <w:rPr>
                <w:iCs/>
                <w:lang w:eastAsia="zh-CN"/>
              </w:rPr>
            </w:pPr>
            <w:r w:rsidRPr="004718F5">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6AE56BC8" w14:textId="77777777" w:rsidR="00ED6802" w:rsidRPr="004718F5" w:rsidRDefault="00ED6802" w:rsidP="00ED6802">
            <w:pPr>
              <w:pStyle w:val="TAC"/>
              <w:rPr>
                <w:lang w:eastAsia="ko-KR"/>
              </w:rPr>
            </w:pPr>
            <w:r w:rsidRPr="004718F5">
              <w:rPr>
                <w:lang w:eastAsia="ko-KR"/>
              </w:rPr>
              <w:t>for Q</w:t>
            </w:r>
            <w:r w:rsidRPr="004718F5">
              <w:rPr>
                <w:vertAlign w:val="subscript"/>
                <w:lang w:eastAsia="ko-KR"/>
              </w:rPr>
              <w:t>in_LR_SSB</w:t>
            </w:r>
          </w:p>
        </w:tc>
      </w:tr>
      <w:tr w:rsidR="00ED6802" w:rsidRPr="004718F5" w14:paraId="7FE55678"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B2A8227" w14:textId="77777777" w:rsidR="00ED6802" w:rsidRPr="004718F5" w:rsidRDefault="00ED6802" w:rsidP="00ED6802">
            <w:pPr>
              <w:pStyle w:val="TAL"/>
              <w:rPr>
                <w:lang w:eastAsia="ko-KR"/>
              </w:rPr>
            </w:pPr>
            <w:r w:rsidRPr="004718F5">
              <w:rPr>
                <w:lang w:eastAsia="ko-KR"/>
              </w:rPr>
              <w:t>powerControlOffsetSS</w:t>
            </w:r>
          </w:p>
        </w:tc>
        <w:tc>
          <w:tcPr>
            <w:tcW w:w="687" w:type="pct"/>
            <w:tcBorders>
              <w:top w:val="single" w:sz="4" w:space="0" w:color="auto"/>
              <w:left w:val="single" w:sz="4" w:space="0" w:color="auto"/>
              <w:bottom w:val="single" w:sz="4" w:space="0" w:color="auto"/>
              <w:right w:val="single" w:sz="4" w:space="0" w:color="auto"/>
            </w:tcBorders>
          </w:tcPr>
          <w:p w14:paraId="28D0057C"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6F2E80" w14:textId="77777777" w:rsidR="00ED6802" w:rsidRPr="004718F5" w:rsidRDefault="00ED6802" w:rsidP="00ED6802">
            <w:pPr>
              <w:pStyle w:val="TAC"/>
              <w:rPr>
                <w:iCs/>
                <w:lang w:eastAsia="ko-KR"/>
              </w:rPr>
            </w:pPr>
            <w:r w:rsidRPr="004718F5">
              <w:rPr>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757D723" w14:textId="77777777" w:rsidR="00ED6802" w:rsidRPr="004718F5" w:rsidRDefault="00ED6802" w:rsidP="00ED6802">
            <w:pPr>
              <w:pStyle w:val="TAC"/>
              <w:rPr>
                <w:lang w:eastAsia="ko-KR"/>
              </w:rPr>
            </w:pPr>
            <w:r w:rsidRPr="004718F5">
              <w:rPr>
                <w:lang w:eastAsia="ko-KR"/>
              </w:rPr>
              <w:t>Used for deriving rsrp-ThresholdCSI-RS</w:t>
            </w:r>
          </w:p>
        </w:tc>
      </w:tr>
      <w:tr w:rsidR="00ED6802" w:rsidRPr="004718F5" w14:paraId="02FFE9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C332412" w14:textId="77777777" w:rsidR="00ED6802" w:rsidRPr="004718F5" w:rsidRDefault="00ED6802" w:rsidP="00ED6802">
            <w:pPr>
              <w:pStyle w:val="TAL"/>
              <w:rPr>
                <w:lang w:eastAsia="ko-KR"/>
              </w:rPr>
            </w:pPr>
            <w:r w:rsidRPr="004718F5">
              <w:rPr>
                <w:lang w:eastAsia="ko-KR"/>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70FB7E5C" w14:textId="77777777" w:rsidR="00ED6802" w:rsidRPr="004718F5"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2B759F" w14:textId="77777777" w:rsidR="00ED6802" w:rsidRPr="004718F5" w:rsidRDefault="00ED6802" w:rsidP="00ED6802">
            <w:pPr>
              <w:pStyle w:val="TAC"/>
              <w:rPr>
                <w:iCs/>
                <w:lang w:eastAsia="ko-KR"/>
              </w:rPr>
            </w:pPr>
            <w:r w:rsidRPr="004718F5">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4D4C4BAC" w14:textId="77777777" w:rsidR="00ED6802" w:rsidRPr="004718F5" w:rsidRDefault="00ED6802" w:rsidP="00ED6802">
            <w:pPr>
              <w:pStyle w:val="TAC"/>
              <w:rPr>
                <w:iCs/>
                <w:lang w:eastAsia="ko-KR"/>
              </w:rPr>
            </w:pPr>
            <w:r w:rsidRPr="004718F5">
              <w:rPr>
                <w:iCs/>
                <w:lang w:eastAsia="ko-KR"/>
              </w:rPr>
              <w:t>see TS 38.321 [12], clause 5.17</w:t>
            </w:r>
          </w:p>
        </w:tc>
      </w:tr>
      <w:tr w:rsidR="00ED6802" w:rsidRPr="004718F5" w14:paraId="1E70106E"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EAE333D" w14:textId="77777777" w:rsidR="00ED6802" w:rsidRPr="004718F5" w:rsidRDefault="00ED6802" w:rsidP="00ED6802">
            <w:pPr>
              <w:pStyle w:val="TAL"/>
              <w:rPr>
                <w:lang w:eastAsia="ko-KR"/>
              </w:rPr>
            </w:pPr>
            <w:r w:rsidRPr="004718F5">
              <w:rPr>
                <w:lang w:eastAsia="ko-KR"/>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6BF06D2C" w14:textId="77777777" w:rsidR="00ED6802" w:rsidRPr="004718F5"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922CE" w14:textId="77777777" w:rsidR="00ED6802" w:rsidRPr="004718F5" w:rsidRDefault="00ED6802" w:rsidP="00ED6802">
            <w:pPr>
              <w:pStyle w:val="TAC"/>
              <w:rPr>
                <w:i/>
                <w:iCs/>
                <w:lang w:eastAsia="ko-KR"/>
              </w:rPr>
            </w:pPr>
            <w:r w:rsidRPr="004718F5">
              <w:rPr>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6AD8E903" w14:textId="77777777" w:rsidR="00ED6802" w:rsidRPr="004718F5" w:rsidRDefault="00ED6802" w:rsidP="00ED6802">
            <w:pPr>
              <w:pStyle w:val="TAC"/>
              <w:rPr>
                <w:lang w:eastAsia="ko-KR"/>
              </w:rPr>
            </w:pPr>
            <w:r w:rsidRPr="004718F5">
              <w:rPr>
                <w:iCs/>
                <w:lang w:eastAsia="ko-KR"/>
              </w:rPr>
              <w:t>see TS 38.321 [12], clause 5.17</w:t>
            </w:r>
          </w:p>
        </w:tc>
      </w:tr>
      <w:tr w:rsidR="00ED6802" w:rsidRPr="004718F5" w14:paraId="35C3A417"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4C330009" w14:textId="77777777" w:rsidR="00ED6802" w:rsidRPr="004718F5" w:rsidRDefault="00ED6802" w:rsidP="00ED6802">
            <w:pPr>
              <w:pStyle w:val="TAL"/>
              <w:rPr>
                <w:lang w:eastAsia="zh-CN"/>
              </w:rPr>
            </w:pPr>
            <w:r w:rsidRPr="004718F5">
              <w:rPr>
                <w:rFonts w:cs="Arial"/>
                <w:szCs w:val="18"/>
              </w:rPr>
              <w:t>SSB Index assigned as RLM RS</w:t>
            </w:r>
          </w:p>
        </w:tc>
        <w:tc>
          <w:tcPr>
            <w:tcW w:w="687" w:type="pct"/>
            <w:tcBorders>
              <w:top w:val="single" w:sz="4" w:space="0" w:color="auto"/>
              <w:left w:val="single" w:sz="4" w:space="0" w:color="auto"/>
              <w:bottom w:val="single" w:sz="4" w:space="0" w:color="auto"/>
              <w:right w:val="single" w:sz="4" w:space="0" w:color="auto"/>
            </w:tcBorders>
          </w:tcPr>
          <w:p w14:paraId="5B953C53" w14:textId="77777777" w:rsidR="00ED6802" w:rsidRPr="004718F5" w:rsidRDefault="00ED6802" w:rsidP="00ED6802">
            <w:pPr>
              <w:pStyle w:val="TAC"/>
              <w:rPr>
                <w:lang w:eastAsia="zh-CN"/>
              </w:rPr>
            </w:pPr>
          </w:p>
        </w:tc>
        <w:tc>
          <w:tcPr>
            <w:tcW w:w="1029" w:type="pct"/>
            <w:tcBorders>
              <w:top w:val="single" w:sz="4" w:space="0" w:color="auto"/>
              <w:left w:val="single" w:sz="4" w:space="0" w:color="auto"/>
              <w:bottom w:val="single" w:sz="4" w:space="0" w:color="auto"/>
              <w:right w:val="single" w:sz="4" w:space="0" w:color="auto"/>
            </w:tcBorders>
          </w:tcPr>
          <w:p w14:paraId="07381AF1" w14:textId="77777777" w:rsidR="00ED6802" w:rsidRPr="004718F5" w:rsidRDefault="00ED6802" w:rsidP="00ED6802">
            <w:pPr>
              <w:pStyle w:val="TAC"/>
              <w:rPr>
                <w:lang w:eastAsia="zh-CN"/>
              </w:rPr>
            </w:pPr>
            <w:r w:rsidRPr="004718F5">
              <w:rPr>
                <w:lang w:eastAsia="zh-CN"/>
              </w:rPr>
              <w:t>0,1,2,3</w:t>
            </w:r>
          </w:p>
        </w:tc>
        <w:tc>
          <w:tcPr>
            <w:tcW w:w="1248" w:type="pct"/>
            <w:tcBorders>
              <w:top w:val="single" w:sz="4" w:space="0" w:color="auto"/>
              <w:left w:val="single" w:sz="4" w:space="0" w:color="auto"/>
              <w:bottom w:val="single" w:sz="4" w:space="0" w:color="auto"/>
              <w:right w:val="single" w:sz="4" w:space="0" w:color="auto"/>
            </w:tcBorders>
          </w:tcPr>
          <w:p w14:paraId="0E6E3A6A" w14:textId="77777777" w:rsidR="00ED6802" w:rsidRPr="004718F5" w:rsidRDefault="00ED6802" w:rsidP="00ED6802">
            <w:pPr>
              <w:pStyle w:val="TAC"/>
              <w:rPr>
                <w:lang w:eastAsia="ko-KR"/>
              </w:rPr>
            </w:pPr>
          </w:p>
        </w:tc>
      </w:tr>
      <w:tr w:rsidR="00ED6802" w:rsidRPr="004718F5" w14:paraId="475DF22B"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2D7AC6F2" w14:textId="77777777" w:rsidR="00ED6802" w:rsidRPr="004718F5" w:rsidRDefault="00ED6802" w:rsidP="00ED6802">
            <w:pPr>
              <w:pStyle w:val="TAL"/>
              <w:rPr>
                <w:lang w:eastAsia="zh-CN"/>
              </w:rPr>
            </w:pPr>
            <w:r w:rsidRPr="004718F5">
              <w:rPr>
                <w:lang w:eastAsia="zh-CN"/>
              </w:rPr>
              <w:t>T310 Timer</w:t>
            </w:r>
          </w:p>
        </w:tc>
        <w:tc>
          <w:tcPr>
            <w:tcW w:w="687" w:type="pct"/>
            <w:tcBorders>
              <w:top w:val="single" w:sz="4" w:space="0" w:color="auto"/>
              <w:left w:val="single" w:sz="4" w:space="0" w:color="auto"/>
              <w:bottom w:val="single" w:sz="4" w:space="0" w:color="auto"/>
              <w:right w:val="single" w:sz="4" w:space="0" w:color="auto"/>
            </w:tcBorders>
          </w:tcPr>
          <w:p w14:paraId="5A2EFB6B" w14:textId="77777777" w:rsidR="00ED6802" w:rsidRPr="004718F5" w:rsidRDefault="00ED6802" w:rsidP="00ED6802">
            <w:pPr>
              <w:pStyle w:val="TAC"/>
              <w:rPr>
                <w:lang w:eastAsia="zh-CN"/>
              </w:rPr>
            </w:pPr>
            <w:r w:rsidRPr="004718F5">
              <w:rPr>
                <w:lang w:eastAsia="zh-CN"/>
              </w:rPr>
              <w:t>ms</w:t>
            </w:r>
          </w:p>
        </w:tc>
        <w:tc>
          <w:tcPr>
            <w:tcW w:w="1029" w:type="pct"/>
            <w:tcBorders>
              <w:top w:val="single" w:sz="4" w:space="0" w:color="auto"/>
              <w:left w:val="single" w:sz="4" w:space="0" w:color="auto"/>
              <w:bottom w:val="single" w:sz="4" w:space="0" w:color="auto"/>
              <w:right w:val="single" w:sz="4" w:space="0" w:color="auto"/>
            </w:tcBorders>
          </w:tcPr>
          <w:p w14:paraId="577018FA" w14:textId="77777777" w:rsidR="00ED6802" w:rsidRPr="004718F5" w:rsidRDefault="00ED6802" w:rsidP="00ED6802">
            <w:pPr>
              <w:pStyle w:val="TAC"/>
              <w:rPr>
                <w:lang w:eastAsia="zh-CN"/>
              </w:rPr>
            </w:pPr>
            <w:r w:rsidRPr="004718F5">
              <w:rPr>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027B1840" w14:textId="77777777" w:rsidR="00ED6802" w:rsidRPr="004718F5" w:rsidRDefault="00ED6802" w:rsidP="00ED6802">
            <w:pPr>
              <w:pStyle w:val="TAC"/>
              <w:rPr>
                <w:lang w:eastAsia="ko-KR"/>
              </w:rPr>
            </w:pPr>
          </w:p>
        </w:tc>
      </w:tr>
      <w:tr w:rsidR="00ED6802" w:rsidRPr="004718F5" w14:paraId="7053E904"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A2027D3" w14:textId="77777777" w:rsidR="00ED6802" w:rsidRPr="004718F5" w:rsidRDefault="00ED6802" w:rsidP="00ED6802">
            <w:pPr>
              <w:pStyle w:val="TAL"/>
              <w:rPr>
                <w:lang w:eastAsia="zh-CN"/>
              </w:rPr>
            </w:pPr>
            <w:r w:rsidRPr="004718F5">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EA4B014" w14:textId="77777777" w:rsidR="00ED6802" w:rsidRPr="004718F5"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03D4CB" w14:textId="77777777" w:rsidR="00ED6802" w:rsidRPr="004718F5" w:rsidRDefault="00ED6802" w:rsidP="00ED6802">
            <w:pPr>
              <w:pStyle w:val="TAC"/>
              <w:rPr>
                <w:rFonts w:cs="Arial"/>
                <w:szCs w:val="18"/>
                <w:lang w:eastAsia="zh-CN"/>
              </w:rPr>
            </w:pPr>
            <w:r w:rsidRPr="004718F5">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61074E4E" w14:textId="77777777" w:rsidR="00ED6802" w:rsidRPr="004718F5" w:rsidRDefault="00ED6802" w:rsidP="00ED6802">
            <w:pPr>
              <w:pStyle w:val="TAC"/>
              <w:rPr>
                <w:rFonts w:cs="Arial"/>
                <w:iCs/>
                <w:szCs w:val="18"/>
                <w:lang w:eastAsia="zh-CN"/>
              </w:rPr>
            </w:pPr>
          </w:p>
        </w:tc>
      </w:tr>
      <w:tr w:rsidR="00ED6802" w:rsidRPr="004718F5" w14:paraId="1E62217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E1F20C2" w14:textId="77777777" w:rsidR="00ED6802" w:rsidRPr="004718F5" w:rsidRDefault="00ED6802" w:rsidP="00ED6802">
            <w:pPr>
              <w:pStyle w:val="TAL"/>
              <w:rPr>
                <w:lang w:eastAsia="ko-KR"/>
              </w:rPr>
            </w:pPr>
            <w:r w:rsidRPr="004718F5">
              <w:rPr>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B38984D"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537BC67" w14:textId="77777777" w:rsidR="00ED6802" w:rsidRPr="004718F5" w:rsidRDefault="00ED6802" w:rsidP="00ED6802">
            <w:pPr>
              <w:pStyle w:val="TAC"/>
              <w:rPr>
                <w:lang w:eastAsia="ko-KR"/>
              </w:rPr>
            </w:pPr>
            <w:r w:rsidRPr="004718F5">
              <w:rPr>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7643B420" w14:textId="77777777" w:rsidR="00ED6802" w:rsidRPr="004718F5" w:rsidRDefault="00ED6802" w:rsidP="00ED6802">
            <w:pPr>
              <w:pStyle w:val="TAC"/>
              <w:rPr>
                <w:lang w:eastAsia="ko-KR"/>
              </w:rPr>
            </w:pPr>
            <w:r w:rsidRPr="004718F5">
              <w:rPr>
                <w:lang w:eastAsia="ko-KR"/>
              </w:rPr>
              <w:t>During this time the the UE shall be fully synchronized to cell 1</w:t>
            </w:r>
          </w:p>
        </w:tc>
      </w:tr>
      <w:tr w:rsidR="00ED6802" w:rsidRPr="004718F5" w14:paraId="2968959B"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5A9C298" w14:textId="77777777" w:rsidR="00ED6802" w:rsidRPr="004718F5" w:rsidRDefault="00ED6802" w:rsidP="00ED6802">
            <w:pPr>
              <w:pStyle w:val="TAL"/>
              <w:rPr>
                <w:lang w:eastAsia="ko-KR"/>
              </w:rPr>
            </w:pPr>
            <w:r w:rsidRPr="004718F5">
              <w:rPr>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4C9B1331"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43C0DB3" w14:textId="77777777" w:rsidR="00ED6802" w:rsidRPr="004718F5" w:rsidRDefault="00ED6802" w:rsidP="00ED6802">
            <w:pPr>
              <w:pStyle w:val="TAC"/>
              <w:rPr>
                <w:lang w:eastAsia="ko-KR"/>
              </w:rPr>
            </w:pPr>
            <w:r w:rsidRPr="004718F5">
              <w:rPr>
                <w:rFonts w:cs="Arial"/>
                <w:szCs w:val="18"/>
              </w:rPr>
              <w:t>0.37</w:t>
            </w:r>
          </w:p>
        </w:tc>
        <w:tc>
          <w:tcPr>
            <w:tcW w:w="1248" w:type="pct"/>
            <w:tcBorders>
              <w:top w:val="single" w:sz="4" w:space="0" w:color="auto"/>
              <w:left w:val="single" w:sz="4" w:space="0" w:color="auto"/>
              <w:bottom w:val="single" w:sz="4" w:space="0" w:color="auto"/>
              <w:right w:val="single" w:sz="4" w:space="0" w:color="auto"/>
            </w:tcBorders>
          </w:tcPr>
          <w:p w14:paraId="3EE67022" w14:textId="77777777" w:rsidR="00ED6802" w:rsidRPr="004718F5" w:rsidRDefault="00ED6802" w:rsidP="00ED6802">
            <w:pPr>
              <w:pStyle w:val="TAC"/>
              <w:rPr>
                <w:lang w:eastAsia="ko-KR"/>
              </w:rPr>
            </w:pPr>
          </w:p>
        </w:tc>
      </w:tr>
      <w:tr w:rsidR="00ED6802" w:rsidRPr="004718F5" w14:paraId="35883016"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C401933" w14:textId="77777777" w:rsidR="00ED6802" w:rsidRPr="004718F5" w:rsidRDefault="00ED6802" w:rsidP="00ED6802">
            <w:pPr>
              <w:pStyle w:val="TAL"/>
              <w:rPr>
                <w:lang w:eastAsia="ko-KR"/>
              </w:rPr>
            </w:pPr>
            <w:r w:rsidRPr="004718F5">
              <w:rPr>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321394B7"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43D0C7E" w14:textId="77777777" w:rsidR="00ED6802" w:rsidRPr="004718F5" w:rsidRDefault="00ED6802" w:rsidP="00ED6802">
            <w:pPr>
              <w:pStyle w:val="TAC"/>
              <w:rPr>
                <w:lang w:eastAsia="ko-KR"/>
              </w:rPr>
            </w:pPr>
            <w:r w:rsidRPr="004718F5">
              <w:rPr>
                <w:rFonts w:cs="Arial"/>
                <w:szCs w:val="18"/>
              </w:rPr>
              <w:t>0.24</w:t>
            </w:r>
          </w:p>
        </w:tc>
        <w:tc>
          <w:tcPr>
            <w:tcW w:w="1248" w:type="pct"/>
            <w:tcBorders>
              <w:top w:val="single" w:sz="4" w:space="0" w:color="auto"/>
              <w:left w:val="single" w:sz="4" w:space="0" w:color="auto"/>
              <w:bottom w:val="single" w:sz="4" w:space="0" w:color="auto"/>
              <w:right w:val="single" w:sz="4" w:space="0" w:color="auto"/>
            </w:tcBorders>
          </w:tcPr>
          <w:p w14:paraId="251519B6" w14:textId="77777777" w:rsidR="00ED6802" w:rsidRPr="004718F5" w:rsidRDefault="00ED6802" w:rsidP="00ED6802">
            <w:pPr>
              <w:pStyle w:val="TAC"/>
              <w:rPr>
                <w:lang w:eastAsia="ko-KR"/>
              </w:rPr>
            </w:pPr>
          </w:p>
        </w:tc>
      </w:tr>
      <w:tr w:rsidR="00ED6802" w:rsidRPr="004718F5" w14:paraId="44E7EAE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4A99515" w14:textId="77777777" w:rsidR="00ED6802" w:rsidRPr="004718F5" w:rsidRDefault="00ED6802" w:rsidP="00ED6802">
            <w:pPr>
              <w:pStyle w:val="TAL"/>
              <w:rPr>
                <w:lang w:eastAsia="zh-CN"/>
              </w:rPr>
            </w:pPr>
            <w:r w:rsidRPr="004718F5">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38C91F58"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16C44F35" w14:textId="77777777" w:rsidR="00ED6802" w:rsidRPr="004718F5" w:rsidRDefault="00ED6802" w:rsidP="00ED6802">
            <w:pPr>
              <w:pStyle w:val="TAC"/>
              <w:rPr>
                <w:lang w:eastAsia="ko-KR"/>
              </w:rPr>
            </w:pPr>
            <w:r w:rsidRPr="004718F5">
              <w:rPr>
                <w:rFonts w:cs="Arial"/>
                <w:szCs w:val="18"/>
              </w:rPr>
              <w:t>0</w:t>
            </w:r>
          </w:p>
        </w:tc>
        <w:tc>
          <w:tcPr>
            <w:tcW w:w="1248" w:type="pct"/>
            <w:tcBorders>
              <w:top w:val="single" w:sz="4" w:space="0" w:color="auto"/>
              <w:left w:val="single" w:sz="4" w:space="0" w:color="auto"/>
              <w:bottom w:val="single" w:sz="4" w:space="0" w:color="auto"/>
              <w:right w:val="single" w:sz="4" w:space="0" w:color="auto"/>
            </w:tcBorders>
          </w:tcPr>
          <w:p w14:paraId="041F6EBD" w14:textId="77777777" w:rsidR="00ED6802" w:rsidRPr="004718F5" w:rsidRDefault="00ED6802" w:rsidP="00ED6802">
            <w:pPr>
              <w:pStyle w:val="TAC"/>
              <w:rPr>
                <w:lang w:eastAsia="ko-KR"/>
              </w:rPr>
            </w:pPr>
          </w:p>
        </w:tc>
      </w:tr>
      <w:tr w:rsidR="00ED6802" w:rsidRPr="004718F5" w14:paraId="3C39B8AB"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02B7A23" w14:textId="77777777" w:rsidR="00ED6802" w:rsidRPr="004718F5" w:rsidRDefault="00ED6802" w:rsidP="00ED6802">
            <w:pPr>
              <w:pStyle w:val="TAL"/>
              <w:rPr>
                <w:lang w:eastAsia="zh-CN"/>
              </w:rPr>
            </w:pPr>
            <w:r w:rsidRPr="004718F5">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6EF93880"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9F971A5" w14:textId="77777777" w:rsidR="00ED6802" w:rsidRPr="004718F5" w:rsidRDefault="00ED6802" w:rsidP="00ED6802">
            <w:pPr>
              <w:pStyle w:val="TAC"/>
              <w:rPr>
                <w:lang w:eastAsia="ko-KR"/>
              </w:rPr>
            </w:pPr>
            <w:r w:rsidRPr="004718F5">
              <w:rPr>
                <w:rFonts w:cs="Arial"/>
                <w:szCs w:val="18"/>
              </w:rPr>
              <w:t>0.17</w:t>
            </w:r>
          </w:p>
        </w:tc>
        <w:tc>
          <w:tcPr>
            <w:tcW w:w="1248" w:type="pct"/>
            <w:tcBorders>
              <w:top w:val="single" w:sz="4" w:space="0" w:color="auto"/>
              <w:left w:val="single" w:sz="4" w:space="0" w:color="auto"/>
              <w:bottom w:val="single" w:sz="4" w:space="0" w:color="auto"/>
              <w:right w:val="single" w:sz="4" w:space="0" w:color="auto"/>
            </w:tcBorders>
          </w:tcPr>
          <w:p w14:paraId="2189BD8E" w14:textId="77777777" w:rsidR="00ED6802" w:rsidRPr="004718F5" w:rsidRDefault="00ED6802" w:rsidP="00ED6802">
            <w:pPr>
              <w:pStyle w:val="TAC"/>
              <w:rPr>
                <w:lang w:eastAsia="ko-KR"/>
              </w:rPr>
            </w:pPr>
          </w:p>
        </w:tc>
      </w:tr>
      <w:tr w:rsidR="00ED6802" w:rsidRPr="004718F5" w14:paraId="4BEE771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D6E47EC" w14:textId="77777777" w:rsidR="00ED6802" w:rsidRPr="004718F5" w:rsidRDefault="00ED6802" w:rsidP="00ED6802">
            <w:pPr>
              <w:pStyle w:val="TAL"/>
              <w:rPr>
                <w:lang w:eastAsia="ko-KR"/>
              </w:rPr>
            </w:pPr>
            <w:r w:rsidRPr="004718F5">
              <w:rPr>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5AC9ED5E" w14:textId="77777777" w:rsidR="00ED6802" w:rsidRPr="004718F5" w:rsidRDefault="00ED6802" w:rsidP="00ED6802">
            <w:pPr>
              <w:pStyle w:val="TAC"/>
              <w:rPr>
                <w:lang w:eastAsia="ko-KR"/>
              </w:rPr>
            </w:pPr>
            <w:r w:rsidRPr="004718F5">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FA417AD" w14:textId="77777777" w:rsidR="00ED6802" w:rsidRPr="004718F5" w:rsidRDefault="00ED6802" w:rsidP="00ED6802">
            <w:pPr>
              <w:pStyle w:val="TAC"/>
              <w:rPr>
                <w:lang w:eastAsia="ko-KR"/>
              </w:rPr>
            </w:pPr>
            <w:r w:rsidRPr="004718F5">
              <w:rPr>
                <w:rFonts w:cs="Arial"/>
                <w:szCs w:val="18"/>
              </w:rPr>
              <w:t>0.13</w:t>
            </w:r>
          </w:p>
        </w:tc>
        <w:tc>
          <w:tcPr>
            <w:tcW w:w="1248" w:type="pct"/>
            <w:tcBorders>
              <w:top w:val="single" w:sz="4" w:space="0" w:color="auto"/>
              <w:left w:val="single" w:sz="4" w:space="0" w:color="auto"/>
              <w:bottom w:val="single" w:sz="4" w:space="0" w:color="auto"/>
              <w:right w:val="single" w:sz="4" w:space="0" w:color="auto"/>
            </w:tcBorders>
          </w:tcPr>
          <w:p w14:paraId="252D0A3C" w14:textId="77777777" w:rsidR="00ED6802" w:rsidRPr="004718F5" w:rsidRDefault="00ED6802" w:rsidP="00ED6802">
            <w:pPr>
              <w:pStyle w:val="TAC"/>
              <w:rPr>
                <w:lang w:eastAsia="ko-KR"/>
              </w:rPr>
            </w:pPr>
          </w:p>
        </w:tc>
      </w:tr>
      <w:tr w:rsidR="00ED6802" w:rsidRPr="004718F5" w14:paraId="7D799739" w14:textId="77777777" w:rsidTr="007B38D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65B7849" w14:textId="77777777" w:rsidR="00ED6802" w:rsidRPr="004718F5" w:rsidRDefault="00ED6802" w:rsidP="00ED6802">
            <w:pPr>
              <w:pStyle w:val="TAN"/>
              <w:rPr>
                <w:lang w:eastAsia="ko-KR"/>
              </w:rPr>
            </w:pPr>
            <w:r w:rsidRPr="004718F5">
              <w:rPr>
                <w:lang w:eastAsia="ko-KR"/>
              </w:rPr>
              <w:t>Note 1:</w:t>
            </w:r>
            <w:r w:rsidRPr="004718F5">
              <w:rPr>
                <w:lang w:eastAsia="ko-KR"/>
              </w:rPr>
              <w:tab/>
              <w:t>All configurations are assigned to the UE prior to the start of time period T1.</w:t>
            </w:r>
          </w:p>
          <w:p w14:paraId="4E225492" w14:textId="77777777" w:rsidR="00ED6802" w:rsidRPr="004718F5" w:rsidRDefault="00ED6802" w:rsidP="00ED6802">
            <w:pPr>
              <w:pStyle w:val="TAN"/>
              <w:rPr>
                <w:lang w:eastAsia="ko-KR"/>
              </w:rPr>
            </w:pPr>
            <w:r w:rsidRPr="004718F5">
              <w:rPr>
                <w:lang w:eastAsia="ko-KR"/>
              </w:rPr>
              <w:t>Note 2:</w:t>
            </w:r>
            <w:r w:rsidRPr="004718F5">
              <w:rPr>
                <w:lang w:eastAsia="ko-KR"/>
              </w:rPr>
              <w:tab/>
              <w:t>UE-specific PDCCH is not transmitted after T1 starts.</w:t>
            </w:r>
          </w:p>
          <w:p w14:paraId="16134CE4" w14:textId="77777777" w:rsidR="00ED6802" w:rsidRPr="004718F5" w:rsidRDefault="00ED6802" w:rsidP="00ED6802">
            <w:pPr>
              <w:pStyle w:val="TAN"/>
              <w:rPr>
                <w:lang w:eastAsia="ko-KR"/>
              </w:rPr>
            </w:pPr>
            <w:r w:rsidRPr="004718F5">
              <w:rPr>
                <w:lang w:eastAsia="ko-KR"/>
              </w:rPr>
              <w:t>Note 3:</w:t>
            </w:r>
            <w:r w:rsidRPr="004718F5">
              <w:rPr>
                <w:lang w:eastAsia="ko-KR"/>
              </w:rPr>
              <w:tab/>
              <w:t>E-UTRAN is in non-DRX mode under test.</w:t>
            </w:r>
          </w:p>
        </w:tc>
      </w:tr>
    </w:tbl>
    <w:p w14:paraId="3CAB6217" w14:textId="77777777" w:rsidR="00ED6802" w:rsidRPr="004718F5" w:rsidRDefault="00ED6802" w:rsidP="00ED6802"/>
    <w:p w14:paraId="15DED3EA" w14:textId="77777777" w:rsidR="00ED6802" w:rsidRPr="004718F5" w:rsidRDefault="00ED6802" w:rsidP="00ED6802">
      <w:pPr>
        <w:pStyle w:val="H6"/>
      </w:pPr>
      <w:r w:rsidRPr="004718F5">
        <w:t>4.5.5.</w:t>
      </w:r>
      <w:r w:rsidRPr="004718F5">
        <w:rPr>
          <w:lang w:eastAsia="zh-TW"/>
        </w:rPr>
        <w:t>7</w:t>
      </w:r>
      <w:r w:rsidRPr="004718F5">
        <w:t>.4.2</w:t>
      </w:r>
      <w:r w:rsidRPr="004718F5">
        <w:tab/>
        <w:t>Test procedure</w:t>
      </w:r>
    </w:p>
    <w:p w14:paraId="20747D65" w14:textId="77777777" w:rsidR="00ED6802" w:rsidRPr="004718F5" w:rsidRDefault="00ED6802" w:rsidP="00ED6802">
      <w:pPr>
        <w:pStyle w:val="B10"/>
        <w:ind w:left="284" w:firstLine="0"/>
      </w:pPr>
      <w:r w:rsidRPr="004718F5">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 in test 1.</w:t>
      </w:r>
    </w:p>
    <w:p w14:paraId="2FFB46D0" w14:textId="77777777" w:rsidR="00ED6802" w:rsidRPr="004718F5" w:rsidRDefault="00ED6802" w:rsidP="00ED6802">
      <w:pPr>
        <w:pStyle w:val="B10"/>
        <w:ind w:left="709" w:hanging="425"/>
      </w:pPr>
      <w:r w:rsidRPr="004718F5">
        <w:t>1.</w:t>
      </w:r>
      <w:r w:rsidRPr="004718F5">
        <w:tab/>
        <w:t xml:space="preserve">Ensure the UE is in state RRC_CONNECTED with generic procedure parameters Connectivity </w:t>
      </w:r>
      <w:r w:rsidRPr="004718F5">
        <w:rPr>
          <w:i/>
        </w:rPr>
        <w:t>EN-DC</w:t>
      </w:r>
      <w:r w:rsidRPr="004718F5">
        <w:t xml:space="preserve">,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55D8591A" w14:textId="77777777" w:rsidR="00ED6802" w:rsidRPr="004718F5" w:rsidRDefault="00ED6802" w:rsidP="00ED6802">
      <w:pPr>
        <w:pStyle w:val="B10"/>
        <w:ind w:left="709" w:hanging="425"/>
        <w:rPr>
          <w:rFonts w:eastAsia="??"/>
        </w:rPr>
      </w:pPr>
      <w:r w:rsidRPr="004718F5">
        <w:rPr>
          <w:rFonts w:eastAsia="??"/>
        </w:rPr>
        <w:t>2.</w:t>
      </w:r>
      <w:r w:rsidRPr="004718F5">
        <w:rPr>
          <w:rFonts w:eastAsia="??"/>
        </w:rPr>
        <w:tab/>
        <w:t xml:space="preserve">The SS sends an </w:t>
      </w:r>
      <w:r w:rsidRPr="004718F5">
        <w:rPr>
          <w:rFonts w:eastAsia="??"/>
          <w:i/>
        </w:rPr>
        <w:t>RRCReconfiguration</w:t>
      </w:r>
      <w:r w:rsidRPr="004718F5">
        <w:rPr>
          <w:rFonts w:eastAsia="??"/>
        </w:rPr>
        <w:t xml:space="preserve"> (embeded in </w:t>
      </w:r>
      <w:r w:rsidRPr="004718F5">
        <w:rPr>
          <w:rFonts w:eastAsia="??"/>
          <w:i/>
        </w:rPr>
        <w:t>RRCConnectionReconfiguration</w:t>
      </w:r>
      <w:r w:rsidRPr="004718F5">
        <w:rPr>
          <w:rFonts w:eastAsia="??"/>
        </w:rPr>
        <w:t xml:space="preserve"> message) message to the UE to configure inter-frequency measurement.</w:t>
      </w:r>
      <w:r w:rsidRPr="004718F5">
        <w:rPr>
          <w:rFonts w:eastAsia="??"/>
        </w:rPr>
        <w:tab/>
      </w:r>
    </w:p>
    <w:p w14:paraId="67DF157B" w14:textId="77777777" w:rsidR="00ED6802" w:rsidRPr="004718F5" w:rsidRDefault="00ED6802" w:rsidP="00ED6802">
      <w:pPr>
        <w:pStyle w:val="B10"/>
        <w:ind w:left="709" w:hanging="425"/>
      </w:pPr>
      <w:r w:rsidRPr="004718F5">
        <w:rPr>
          <w:rFonts w:eastAsia="??"/>
        </w:rPr>
        <w:t>3.</w:t>
      </w:r>
      <w:r w:rsidRPr="004718F5">
        <w:rPr>
          <w:rFonts w:eastAsia="??"/>
        </w:rPr>
        <w:tab/>
        <w:t>The UE sends an RRCReconfigurationComplete (embeded in RRCConnectionReconfigurationComplete message) message.</w:t>
      </w:r>
    </w:p>
    <w:p w14:paraId="7448041F" w14:textId="77777777" w:rsidR="00ED6802" w:rsidRPr="004718F5" w:rsidRDefault="00ED6802" w:rsidP="00ED6802">
      <w:pPr>
        <w:pStyle w:val="B10"/>
        <w:ind w:left="709" w:hanging="425"/>
      </w:pPr>
      <w:r w:rsidRPr="004718F5">
        <w:rPr>
          <w:rFonts w:eastAsia="??"/>
        </w:rPr>
        <w:t>4.</w:t>
      </w:r>
      <w:r w:rsidRPr="004718F5">
        <w:rPr>
          <w:rFonts w:eastAsia="??"/>
        </w:rPr>
        <w:tab/>
        <w:t>Set the parameters of NR Cell according to T1 in Table 4.5.5.7.5-1.</w:t>
      </w:r>
      <w:r w:rsidRPr="004718F5">
        <w:t xml:space="preserve"> Propagation conditions are set according to clause C.2.3.</w:t>
      </w:r>
      <w:r w:rsidRPr="004718F5">
        <w:rPr>
          <w:rFonts w:eastAsia="??"/>
        </w:rPr>
        <w:t xml:space="preserve"> T1 starts.</w:t>
      </w:r>
    </w:p>
    <w:p w14:paraId="09D2FD72" w14:textId="77777777" w:rsidR="00ED6802" w:rsidRPr="004718F5" w:rsidRDefault="00ED6802" w:rsidP="00ED6802">
      <w:pPr>
        <w:pStyle w:val="B10"/>
        <w:ind w:left="709" w:hanging="425"/>
      </w:pPr>
      <w:r w:rsidRPr="004718F5">
        <w:rPr>
          <w:rFonts w:eastAsia="??"/>
        </w:rPr>
        <w:t>5.</w:t>
      </w:r>
      <w:r w:rsidRPr="004718F5">
        <w:rPr>
          <w:rFonts w:eastAsia="??"/>
        </w:rPr>
        <w:tab/>
        <w:t>When T1 expires the SS shall change the SNR values of TRP1 and TRP2 to T2 as specified in Table 4.5.5.7.5-1. T2 starts.</w:t>
      </w:r>
    </w:p>
    <w:p w14:paraId="7E51AC57" w14:textId="77777777" w:rsidR="00ED6802" w:rsidRPr="004718F5" w:rsidRDefault="00ED6802" w:rsidP="00ED6802">
      <w:pPr>
        <w:pStyle w:val="B10"/>
        <w:ind w:left="709" w:hanging="425"/>
      </w:pPr>
      <w:r w:rsidRPr="004718F5">
        <w:rPr>
          <w:rFonts w:eastAsia="??"/>
        </w:rPr>
        <w:t>6.</w:t>
      </w:r>
      <w:r w:rsidRPr="004718F5">
        <w:rPr>
          <w:rFonts w:eastAsia="??"/>
        </w:rPr>
        <w:tab/>
        <w:t>When T2 expires the SS shall change the SNR values of TRP1 and TRP2 to T3 as specified in Table 4.5.5.7.5-1. T3 starts.</w:t>
      </w:r>
    </w:p>
    <w:p w14:paraId="1E4D9313" w14:textId="77777777" w:rsidR="00ED6802" w:rsidRPr="004718F5" w:rsidRDefault="00ED6802" w:rsidP="00ED6802">
      <w:pPr>
        <w:pStyle w:val="B10"/>
        <w:ind w:left="709" w:hanging="425"/>
      </w:pPr>
      <w:r w:rsidRPr="004718F5">
        <w:rPr>
          <w:rFonts w:eastAsia="??"/>
        </w:rPr>
        <w:t>7.</w:t>
      </w:r>
      <w:r w:rsidRPr="004718F5">
        <w:rPr>
          <w:rFonts w:eastAsia="??"/>
        </w:rPr>
        <w:tab/>
        <w:t>When T3 expires the SS shall change the SNR values of TRP1 and TRP2 to T4 as specified in Table 4.5.5.7.5-1. T4 starts.</w:t>
      </w:r>
    </w:p>
    <w:p w14:paraId="210FF0FC" w14:textId="77777777" w:rsidR="00ED6802" w:rsidRPr="004718F5" w:rsidRDefault="00ED6802" w:rsidP="00ED6802">
      <w:pPr>
        <w:pStyle w:val="B10"/>
        <w:ind w:left="709" w:hanging="425"/>
      </w:pPr>
      <w:r w:rsidRPr="004718F5">
        <w:rPr>
          <w:rFonts w:eastAsia="??"/>
        </w:rPr>
        <w:t>8.</w:t>
      </w:r>
      <w:r w:rsidRPr="004718F5">
        <w:rPr>
          <w:rFonts w:eastAsia="??"/>
        </w:rPr>
        <w:tab/>
        <w:t>When T4 expires the SS shall change the SNR values of TRP1 and TRP2 to T5 as specified in Table 4.5.5.7.5-1. T5 starts.</w:t>
      </w:r>
    </w:p>
    <w:p w14:paraId="7B9CA60C" w14:textId="77777777" w:rsidR="00ED6802" w:rsidRPr="004718F5" w:rsidRDefault="00ED6802" w:rsidP="00ED6802">
      <w:pPr>
        <w:pStyle w:val="B10"/>
        <w:ind w:left="709" w:hanging="425"/>
      </w:pPr>
      <w:r w:rsidRPr="004718F5">
        <w:t>9.</w:t>
      </w:r>
      <w:r w:rsidRPr="004718F5">
        <w:tab/>
        <w:t>If the SS:</w:t>
      </w:r>
    </w:p>
    <w:p w14:paraId="439B0488" w14:textId="77777777" w:rsidR="00ED6802" w:rsidRPr="004718F5" w:rsidRDefault="00ED6802" w:rsidP="00ED6802">
      <w:pPr>
        <w:pStyle w:val="B2"/>
      </w:pPr>
      <w:r w:rsidRPr="004718F5">
        <w:t>a)</w:t>
      </w:r>
      <w:r w:rsidRPr="004718F5">
        <w:tab/>
        <w:t>detects uplink power on NR carrier equal to or higher than minimum output power defined in TS 38.521-1 [17] clause 6.3.1.5 in each slot configured for CSI transmission (according CSI reporting on PUCCH) during the period from time point A to time point B; and</w:t>
      </w:r>
    </w:p>
    <w:p w14:paraId="2D09BE15" w14:textId="77777777" w:rsidR="00ED6802" w:rsidRPr="004718F5" w:rsidRDefault="00ED6802" w:rsidP="00ED6802">
      <w:pPr>
        <w:pStyle w:val="B2"/>
      </w:pPr>
      <w:r w:rsidRPr="004718F5">
        <w:lastRenderedPageBreak/>
        <w:t>b)</w:t>
      </w:r>
      <w:r w:rsidRPr="004718F5">
        <w:tab/>
        <w:t>does not detect preamble on a beam associated with the candidate beam set q</w:t>
      </w:r>
      <w:r w:rsidRPr="004718F5">
        <w:rPr>
          <w:vertAlign w:val="subscript"/>
        </w:rPr>
        <w:t>1,0</w:t>
      </w:r>
      <w:r w:rsidRPr="004718F5">
        <w:t xml:space="preserve"> and q</w:t>
      </w:r>
      <w:r w:rsidRPr="004718F5">
        <w:rPr>
          <w:vertAlign w:val="subscript"/>
        </w:rPr>
        <w:t xml:space="preserve">1,1 </w:t>
      </w:r>
      <w:r w:rsidRPr="004718F5">
        <w:t xml:space="preserve">before time point B; and </w:t>
      </w:r>
    </w:p>
    <w:p w14:paraId="69CDFBF3" w14:textId="77777777" w:rsidR="00ED6802" w:rsidRPr="004718F5" w:rsidRDefault="00ED6802" w:rsidP="00ED6802">
      <w:pPr>
        <w:pStyle w:val="B2"/>
      </w:pPr>
      <w:r w:rsidRPr="004718F5">
        <w:t>c)</w:t>
      </w:r>
      <w:r w:rsidRPr="004718F5">
        <w:tab/>
        <w:t>detects preamble on a beam associated with the candidate beam set q</w:t>
      </w:r>
      <w:r w:rsidRPr="004718F5">
        <w:rPr>
          <w:vertAlign w:val="subscript"/>
        </w:rPr>
        <w:t>1,0</w:t>
      </w:r>
      <w:r w:rsidRPr="004718F5">
        <w:t xml:space="preserve"> and q</w:t>
      </w:r>
      <w:r w:rsidRPr="004718F5">
        <w:rPr>
          <w:vertAlign w:val="subscript"/>
        </w:rPr>
        <w:t>1,1</w:t>
      </w:r>
      <w:r w:rsidRPr="004718F5">
        <w:t xml:space="preserve"> before time point F (D1 after the star of T5), the number of successful tests is increased by one.</w:t>
      </w:r>
    </w:p>
    <w:p w14:paraId="1E478EB1" w14:textId="77777777" w:rsidR="00ED6802" w:rsidRPr="004718F5" w:rsidRDefault="00ED6802" w:rsidP="00ED6802">
      <w:pPr>
        <w:pStyle w:val="B2"/>
      </w:pPr>
      <w:r w:rsidRPr="004718F5">
        <w:t>Otherwise, the number of failed tests is increased by one.</w:t>
      </w:r>
    </w:p>
    <w:p w14:paraId="3A39E7FB" w14:textId="77777777" w:rsidR="00ED6802" w:rsidRPr="004718F5" w:rsidRDefault="00ED6802" w:rsidP="00ED6802">
      <w:pPr>
        <w:pStyle w:val="B10"/>
        <w:ind w:left="709" w:hanging="425"/>
      </w:pPr>
      <w:r w:rsidRPr="004718F5">
        <w:t>10.</w:t>
      </w:r>
      <w:r w:rsidRPr="004718F5">
        <w:tab/>
      </w:r>
      <w:r w:rsidRPr="004718F5">
        <w:rPr>
          <w:rFonts w:eastAsia="??"/>
        </w:rPr>
        <w:t xml:space="preserve">If the iteration or random access procedure for BFD fails, the SS shall first attempt to release and add the P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1 [6] clause 4.5. If that also fails, then the UE is switched OFF/ON to proceed with the next iteration.</w:t>
      </w:r>
    </w:p>
    <w:p w14:paraId="46EF35CE" w14:textId="56E78A32" w:rsidR="00ED6802" w:rsidRPr="004718F5" w:rsidRDefault="00ED6802" w:rsidP="00ED6802">
      <w:pPr>
        <w:pStyle w:val="B10"/>
        <w:ind w:left="709" w:hanging="425"/>
      </w:pPr>
      <w:r w:rsidRPr="004718F5">
        <w:t>11.</w:t>
      </w:r>
      <w:r w:rsidRPr="004718F5">
        <w:tab/>
        <w:t>Repeat steps 2-10 for all subtests until the confidence level according to Tables G.2.3-1 in Annex G clause G.2 is achieved.</w:t>
      </w:r>
    </w:p>
    <w:p w14:paraId="61EFF3FB" w14:textId="77777777" w:rsidR="00ED6802" w:rsidRPr="004718F5" w:rsidRDefault="00ED6802" w:rsidP="00ED6802">
      <w:pPr>
        <w:pStyle w:val="H6"/>
        <w:keepNext w:val="0"/>
        <w:keepLines w:val="0"/>
      </w:pPr>
      <w:r w:rsidRPr="004718F5">
        <w:t>4.5.5.7.4.3</w:t>
      </w:r>
      <w:r w:rsidRPr="004718F5">
        <w:tab/>
        <w:t>Message contents</w:t>
      </w:r>
    </w:p>
    <w:p w14:paraId="4D6FBD59" w14:textId="77777777" w:rsidR="00ED6802" w:rsidRPr="004718F5" w:rsidRDefault="00ED6802" w:rsidP="00ED6802">
      <w:pPr>
        <w:rPr>
          <w:lang w:eastAsia="sv-SE"/>
        </w:rPr>
      </w:pPr>
      <w:r w:rsidRPr="004718F5">
        <w:rPr>
          <w:lang w:eastAsia="sv-SE"/>
        </w:rPr>
        <w:t>Message contents are according to TS 38.508-1 [14] clause 7.3 with the following exceptions:</w:t>
      </w:r>
    </w:p>
    <w:p w14:paraId="52BFDF04" w14:textId="77777777" w:rsidR="00ED6802" w:rsidRPr="004718F5" w:rsidRDefault="00ED6802" w:rsidP="00ED6802">
      <w:pPr>
        <w:pStyle w:val="TH"/>
        <w:keepNext w:val="0"/>
        <w:keepLines w:val="0"/>
        <w:rPr>
          <w:rFonts w:cs="v4.2.0"/>
        </w:rPr>
      </w:pPr>
      <w:r w:rsidRPr="004718F5">
        <w:rPr>
          <w:rFonts w:cs="v4.2.0"/>
        </w:rPr>
        <w:t>Table 4.5.5.7.4.3-1: Common Exception messages for</w:t>
      </w:r>
      <w:r w:rsidRPr="004718F5">
        <w:rPr>
          <w:rFonts w:cs="v4.2.0"/>
        </w:rPr>
        <w:br/>
      </w:r>
      <w:r w:rsidRPr="004718F5">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ED6802" w:rsidRPr="004718F5" w14:paraId="6F13CFE4" w14:textId="77777777" w:rsidTr="007B38D9">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25DB7492" w14:textId="77777777" w:rsidR="00ED6802" w:rsidRPr="004718F5" w:rsidRDefault="00ED6802" w:rsidP="007B38D9">
            <w:pPr>
              <w:pStyle w:val="TAH"/>
              <w:keepNext w:val="0"/>
              <w:keepLines w:val="0"/>
            </w:pPr>
            <w:r w:rsidRPr="004718F5">
              <w:t>Default Message Contents</w:t>
            </w:r>
          </w:p>
        </w:tc>
      </w:tr>
      <w:tr w:rsidR="00ED6802" w:rsidRPr="004718F5" w14:paraId="338A752F"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1B4946" w14:textId="77777777" w:rsidR="00ED6802" w:rsidRPr="004718F5" w:rsidRDefault="00ED6802" w:rsidP="007B38D9">
            <w:pPr>
              <w:pStyle w:val="TAL"/>
              <w:keepNext w:val="0"/>
              <w:keepLines w:val="0"/>
            </w:pPr>
            <w:r w:rsidRPr="004718F5">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3FD6EE8D" w14:textId="77777777" w:rsidR="00ED6802" w:rsidRPr="004718F5" w:rsidRDefault="00ED6802" w:rsidP="007B38D9">
            <w:pPr>
              <w:pStyle w:val="TAL"/>
              <w:keepNext w:val="0"/>
              <w:keepLines w:val="0"/>
            </w:pPr>
          </w:p>
        </w:tc>
      </w:tr>
      <w:tr w:rsidR="00ED6802" w:rsidRPr="004718F5" w14:paraId="1FA41566"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1BE5D5F" w14:textId="77777777" w:rsidR="00ED6802" w:rsidRPr="004718F5" w:rsidRDefault="00ED6802" w:rsidP="007B38D9">
            <w:pPr>
              <w:pStyle w:val="TAL"/>
              <w:keepNext w:val="0"/>
              <w:keepLines w:val="0"/>
            </w:pPr>
            <w:r w:rsidRPr="004718F5">
              <w:t>Default RRC messages and information elements contents exceptions</w:t>
            </w:r>
          </w:p>
        </w:tc>
        <w:tc>
          <w:tcPr>
            <w:tcW w:w="6094" w:type="dxa"/>
            <w:tcBorders>
              <w:top w:val="single" w:sz="4" w:space="0" w:color="auto"/>
              <w:left w:val="single" w:sz="4" w:space="0" w:color="auto"/>
              <w:bottom w:val="single" w:sz="4" w:space="0" w:color="auto"/>
              <w:right w:val="single" w:sz="4" w:space="0" w:color="auto"/>
            </w:tcBorders>
          </w:tcPr>
          <w:p w14:paraId="5F10E26C" w14:textId="77777777" w:rsidR="00ED6802" w:rsidRPr="004718F5" w:rsidRDefault="00ED6802" w:rsidP="007B38D9">
            <w:pPr>
              <w:pStyle w:val="TAL"/>
              <w:keepNext w:val="0"/>
              <w:keepLines w:val="0"/>
              <w:rPr>
                <w:lang w:eastAsia="zh-CN"/>
              </w:rPr>
            </w:pPr>
            <w:r w:rsidRPr="004718F5">
              <w:rPr>
                <w:lang w:eastAsia="zh-CN"/>
              </w:rPr>
              <w:t>Table H.3.1-1</w:t>
            </w:r>
          </w:p>
          <w:p w14:paraId="25CB2C11" w14:textId="77777777" w:rsidR="00ED6802" w:rsidRPr="004718F5" w:rsidRDefault="00ED6802" w:rsidP="007B38D9">
            <w:pPr>
              <w:pStyle w:val="TAL"/>
              <w:keepNext w:val="0"/>
              <w:keepLines w:val="0"/>
              <w:rPr>
                <w:lang w:eastAsia="zh-CN"/>
              </w:rPr>
            </w:pPr>
            <w:r w:rsidRPr="004718F5">
              <w:rPr>
                <w:lang w:eastAsia="zh-CN"/>
              </w:rPr>
              <w:t xml:space="preserve">Table H.3.1-2 with Condition INTER-FREQ, L3 FILTERING NEEDED, </w:t>
            </w:r>
          </w:p>
          <w:p w14:paraId="7E66520D" w14:textId="7244597D" w:rsidR="00ED6802" w:rsidRPr="004718F5" w:rsidRDefault="00ED6802" w:rsidP="007B38D9">
            <w:pPr>
              <w:pStyle w:val="TAL"/>
              <w:keepNext w:val="0"/>
              <w:keepLines w:val="0"/>
              <w:rPr>
                <w:lang w:eastAsia="zh-CN"/>
              </w:rPr>
            </w:pPr>
            <w:r w:rsidRPr="004718F5">
              <w:rPr>
                <w:lang w:eastAsia="zh-CN"/>
              </w:rPr>
              <w:t xml:space="preserve">Table H.3.1-3 with Condition INTER-FREQ MO (where ssbFrequency is set to the ARFCN value of carrier </w:t>
            </w:r>
            <w:r w:rsidR="004E2380" w:rsidRPr="004718F5">
              <w:rPr>
                <w:lang w:eastAsia="zh-CN"/>
              </w:rPr>
              <w:t>centre</w:t>
            </w:r>
            <w:r w:rsidRPr="004718F5">
              <w:rPr>
                <w:lang w:eastAsia="zh-CN"/>
              </w:rPr>
              <w:t xml:space="preserve"> of High range)</w:t>
            </w:r>
          </w:p>
          <w:p w14:paraId="3666C0AC" w14:textId="77777777" w:rsidR="00ED6802" w:rsidRPr="004718F5" w:rsidRDefault="00ED6802" w:rsidP="007B38D9">
            <w:pPr>
              <w:pStyle w:val="TAL"/>
              <w:keepNext w:val="0"/>
              <w:keepLines w:val="0"/>
              <w:rPr>
                <w:lang w:eastAsia="zh-CN"/>
              </w:rPr>
            </w:pPr>
            <w:r w:rsidRPr="004718F5">
              <w:rPr>
                <w:lang w:eastAsia="zh-CN"/>
              </w:rPr>
              <w:t>Table H.3.1-4 with A3-offset = 0</w:t>
            </w:r>
          </w:p>
          <w:p w14:paraId="1EFA5B61" w14:textId="77777777" w:rsidR="00ED6802" w:rsidRPr="004718F5" w:rsidRDefault="00ED6802" w:rsidP="007B38D9">
            <w:pPr>
              <w:pStyle w:val="TAL"/>
              <w:keepNext w:val="0"/>
              <w:keepLines w:val="0"/>
            </w:pPr>
          </w:p>
          <w:p w14:paraId="05906A5D" w14:textId="77777777" w:rsidR="00ED6802" w:rsidRPr="004718F5" w:rsidRDefault="00ED6802" w:rsidP="007B38D9">
            <w:pPr>
              <w:pStyle w:val="TAL"/>
              <w:keepNext w:val="0"/>
              <w:keepLines w:val="0"/>
            </w:pPr>
            <w:r w:rsidRPr="004718F5">
              <w:t>Table H.3.1-8A with Condition SSB BFD</w:t>
            </w:r>
          </w:p>
          <w:p w14:paraId="104D2843" w14:textId="77777777" w:rsidR="00ED6802" w:rsidRPr="004718F5" w:rsidRDefault="00ED6802" w:rsidP="007B38D9">
            <w:pPr>
              <w:pStyle w:val="TAL"/>
              <w:keepNext w:val="0"/>
              <w:keepLines w:val="0"/>
            </w:pPr>
          </w:p>
          <w:p w14:paraId="7B0E47D6" w14:textId="77777777" w:rsidR="00ED6802" w:rsidRPr="004718F5" w:rsidRDefault="00ED6802" w:rsidP="007B38D9">
            <w:pPr>
              <w:pStyle w:val="TAL"/>
              <w:keepNext w:val="0"/>
              <w:keepLines w:val="0"/>
            </w:pPr>
            <w:r w:rsidRPr="004718F5">
              <w:t>Table H.3.1-10 with Condition SSB</w:t>
            </w:r>
          </w:p>
          <w:p w14:paraId="6DE6D11A" w14:textId="77777777" w:rsidR="00ED6802" w:rsidRPr="004718F5" w:rsidRDefault="00ED6802" w:rsidP="007B38D9">
            <w:pPr>
              <w:pStyle w:val="TAL"/>
              <w:keepNext w:val="0"/>
              <w:keepLines w:val="0"/>
              <w:rPr>
                <w:lang w:eastAsia="zh-CN"/>
              </w:rPr>
            </w:pPr>
            <w:r w:rsidRPr="004718F5">
              <w:rPr>
                <w:lang w:eastAsia="zh-CN"/>
              </w:rPr>
              <w:t>Table H.3.1-10A</w:t>
            </w:r>
          </w:p>
          <w:p w14:paraId="4AF0D618" w14:textId="77777777" w:rsidR="00ED6802" w:rsidRPr="004718F5" w:rsidRDefault="00ED6802" w:rsidP="007B38D9">
            <w:pPr>
              <w:pStyle w:val="TAL"/>
              <w:keepNext w:val="0"/>
              <w:keepLines w:val="0"/>
            </w:pPr>
            <w:r w:rsidRPr="004718F5">
              <w:t>Table H.3.4-4 with Condition gapUE</w:t>
            </w:r>
          </w:p>
          <w:p w14:paraId="1452361B" w14:textId="77777777" w:rsidR="00ED6802" w:rsidRPr="004718F5" w:rsidRDefault="00ED6802" w:rsidP="007B38D9">
            <w:pPr>
              <w:pStyle w:val="TAL"/>
              <w:keepNext w:val="0"/>
              <w:keepLines w:val="0"/>
            </w:pPr>
            <w:r w:rsidRPr="004718F5">
              <w:t>Table H.3.4-5 with Condition BFD</w:t>
            </w:r>
          </w:p>
          <w:p w14:paraId="30F2660D" w14:textId="77777777" w:rsidR="00ED6802" w:rsidRPr="004718F5" w:rsidRDefault="00ED6802" w:rsidP="007B38D9">
            <w:pPr>
              <w:pStyle w:val="TAL"/>
              <w:keepNext w:val="0"/>
              <w:keepLines w:val="0"/>
              <w:rPr>
                <w:lang w:eastAsia="zh-CN"/>
              </w:rPr>
            </w:pPr>
            <w:r w:rsidRPr="004718F5">
              <w:rPr>
                <w:lang w:eastAsia="zh-CN"/>
              </w:rPr>
              <w:t>Table H.3.5-4</w:t>
            </w:r>
          </w:p>
          <w:p w14:paraId="5E41DC0F" w14:textId="77777777" w:rsidR="00ED6802" w:rsidRPr="004718F5" w:rsidRDefault="00ED6802" w:rsidP="007B38D9">
            <w:pPr>
              <w:pStyle w:val="TAL"/>
              <w:keepNext w:val="0"/>
              <w:keepLines w:val="0"/>
            </w:pPr>
            <w:r w:rsidRPr="004718F5">
              <w:rPr>
                <w:rFonts w:cs="@MS Mincho"/>
              </w:rPr>
              <w:t>Table 7.3.1-3 in TS 38.508-1 [14] with condition SMTC.1</w:t>
            </w:r>
          </w:p>
        </w:tc>
      </w:tr>
    </w:tbl>
    <w:p w14:paraId="74D5BDBF" w14:textId="77777777" w:rsidR="00ED6802" w:rsidRPr="004718F5" w:rsidRDefault="00ED6802" w:rsidP="00ED6802"/>
    <w:p w14:paraId="46DD4478" w14:textId="77777777" w:rsidR="00ED6802" w:rsidRPr="004718F5" w:rsidRDefault="00ED6802" w:rsidP="00ED6802">
      <w:pPr>
        <w:pStyle w:val="TH"/>
        <w:keepNext w:val="0"/>
        <w:keepLines w:val="0"/>
        <w:rPr>
          <w:i/>
          <w:iCs/>
        </w:rPr>
      </w:pPr>
      <w:r w:rsidRPr="004718F5">
        <w:t xml:space="preserve">Table </w:t>
      </w:r>
      <w:r w:rsidRPr="004718F5">
        <w:rPr>
          <w:rFonts w:cs="v4.2.0"/>
        </w:rPr>
        <w:t>4.5.5.7.4.3-2</w:t>
      </w:r>
      <w:r w:rsidRPr="004718F5">
        <w:t xml:space="preserve">: PDCCH </w:t>
      </w:r>
      <w:r w:rsidRPr="004718F5">
        <w:rPr>
          <w:i/>
          <w:iCs/>
        </w:rPr>
        <w:t>Search Space</w:t>
      </w:r>
      <w:r w:rsidRPr="004718F5">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718F5" w14:paraId="42B24672"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9881A4" w14:textId="77777777" w:rsidR="00ED6802" w:rsidRPr="004718F5" w:rsidRDefault="00ED6802" w:rsidP="007B38D9">
            <w:pPr>
              <w:pStyle w:val="TAH"/>
              <w:keepNext w:val="0"/>
              <w:keepLines w:val="0"/>
              <w:jc w:val="left"/>
              <w:rPr>
                <w:b w:val="0"/>
              </w:rPr>
            </w:pPr>
            <w:r w:rsidRPr="004718F5">
              <w:rPr>
                <w:b w:val="0"/>
              </w:rPr>
              <w:t>Derivation Path: TS 38.508-1 [14], Table 4.6.3-162</w:t>
            </w:r>
          </w:p>
        </w:tc>
      </w:tr>
      <w:tr w:rsidR="00ED6802" w:rsidRPr="004718F5" w14:paraId="4D9F9405"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C456366" w14:textId="77777777" w:rsidR="00ED6802" w:rsidRPr="004718F5" w:rsidRDefault="00ED6802"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D030DAF" w14:textId="77777777" w:rsidR="00ED6802" w:rsidRPr="004718F5" w:rsidRDefault="00ED6802"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1930ACF2" w14:textId="77777777" w:rsidR="00ED6802" w:rsidRPr="004718F5" w:rsidRDefault="00ED680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B67867E" w14:textId="77777777" w:rsidR="00ED6802" w:rsidRPr="004718F5" w:rsidRDefault="00ED6802" w:rsidP="007B38D9">
            <w:pPr>
              <w:pStyle w:val="TAH"/>
              <w:keepNext w:val="0"/>
              <w:keepLines w:val="0"/>
            </w:pPr>
            <w:r w:rsidRPr="004718F5">
              <w:t>Condition</w:t>
            </w:r>
          </w:p>
        </w:tc>
      </w:tr>
      <w:tr w:rsidR="00ED6802" w:rsidRPr="004718F5" w14:paraId="09EECB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DFE7494" w14:textId="77777777" w:rsidR="00ED6802" w:rsidRPr="004718F5" w:rsidRDefault="00ED6802" w:rsidP="007B38D9">
            <w:pPr>
              <w:pStyle w:val="TAL"/>
              <w:keepNext w:val="0"/>
              <w:keepLines w:val="0"/>
            </w:pPr>
            <w:r w:rsidRPr="004718F5">
              <w:t xml:space="preserve">SearchSpace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5CB6022"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33B054"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002DEF" w14:textId="77777777" w:rsidR="00ED6802" w:rsidRPr="004718F5" w:rsidRDefault="00ED6802" w:rsidP="007B38D9">
            <w:pPr>
              <w:pStyle w:val="TAL"/>
              <w:keepNext w:val="0"/>
              <w:keepLines w:val="0"/>
            </w:pPr>
          </w:p>
        </w:tc>
      </w:tr>
      <w:tr w:rsidR="00ED6802" w:rsidRPr="004718F5" w14:paraId="43E039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90C02E9" w14:textId="77777777" w:rsidR="00ED6802" w:rsidRPr="004718F5" w:rsidRDefault="00ED6802" w:rsidP="007B38D9">
            <w:pPr>
              <w:pStyle w:val="TAL"/>
              <w:keepNext w:val="0"/>
              <w:keepLines w:val="0"/>
            </w:pPr>
            <w:r w:rsidRPr="004718F5">
              <w:rPr>
                <w:lang w:eastAsia="ja-JP"/>
              </w:rPr>
              <w:t xml:space="preserve">  </w:t>
            </w:r>
            <w:r w:rsidRPr="004718F5">
              <w:t>searchSpaceId</w:t>
            </w:r>
          </w:p>
        </w:tc>
        <w:tc>
          <w:tcPr>
            <w:tcW w:w="2268" w:type="dxa"/>
            <w:tcBorders>
              <w:top w:val="single" w:sz="4" w:space="0" w:color="auto"/>
              <w:left w:val="single" w:sz="4" w:space="0" w:color="auto"/>
              <w:bottom w:val="single" w:sz="4" w:space="0" w:color="auto"/>
              <w:right w:val="single" w:sz="4" w:space="0" w:color="auto"/>
            </w:tcBorders>
            <w:hideMark/>
          </w:tcPr>
          <w:p w14:paraId="4CD85CEA" w14:textId="77777777" w:rsidR="00ED6802" w:rsidRPr="004718F5" w:rsidRDefault="00ED6802" w:rsidP="007B38D9">
            <w:pPr>
              <w:pStyle w:val="TAL"/>
              <w:keepNext w:val="0"/>
              <w:keepLines w:val="0"/>
            </w:pPr>
            <w:r w:rsidRPr="004718F5">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237166A9" w14:textId="77777777" w:rsidR="00ED6802" w:rsidRPr="004718F5" w:rsidRDefault="00ED6802" w:rsidP="007B38D9">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07C1937" w14:textId="77777777" w:rsidR="00ED6802" w:rsidRPr="004718F5" w:rsidRDefault="00ED6802" w:rsidP="007B38D9">
            <w:pPr>
              <w:pStyle w:val="TAL"/>
              <w:keepNext w:val="0"/>
              <w:keepLines w:val="0"/>
            </w:pPr>
          </w:p>
        </w:tc>
      </w:tr>
      <w:tr w:rsidR="00ED6802" w:rsidRPr="004718F5" w14:paraId="4774CA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BFE90A0" w14:textId="77777777" w:rsidR="00ED6802" w:rsidRPr="004718F5" w:rsidRDefault="00ED6802" w:rsidP="007B38D9">
            <w:pPr>
              <w:pStyle w:val="TAL"/>
              <w:keepNext w:val="0"/>
              <w:keepLines w:val="0"/>
            </w:pPr>
            <w:r w:rsidRPr="004718F5">
              <w:rPr>
                <w:lang w:eastAsia="ja-JP"/>
              </w:rPr>
              <w:t xml:space="preserve">  </w:t>
            </w:r>
            <w:r w:rsidRPr="004718F5">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3FFF07B7" w14:textId="77777777" w:rsidR="00ED6802" w:rsidRPr="004718F5" w:rsidRDefault="00ED6802" w:rsidP="007B38D9">
            <w:pPr>
              <w:pStyle w:val="TAL"/>
              <w:keepNext w:val="0"/>
              <w:keepLines w:val="0"/>
            </w:pPr>
            <w:r w:rsidRPr="004718F5">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5D7DD29" w14:textId="77777777" w:rsidR="00ED6802" w:rsidRPr="004718F5" w:rsidRDefault="00ED6802" w:rsidP="007B38D9">
            <w:pPr>
              <w:pStyle w:val="TAL"/>
              <w:keepNext w:val="0"/>
              <w:keepLines w:val="0"/>
            </w:pPr>
            <w:r w:rsidRPr="004718F5">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54C3407" w14:textId="77777777" w:rsidR="00ED6802" w:rsidRPr="004718F5" w:rsidRDefault="00ED6802" w:rsidP="007B38D9">
            <w:pPr>
              <w:pStyle w:val="TAL"/>
              <w:keepNext w:val="0"/>
              <w:keepLines w:val="0"/>
            </w:pPr>
          </w:p>
        </w:tc>
      </w:tr>
      <w:tr w:rsidR="00ED6802" w:rsidRPr="004718F5" w14:paraId="7CE9610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9BE23D" w14:textId="77777777" w:rsidR="00ED6802" w:rsidRPr="004718F5" w:rsidRDefault="00ED6802" w:rsidP="007B38D9">
            <w:pPr>
              <w:pStyle w:val="TAL"/>
              <w:keepNext w:val="0"/>
              <w:keepLines w:val="0"/>
            </w:pPr>
            <w:r w:rsidRPr="004718F5">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5431CF3"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BA4122"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1B1A8" w14:textId="77777777" w:rsidR="00ED6802" w:rsidRPr="004718F5" w:rsidRDefault="00ED6802" w:rsidP="007B38D9">
            <w:pPr>
              <w:pStyle w:val="TAL"/>
              <w:keepNext w:val="0"/>
              <w:keepLines w:val="0"/>
            </w:pPr>
          </w:p>
        </w:tc>
      </w:tr>
      <w:tr w:rsidR="00ED6802" w:rsidRPr="004718F5" w14:paraId="486EFE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3D4CED" w14:textId="77777777" w:rsidR="00ED6802" w:rsidRPr="004718F5" w:rsidRDefault="00ED6802" w:rsidP="007B38D9">
            <w:pPr>
              <w:pStyle w:val="TAL"/>
              <w:keepNext w:val="0"/>
              <w:keepLines w:val="0"/>
            </w:pPr>
            <w:r w:rsidRPr="004718F5">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ABCD6DE" w14:textId="77777777" w:rsidR="00ED6802" w:rsidRPr="004718F5" w:rsidRDefault="00ED6802" w:rsidP="007B38D9">
            <w:pPr>
              <w:pStyle w:val="TAL"/>
              <w:keepNext w:val="0"/>
              <w:keepLines w:val="0"/>
            </w:pPr>
            <w:r w:rsidRPr="004718F5">
              <w:t>NULL</w:t>
            </w:r>
          </w:p>
        </w:tc>
        <w:tc>
          <w:tcPr>
            <w:tcW w:w="1701" w:type="dxa"/>
            <w:tcBorders>
              <w:top w:val="single" w:sz="4" w:space="0" w:color="auto"/>
              <w:left w:val="single" w:sz="4" w:space="0" w:color="auto"/>
              <w:bottom w:val="single" w:sz="4" w:space="0" w:color="auto"/>
              <w:right w:val="single" w:sz="4" w:space="0" w:color="auto"/>
            </w:tcBorders>
          </w:tcPr>
          <w:p w14:paraId="698BFA62"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11657B" w14:textId="77777777" w:rsidR="00ED6802" w:rsidRPr="004718F5" w:rsidRDefault="00ED6802" w:rsidP="007B38D9">
            <w:pPr>
              <w:pStyle w:val="TAL"/>
              <w:keepNext w:val="0"/>
              <w:keepLines w:val="0"/>
            </w:pPr>
          </w:p>
        </w:tc>
      </w:tr>
      <w:tr w:rsidR="00ED6802" w:rsidRPr="004718F5" w14:paraId="6C653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2232F2" w14:textId="77777777" w:rsidR="00ED6802" w:rsidRPr="004718F5" w:rsidRDefault="00ED680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C0947FA"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1B2866"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99E29" w14:textId="77777777" w:rsidR="00ED6802" w:rsidRPr="004718F5" w:rsidRDefault="00ED6802" w:rsidP="007B38D9">
            <w:pPr>
              <w:pStyle w:val="TAL"/>
              <w:keepNext w:val="0"/>
              <w:keepLines w:val="0"/>
            </w:pPr>
          </w:p>
        </w:tc>
      </w:tr>
      <w:tr w:rsidR="00ED6802" w:rsidRPr="004718F5" w14:paraId="506EF6D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28F7A44" w14:textId="77777777" w:rsidR="00ED6802" w:rsidRPr="004718F5" w:rsidRDefault="00ED6802" w:rsidP="007B38D9">
            <w:pPr>
              <w:pStyle w:val="TAL"/>
              <w:keepNext w:val="0"/>
              <w:keepLines w:val="0"/>
            </w:pPr>
            <w:r w:rsidRPr="004718F5">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55237AD" w14:textId="77777777" w:rsidR="00ED6802" w:rsidRPr="004718F5" w:rsidRDefault="00ED6802" w:rsidP="007B38D9">
            <w:pPr>
              <w:pStyle w:val="TAL"/>
              <w:keepNext w:val="0"/>
              <w:keepLines w:val="0"/>
            </w:pPr>
            <w:r w:rsidRPr="004718F5">
              <w:t>10000000000000</w:t>
            </w:r>
          </w:p>
        </w:tc>
        <w:tc>
          <w:tcPr>
            <w:tcW w:w="1701" w:type="dxa"/>
            <w:tcBorders>
              <w:top w:val="single" w:sz="4" w:space="0" w:color="auto"/>
              <w:left w:val="single" w:sz="4" w:space="0" w:color="auto"/>
              <w:bottom w:val="single" w:sz="4" w:space="0" w:color="auto"/>
              <w:right w:val="single" w:sz="4" w:space="0" w:color="auto"/>
            </w:tcBorders>
            <w:hideMark/>
          </w:tcPr>
          <w:p w14:paraId="4E2ED1CC" w14:textId="77777777" w:rsidR="00ED6802" w:rsidRPr="004718F5" w:rsidRDefault="00ED6802" w:rsidP="007B38D9">
            <w:pPr>
              <w:pStyle w:val="TAL"/>
              <w:keepNext w:val="0"/>
              <w:keepLines w:val="0"/>
            </w:pPr>
            <w:r w:rsidRPr="004718F5">
              <w:t>Symbols 0 and 1</w:t>
            </w:r>
          </w:p>
        </w:tc>
        <w:tc>
          <w:tcPr>
            <w:tcW w:w="1245" w:type="dxa"/>
            <w:tcBorders>
              <w:top w:val="single" w:sz="4" w:space="0" w:color="auto"/>
              <w:left w:val="single" w:sz="4" w:space="0" w:color="auto"/>
              <w:bottom w:val="single" w:sz="4" w:space="0" w:color="auto"/>
              <w:right w:val="single" w:sz="4" w:space="0" w:color="auto"/>
            </w:tcBorders>
          </w:tcPr>
          <w:p w14:paraId="753369CE" w14:textId="77777777" w:rsidR="00ED6802" w:rsidRPr="004718F5" w:rsidRDefault="00ED6802" w:rsidP="007B38D9">
            <w:pPr>
              <w:pStyle w:val="TAL"/>
              <w:keepNext w:val="0"/>
              <w:keepLines w:val="0"/>
            </w:pPr>
          </w:p>
        </w:tc>
      </w:tr>
      <w:tr w:rsidR="00ED6802" w:rsidRPr="004718F5" w14:paraId="6438E2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00DC24" w14:textId="77777777" w:rsidR="00ED6802" w:rsidRPr="004718F5" w:rsidRDefault="00ED6802" w:rsidP="007B38D9">
            <w:pPr>
              <w:pStyle w:val="TAL"/>
              <w:keepNext w:val="0"/>
              <w:keepLines w:val="0"/>
            </w:pPr>
            <w:r w:rsidRPr="004718F5">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580A2DD7"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8D6600"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8EE01F" w14:textId="77777777" w:rsidR="00ED6802" w:rsidRPr="004718F5" w:rsidRDefault="00ED6802" w:rsidP="007B38D9">
            <w:pPr>
              <w:pStyle w:val="TAL"/>
              <w:keepNext w:val="0"/>
              <w:keepLines w:val="0"/>
            </w:pPr>
          </w:p>
        </w:tc>
      </w:tr>
      <w:tr w:rsidR="00ED6802" w:rsidRPr="004718F5" w14:paraId="65C676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46B4F1" w14:textId="77777777" w:rsidR="00ED6802" w:rsidRPr="004718F5" w:rsidRDefault="00ED6802" w:rsidP="007B38D9">
            <w:pPr>
              <w:pStyle w:val="TAL"/>
              <w:keepNext w:val="0"/>
              <w:keepLines w:val="0"/>
            </w:pPr>
            <w:r w:rsidRPr="004718F5">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49875EA" w14:textId="77777777" w:rsidR="00ED6802" w:rsidRPr="004718F5" w:rsidRDefault="00ED6802" w:rsidP="007B38D9">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F06F4B"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EA6F8E" w14:textId="77777777" w:rsidR="00ED6802" w:rsidRPr="004718F5" w:rsidRDefault="00ED6802" w:rsidP="007B38D9">
            <w:pPr>
              <w:pStyle w:val="TAL"/>
              <w:keepNext w:val="0"/>
              <w:keepLines w:val="0"/>
            </w:pPr>
          </w:p>
        </w:tc>
      </w:tr>
      <w:tr w:rsidR="00ED6802" w:rsidRPr="004718F5" w14:paraId="6C420F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B2482B" w14:textId="77777777" w:rsidR="00ED6802" w:rsidRPr="004718F5" w:rsidRDefault="00ED6802" w:rsidP="007B38D9">
            <w:pPr>
              <w:pStyle w:val="TAL"/>
              <w:keepNext w:val="0"/>
              <w:keepLines w:val="0"/>
            </w:pPr>
            <w:r w:rsidRPr="004718F5">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875CD6" w14:textId="77777777" w:rsidR="00ED6802" w:rsidRPr="004718F5" w:rsidRDefault="00ED6802" w:rsidP="007B38D9">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F012E99"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5678B" w14:textId="77777777" w:rsidR="00ED6802" w:rsidRPr="004718F5" w:rsidRDefault="00ED6802" w:rsidP="007B38D9">
            <w:pPr>
              <w:pStyle w:val="TAL"/>
              <w:keepNext w:val="0"/>
              <w:keepLines w:val="0"/>
            </w:pPr>
          </w:p>
        </w:tc>
      </w:tr>
      <w:tr w:rsidR="00ED6802" w:rsidRPr="004718F5" w14:paraId="37612AE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FFA99" w14:textId="77777777" w:rsidR="00ED6802" w:rsidRPr="004718F5" w:rsidRDefault="00ED6802" w:rsidP="007B38D9">
            <w:pPr>
              <w:pStyle w:val="TAL"/>
              <w:keepNext w:val="0"/>
              <w:keepLines w:val="0"/>
            </w:pPr>
            <w:r w:rsidRPr="004718F5">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61D9394" w14:textId="77777777" w:rsidR="00ED6802" w:rsidRPr="004718F5" w:rsidRDefault="00ED6802" w:rsidP="007B38D9">
            <w:pPr>
              <w:pStyle w:val="TAL"/>
              <w:keepNext w:val="0"/>
              <w:keepLines w:val="0"/>
              <w:rPr>
                <w:rFonts w:eastAsia="DengXian"/>
              </w:rPr>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B35FFE"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67B34" w14:textId="77777777" w:rsidR="00ED6802" w:rsidRPr="004718F5" w:rsidRDefault="00ED6802" w:rsidP="007B38D9">
            <w:pPr>
              <w:pStyle w:val="TAL"/>
              <w:keepNext w:val="0"/>
              <w:keepLines w:val="0"/>
            </w:pPr>
          </w:p>
        </w:tc>
      </w:tr>
      <w:tr w:rsidR="00ED6802" w:rsidRPr="004718F5" w14:paraId="5E595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B76517" w14:textId="77777777" w:rsidR="00ED6802" w:rsidRPr="004718F5" w:rsidRDefault="00ED6802" w:rsidP="007B38D9">
            <w:pPr>
              <w:pStyle w:val="TAL"/>
              <w:keepNext w:val="0"/>
              <w:keepLines w:val="0"/>
            </w:pPr>
            <w:r w:rsidRPr="004718F5">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7ADEB4A" w14:textId="77777777" w:rsidR="00ED6802" w:rsidRPr="004718F5" w:rsidRDefault="00ED6802" w:rsidP="007B38D9">
            <w:pPr>
              <w:pStyle w:val="TAL"/>
              <w:keepNext w:val="0"/>
              <w:keepLines w:val="0"/>
            </w:pPr>
            <w:r w:rsidRPr="004718F5">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62837BF" w14:textId="77777777" w:rsidR="00ED6802" w:rsidRPr="004718F5" w:rsidRDefault="00ED6802" w:rsidP="007B38D9">
            <w:pPr>
              <w:pStyle w:val="TAL"/>
              <w:keepNext w:val="0"/>
              <w:keepLines w:val="0"/>
            </w:pPr>
            <w:r w:rsidRPr="004718F5">
              <w:t>AL8</w:t>
            </w:r>
          </w:p>
        </w:tc>
        <w:tc>
          <w:tcPr>
            <w:tcW w:w="1245" w:type="dxa"/>
            <w:tcBorders>
              <w:top w:val="single" w:sz="4" w:space="0" w:color="auto"/>
              <w:left w:val="single" w:sz="4" w:space="0" w:color="auto"/>
              <w:bottom w:val="single" w:sz="4" w:space="0" w:color="auto"/>
              <w:right w:val="single" w:sz="4" w:space="0" w:color="auto"/>
            </w:tcBorders>
          </w:tcPr>
          <w:p w14:paraId="3FEF6743" w14:textId="77777777" w:rsidR="00ED6802" w:rsidRPr="004718F5" w:rsidRDefault="00ED6802" w:rsidP="007B38D9">
            <w:pPr>
              <w:pStyle w:val="TAL"/>
              <w:keepNext w:val="0"/>
              <w:keepLines w:val="0"/>
            </w:pPr>
          </w:p>
        </w:tc>
      </w:tr>
      <w:tr w:rsidR="00ED6802" w:rsidRPr="004718F5" w14:paraId="65C666E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561155" w14:textId="77777777" w:rsidR="00ED6802" w:rsidRPr="004718F5" w:rsidRDefault="00ED6802" w:rsidP="007B38D9">
            <w:pPr>
              <w:pStyle w:val="TAL"/>
              <w:keepNext w:val="0"/>
              <w:keepLines w:val="0"/>
            </w:pPr>
            <w:r w:rsidRPr="004718F5">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1E39DA7" w14:textId="77777777" w:rsidR="00ED6802" w:rsidRPr="004718F5" w:rsidRDefault="00ED6802" w:rsidP="007B38D9">
            <w:pPr>
              <w:pStyle w:val="TAL"/>
              <w:keepNext w:val="0"/>
              <w:keepLines w:val="0"/>
            </w:pPr>
            <w:r w:rsidRPr="004718F5">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23FD37"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B5F009" w14:textId="77777777" w:rsidR="00ED6802" w:rsidRPr="004718F5" w:rsidRDefault="00ED6802" w:rsidP="007B38D9">
            <w:pPr>
              <w:pStyle w:val="TAL"/>
              <w:keepNext w:val="0"/>
              <w:keepLines w:val="0"/>
            </w:pPr>
          </w:p>
        </w:tc>
      </w:tr>
      <w:tr w:rsidR="00ED6802" w:rsidRPr="004718F5" w14:paraId="2C359A4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679440" w14:textId="77777777" w:rsidR="00ED6802" w:rsidRPr="004718F5" w:rsidRDefault="00ED680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2BAF2249"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C3057C"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66460" w14:textId="77777777" w:rsidR="00ED6802" w:rsidRPr="004718F5" w:rsidRDefault="00ED6802" w:rsidP="007B38D9">
            <w:pPr>
              <w:pStyle w:val="TAL"/>
              <w:keepNext w:val="0"/>
              <w:keepLines w:val="0"/>
            </w:pPr>
          </w:p>
        </w:tc>
      </w:tr>
      <w:tr w:rsidR="00ED6802" w:rsidRPr="004718F5" w14:paraId="2E5D9D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F6D7DAD" w14:textId="77777777" w:rsidR="00ED6802" w:rsidRPr="004718F5" w:rsidRDefault="00ED6802" w:rsidP="007B38D9">
            <w:pPr>
              <w:pStyle w:val="TAL"/>
              <w:keepNext w:val="0"/>
              <w:keepLines w:val="0"/>
            </w:pPr>
            <w:r w:rsidRPr="004718F5">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467B196F"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B8B04"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11489" w14:textId="77777777" w:rsidR="00ED6802" w:rsidRPr="004718F5" w:rsidRDefault="00ED6802" w:rsidP="007B38D9">
            <w:pPr>
              <w:pStyle w:val="TAL"/>
              <w:keepNext w:val="0"/>
              <w:keepLines w:val="0"/>
            </w:pPr>
          </w:p>
        </w:tc>
      </w:tr>
      <w:tr w:rsidR="00ED6802" w:rsidRPr="004718F5" w14:paraId="5229A82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C30CB" w14:textId="77777777" w:rsidR="00ED6802" w:rsidRPr="004718F5" w:rsidRDefault="00ED6802" w:rsidP="007B38D9">
            <w:pPr>
              <w:pStyle w:val="TAL"/>
              <w:keepNext w:val="0"/>
              <w:keepLines w:val="0"/>
            </w:pPr>
            <w:r w:rsidRPr="004718F5">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2F68BBBB"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F6C28F"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892C8AF" w14:textId="77777777" w:rsidR="00ED6802" w:rsidRPr="004718F5" w:rsidRDefault="00ED6802" w:rsidP="007B38D9">
            <w:pPr>
              <w:pStyle w:val="TAL"/>
              <w:keepNext w:val="0"/>
              <w:keepLines w:val="0"/>
            </w:pPr>
            <w:r w:rsidRPr="004718F5">
              <w:t>USS</w:t>
            </w:r>
          </w:p>
        </w:tc>
      </w:tr>
      <w:tr w:rsidR="00ED6802" w:rsidRPr="004718F5" w14:paraId="310323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24E46B" w14:textId="77777777" w:rsidR="00ED6802" w:rsidRPr="004718F5" w:rsidRDefault="00ED6802" w:rsidP="007B38D9">
            <w:pPr>
              <w:pStyle w:val="TAL"/>
              <w:keepNext w:val="0"/>
              <w:keepLines w:val="0"/>
            </w:pPr>
            <w:r w:rsidRPr="004718F5">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95BA733" w14:textId="77777777" w:rsidR="00ED6802" w:rsidRPr="004718F5" w:rsidRDefault="00ED6802" w:rsidP="007B38D9">
            <w:pPr>
              <w:pStyle w:val="TAL"/>
              <w:keepNext w:val="0"/>
              <w:keepLines w:val="0"/>
            </w:pPr>
            <w:r w:rsidRPr="004718F5">
              <w:t>formats0-0-And-1-0</w:t>
            </w:r>
          </w:p>
        </w:tc>
        <w:tc>
          <w:tcPr>
            <w:tcW w:w="1701" w:type="dxa"/>
            <w:tcBorders>
              <w:top w:val="single" w:sz="4" w:space="0" w:color="auto"/>
              <w:left w:val="single" w:sz="4" w:space="0" w:color="auto"/>
              <w:bottom w:val="single" w:sz="4" w:space="0" w:color="auto"/>
              <w:right w:val="single" w:sz="4" w:space="0" w:color="auto"/>
            </w:tcBorders>
            <w:hideMark/>
          </w:tcPr>
          <w:p w14:paraId="2C2A3090" w14:textId="77777777" w:rsidR="00ED6802" w:rsidRPr="004718F5" w:rsidRDefault="00ED6802" w:rsidP="007B38D9">
            <w:pPr>
              <w:pStyle w:val="TAL"/>
              <w:keepNext w:val="0"/>
              <w:keepLines w:val="0"/>
            </w:pPr>
            <w:r w:rsidRPr="004718F5">
              <w:t>DCI Format 1_0</w:t>
            </w:r>
          </w:p>
        </w:tc>
        <w:tc>
          <w:tcPr>
            <w:tcW w:w="1245" w:type="dxa"/>
            <w:tcBorders>
              <w:top w:val="single" w:sz="4" w:space="0" w:color="auto"/>
              <w:left w:val="single" w:sz="4" w:space="0" w:color="auto"/>
              <w:bottom w:val="single" w:sz="4" w:space="0" w:color="auto"/>
              <w:right w:val="single" w:sz="4" w:space="0" w:color="auto"/>
            </w:tcBorders>
            <w:hideMark/>
          </w:tcPr>
          <w:p w14:paraId="6995C067" w14:textId="77777777" w:rsidR="00ED6802" w:rsidRPr="004718F5" w:rsidRDefault="00ED6802" w:rsidP="007B38D9"/>
        </w:tc>
      </w:tr>
      <w:tr w:rsidR="00ED6802" w:rsidRPr="004718F5" w14:paraId="5F0A6CB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698DE6" w14:textId="77777777" w:rsidR="00ED6802" w:rsidRPr="004718F5" w:rsidRDefault="00ED680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C75A9DD"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02600C"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B8141" w14:textId="77777777" w:rsidR="00ED6802" w:rsidRPr="004718F5" w:rsidRDefault="00ED6802" w:rsidP="007B38D9">
            <w:pPr>
              <w:pStyle w:val="TAL"/>
              <w:keepNext w:val="0"/>
              <w:keepLines w:val="0"/>
            </w:pPr>
          </w:p>
        </w:tc>
      </w:tr>
      <w:tr w:rsidR="00ED6802" w:rsidRPr="004718F5" w14:paraId="0144E8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DFA4522" w14:textId="77777777" w:rsidR="00ED6802" w:rsidRPr="004718F5" w:rsidRDefault="00ED680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53B0536"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3DCFA"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816678" w14:textId="77777777" w:rsidR="00ED6802" w:rsidRPr="004718F5" w:rsidRDefault="00ED6802" w:rsidP="007B38D9">
            <w:pPr>
              <w:pStyle w:val="TAL"/>
              <w:keepNext w:val="0"/>
              <w:keepLines w:val="0"/>
            </w:pPr>
          </w:p>
        </w:tc>
      </w:tr>
      <w:tr w:rsidR="00ED6802" w:rsidRPr="004718F5" w14:paraId="3B4186F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BAAA16D" w14:textId="77777777" w:rsidR="00ED6802" w:rsidRPr="004718F5" w:rsidRDefault="00ED6802" w:rsidP="007B38D9">
            <w:pPr>
              <w:pStyle w:val="TAL"/>
              <w:keepNext w:val="0"/>
              <w:keepLines w:val="0"/>
            </w:pPr>
            <w:r w:rsidRPr="004718F5">
              <w:lastRenderedPageBreak/>
              <w:t>}</w:t>
            </w:r>
          </w:p>
        </w:tc>
        <w:tc>
          <w:tcPr>
            <w:tcW w:w="2268" w:type="dxa"/>
            <w:tcBorders>
              <w:top w:val="single" w:sz="4" w:space="0" w:color="auto"/>
              <w:left w:val="single" w:sz="4" w:space="0" w:color="auto"/>
              <w:bottom w:val="single" w:sz="4" w:space="0" w:color="auto"/>
              <w:right w:val="single" w:sz="4" w:space="0" w:color="auto"/>
            </w:tcBorders>
          </w:tcPr>
          <w:p w14:paraId="6BFFADEF"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C09F3D"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9B2E9" w14:textId="77777777" w:rsidR="00ED6802" w:rsidRPr="004718F5" w:rsidRDefault="00ED6802" w:rsidP="007B38D9">
            <w:pPr>
              <w:pStyle w:val="TAL"/>
              <w:keepNext w:val="0"/>
              <w:keepLines w:val="0"/>
            </w:pPr>
          </w:p>
        </w:tc>
      </w:tr>
    </w:tbl>
    <w:p w14:paraId="5BE4526E" w14:textId="77777777" w:rsidR="00ED6802" w:rsidRPr="004718F5" w:rsidRDefault="00ED6802" w:rsidP="00ED6802"/>
    <w:p w14:paraId="613B1A7A" w14:textId="77777777" w:rsidR="00ED6802" w:rsidRPr="004718F5" w:rsidRDefault="00ED6802" w:rsidP="00ED6802">
      <w:pPr>
        <w:pStyle w:val="TH"/>
        <w:keepNext w:val="0"/>
        <w:keepLines w:val="0"/>
        <w:rPr>
          <w:i/>
        </w:rPr>
      </w:pPr>
      <w:r w:rsidRPr="004718F5">
        <w:t xml:space="preserve">Table </w:t>
      </w:r>
      <w:r w:rsidRPr="004718F5">
        <w:rPr>
          <w:rFonts w:cs="v4.2.0"/>
        </w:rPr>
        <w:t>4.5.5.7.4.3-3</w:t>
      </w:r>
      <w:r w:rsidRPr="004718F5">
        <w:t xml:space="preserve">: </w:t>
      </w:r>
      <w:r w:rsidRPr="004718F5">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718F5" w14:paraId="79267F97"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73B654" w14:textId="77777777" w:rsidR="00ED6802" w:rsidRPr="004718F5" w:rsidRDefault="00ED6802" w:rsidP="007B38D9">
            <w:pPr>
              <w:pStyle w:val="TAH"/>
              <w:keepNext w:val="0"/>
              <w:keepLines w:val="0"/>
              <w:jc w:val="left"/>
              <w:rPr>
                <w:b w:val="0"/>
              </w:rPr>
            </w:pPr>
            <w:r w:rsidRPr="004718F5">
              <w:rPr>
                <w:b w:val="0"/>
              </w:rPr>
              <w:t>Derivation Path: TS 38.508-1 [14], Table 4.6.3-150</w:t>
            </w:r>
          </w:p>
        </w:tc>
      </w:tr>
      <w:tr w:rsidR="00ED6802" w:rsidRPr="004718F5" w14:paraId="000D66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F9C435" w14:textId="77777777" w:rsidR="00ED6802" w:rsidRPr="004718F5" w:rsidRDefault="00ED6802"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E904F1" w14:textId="77777777" w:rsidR="00ED6802" w:rsidRPr="004718F5" w:rsidRDefault="00ED6802"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26F434D" w14:textId="77777777" w:rsidR="00ED6802" w:rsidRPr="004718F5" w:rsidRDefault="00ED680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175D230" w14:textId="77777777" w:rsidR="00ED6802" w:rsidRPr="004718F5" w:rsidRDefault="00ED6802" w:rsidP="007B38D9">
            <w:pPr>
              <w:pStyle w:val="TAH"/>
              <w:keepNext w:val="0"/>
              <w:keepLines w:val="0"/>
            </w:pPr>
            <w:r w:rsidRPr="004718F5">
              <w:t>Condition</w:t>
            </w:r>
          </w:p>
        </w:tc>
      </w:tr>
      <w:tr w:rsidR="00ED6802" w:rsidRPr="004718F5" w14:paraId="0D879E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30D813" w14:textId="77777777" w:rsidR="00ED6802" w:rsidRPr="004718F5" w:rsidRDefault="00ED6802" w:rsidP="007B38D9">
            <w:pPr>
              <w:pStyle w:val="TAL"/>
              <w:keepNext w:val="0"/>
              <w:keepLines w:val="0"/>
            </w:pPr>
            <w:r w:rsidRPr="004718F5">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75DE20ED"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A20B46"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975AEB" w14:textId="77777777" w:rsidR="00ED6802" w:rsidRPr="004718F5" w:rsidRDefault="00ED6802" w:rsidP="007B38D9">
            <w:pPr>
              <w:pStyle w:val="TAL"/>
              <w:keepNext w:val="0"/>
              <w:keepLines w:val="0"/>
            </w:pPr>
          </w:p>
        </w:tc>
      </w:tr>
      <w:tr w:rsidR="00ED6802" w:rsidRPr="004718F5" w14:paraId="41920E8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6E0DF46" w14:textId="77777777" w:rsidR="00ED6802" w:rsidRPr="004718F5" w:rsidRDefault="00ED6802" w:rsidP="007B38D9">
            <w:pPr>
              <w:pStyle w:val="TAL"/>
              <w:keepNext w:val="0"/>
              <w:keepLines w:val="0"/>
            </w:pPr>
            <w:r w:rsidRPr="004718F5">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BE23F86" w14:textId="77777777" w:rsidR="00ED6802" w:rsidRPr="004718F5" w:rsidRDefault="00ED6802" w:rsidP="007B38D9">
            <w:pPr>
              <w:pStyle w:val="TAL"/>
              <w:keepNext w:val="0"/>
              <w:keepLines w:val="0"/>
            </w:pPr>
            <w:r w:rsidRPr="004718F5">
              <w:t>n2</w:t>
            </w:r>
          </w:p>
        </w:tc>
        <w:tc>
          <w:tcPr>
            <w:tcW w:w="1701" w:type="dxa"/>
            <w:tcBorders>
              <w:top w:val="single" w:sz="4" w:space="0" w:color="auto"/>
              <w:left w:val="single" w:sz="4" w:space="0" w:color="auto"/>
              <w:bottom w:val="single" w:sz="4" w:space="0" w:color="auto"/>
              <w:right w:val="single" w:sz="4" w:space="0" w:color="auto"/>
            </w:tcBorders>
          </w:tcPr>
          <w:p w14:paraId="51ABA8E8"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BB315" w14:textId="77777777" w:rsidR="00ED6802" w:rsidRPr="004718F5" w:rsidRDefault="00ED6802" w:rsidP="007B38D9">
            <w:pPr>
              <w:pStyle w:val="TAL"/>
              <w:keepNext w:val="0"/>
              <w:keepLines w:val="0"/>
            </w:pPr>
          </w:p>
        </w:tc>
      </w:tr>
      <w:tr w:rsidR="00ED6802" w:rsidRPr="004718F5" w14:paraId="37004B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B456D4D" w14:textId="77777777" w:rsidR="00ED6802" w:rsidRPr="004718F5" w:rsidRDefault="00ED680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17EE549" w14:textId="77777777" w:rsidR="00ED6802" w:rsidRPr="004718F5"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2EF1D9"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00BA86" w14:textId="77777777" w:rsidR="00ED6802" w:rsidRPr="004718F5" w:rsidRDefault="00ED6802" w:rsidP="007B38D9">
            <w:pPr>
              <w:pStyle w:val="TAL"/>
              <w:keepNext w:val="0"/>
              <w:keepLines w:val="0"/>
            </w:pPr>
          </w:p>
        </w:tc>
      </w:tr>
    </w:tbl>
    <w:p w14:paraId="21703AA6" w14:textId="77777777" w:rsidR="00ED6802" w:rsidRPr="004718F5" w:rsidRDefault="00ED6802" w:rsidP="00ED6802"/>
    <w:p w14:paraId="6986BEBB" w14:textId="77777777" w:rsidR="00ED6802" w:rsidRPr="004718F5" w:rsidRDefault="00ED6802" w:rsidP="00ED6802">
      <w:pPr>
        <w:pStyle w:val="TH"/>
        <w:keepNext w:val="0"/>
        <w:keepLines w:val="0"/>
        <w:rPr>
          <w:i/>
        </w:rPr>
      </w:pPr>
      <w:r w:rsidRPr="004718F5">
        <w:t xml:space="preserve">Table </w:t>
      </w:r>
      <w:r w:rsidRPr="004718F5">
        <w:rPr>
          <w:rFonts w:cs="v4.2.0"/>
        </w:rPr>
        <w:t>4.5.5.7.4.3-4</w:t>
      </w:r>
      <w:r w:rsidRPr="004718F5">
        <w:t xml:space="preserve">: </w:t>
      </w:r>
      <w:r w:rsidRPr="004718F5">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718F5" w14:paraId="22C11C7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14FF043" w14:textId="77777777" w:rsidR="00ED6802" w:rsidRPr="004718F5" w:rsidRDefault="00ED6802" w:rsidP="007B38D9">
            <w:pPr>
              <w:pStyle w:val="TAH"/>
              <w:keepNext w:val="0"/>
              <w:keepLines w:val="0"/>
              <w:jc w:val="left"/>
              <w:rPr>
                <w:b w:val="0"/>
              </w:rPr>
            </w:pPr>
            <w:r w:rsidRPr="004718F5">
              <w:rPr>
                <w:b w:val="0"/>
              </w:rPr>
              <w:t>Derivation Path: TS 3</w:t>
            </w:r>
            <w:r w:rsidRPr="004718F5">
              <w:rPr>
                <w:b w:val="0"/>
                <w:lang w:eastAsia="ja-JP"/>
              </w:rPr>
              <w:t>8</w:t>
            </w:r>
            <w:r w:rsidRPr="004718F5">
              <w:rPr>
                <w:b w:val="0"/>
              </w:rPr>
              <w:t>.501-1 [14],Table 4.6.3-95</w:t>
            </w:r>
          </w:p>
        </w:tc>
      </w:tr>
      <w:tr w:rsidR="00ED6802" w:rsidRPr="004718F5" w14:paraId="2BCCFC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6F0C2D" w14:textId="77777777" w:rsidR="00ED6802" w:rsidRPr="004718F5" w:rsidRDefault="00ED6802" w:rsidP="007B38D9">
            <w:pPr>
              <w:pStyle w:val="TAH"/>
              <w:keepNext w:val="0"/>
              <w:keepLines w:val="0"/>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330498" w14:textId="77777777" w:rsidR="00ED6802" w:rsidRPr="004718F5" w:rsidRDefault="00ED6802" w:rsidP="007B38D9">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70442AC9" w14:textId="77777777" w:rsidR="00ED6802" w:rsidRPr="004718F5" w:rsidRDefault="00ED680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22A4CB2" w14:textId="77777777" w:rsidR="00ED6802" w:rsidRPr="004718F5" w:rsidRDefault="00ED6802" w:rsidP="007B38D9">
            <w:pPr>
              <w:pStyle w:val="TAH"/>
              <w:keepNext w:val="0"/>
              <w:keepLines w:val="0"/>
            </w:pPr>
            <w:r w:rsidRPr="004718F5">
              <w:t>Condition</w:t>
            </w:r>
          </w:p>
        </w:tc>
      </w:tr>
      <w:tr w:rsidR="00ED6802" w:rsidRPr="004718F5" w14:paraId="1CD3719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20E8175" w14:textId="77777777" w:rsidR="00ED6802" w:rsidRPr="004718F5" w:rsidRDefault="00ED6802" w:rsidP="007B38D9">
            <w:pPr>
              <w:pStyle w:val="TAL"/>
              <w:keepNext w:val="0"/>
              <w:keepLines w:val="0"/>
            </w:pPr>
            <w:r w:rsidRPr="004718F5">
              <w:t xml:space="preserve">PDCCH-Config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189530D"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C43E2C6"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5FC9F4" w14:textId="77777777" w:rsidR="00ED6802" w:rsidRPr="004718F5" w:rsidRDefault="00ED6802" w:rsidP="007B38D9">
            <w:pPr>
              <w:pStyle w:val="TAL"/>
              <w:keepNext w:val="0"/>
              <w:keepLines w:val="0"/>
            </w:pPr>
          </w:p>
        </w:tc>
      </w:tr>
      <w:tr w:rsidR="00ED6802" w:rsidRPr="004718F5" w14:paraId="2D08392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6B90FBB" w14:textId="77777777" w:rsidR="00ED6802" w:rsidRPr="004718F5" w:rsidRDefault="00ED6802" w:rsidP="007B38D9">
            <w:pPr>
              <w:pStyle w:val="TAL"/>
              <w:keepNext w:val="0"/>
              <w:keepLines w:val="0"/>
              <w:rPr>
                <w:rFonts w:eastAsia="MS Mincho"/>
                <w:lang w:eastAsia="ja-JP"/>
              </w:rPr>
            </w:pPr>
            <w:r w:rsidRPr="004718F5">
              <w:rPr>
                <w:rFonts w:eastAsia="MS Mincho"/>
                <w:lang w:eastAsia="ja-JP"/>
              </w:rPr>
              <w:t xml:space="preserve">  </w:t>
            </w:r>
            <w:r w:rsidRPr="004718F5">
              <w:rPr>
                <w:rFonts w:eastAsia="MS Mincho"/>
              </w:rPr>
              <w:t>controlResourceSetToAddModList</w:t>
            </w:r>
            <w:r w:rsidRPr="004718F5">
              <w:rPr>
                <w:rFonts w:eastAsia="MS Mincho"/>
                <w:lang w:eastAsia="ja-JP"/>
              </w:rPr>
              <w:t xml:space="preserve"> </w:t>
            </w:r>
            <w:r w:rsidRPr="004718F5">
              <w:rPr>
                <w:rFonts w:eastAsia="MS Mincho"/>
              </w:rPr>
              <w:t>SEQUENCE(SIZE (1..</w:t>
            </w:r>
            <w:r w:rsidRPr="004718F5">
              <w:rPr>
                <w:rFonts w:eastAsia="MS Mincho"/>
                <w:lang w:eastAsia="ja-JP"/>
              </w:rPr>
              <w:t>3</w:t>
            </w:r>
            <w:r w:rsidRPr="004718F5">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349D7863" w14:textId="77777777" w:rsidR="00ED6802" w:rsidRPr="004718F5" w:rsidRDefault="00ED6802" w:rsidP="007B38D9">
            <w:pPr>
              <w:pStyle w:val="TAL"/>
              <w:keepNext w:val="0"/>
              <w:keepLines w:val="0"/>
              <w:rPr>
                <w:rFonts w:eastAsia="MS Mincho"/>
              </w:rPr>
            </w:pPr>
            <w:r w:rsidRPr="004718F5">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182046C2" w14:textId="77777777" w:rsidR="00ED6802" w:rsidRPr="004718F5" w:rsidRDefault="00ED6802" w:rsidP="007B38D9">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9473D52" w14:textId="77777777" w:rsidR="00ED6802" w:rsidRPr="004718F5" w:rsidRDefault="00ED6802" w:rsidP="007B38D9">
            <w:pPr>
              <w:pStyle w:val="TAL"/>
              <w:keepNext w:val="0"/>
              <w:keepLines w:val="0"/>
              <w:rPr>
                <w:rFonts w:eastAsia="MS Mincho"/>
                <w:lang w:eastAsia="ja-JP"/>
              </w:rPr>
            </w:pPr>
          </w:p>
        </w:tc>
      </w:tr>
      <w:tr w:rsidR="00ED6802" w:rsidRPr="004718F5" w14:paraId="14E32E6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852FC9" w14:textId="77777777" w:rsidR="00ED6802" w:rsidRPr="004718F5" w:rsidRDefault="00ED6802" w:rsidP="007B38D9">
            <w:pPr>
              <w:spacing w:after="0"/>
              <w:rPr>
                <w:rFonts w:ascii="Arial" w:eastAsia="MS Mincho" w:hAnsi="Arial"/>
                <w:sz w:val="18"/>
                <w:lang w:eastAsia="ja-JP"/>
              </w:rPr>
            </w:pPr>
            <w:r w:rsidRPr="004718F5">
              <w:rPr>
                <w:rFonts w:ascii="Arial" w:eastAsia="MS Mincho" w:hAnsi="Arial"/>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238708B7" w14:textId="77777777" w:rsidR="00ED6802" w:rsidRPr="004718F5" w:rsidRDefault="00ED6802" w:rsidP="007B38D9">
            <w:pPr>
              <w:spacing w:after="0"/>
              <w:rPr>
                <w:rFonts w:ascii="Arial" w:eastAsia="MS Mincho" w:hAnsi="Arial"/>
                <w:sz w:val="18"/>
              </w:rPr>
            </w:pPr>
            <w:r w:rsidRPr="004718F5">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E660E07" w14:textId="77777777" w:rsidR="00ED6802" w:rsidRPr="004718F5" w:rsidRDefault="00ED6802" w:rsidP="007B38D9">
            <w:pPr>
              <w:spacing w:after="0"/>
              <w:rPr>
                <w:rFonts w:ascii="Arial" w:eastAsia="MS Mincho" w:hAnsi="Arial"/>
                <w:sz w:val="18"/>
              </w:rPr>
            </w:pPr>
            <w:r w:rsidRPr="004718F5">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C34E932" w14:textId="77777777" w:rsidR="00ED6802" w:rsidRPr="004718F5" w:rsidRDefault="00ED6802" w:rsidP="007B38D9">
            <w:pPr>
              <w:spacing w:after="0"/>
              <w:rPr>
                <w:rFonts w:ascii="Arial" w:eastAsia="MS Mincho" w:hAnsi="Arial"/>
                <w:sz w:val="18"/>
              </w:rPr>
            </w:pPr>
          </w:p>
        </w:tc>
      </w:tr>
      <w:tr w:rsidR="00ED6802" w:rsidRPr="004718F5" w14:paraId="097DB4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A772BF5" w14:textId="77777777" w:rsidR="00ED6802" w:rsidRPr="004718F5" w:rsidRDefault="00ED6802" w:rsidP="007B38D9">
            <w:pPr>
              <w:pStyle w:val="TAL"/>
              <w:keepNext w:val="0"/>
              <w:keepLines w:val="0"/>
              <w:rPr>
                <w:rFonts w:eastAsia="MS Mincho"/>
                <w:lang w:eastAsia="ja-JP"/>
              </w:rPr>
            </w:pPr>
            <w:r w:rsidRPr="004718F5">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8DE4558" w14:textId="77777777" w:rsidR="00ED6802" w:rsidRPr="004718F5" w:rsidRDefault="00ED6802" w:rsidP="007B38D9">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173E07" w14:textId="77777777" w:rsidR="00ED6802" w:rsidRPr="004718F5" w:rsidRDefault="00ED6802" w:rsidP="007B38D9">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B34C2A" w14:textId="77777777" w:rsidR="00ED6802" w:rsidRPr="004718F5" w:rsidRDefault="00ED6802" w:rsidP="007B38D9">
            <w:pPr>
              <w:spacing w:after="0"/>
              <w:rPr>
                <w:rFonts w:ascii="Arial" w:eastAsia="MS Mincho" w:hAnsi="Arial"/>
                <w:sz w:val="18"/>
              </w:rPr>
            </w:pPr>
          </w:p>
        </w:tc>
      </w:tr>
      <w:tr w:rsidR="00ED6802" w:rsidRPr="004718F5" w14:paraId="7259C1A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69139D6" w14:textId="77777777" w:rsidR="00ED6802" w:rsidRPr="004718F5" w:rsidRDefault="00ED6802" w:rsidP="007B38D9">
            <w:pPr>
              <w:pStyle w:val="TAL"/>
              <w:keepNext w:val="0"/>
              <w:keepLines w:val="0"/>
            </w:pPr>
            <w:r w:rsidRPr="004718F5">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C64AA9E"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3CF27479"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6B1036" w14:textId="77777777" w:rsidR="00ED6802" w:rsidRPr="004718F5" w:rsidRDefault="00ED6802" w:rsidP="007B38D9">
            <w:pPr>
              <w:pStyle w:val="TAL"/>
              <w:keepNext w:val="0"/>
              <w:keepLines w:val="0"/>
            </w:pPr>
          </w:p>
        </w:tc>
      </w:tr>
      <w:tr w:rsidR="00ED6802" w:rsidRPr="004718F5" w14:paraId="21D17D2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86816C9" w14:textId="77777777" w:rsidR="00ED6802" w:rsidRPr="004718F5" w:rsidRDefault="00ED6802" w:rsidP="007B38D9">
            <w:pPr>
              <w:pStyle w:val="TAL"/>
              <w:keepNext w:val="0"/>
              <w:keepLines w:val="0"/>
            </w:pPr>
            <w:r w:rsidRPr="004718F5">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4C3F107C" w14:textId="77777777" w:rsidR="00ED6802" w:rsidRPr="004718F5" w:rsidRDefault="00ED6802" w:rsidP="007B38D9">
            <w:pPr>
              <w:pStyle w:val="TAL"/>
              <w:keepNext w:val="0"/>
              <w:keepLines w:val="0"/>
            </w:pPr>
            <w:r w:rsidRPr="004718F5">
              <w:t>2 entries</w:t>
            </w:r>
          </w:p>
        </w:tc>
        <w:tc>
          <w:tcPr>
            <w:tcW w:w="1700" w:type="dxa"/>
            <w:tcBorders>
              <w:top w:val="single" w:sz="4" w:space="0" w:color="auto"/>
              <w:left w:val="single" w:sz="4" w:space="0" w:color="auto"/>
              <w:bottom w:val="single" w:sz="4" w:space="0" w:color="auto"/>
              <w:right w:val="single" w:sz="4" w:space="0" w:color="auto"/>
            </w:tcBorders>
          </w:tcPr>
          <w:p w14:paraId="2A683B71"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BD2215" w14:textId="77777777" w:rsidR="00ED6802" w:rsidRPr="004718F5" w:rsidRDefault="00ED6802" w:rsidP="007B38D9">
            <w:pPr>
              <w:pStyle w:val="TAL"/>
              <w:keepNext w:val="0"/>
              <w:keepLines w:val="0"/>
            </w:pPr>
          </w:p>
        </w:tc>
      </w:tr>
      <w:tr w:rsidR="00ED6802" w:rsidRPr="004718F5" w14:paraId="32C1FBD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CBA64C7" w14:textId="77777777" w:rsidR="00ED6802" w:rsidRPr="004718F5" w:rsidRDefault="00ED6802" w:rsidP="007B38D9">
            <w:pPr>
              <w:pStyle w:val="TAL"/>
              <w:keepNext w:val="0"/>
              <w:keepLines w:val="0"/>
            </w:pPr>
            <w:r w:rsidRPr="004718F5">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15B927EC" w14:textId="77777777" w:rsidR="00ED6802" w:rsidRPr="004718F5" w:rsidRDefault="00ED6802" w:rsidP="007B38D9">
            <w:pPr>
              <w:pStyle w:val="TAL"/>
              <w:keepNext w:val="0"/>
              <w:keepLines w:val="0"/>
            </w:pPr>
            <w:r w:rsidRPr="004718F5">
              <w:t>SearchSpace</w:t>
            </w:r>
          </w:p>
        </w:tc>
        <w:tc>
          <w:tcPr>
            <w:tcW w:w="1700" w:type="dxa"/>
            <w:tcBorders>
              <w:top w:val="single" w:sz="4" w:space="0" w:color="auto"/>
              <w:left w:val="single" w:sz="4" w:space="0" w:color="auto"/>
              <w:bottom w:val="single" w:sz="4" w:space="0" w:color="auto"/>
              <w:right w:val="single" w:sz="4" w:space="0" w:color="auto"/>
            </w:tcBorders>
            <w:hideMark/>
          </w:tcPr>
          <w:p w14:paraId="7B3D457F" w14:textId="77777777" w:rsidR="00ED6802" w:rsidRPr="004718F5" w:rsidRDefault="00ED6802" w:rsidP="007B38D9">
            <w:pPr>
              <w:pStyle w:val="TAL"/>
              <w:keepNext w:val="0"/>
              <w:keepLines w:val="0"/>
            </w:pPr>
            <w:r w:rsidRPr="004718F5">
              <w:t>entry 2, BFR</w:t>
            </w:r>
          </w:p>
        </w:tc>
        <w:tc>
          <w:tcPr>
            <w:tcW w:w="1245" w:type="dxa"/>
            <w:tcBorders>
              <w:top w:val="single" w:sz="4" w:space="0" w:color="auto"/>
              <w:left w:val="single" w:sz="4" w:space="0" w:color="auto"/>
              <w:bottom w:val="single" w:sz="4" w:space="0" w:color="auto"/>
              <w:right w:val="single" w:sz="4" w:space="0" w:color="auto"/>
            </w:tcBorders>
          </w:tcPr>
          <w:p w14:paraId="78A02540" w14:textId="77777777" w:rsidR="00ED6802" w:rsidRPr="004718F5" w:rsidRDefault="00ED6802" w:rsidP="007B38D9">
            <w:pPr>
              <w:pStyle w:val="TAL"/>
              <w:keepNext w:val="0"/>
              <w:keepLines w:val="0"/>
            </w:pPr>
          </w:p>
        </w:tc>
      </w:tr>
      <w:tr w:rsidR="00ED6802" w:rsidRPr="004718F5" w14:paraId="0F8FE77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E8319D" w14:textId="77777777" w:rsidR="00ED6802" w:rsidRPr="004718F5" w:rsidRDefault="00ED6802" w:rsidP="007B38D9">
            <w:pPr>
              <w:pStyle w:val="TAL"/>
              <w:keepNext w:val="0"/>
              <w:keepLines w:val="0"/>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24C43631"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5FCDB2"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62DB9C" w14:textId="77777777" w:rsidR="00ED6802" w:rsidRPr="004718F5" w:rsidRDefault="00ED6802" w:rsidP="007B38D9">
            <w:pPr>
              <w:pStyle w:val="TAL"/>
              <w:keepNext w:val="0"/>
              <w:keepLines w:val="0"/>
            </w:pPr>
          </w:p>
        </w:tc>
      </w:tr>
      <w:tr w:rsidR="00ED6802" w:rsidRPr="004718F5" w14:paraId="3DEBF91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B0449C" w14:textId="77777777" w:rsidR="00ED6802" w:rsidRPr="004718F5" w:rsidRDefault="00ED6802" w:rsidP="007B38D9">
            <w:pPr>
              <w:pStyle w:val="TAL"/>
              <w:keepNext w:val="0"/>
              <w:keepLines w:val="0"/>
            </w:pPr>
            <w:r w:rsidRPr="004718F5">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6B44CFDD"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49E73E28"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485B86" w14:textId="77777777" w:rsidR="00ED6802" w:rsidRPr="004718F5" w:rsidRDefault="00ED6802" w:rsidP="007B38D9">
            <w:pPr>
              <w:pStyle w:val="TAL"/>
              <w:keepNext w:val="0"/>
              <w:keepLines w:val="0"/>
            </w:pPr>
          </w:p>
        </w:tc>
      </w:tr>
      <w:tr w:rsidR="00ED6802" w:rsidRPr="004718F5" w14:paraId="64D800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0C0109F" w14:textId="77777777" w:rsidR="00ED6802" w:rsidRPr="004718F5" w:rsidRDefault="00ED6802" w:rsidP="007B38D9">
            <w:pPr>
              <w:pStyle w:val="TAL"/>
              <w:keepNext w:val="0"/>
              <w:keepLines w:val="0"/>
            </w:pPr>
            <w:r w:rsidRPr="004718F5">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034A63C1"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57E19B3C"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0D2884" w14:textId="77777777" w:rsidR="00ED6802" w:rsidRPr="004718F5" w:rsidRDefault="00ED6802" w:rsidP="007B38D9">
            <w:pPr>
              <w:pStyle w:val="TAL"/>
              <w:keepNext w:val="0"/>
              <w:keepLines w:val="0"/>
            </w:pPr>
          </w:p>
        </w:tc>
      </w:tr>
      <w:tr w:rsidR="00ED6802" w:rsidRPr="004718F5" w14:paraId="27D83E4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D9E096B" w14:textId="77777777" w:rsidR="00ED6802" w:rsidRPr="004718F5" w:rsidRDefault="00ED6802" w:rsidP="007B38D9">
            <w:pPr>
              <w:pStyle w:val="TAL"/>
              <w:keepNext w:val="0"/>
              <w:keepLines w:val="0"/>
            </w:pPr>
            <w:r w:rsidRPr="004718F5">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42DC2649"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12B5A540"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913CD9" w14:textId="77777777" w:rsidR="00ED6802" w:rsidRPr="004718F5" w:rsidRDefault="00ED6802" w:rsidP="007B38D9">
            <w:pPr>
              <w:pStyle w:val="TAL"/>
              <w:keepNext w:val="0"/>
              <w:keepLines w:val="0"/>
            </w:pPr>
          </w:p>
        </w:tc>
      </w:tr>
      <w:tr w:rsidR="00ED6802" w:rsidRPr="004718F5" w14:paraId="45623FB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DDAF846" w14:textId="77777777" w:rsidR="00ED6802" w:rsidRPr="004718F5" w:rsidRDefault="00ED6802" w:rsidP="007B38D9">
            <w:pPr>
              <w:pStyle w:val="TAL"/>
              <w:keepNext w:val="0"/>
              <w:keepLines w:val="0"/>
            </w:pPr>
            <w:r w:rsidRPr="004718F5">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44736946"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1A9A8616"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16C3CC" w14:textId="77777777" w:rsidR="00ED6802" w:rsidRPr="004718F5" w:rsidRDefault="00ED6802" w:rsidP="007B38D9">
            <w:pPr>
              <w:pStyle w:val="TAL"/>
              <w:keepNext w:val="0"/>
              <w:keepLines w:val="0"/>
            </w:pPr>
          </w:p>
        </w:tc>
      </w:tr>
      <w:tr w:rsidR="00ED6802" w:rsidRPr="004718F5" w14:paraId="4D7B26F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339B82" w14:textId="77777777" w:rsidR="00ED6802" w:rsidRPr="004718F5" w:rsidRDefault="00ED6802" w:rsidP="007B38D9">
            <w:pPr>
              <w:pStyle w:val="TAL"/>
              <w:keepNext w:val="0"/>
              <w:keepLines w:val="0"/>
            </w:pPr>
            <w:r w:rsidRPr="004718F5">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07E1BB5F"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79DDE9A0"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88F38" w14:textId="77777777" w:rsidR="00ED6802" w:rsidRPr="004718F5" w:rsidRDefault="00ED6802" w:rsidP="007B38D9">
            <w:pPr>
              <w:pStyle w:val="TAL"/>
              <w:keepNext w:val="0"/>
              <w:keepLines w:val="0"/>
            </w:pPr>
          </w:p>
        </w:tc>
      </w:tr>
      <w:tr w:rsidR="00ED6802" w:rsidRPr="004718F5" w14:paraId="7725763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893BB57" w14:textId="77777777" w:rsidR="00ED6802" w:rsidRPr="004718F5" w:rsidRDefault="00ED6802" w:rsidP="007B38D9">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26869CA6"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5344DF2"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EF4E3" w14:textId="77777777" w:rsidR="00ED6802" w:rsidRPr="004718F5" w:rsidRDefault="00ED6802" w:rsidP="007B38D9">
            <w:pPr>
              <w:pStyle w:val="TAL"/>
              <w:keepNext w:val="0"/>
              <w:keepLines w:val="0"/>
            </w:pPr>
          </w:p>
        </w:tc>
      </w:tr>
    </w:tbl>
    <w:p w14:paraId="7335F0D4" w14:textId="77777777" w:rsidR="00ED6802" w:rsidRPr="004718F5" w:rsidRDefault="00ED6802" w:rsidP="00ED6802"/>
    <w:p w14:paraId="7764D9CB" w14:textId="77777777" w:rsidR="00ED6802" w:rsidRPr="004718F5" w:rsidRDefault="00ED6802" w:rsidP="00ED6802">
      <w:pPr>
        <w:pStyle w:val="TH"/>
        <w:keepNext w:val="0"/>
        <w:keepLines w:val="0"/>
      </w:pPr>
      <w:r w:rsidRPr="004718F5">
        <w:t xml:space="preserve">Table </w:t>
      </w:r>
      <w:r w:rsidRPr="004718F5">
        <w:rPr>
          <w:rFonts w:cs="v4.2.0"/>
        </w:rPr>
        <w:t>4.5.5.7.4.3-5</w:t>
      </w:r>
      <w:r w:rsidRPr="004718F5">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718F5" w14:paraId="0142E9C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304266C" w14:textId="77777777" w:rsidR="00ED6802" w:rsidRPr="004718F5" w:rsidRDefault="00ED6802" w:rsidP="007B38D9">
            <w:pPr>
              <w:pStyle w:val="TAH"/>
              <w:keepNext w:val="0"/>
              <w:keepLines w:val="0"/>
              <w:jc w:val="left"/>
              <w:rPr>
                <w:b w:val="0"/>
              </w:rPr>
            </w:pPr>
            <w:r w:rsidRPr="004718F5">
              <w:rPr>
                <w:b w:val="0"/>
              </w:rPr>
              <w:t>Derivation Path: TS 3</w:t>
            </w:r>
            <w:r w:rsidRPr="004718F5">
              <w:rPr>
                <w:b w:val="0"/>
                <w:lang w:eastAsia="ja-JP"/>
              </w:rPr>
              <w:t>8</w:t>
            </w:r>
            <w:r w:rsidRPr="004718F5">
              <w:rPr>
                <w:b w:val="0"/>
              </w:rPr>
              <w:t>.501-1 [14],Table 7.3.1-15</w:t>
            </w:r>
          </w:p>
        </w:tc>
      </w:tr>
      <w:tr w:rsidR="00ED6802" w:rsidRPr="004718F5" w14:paraId="30F2E6B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F106550" w14:textId="77777777" w:rsidR="00ED6802" w:rsidRPr="004718F5" w:rsidRDefault="00ED6802" w:rsidP="007B38D9">
            <w:pPr>
              <w:pStyle w:val="TAH"/>
              <w:keepNext w:val="0"/>
              <w:keepLines w:val="0"/>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BBA55" w14:textId="77777777" w:rsidR="00ED6802" w:rsidRPr="004718F5" w:rsidRDefault="00ED6802" w:rsidP="007B38D9">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63F80F17" w14:textId="77777777" w:rsidR="00ED6802" w:rsidRPr="004718F5" w:rsidRDefault="00ED680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E67D8BF" w14:textId="77777777" w:rsidR="00ED6802" w:rsidRPr="004718F5" w:rsidRDefault="00ED6802" w:rsidP="007B38D9">
            <w:pPr>
              <w:pStyle w:val="TAH"/>
              <w:keepNext w:val="0"/>
              <w:keepLines w:val="0"/>
            </w:pPr>
            <w:r w:rsidRPr="004718F5">
              <w:t>Condition</w:t>
            </w:r>
          </w:p>
        </w:tc>
      </w:tr>
      <w:tr w:rsidR="00ED6802" w:rsidRPr="004718F5" w14:paraId="1D349290"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18AA1D8" w14:textId="77777777" w:rsidR="00ED6802" w:rsidRPr="004718F5" w:rsidRDefault="00ED6802" w:rsidP="007B38D9">
            <w:pPr>
              <w:pStyle w:val="TAL"/>
              <w:keepNext w:val="0"/>
              <w:keepLines w:val="0"/>
            </w:pPr>
            <w:r w:rsidRPr="004718F5">
              <w:t xml:space="preserve">ControlResourceSet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E6FDCB8"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473656B"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06AD55" w14:textId="77777777" w:rsidR="00ED6802" w:rsidRPr="004718F5" w:rsidRDefault="00ED6802" w:rsidP="007B38D9">
            <w:pPr>
              <w:pStyle w:val="TAL"/>
              <w:keepNext w:val="0"/>
              <w:keepLines w:val="0"/>
            </w:pPr>
          </w:p>
        </w:tc>
      </w:tr>
      <w:tr w:rsidR="00ED6802" w:rsidRPr="004718F5" w14:paraId="11C209D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4E75B62" w14:textId="77777777" w:rsidR="00ED6802" w:rsidRPr="004718F5" w:rsidRDefault="00ED6802" w:rsidP="007B38D9">
            <w:pPr>
              <w:pStyle w:val="TAL"/>
              <w:keepNext w:val="0"/>
              <w:keepLines w:val="0"/>
            </w:pPr>
            <w:r w:rsidRPr="004718F5">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3AA97380" w14:textId="77777777" w:rsidR="00ED6802" w:rsidRPr="004718F5" w:rsidRDefault="00ED6802" w:rsidP="007B38D9">
            <w:pPr>
              <w:pStyle w:val="TAL"/>
              <w:keepNext w:val="0"/>
              <w:keepLines w:val="0"/>
            </w:pPr>
            <w:r w:rsidRPr="004718F5">
              <w:t>2</w:t>
            </w:r>
          </w:p>
        </w:tc>
        <w:tc>
          <w:tcPr>
            <w:tcW w:w="1700" w:type="dxa"/>
            <w:tcBorders>
              <w:top w:val="single" w:sz="4" w:space="0" w:color="auto"/>
              <w:left w:val="single" w:sz="4" w:space="0" w:color="auto"/>
              <w:bottom w:val="single" w:sz="4" w:space="0" w:color="auto"/>
              <w:right w:val="single" w:sz="4" w:space="0" w:color="auto"/>
            </w:tcBorders>
          </w:tcPr>
          <w:p w14:paraId="11C0D87C"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3DBE80" w14:textId="77777777" w:rsidR="00ED6802" w:rsidRPr="004718F5" w:rsidRDefault="00ED6802" w:rsidP="007B38D9">
            <w:pPr>
              <w:pStyle w:val="TAL"/>
              <w:keepNext w:val="0"/>
              <w:keepLines w:val="0"/>
            </w:pPr>
          </w:p>
        </w:tc>
      </w:tr>
      <w:tr w:rsidR="00ED6802" w:rsidRPr="004718F5" w14:paraId="2EB5712A"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5C007909" w14:textId="77777777" w:rsidR="00ED6802" w:rsidRPr="004718F5" w:rsidRDefault="00ED6802" w:rsidP="007B38D9">
            <w:pPr>
              <w:pStyle w:val="TAL"/>
              <w:keepNext w:val="0"/>
              <w:keepLines w:val="0"/>
            </w:pPr>
            <w:r w:rsidRPr="004718F5">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193038BF" w14:textId="77777777" w:rsidR="00ED6802" w:rsidRPr="004718F5" w:rsidRDefault="00ED6802" w:rsidP="007B38D9">
            <w:pPr>
              <w:pStyle w:val="TAL"/>
              <w:keepNext w:val="0"/>
              <w:keepLines w:val="0"/>
            </w:pPr>
            <w:r w:rsidRPr="004718F5">
              <w:t>2</w:t>
            </w:r>
          </w:p>
        </w:tc>
        <w:tc>
          <w:tcPr>
            <w:tcW w:w="1700" w:type="dxa"/>
            <w:tcBorders>
              <w:top w:val="single" w:sz="4" w:space="0" w:color="auto"/>
              <w:left w:val="single" w:sz="4" w:space="0" w:color="auto"/>
              <w:bottom w:val="single" w:sz="4" w:space="0" w:color="auto"/>
              <w:right w:val="single" w:sz="4" w:space="0" w:color="auto"/>
            </w:tcBorders>
          </w:tcPr>
          <w:p w14:paraId="69FDAF22"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348A96" w14:textId="77777777" w:rsidR="00ED6802" w:rsidRPr="004718F5" w:rsidRDefault="00ED6802" w:rsidP="007B38D9">
            <w:pPr>
              <w:pStyle w:val="TAL"/>
              <w:keepNext w:val="0"/>
              <w:keepLines w:val="0"/>
            </w:pPr>
          </w:p>
        </w:tc>
      </w:tr>
      <w:tr w:rsidR="00ED6802" w:rsidRPr="004718F5" w14:paraId="60E95D7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C3157A" w14:textId="77777777" w:rsidR="00ED6802" w:rsidRPr="004718F5" w:rsidRDefault="00ED6802" w:rsidP="007B38D9">
            <w:pPr>
              <w:pStyle w:val="TAL"/>
              <w:keepNext w:val="0"/>
              <w:keepLines w:val="0"/>
            </w:pPr>
            <w:r w:rsidRPr="004718F5">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341BAC28"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A85546"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DC27A2" w14:textId="77777777" w:rsidR="00ED6802" w:rsidRPr="004718F5" w:rsidRDefault="00ED6802" w:rsidP="007B38D9">
            <w:pPr>
              <w:pStyle w:val="TAL"/>
              <w:keepNext w:val="0"/>
              <w:keepLines w:val="0"/>
            </w:pPr>
          </w:p>
        </w:tc>
      </w:tr>
      <w:tr w:rsidR="00ED6802" w:rsidRPr="004718F5" w14:paraId="2F73C87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3B2D852" w14:textId="77777777" w:rsidR="00ED6802" w:rsidRPr="004718F5" w:rsidRDefault="00ED6802" w:rsidP="007B38D9">
            <w:pPr>
              <w:pStyle w:val="TAL"/>
              <w:keepNext w:val="0"/>
              <w:keepLines w:val="0"/>
            </w:pPr>
            <w:r w:rsidRPr="004718F5">
              <w:t xml:space="preserve">    interleaved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F21AFEF"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A673E43"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CC7366" w14:textId="77777777" w:rsidR="00ED6802" w:rsidRPr="004718F5" w:rsidRDefault="00ED6802" w:rsidP="007B38D9">
            <w:pPr>
              <w:pStyle w:val="TAL"/>
              <w:keepNext w:val="0"/>
              <w:keepLines w:val="0"/>
            </w:pPr>
          </w:p>
        </w:tc>
      </w:tr>
      <w:tr w:rsidR="00ED6802" w:rsidRPr="004718F5" w14:paraId="67ED19B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7DEC18C" w14:textId="77777777" w:rsidR="00ED6802" w:rsidRPr="004718F5" w:rsidRDefault="00ED6802" w:rsidP="007B38D9">
            <w:pPr>
              <w:pStyle w:val="TAL"/>
              <w:keepNext w:val="0"/>
              <w:keepLines w:val="0"/>
            </w:pPr>
            <w:r w:rsidRPr="004718F5">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07B3C771" w14:textId="77777777" w:rsidR="00ED6802" w:rsidRPr="004718F5" w:rsidRDefault="00ED6802" w:rsidP="007B38D9">
            <w:pPr>
              <w:pStyle w:val="TAL"/>
              <w:keepNext w:val="0"/>
              <w:keepLines w:val="0"/>
            </w:pPr>
            <w:r w:rsidRPr="004718F5">
              <w:t>n6</w:t>
            </w:r>
          </w:p>
        </w:tc>
        <w:tc>
          <w:tcPr>
            <w:tcW w:w="1700" w:type="dxa"/>
            <w:tcBorders>
              <w:top w:val="single" w:sz="4" w:space="0" w:color="auto"/>
              <w:left w:val="single" w:sz="4" w:space="0" w:color="auto"/>
              <w:bottom w:val="single" w:sz="4" w:space="0" w:color="auto"/>
              <w:right w:val="single" w:sz="4" w:space="0" w:color="auto"/>
            </w:tcBorders>
          </w:tcPr>
          <w:p w14:paraId="16F6FAA4"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A2F16" w14:textId="77777777" w:rsidR="00ED6802" w:rsidRPr="004718F5" w:rsidRDefault="00ED6802" w:rsidP="007B38D9">
            <w:pPr>
              <w:pStyle w:val="TAL"/>
              <w:keepNext w:val="0"/>
              <w:keepLines w:val="0"/>
            </w:pPr>
          </w:p>
        </w:tc>
      </w:tr>
      <w:tr w:rsidR="00ED6802" w:rsidRPr="004718F5" w14:paraId="21B5880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E012AB9" w14:textId="77777777" w:rsidR="00ED6802" w:rsidRPr="004718F5" w:rsidRDefault="00ED6802" w:rsidP="007B38D9">
            <w:pPr>
              <w:pStyle w:val="TAL"/>
              <w:keepNext w:val="0"/>
              <w:keepLines w:val="0"/>
            </w:pPr>
            <w:r w:rsidRPr="004718F5">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5DD0C47C" w14:textId="77777777" w:rsidR="00ED6802" w:rsidRPr="004718F5" w:rsidRDefault="00ED6802" w:rsidP="007B38D9">
            <w:pPr>
              <w:pStyle w:val="TAL"/>
              <w:keepNext w:val="0"/>
              <w:keepLines w:val="0"/>
            </w:pPr>
            <w:r w:rsidRPr="004718F5">
              <w:t>n2</w:t>
            </w:r>
          </w:p>
        </w:tc>
        <w:tc>
          <w:tcPr>
            <w:tcW w:w="1700" w:type="dxa"/>
            <w:tcBorders>
              <w:top w:val="single" w:sz="4" w:space="0" w:color="auto"/>
              <w:left w:val="single" w:sz="4" w:space="0" w:color="auto"/>
              <w:bottom w:val="single" w:sz="4" w:space="0" w:color="auto"/>
              <w:right w:val="single" w:sz="4" w:space="0" w:color="auto"/>
            </w:tcBorders>
          </w:tcPr>
          <w:p w14:paraId="2D0EBB9D"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404576" w14:textId="77777777" w:rsidR="00ED6802" w:rsidRPr="004718F5" w:rsidRDefault="00ED6802" w:rsidP="007B38D9">
            <w:pPr>
              <w:pStyle w:val="TAL"/>
              <w:keepNext w:val="0"/>
              <w:keepLines w:val="0"/>
            </w:pPr>
          </w:p>
        </w:tc>
      </w:tr>
      <w:tr w:rsidR="00ED6802" w:rsidRPr="004718F5" w14:paraId="1F1C7F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C3024F2" w14:textId="77777777" w:rsidR="00ED6802" w:rsidRPr="004718F5" w:rsidRDefault="00ED6802" w:rsidP="007B38D9">
            <w:pPr>
              <w:pStyle w:val="TAL"/>
              <w:keepNext w:val="0"/>
              <w:keepLines w:val="0"/>
            </w:pPr>
            <w:r w:rsidRPr="004718F5">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6E063ECA" w14:textId="77777777" w:rsidR="00ED6802" w:rsidRPr="004718F5" w:rsidRDefault="00ED6802" w:rsidP="007B38D9">
            <w:pPr>
              <w:pStyle w:val="TAL"/>
              <w:keepNext w:val="0"/>
              <w:keepLines w:val="0"/>
            </w:pPr>
            <w:r w:rsidRPr="004718F5">
              <w:t>0</w:t>
            </w:r>
          </w:p>
        </w:tc>
        <w:tc>
          <w:tcPr>
            <w:tcW w:w="1700" w:type="dxa"/>
            <w:tcBorders>
              <w:top w:val="single" w:sz="4" w:space="0" w:color="auto"/>
              <w:left w:val="single" w:sz="4" w:space="0" w:color="auto"/>
              <w:bottom w:val="single" w:sz="4" w:space="0" w:color="auto"/>
              <w:right w:val="single" w:sz="4" w:space="0" w:color="auto"/>
            </w:tcBorders>
          </w:tcPr>
          <w:p w14:paraId="00A3B449"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481363" w14:textId="77777777" w:rsidR="00ED6802" w:rsidRPr="004718F5" w:rsidRDefault="00ED6802" w:rsidP="007B38D9">
            <w:pPr>
              <w:pStyle w:val="TAL"/>
              <w:keepNext w:val="0"/>
              <w:keepLines w:val="0"/>
            </w:pPr>
          </w:p>
        </w:tc>
      </w:tr>
      <w:tr w:rsidR="00ED6802" w:rsidRPr="004718F5" w14:paraId="0D9AAAB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5A01F9" w14:textId="77777777" w:rsidR="00ED6802" w:rsidRPr="004718F5" w:rsidRDefault="00ED6802" w:rsidP="007B38D9">
            <w:pPr>
              <w:pStyle w:val="TAL"/>
              <w:keepNext w:val="0"/>
              <w:keepLines w:val="0"/>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4F0A768D"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72CD2F"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67105" w14:textId="77777777" w:rsidR="00ED6802" w:rsidRPr="004718F5" w:rsidRDefault="00ED6802" w:rsidP="007B38D9">
            <w:pPr>
              <w:pStyle w:val="TAL"/>
              <w:keepNext w:val="0"/>
              <w:keepLines w:val="0"/>
            </w:pPr>
          </w:p>
        </w:tc>
      </w:tr>
      <w:tr w:rsidR="00ED6802" w:rsidRPr="004718F5" w14:paraId="3D66F7A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9385B9" w14:textId="77777777" w:rsidR="00ED6802" w:rsidRPr="004718F5" w:rsidRDefault="00ED6802" w:rsidP="007B38D9">
            <w:pPr>
              <w:pStyle w:val="TAL"/>
              <w:keepNext w:val="0"/>
              <w:keepLines w:val="0"/>
            </w:pPr>
            <w:r w:rsidRPr="004718F5">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137DC4E1" w14:textId="77777777" w:rsidR="00ED6802" w:rsidRPr="004718F5" w:rsidRDefault="00ED6802" w:rsidP="007B38D9">
            <w:pPr>
              <w:pStyle w:val="TAL"/>
              <w:keepNext w:val="0"/>
              <w:keepLines w:val="0"/>
            </w:pPr>
            <w:r w:rsidRPr="004718F5">
              <w:t>Not present</w:t>
            </w:r>
          </w:p>
        </w:tc>
        <w:tc>
          <w:tcPr>
            <w:tcW w:w="1700" w:type="dxa"/>
            <w:tcBorders>
              <w:top w:val="single" w:sz="4" w:space="0" w:color="auto"/>
              <w:left w:val="single" w:sz="4" w:space="0" w:color="auto"/>
              <w:bottom w:val="single" w:sz="4" w:space="0" w:color="auto"/>
              <w:right w:val="single" w:sz="4" w:space="0" w:color="auto"/>
            </w:tcBorders>
          </w:tcPr>
          <w:p w14:paraId="5AF6A7D5"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16F48" w14:textId="77777777" w:rsidR="00ED6802" w:rsidRPr="004718F5" w:rsidRDefault="00ED6802" w:rsidP="007B38D9">
            <w:pPr>
              <w:pStyle w:val="TAL"/>
              <w:keepNext w:val="0"/>
              <w:keepLines w:val="0"/>
            </w:pPr>
          </w:p>
        </w:tc>
      </w:tr>
      <w:tr w:rsidR="00ED6802" w:rsidRPr="004718F5" w14:paraId="7EFC3D3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2384525" w14:textId="77777777" w:rsidR="00ED6802" w:rsidRPr="004718F5" w:rsidRDefault="00ED6802" w:rsidP="007B38D9">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33C1771B" w14:textId="77777777" w:rsidR="00ED6802" w:rsidRPr="004718F5"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0031868" w14:textId="77777777" w:rsidR="00ED6802" w:rsidRPr="004718F5"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C2034" w14:textId="77777777" w:rsidR="00ED6802" w:rsidRPr="004718F5" w:rsidRDefault="00ED6802" w:rsidP="007B38D9">
            <w:pPr>
              <w:pStyle w:val="TAL"/>
              <w:keepNext w:val="0"/>
              <w:keepLines w:val="0"/>
            </w:pPr>
          </w:p>
        </w:tc>
      </w:tr>
    </w:tbl>
    <w:p w14:paraId="2DC6188A" w14:textId="77777777" w:rsidR="00ED6802" w:rsidRPr="004718F5" w:rsidRDefault="00ED6802" w:rsidP="00ED6802"/>
    <w:p w14:paraId="23A835C9" w14:textId="77777777" w:rsidR="00ED6802" w:rsidRPr="004718F5" w:rsidRDefault="00ED6802" w:rsidP="00ED6802">
      <w:pPr>
        <w:pStyle w:val="TH"/>
        <w:keepNext w:val="0"/>
        <w:keepLines w:val="0"/>
        <w:rPr>
          <w:rFonts w:cs="v4.2.0"/>
        </w:rPr>
      </w:pPr>
      <w:r w:rsidRPr="004718F5">
        <w:t xml:space="preserve">Table </w:t>
      </w:r>
      <w:r w:rsidRPr="004718F5">
        <w:rPr>
          <w:rFonts w:cs="v4.2.0"/>
        </w:rPr>
        <w:t xml:space="preserve">4.5.5.7.4.3-6: </w:t>
      </w:r>
      <w:r w:rsidRPr="004718F5">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ED6802" w:rsidRPr="004718F5" w14:paraId="2D047F40" w14:textId="77777777" w:rsidTr="007B38D9">
        <w:trPr>
          <w:jc w:val="center"/>
        </w:trPr>
        <w:tc>
          <w:tcPr>
            <w:tcW w:w="4540" w:type="dxa"/>
          </w:tcPr>
          <w:p w14:paraId="072416B9" w14:textId="77777777" w:rsidR="00ED6802" w:rsidRPr="004718F5" w:rsidRDefault="00ED6802" w:rsidP="007B38D9">
            <w:pPr>
              <w:pStyle w:val="TAL"/>
            </w:pPr>
            <w:r w:rsidRPr="004718F5">
              <w:t>Derivation Path: TS 38.508-1, Table 4.6.3-68</w:t>
            </w:r>
          </w:p>
        </w:tc>
        <w:tc>
          <w:tcPr>
            <w:tcW w:w="2267" w:type="dxa"/>
          </w:tcPr>
          <w:p w14:paraId="0E885B40" w14:textId="77777777" w:rsidR="00ED6802" w:rsidRPr="004718F5" w:rsidRDefault="00ED6802" w:rsidP="007B38D9">
            <w:pPr>
              <w:pStyle w:val="TAL"/>
            </w:pPr>
          </w:p>
        </w:tc>
        <w:tc>
          <w:tcPr>
            <w:tcW w:w="1700" w:type="dxa"/>
          </w:tcPr>
          <w:p w14:paraId="202167E4" w14:textId="77777777" w:rsidR="00ED6802" w:rsidRPr="004718F5" w:rsidRDefault="00ED6802" w:rsidP="007B38D9">
            <w:pPr>
              <w:pStyle w:val="TAL"/>
            </w:pPr>
          </w:p>
        </w:tc>
        <w:tc>
          <w:tcPr>
            <w:tcW w:w="1245" w:type="dxa"/>
          </w:tcPr>
          <w:p w14:paraId="3C9B4DCD" w14:textId="77777777" w:rsidR="00ED6802" w:rsidRPr="004718F5" w:rsidRDefault="00ED6802" w:rsidP="007B38D9">
            <w:pPr>
              <w:pStyle w:val="TAL"/>
              <w:rPr>
                <w:rFonts w:eastAsiaTheme="minorEastAsia"/>
                <w:lang w:eastAsia="zh-CN"/>
              </w:rPr>
            </w:pPr>
          </w:p>
        </w:tc>
      </w:tr>
      <w:tr w:rsidR="00ED6802" w:rsidRPr="004718F5" w14:paraId="58EF9A21" w14:textId="77777777" w:rsidTr="007B38D9">
        <w:trPr>
          <w:jc w:val="center"/>
        </w:trPr>
        <w:tc>
          <w:tcPr>
            <w:tcW w:w="4540" w:type="dxa"/>
          </w:tcPr>
          <w:p w14:paraId="2092828F" w14:textId="77777777" w:rsidR="00ED6802" w:rsidRPr="004718F5" w:rsidRDefault="00ED6802" w:rsidP="007B38D9">
            <w:pPr>
              <w:pStyle w:val="TAL"/>
            </w:pPr>
            <w:r w:rsidRPr="004718F5">
              <w:t>Information Element</w:t>
            </w:r>
          </w:p>
        </w:tc>
        <w:tc>
          <w:tcPr>
            <w:tcW w:w="2267" w:type="dxa"/>
          </w:tcPr>
          <w:p w14:paraId="2FA7664A" w14:textId="77777777" w:rsidR="00ED6802" w:rsidRPr="004718F5" w:rsidRDefault="00ED6802" w:rsidP="007B38D9">
            <w:pPr>
              <w:pStyle w:val="TAL"/>
            </w:pPr>
            <w:r w:rsidRPr="004718F5">
              <w:t>Value/remark</w:t>
            </w:r>
          </w:p>
        </w:tc>
        <w:tc>
          <w:tcPr>
            <w:tcW w:w="1700" w:type="dxa"/>
          </w:tcPr>
          <w:p w14:paraId="440C0384" w14:textId="77777777" w:rsidR="00ED6802" w:rsidRPr="004718F5" w:rsidRDefault="00ED6802" w:rsidP="007B38D9">
            <w:pPr>
              <w:pStyle w:val="TAL"/>
            </w:pPr>
            <w:r w:rsidRPr="004718F5">
              <w:t>Comment</w:t>
            </w:r>
          </w:p>
        </w:tc>
        <w:tc>
          <w:tcPr>
            <w:tcW w:w="1245" w:type="dxa"/>
          </w:tcPr>
          <w:p w14:paraId="1BEFC89B" w14:textId="77777777" w:rsidR="00ED6802" w:rsidRPr="004718F5" w:rsidRDefault="00ED6802" w:rsidP="007B38D9">
            <w:pPr>
              <w:pStyle w:val="TAL"/>
              <w:rPr>
                <w:rFonts w:eastAsiaTheme="minorEastAsia"/>
                <w:lang w:eastAsia="zh-CN"/>
              </w:rPr>
            </w:pPr>
            <w:r w:rsidRPr="004718F5">
              <w:t>Condition</w:t>
            </w:r>
          </w:p>
        </w:tc>
      </w:tr>
      <w:tr w:rsidR="00ED6802" w:rsidRPr="004718F5" w14:paraId="5238CE8D" w14:textId="77777777" w:rsidTr="007B38D9">
        <w:trPr>
          <w:jc w:val="center"/>
        </w:trPr>
        <w:tc>
          <w:tcPr>
            <w:tcW w:w="4540" w:type="dxa"/>
          </w:tcPr>
          <w:p w14:paraId="7AF8CA30" w14:textId="77777777" w:rsidR="00ED6802" w:rsidRPr="004718F5" w:rsidRDefault="00ED6802" w:rsidP="007B38D9">
            <w:pPr>
              <w:pStyle w:val="TAL"/>
            </w:pPr>
            <w:r w:rsidRPr="004718F5">
              <w:t xml:space="preserve">MAC-CellGroupConfig ::= </w:t>
            </w:r>
            <w:r w:rsidRPr="004718F5">
              <w:rPr>
                <w:snapToGrid w:val="0"/>
              </w:rPr>
              <w:t xml:space="preserve">SEQUENCE </w:t>
            </w:r>
            <w:r w:rsidRPr="004718F5">
              <w:t>{</w:t>
            </w:r>
          </w:p>
        </w:tc>
        <w:tc>
          <w:tcPr>
            <w:tcW w:w="2267" w:type="dxa"/>
          </w:tcPr>
          <w:p w14:paraId="35718A5A" w14:textId="77777777" w:rsidR="00ED6802" w:rsidRPr="004718F5" w:rsidRDefault="00ED6802" w:rsidP="007B38D9">
            <w:pPr>
              <w:pStyle w:val="TAL"/>
            </w:pPr>
          </w:p>
        </w:tc>
        <w:tc>
          <w:tcPr>
            <w:tcW w:w="1700" w:type="dxa"/>
          </w:tcPr>
          <w:p w14:paraId="5FD55C5C" w14:textId="77777777" w:rsidR="00ED6802" w:rsidRPr="004718F5" w:rsidRDefault="00ED6802" w:rsidP="007B38D9">
            <w:pPr>
              <w:pStyle w:val="TAL"/>
            </w:pPr>
          </w:p>
        </w:tc>
        <w:tc>
          <w:tcPr>
            <w:tcW w:w="1245" w:type="dxa"/>
          </w:tcPr>
          <w:p w14:paraId="17452212" w14:textId="77777777" w:rsidR="00ED6802" w:rsidRPr="004718F5" w:rsidRDefault="00ED6802" w:rsidP="007B38D9">
            <w:pPr>
              <w:pStyle w:val="TAL"/>
              <w:rPr>
                <w:rFonts w:eastAsiaTheme="minorEastAsia"/>
                <w:lang w:eastAsia="zh-CN"/>
              </w:rPr>
            </w:pPr>
          </w:p>
        </w:tc>
      </w:tr>
      <w:tr w:rsidR="00ED6802" w:rsidRPr="004718F5" w14:paraId="0D1F5C90" w14:textId="77777777" w:rsidTr="007B38D9">
        <w:trPr>
          <w:jc w:val="center"/>
        </w:trPr>
        <w:tc>
          <w:tcPr>
            <w:tcW w:w="4540" w:type="dxa"/>
          </w:tcPr>
          <w:p w14:paraId="6858D209" w14:textId="77777777" w:rsidR="00ED6802" w:rsidRPr="004718F5" w:rsidRDefault="00ED6802" w:rsidP="007B38D9">
            <w:pPr>
              <w:pStyle w:val="TAL"/>
            </w:pPr>
            <w:r w:rsidRPr="004718F5">
              <w:t>schedulingRequestID-BFR-r17</w:t>
            </w:r>
          </w:p>
        </w:tc>
        <w:tc>
          <w:tcPr>
            <w:tcW w:w="2267" w:type="dxa"/>
          </w:tcPr>
          <w:p w14:paraId="327E82CE" w14:textId="77777777" w:rsidR="00ED6802" w:rsidRPr="004718F5" w:rsidRDefault="00ED6802" w:rsidP="007B38D9">
            <w:pPr>
              <w:pStyle w:val="TAL"/>
            </w:pPr>
            <w:r w:rsidRPr="004718F5">
              <w:t>Not present</w:t>
            </w:r>
          </w:p>
        </w:tc>
        <w:tc>
          <w:tcPr>
            <w:tcW w:w="1700" w:type="dxa"/>
          </w:tcPr>
          <w:p w14:paraId="3A6CE304" w14:textId="77777777" w:rsidR="00ED6802" w:rsidRPr="004718F5" w:rsidRDefault="00ED6802" w:rsidP="007B38D9">
            <w:pPr>
              <w:pStyle w:val="TAL"/>
            </w:pPr>
          </w:p>
        </w:tc>
        <w:tc>
          <w:tcPr>
            <w:tcW w:w="1245" w:type="dxa"/>
          </w:tcPr>
          <w:p w14:paraId="7E4DE38C" w14:textId="77777777" w:rsidR="00ED6802" w:rsidRPr="004718F5" w:rsidRDefault="00ED6802" w:rsidP="007B38D9">
            <w:pPr>
              <w:pStyle w:val="TAL"/>
              <w:rPr>
                <w:rFonts w:eastAsiaTheme="minorEastAsia"/>
                <w:lang w:eastAsia="zh-CN"/>
              </w:rPr>
            </w:pPr>
          </w:p>
        </w:tc>
      </w:tr>
      <w:tr w:rsidR="00ED6802" w:rsidRPr="004718F5" w14:paraId="07774BAC" w14:textId="77777777" w:rsidTr="007B38D9">
        <w:trPr>
          <w:jc w:val="center"/>
        </w:trPr>
        <w:tc>
          <w:tcPr>
            <w:tcW w:w="4540" w:type="dxa"/>
          </w:tcPr>
          <w:p w14:paraId="072EA69B" w14:textId="77777777" w:rsidR="00ED6802" w:rsidRPr="004718F5" w:rsidRDefault="00ED6802" w:rsidP="007B38D9">
            <w:pPr>
              <w:pStyle w:val="TAL"/>
            </w:pPr>
            <w:r w:rsidRPr="004718F5">
              <w:t>schedulingRequestID-BFR2-r17</w:t>
            </w:r>
          </w:p>
        </w:tc>
        <w:tc>
          <w:tcPr>
            <w:tcW w:w="2267" w:type="dxa"/>
          </w:tcPr>
          <w:p w14:paraId="23BA34D1" w14:textId="77777777" w:rsidR="00ED6802" w:rsidRPr="004718F5" w:rsidRDefault="00ED6802" w:rsidP="007B38D9">
            <w:pPr>
              <w:pStyle w:val="TAL"/>
            </w:pPr>
            <w:r w:rsidRPr="004718F5">
              <w:t>Not present</w:t>
            </w:r>
          </w:p>
        </w:tc>
        <w:tc>
          <w:tcPr>
            <w:tcW w:w="1700" w:type="dxa"/>
          </w:tcPr>
          <w:p w14:paraId="39890BB8" w14:textId="77777777" w:rsidR="00ED6802" w:rsidRPr="004718F5" w:rsidRDefault="00ED6802" w:rsidP="007B38D9">
            <w:pPr>
              <w:pStyle w:val="TAL"/>
            </w:pPr>
          </w:p>
        </w:tc>
        <w:tc>
          <w:tcPr>
            <w:tcW w:w="1245" w:type="dxa"/>
          </w:tcPr>
          <w:p w14:paraId="59936ADB" w14:textId="77777777" w:rsidR="00ED6802" w:rsidRPr="004718F5" w:rsidRDefault="00ED6802" w:rsidP="007B38D9">
            <w:pPr>
              <w:pStyle w:val="TAL"/>
            </w:pPr>
          </w:p>
        </w:tc>
      </w:tr>
      <w:tr w:rsidR="00ED6802" w:rsidRPr="004718F5" w14:paraId="4EBD7AB6" w14:textId="77777777" w:rsidTr="007B38D9">
        <w:trPr>
          <w:jc w:val="center"/>
        </w:trPr>
        <w:tc>
          <w:tcPr>
            <w:tcW w:w="4540" w:type="dxa"/>
          </w:tcPr>
          <w:p w14:paraId="069EBF7C" w14:textId="77777777" w:rsidR="00ED6802" w:rsidRPr="004718F5" w:rsidRDefault="00ED6802" w:rsidP="007B38D9">
            <w:pPr>
              <w:pStyle w:val="TAL"/>
            </w:pPr>
            <w:r w:rsidRPr="004718F5">
              <w:t>schedulingRequestConfig-v1700</w:t>
            </w:r>
          </w:p>
        </w:tc>
        <w:tc>
          <w:tcPr>
            <w:tcW w:w="2267" w:type="dxa"/>
          </w:tcPr>
          <w:p w14:paraId="13249BCA" w14:textId="77777777" w:rsidR="00ED6802" w:rsidRPr="004718F5" w:rsidRDefault="00ED6802" w:rsidP="007B38D9">
            <w:pPr>
              <w:pStyle w:val="TAL"/>
            </w:pPr>
            <w:r w:rsidRPr="004718F5">
              <w:t>SchedulingRequest-Config</w:t>
            </w:r>
          </w:p>
        </w:tc>
        <w:tc>
          <w:tcPr>
            <w:tcW w:w="1700" w:type="dxa"/>
          </w:tcPr>
          <w:p w14:paraId="7E796082" w14:textId="77777777" w:rsidR="00ED6802" w:rsidRPr="004718F5" w:rsidRDefault="00ED6802" w:rsidP="007B38D9">
            <w:pPr>
              <w:pStyle w:val="TAL"/>
            </w:pPr>
          </w:p>
        </w:tc>
        <w:tc>
          <w:tcPr>
            <w:tcW w:w="1245" w:type="dxa"/>
          </w:tcPr>
          <w:p w14:paraId="11784A0C" w14:textId="77777777" w:rsidR="00ED6802" w:rsidRPr="004718F5" w:rsidRDefault="00ED6802" w:rsidP="007B38D9">
            <w:pPr>
              <w:pStyle w:val="TAL"/>
            </w:pPr>
          </w:p>
        </w:tc>
      </w:tr>
      <w:tr w:rsidR="00ED6802" w:rsidRPr="004718F5" w14:paraId="109B7510" w14:textId="77777777" w:rsidTr="007B38D9">
        <w:trPr>
          <w:jc w:val="center"/>
        </w:trPr>
        <w:tc>
          <w:tcPr>
            <w:tcW w:w="4540" w:type="dxa"/>
          </w:tcPr>
          <w:p w14:paraId="5619757A" w14:textId="77777777" w:rsidR="00ED6802" w:rsidRPr="004718F5" w:rsidRDefault="00ED6802" w:rsidP="007B38D9">
            <w:pPr>
              <w:pStyle w:val="TAL"/>
              <w:rPr>
                <w:rFonts w:eastAsiaTheme="minorEastAsia"/>
                <w:lang w:eastAsia="zh-CN"/>
              </w:rPr>
            </w:pPr>
            <w:r w:rsidRPr="004718F5">
              <w:rPr>
                <w:rFonts w:eastAsiaTheme="minorEastAsia"/>
                <w:lang w:eastAsia="zh-CN"/>
              </w:rPr>
              <w:t>}</w:t>
            </w:r>
          </w:p>
        </w:tc>
        <w:tc>
          <w:tcPr>
            <w:tcW w:w="2267" w:type="dxa"/>
          </w:tcPr>
          <w:p w14:paraId="29BCAF99" w14:textId="77777777" w:rsidR="00ED6802" w:rsidRPr="004718F5" w:rsidRDefault="00ED6802" w:rsidP="007B38D9">
            <w:pPr>
              <w:pStyle w:val="TAL"/>
            </w:pPr>
          </w:p>
        </w:tc>
        <w:tc>
          <w:tcPr>
            <w:tcW w:w="1700" w:type="dxa"/>
          </w:tcPr>
          <w:p w14:paraId="46A95819" w14:textId="77777777" w:rsidR="00ED6802" w:rsidRPr="004718F5" w:rsidRDefault="00ED6802" w:rsidP="007B38D9">
            <w:pPr>
              <w:pStyle w:val="TAL"/>
            </w:pPr>
          </w:p>
        </w:tc>
        <w:tc>
          <w:tcPr>
            <w:tcW w:w="1245" w:type="dxa"/>
          </w:tcPr>
          <w:p w14:paraId="69A596EA" w14:textId="77777777" w:rsidR="00ED6802" w:rsidRPr="004718F5" w:rsidRDefault="00ED6802" w:rsidP="007B38D9">
            <w:pPr>
              <w:pStyle w:val="TAL"/>
            </w:pPr>
          </w:p>
        </w:tc>
      </w:tr>
    </w:tbl>
    <w:p w14:paraId="49FE806E" w14:textId="77777777" w:rsidR="00ED6802" w:rsidRPr="004718F5" w:rsidRDefault="00ED6802" w:rsidP="00ED6802">
      <w:pPr>
        <w:rPr>
          <w:rFonts w:eastAsiaTheme="minorEastAsia"/>
          <w:lang w:eastAsia="zh-CN"/>
        </w:rPr>
      </w:pPr>
    </w:p>
    <w:p w14:paraId="4391E0E4" w14:textId="77777777" w:rsidR="00ED6802" w:rsidRPr="004718F5" w:rsidRDefault="00ED6802" w:rsidP="00ED6802">
      <w:pPr>
        <w:pStyle w:val="H6"/>
        <w:rPr>
          <w:lang w:eastAsia="sv-SE"/>
        </w:rPr>
      </w:pPr>
      <w:r w:rsidRPr="004718F5">
        <w:rPr>
          <w:lang w:eastAsia="sv-SE"/>
        </w:rPr>
        <w:lastRenderedPageBreak/>
        <w:t>4.5.5.7.5</w:t>
      </w:r>
      <w:r w:rsidRPr="004718F5">
        <w:rPr>
          <w:lang w:eastAsia="sv-SE"/>
        </w:rPr>
        <w:tab/>
        <w:t>Test requirements</w:t>
      </w:r>
    </w:p>
    <w:p w14:paraId="4E6D5801" w14:textId="77777777" w:rsidR="00ED6802" w:rsidRPr="004718F5" w:rsidRDefault="00ED6802" w:rsidP="00ED6802">
      <w:r w:rsidRPr="004718F5">
        <w:rPr>
          <w:lang w:eastAsia="sv-SE"/>
        </w:rPr>
        <w:t>Tables 4.5.5.7.4.1-3 and 4.5.5.7.5-1 define the primary level settings including test tolerances for EN-DC FR1 SSB-based beam failure detection and link recovery in non-DRX.</w:t>
      </w:r>
    </w:p>
    <w:p w14:paraId="53D5FBA6" w14:textId="77777777" w:rsidR="00ED6802" w:rsidRPr="004718F5" w:rsidRDefault="00ED6802" w:rsidP="00ED6802">
      <w:pPr>
        <w:pStyle w:val="TH"/>
      </w:pPr>
      <w:r w:rsidRPr="004718F5">
        <w:rPr>
          <w:lang w:eastAsia="ko-KR"/>
        </w:rPr>
        <w:t xml:space="preserve">Table 4.5.5.7.5-1: </w:t>
      </w:r>
      <w:r w:rsidRPr="004718F5">
        <w:t>Cell specific test parameters for FR1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1466"/>
        <w:gridCol w:w="1583"/>
        <w:gridCol w:w="985"/>
        <w:gridCol w:w="985"/>
        <w:gridCol w:w="844"/>
        <w:gridCol w:w="844"/>
        <w:gridCol w:w="844"/>
      </w:tblGrid>
      <w:tr w:rsidR="00ED6802" w:rsidRPr="004718F5" w14:paraId="5A479020" w14:textId="77777777" w:rsidTr="007B38D9">
        <w:trPr>
          <w:cantSplit/>
          <w:trHeight w:val="40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323EE9D" w14:textId="77777777" w:rsidR="00ED6802" w:rsidRPr="004718F5" w:rsidRDefault="00ED6802" w:rsidP="00ED6802">
            <w:pPr>
              <w:pStyle w:val="TAH"/>
            </w:pPr>
            <w:r w:rsidRPr="004718F5">
              <w:t>Parameter</w:t>
            </w:r>
          </w:p>
        </w:tc>
        <w:tc>
          <w:tcPr>
            <w:tcW w:w="0" w:type="auto"/>
            <w:tcBorders>
              <w:top w:val="single" w:sz="4" w:space="0" w:color="auto"/>
              <w:left w:val="single" w:sz="4" w:space="0" w:color="auto"/>
              <w:bottom w:val="nil"/>
              <w:right w:val="single" w:sz="4" w:space="0" w:color="auto"/>
            </w:tcBorders>
            <w:shd w:val="clear" w:color="auto" w:fill="auto"/>
            <w:hideMark/>
          </w:tcPr>
          <w:p w14:paraId="2485D8AD" w14:textId="77777777" w:rsidR="00ED6802" w:rsidRPr="004718F5" w:rsidRDefault="00ED6802" w:rsidP="00ED6802">
            <w:pPr>
              <w:pStyle w:val="TAH"/>
            </w:pPr>
            <w:r w:rsidRPr="004718F5">
              <w:t>Unit</w:t>
            </w:r>
          </w:p>
        </w:tc>
        <w:tc>
          <w:tcPr>
            <w:tcW w:w="0" w:type="auto"/>
            <w:gridSpan w:val="5"/>
            <w:tcBorders>
              <w:top w:val="single" w:sz="4" w:space="0" w:color="auto"/>
              <w:left w:val="single" w:sz="4" w:space="0" w:color="auto"/>
              <w:bottom w:val="single" w:sz="4" w:space="0" w:color="auto"/>
              <w:right w:val="single" w:sz="4" w:space="0" w:color="auto"/>
            </w:tcBorders>
            <w:hideMark/>
          </w:tcPr>
          <w:p w14:paraId="3DD61DF2" w14:textId="77777777" w:rsidR="00ED6802" w:rsidRPr="004718F5" w:rsidRDefault="00ED6802" w:rsidP="00ED6802">
            <w:pPr>
              <w:pStyle w:val="TAH"/>
            </w:pPr>
            <w:r w:rsidRPr="004718F5">
              <w:t>Test 1</w:t>
            </w:r>
          </w:p>
        </w:tc>
      </w:tr>
      <w:tr w:rsidR="00ED6802" w:rsidRPr="004718F5" w14:paraId="445244CE" w14:textId="77777777" w:rsidTr="007B38D9">
        <w:trPr>
          <w:cantSplit/>
          <w:trHeight w:val="184"/>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670F2D8" w14:textId="77777777" w:rsidR="00ED6802" w:rsidRPr="004718F5" w:rsidRDefault="00ED6802" w:rsidP="00ED6802">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210C6E" w14:textId="77777777" w:rsidR="00ED6802" w:rsidRPr="004718F5" w:rsidRDefault="00ED6802" w:rsidP="00ED680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CE6A823" w14:textId="77777777" w:rsidR="00ED6802" w:rsidRPr="004718F5" w:rsidRDefault="00ED6802" w:rsidP="00ED6802">
            <w:pPr>
              <w:pStyle w:val="TAH"/>
            </w:pPr>
            <w:r w:rsidRPr="004718F5">
              <w:t>T1</w:t>
            </w:r>
          </w:p>
        </w:tc>
        <w:tc>
          <w:tcPr>
            <w:tcW w:w="0" w:type="auto"/>
            <w:tcBorders>
              <w:top w:val="single" w:sz="4" w:space="0" w:color="auto"/>
              <w:left w:val="single" w:sz="4" w:space="0" w:color="auto"/>
              <w:bottom w:val="single" w:sz="4" w:space="0" w:color="auto"/>
              <w:right w:val="single" w:sz="4" w:space="0" w:color="auto"/>
            </w:tcBorders>
            <w:hideMark/>
          </w:tcPr>
          <w:p w14:paraId="27CD07D4" w14:textId="77777777" w:rsidR="00ED6802" w:rsidRPr="004718F5" w:rsidRDefault="00ED6802" w:rsidP="00ED6802">
            <w:pPr>
              <w:pStyle w:val="TAH"/>
            </w:pPr>
            <w:r w:rsidRPr="004718F5">
              <w:t>T2</w:t>
            </w:r>
          </w:p>
        </w:tc>
        <w:tc>
          <w:tcPr>
            <w:tcW w:w="0" w:type="auto"/>
            <w:tcBorders>
              <w:top w:val="single" w:sz="4" w:space="0" w:color="auto"/>
              <w:left w:val="single" w:sz="4" w:space="0" w:color="auto"/>
              <w:bottom w:val="single" w:sz="4" w:space="0" w:color="auto"/>
              <w:right w:val="single" w:sz="4" w:space="0" w:color="auto"/>
            </w:tcBorders>
            <w:hideMark/>
          </w:tcPr>
          <w:p w14:paraId="7FB223EF" w14:textId="77777777" w:rsidR="00ED6802" w:rsidRPr="004718F5" w:rsidRDefault="00ED6802" w:rsidP="00ED6802">
            <w:pPr>
              <w:pStyle w:val="TAH"/>
            </w:pPr>
            <w:r w:rsidRPr="004718F5">
              <w:t>T3</w:t>
            </w:r>
          </w:p>
        </w:tc>
        <w:tc>
          <w:tcPr>
            <w:tcW w:w="0" w:type="auto"/>
            <w:tcBorders>
              <w:top w:val="single" w:sz="4" w:space="0" w:color="auto"/>
              <w:left w:val="single" w:sz="4" w:space="0" w:color="auto"/>
              <w:bottom w:val="single" w:sz="4" w:space="0" w:color="auto"/>
              <w:right w:val="single" w:sz="4" w:space="0" w:color="auto"/>
            </w:tcBorders>
            <w:hideMark/>
          </w:tcPr>
          <w:p w14:paraId="70197272" w14:textId="77777777" w:rsidR="00ED6802" w:rsidRPr="004718F5" w:rsidRDefault="00ED6802" w:rsidP="00ED6802">
            <w:pPr>
              <w:pStyle w:val="TAH"/>
            </w:pPr>
            <w:r w:rsidRPr="004718F5">
              <w:t>T4</w:t>
            </w:r>
          </w:p>
        </w:tc>
        <w:tc>
          <w:tcPr>
            <w:tcW w:w="0" w:type="auto"/>
            <w:tcBorders>
              <w:top w:val="single" w:sz="4" w:space="0" w:color="auto"/>
              <w:left w:val="single" w:sz="4" w:space="0" w:color="auto"/>
              <w:bottom w:val="single" w:sz="4" w:space="0" w:color="auto"/>
              <w:right w:val="single" w:sz="4" w:space="0" w:color="auto"/>
            </w:tcBorders>
            <w:hideMark/>
          </w:tcPr>
          <w:p w14:paraId="1B486B8A" w14:textId="77777777" w:rsidR="00ED6802" w:rsidRPr="004718F5" w:rsidRDefault="00ED6802" w:rsidP="00ED6802">
            <w:pPr>
              <w:pStyle w:val="TAH"/>
            </w:pPr>
            <w:r w:rsidRPr="004718F5">
              <w:t>T5</w:t>
            </w:r>
          </w:p>
        </w:tc>
      </w:tr>
      <w:tr w:rsidR="00ED6802" w:rsidRPr="004718F5" w14:paraId="7428EEB8" w14:textId="77777777" w:rsidTr="007B38D9">
        <w:trPr>
          <w:cantSplit/>
          <w:trHeight w:val="27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266B1B" w14:textId="77777777" w:rsidR="00ED6802" w:rsidRPr="004718F5" w:rsidRDefault="00ED6802" w:rsidP="00ED6802">
            <w:pPr>
              <w:pStyle w:val="TAL"/>
            </w:pPr>
            <w:r w:rsidRPr="004718F5">
              <w:t>EPRE ratio of PDCCH DMRS to SSS</w:t>
            </w:r>
          </w:p>
        </w:tc>
        <w:tc>
          <w:tcPr>
            <w:tcW w:w="0" w:type="auto"/>
            <w:tcBorders>
              <w:top w:val="single" w:sz="4" w:space="0" w:color="auto"/>
              <w:left w:val="single" w:sz="4" w:space="0" w:color="auto"/>
              <w:bottom w:val="single" w:sz="4" w:space="0" w:color="auto"/>
              <w:right w:val="single" w:sz="4" w:space="0" w:color="auto"/>
            </w:tcBorders>
            <w:hideMark/>
          </w:tcPr>
          <w:p w14:paraId="13E79D3D" w14:textId="77777777" w:rsidR="00ED6802" w:rsidRPr="004718F5" w:rsidRDefault="00ED6802" w:rsidP="00ED6802">
            <w:pPr>
              <w:pStyle w:val="TAC"/>
            </w:pPr>
            <w:r w:rsidRPr="004718F5">
              <w:t>dB</w:t>
            </w:r>
          </w:p>
        </w:tc>
        <w:tc>
          <w:tcPr>
            <w:tcW w:w="0" w:type="auto"/>
            <w:gridSpan w:val="5"/>
            <w:tcBorders>
              <w:top w:val="single" w:sz="4" w:space="0" w:color="auto"/>
              <w:left w:val="single" w:sz="4" w:space="0" w:color="auto"/>
              <w:bottom w:val="nil"/>
              <w:right w:val="single" w:sz="4" w:space="0" w:color="auto"/>
            </w:tcBorders>
            <w:shd w:val="clear" w:color="auto" w:fill="auto"/>
            <w:hideMark/>
          </w:tcPr>
          <w:p w14:paraId="3787EA01" w14:textId="77777777" w:rsidR="00ED6802" w:rsidRPr="004718F5" w:rsidRDefault="00ED6802" w:rsidP="00ED6802">
            <w:pPr>
              <w:pStyle w:val="TAC"/>
            </w:pPr>
          </w:p>
        </w:tc>
      </w:tr>
      <w:tr w:rsidR="00ED6802" w:rsidRPr="004718F5" w14:paraId="57641F24"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AF82F" w14:textId="77777777" w:rsidR="00ED6802" w:rsidRPr="004718F5" w:rsidRDefault="00ED6802" w:rsidP="00ED6802">
            <w:pPr>
              <w:pStyle w:val="TAL"/>
            </w:pPr>
            <w:r w:rsidRPr="004718F5">
              <w:t>EPRE ratio of PDCCH to PDCCH DMRS</w:t>
            </w:r>
          </w:p>
        </w:tc>
        <w:tc>
          <w:tcPr>
            <w:tcW w:w="0" w:type="auto"/>
            <w:tcBorders>
              <w:top w:val="single" w:sz="4" w:space="0" w:color="auto"/>
              <w:left w:val="single" w:sz="4" w:space="0" w:color="auto"/>
              <w:bottom w:val="single" w:sz="4" w:space="0" w:color="auto"/>
              <w:right w:val="single" w:sz="4" w:space="0" w:color="auto"/>
            </w:tcBorders>
            <w:hideMark/>
          </w:tcPr>
          <w:p w14:paraId="79F02047"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0C1331A4" w14:textId="77777777" w:rsidR="00ED6802" w:rsidRPr="004718F5" w:rsidRDefault="00ED6802" w:rsidP="00ED6802">
            <w:pPr>
              <w:pStyle w:val="TAC"/>
            </w:pPr>
          </w:p>
        </w:tc>
      </w:tr>
      <w:tr w:rsidR="00ED6802" w:rsidRPr="004718F5" w14:paraId="6AD6D2BD"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B9B9E" w14:textId="77777777" w:rsidR="00ED6802" w:rsidRPr="004718F5" w:rsidRDefault="00ED6802" w:rsidP="00ED6802">
            <w:pPr>
              <w:pStyle w:val="TAL"/>
            </w:pPr>
            <w:r w:rsidRPr="004718F5">
              <w:t>EPRE ratio of PBCH DMRS to SSS</w:t>
            </w:r>
          </w:p>
        </w:tc>
        <w:tc>
          <w:tcPr>
            <w:tcW w:w="0" w:type="auto"/>
            <w:tcBorders>
              <w:top w:val="single" w:sz="4" w:space="0" w:color="auto"/>
              <w:left w:val="single" w:sz="4" w:space="0" w:color="auto"/>
              <w:bottom w:val="single" w:sz="4" w:space="0" w:color="auto"/>
              <w:right w:val="single" w:sz="4" w:space="0" w:color="auto"/>
            </w:tcBorders>
            <w:hideMark/>
          </w:tcPr>
          <w:p w14:paraId="535DD9AF"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5274EDE2" w14:textId="77777777" w:rsidR="00ED6802" w:rsidRPr="004718F5" w:rsidRDefault="00ED6802" w:rsidP="00ED6802">
            <w:pPr>
              <w:pStyle w:val="TAC"/>
            </w:pPr>
          </w:p>
        </w:tc>
      </w:tr>
      <w:tr w:rsidR="00ED6802" w:rsidRPr="004718F5" w14:paraId="7206DF16"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5F7C1E" w14:textId="77777777" w:rsidR="00ED6802" w:rsidRPr="004718F5" w:rsidRDefault="00ED6802" w:rsidP="00ED6802">
            <w:pPr>
              <w:pStyle w:val="TAL"/>
            </w:pPr>
            <w:r w:rsidRPr="004718F5">
              <w:t>EPRE ratio of PBCH to PBCH DMRS</w:t>
            </w:r>
          </w:p>
        </w:tc>
        <w:tc>
          <w:tcPr>
            <w:tcW w:w="0" w:type="auto"/>
            <w:tcBorders>
              <w:top w:val="single" w:sz="4" w:space="0" w:color="auto"/>
              <w:left w:val="single" w:sz="4" w:space="0" w:color="auto"/>
              <w:bottom w:val="single" w:sz="4" w:space="0" w:color="auto"/>
              <w:right w:val="single" w:sz="4" w:space="0" w:color="auto"/>
            </w:tcBorders>
            <w:hideMark/>
          </w:tcPr>
          <w:p w14:paraId="4029749F"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116BDCEB" w14:textId="77777777" w:rsidR="00ED6802" w:rsidRPr="004718F5" w:rsidRDefault="00ED6802" w:rsidP="00ED6802">
            <w:pPr>
              <w:pStyle w:val="TAC"/>
            </w:pPr>
          </w:p>
        </w:tc>
      </w:tr>
      <w:tr w:rsidR="00ED6802" w:rsidRPr="004718F5" w14:paraId="71178F72"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A94648" w14:textId="77777777" w:rsidR="00ED6802" w:rsidRPr="004718F5" w:rsidRDefault="00ED6802" w:rsidP="00ED6802">
            <w:pPr>
              <w:pStyle w:val="TAL"/>
            </w:pPr>
            <w:r w:rsidRPr="004718F5">
              <w:t>EPRE ratio of PSS to SSS</w:t>
            </w:r>
          </w:p>
        </w:tc>
        <w:tc>
          <w:tcPr>
            <w:tcW w:w="0" w:type="auto"/>
            <w:tcBorders>
              <w:top w:val="single" w:sz="4" w:space="0" w:color="auto"/>
              <w:left w:val="single" w:sz="4" w:space="0" w:color="auto"/>
              <w:bottom w:val="single" w:sz="4" w:space="0" w:color="auto"/>
              <w:right w:val="single" w:sz="4" w:space="0" w:color="auto"/>
            </w:tcBorders>
            <w:hideMark/>
          </w:tcPr>
          <w:p w14:paraId="54F9F23A"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13CE6C25" w14:textId="77777777" w:rsidR="00ED6802" w:rsidRPr="004718F5" w:rsidRDefault="00ED6802" w:rsidP="00ED6802">
            <w:pPr>
              <w:pStyle w:val="TAC"/>
            </w:pPr>
            <w:r w:rsidRPr="004718F5">
              <w:t>0</w:t>
            </w:r>
          </w:p>
        </w:tc>
      </w:tr>
      <w:tr w:rsidR="00ED6802" w:rsidRPr="004718F5" w14:paraId="59FAB8A8"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E6F79C" w14:textId="77777777" w:rsidR="00ED6802" w:rsidRPr="004718F5" w:rsidRDefault="00ED6802" w:rsidP="00ED6802">
            <w:pPr>
              <w:pStyle w:val="TAL"/>
            </w:pPr>
            <w:r w:rsidRPr="004718F5">
              <w:t xml:space="preserve">EPRE ratio of PDSCH DMRS to SSS </w:t>
            </w:r>
          </w:p>
        </w:tc>
        <w:tc>
          <w:tcPr>
            <w:tcW w:w="0" w:type="auto"/>
            <w:tcBorders>
              <w:top w:val="single" w:sz="4" w:space="0" w:color="auto"/>
              <w:left w:val="single" w:sz="4" w:space="0" w:color="auto"/>
              <w:bottom w:val="single" w:sz="4" w:space="0" w:color="auto"/>
              <w:right w:val="single" w:sz="4" w:space="0" w:color="auto"/>
            </w:tcBorders>
            <w:hideMark/>
          </w:tcPr>
          <w:p w14:paraId="4AB5E46D"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3F0911C0" w14:textId="77777777" w:rsidR="00ED6802" w:rsidRPr="004718F5" w:rsidRDefault="00ED6802" w:rsidP="00ED6802">
            <w:pPr>
              <w:pStyle w:val="TAC"/>
            </w:pPr>
          </w:p>
        </w:tc>
      </w:tr>
      <w:tr w:rsidR="00ED6802" w:rsidRPr="004718F5" w14:paraId="21A665D4"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8AF0EF" w14:textId="77777777" w:rsidR="00ED6802" w:rsidRPr="004718F5" w:rsidRDefault="00ED6802" w:rsidP="00ED6802">
            <w:pPr>
              <w:pStyle w:val="TAL"/>
            </w:pPr>
            <w:r w:rsidRPr="004718F5">
              <w:t>EPRE ratio of PDSCH to PDSCH DMRS</w:t>
            </w:r>
          </w:p>
        </w:tc>
        <w:tc>
          <w:tcPr>
            <w:tcW w:w="0" w:type="auto"/>
            <w:tcBorders>
              <w:top w:val="single" w:sz="4" w:space="0" w:color="auto"/>
              <w:left w:val="single" w:sz="4" w:space="0" w:color="auto"/>
              <w:bottom w:val="single" w:sz="4" w:space="0" w:color="auto"/>
              <w:right w:val="single" w:sz="4" w:space="0" w:color="auto"/>
            </w:tcBorders>
            <w:hideMark/>
          </w:tcPr>
          <w:p w14:paraId="2749A385"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4F12DC9E" w14:textId="77777777" w:rsidR="00ED6802" w:rsidRPr="004718F5" w:rsidRDefault="00ED6802" w:rsidP="00ED6802">
            <w:pPr>
              <w:pStyle w:val="TAC"/>
            </w:pPr>
          </w:p>
        </w:tc>
      </w:tr>
      <w:tr w:rsidR="00ED6802" w:rsidRPr="004718F5" w14:paraId="2D3F5773"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9D33FC" w14:textId="77777777" w:rsidR="00ED6802" w:rsidRPr="004718F5" w:rsidRDefault="00ED6802" w:rsidP="00ED6802">
            <w:pPr>
              <w:pStyle w:val="TAL"/>
            </w:pPr>
            <w:r w:rsidRPr="004718F5">
              <w:t>EPRE ratio of OCNG DMRS to SSS</w:t>
            </w:r>
          </w:p>
        </w:tc>
        <w:tc>
          <w:tcPr>
            <w:tcW w:w="0" w:type="auto"/>
            <w:tcBorders>
              <w:top w:val="single" w:sz="4" w:space="0" w:color="auto"/>
              <w:left w:val="single" w:sz="4" w:space="0" w:color="auto"/>
              <w:bottom w:val="single" w:sz="4" w:space="0" w:color="auto"/>
              <w:right w:val="single" w:sz="4" w:space="0" w:color="auto"/>
            </w:tcBorders>
            <w:hideMark/>
          </w:tcPr>
          <w:p w14:paraId="34E00657" w14:textId="77777777" w:rsidR="00ED6802" w:rsidRPr="004718F5" w:rsidRDefault="00ED6802" w:rsidP="00ED6802">
            <w:pPr>
              <w:pStyle w:val="TAC"/>
            </w:pPr>
            <w:r w:rsidRPr="004718F5">
              <w:t>dB</w:t>
            </w:r>
          </w:p>
        </w:tc>
        <w:tc>
          <w:tcPr>
            <w:tcW w:w="0" w:type="auto"/>
            <w:gridSpan w:val="5"/>
            <w:tcBorders>
              <w:top w:val="nil"/>
              <w:left w:val="single" w:sz="4" w:space="0" w:color="auto"/>
              <w:bottom w:val="nil"/>
              <w:right w:val="single" w:sz="4" w:space="0" w:color="auto"/>
            </w:tcBorders>
            <w:shd w:val="clear" w:color="auto" w:fill="auto"/>
            <w:hideMark/>
          </w:tcPr>
          <w:p w14:paraId="11600F80" w14:textId="77777777" w:rsidR="00ED6802" w:rsidRPr="004718F5" w:rsidRDefault="00ED6802" w:rsidP="00ED6802">
            <w:pPr>
              <w:pStyle w:val="TAC"/>
            </w:pPr>
          </w:p>
        </w:tc>
      </w:tr>
      <w:tr w:rsidR="00ED6802" w:rsidRPr="004718F5" w14:paraId="733AC7B7"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0AA839" w14:textId="77777777" w:rsidR="00ED6802" w:rsidRPr="004718F5" w:rsidRDefault="00ED6802" w:rsidP="00ED6802">
            <w:pPr>
              <w:pStyle w:val="TAL"/>
            </w:pPr>
            <w:r w:rsidRPr="004718F5">
              <w:t>EPRE ratio of OCNG to OCNG DMRS</w:t>
            </w:r>
          </w:p>
        </w:tc>
        <w:tc>
          <w:tcPr>
            <w:tcW w:w="0" w:type="auto"/>
            <w:tcBorders>
              <w:top w:val="single" w:sz="4" w:space="0" w:color="auto"/>
              <w:left w:val="single" w:sz="4" w:space="0" w:color="auto"/>
              <w:bottom w:val="single" w:sz="4" w:space="0" w:color="auto"/>
              <w:right w:val="single" w:sz="4" w:space="0" w:color="auto"/>
            </w:tcBorders>
            <w:hideMark/>
          </w:tcPr>
          <w:p w14:paraId="1DE47D8F" w14:textId="77777777" w:rsidR="00ED6802" w:rsidRPr="004718F5" w:rsidRDefault="00ED6802" w:rsidP="00ED6802">
            <w:pPr>
              <w:pStyle w:val="TAC"/>
            </w:pPr>
            <w:r w:rsidRPr="004718F5">
              <w:t>dB</w:t>
            </w:r>
          </w:p>
        </w:tc>
        <w:tc>
          <w:tcPr>
            <w:tcW w:w="0" w:type="auto"/>
            <w:gridSpan w:val="5"/>
            <w:tcBorders>
              <w:top w:val="nil"/>
              <w:left w:val="single" w:sz="4" w:space="0" w:color="auto"/>
              <w:bottom w:val="single" w:sz="4" w:space="0" w:color="auto"/>
              <w:right w:val="single" w:sz="4" w:space="0" w:color="auto"/>
            </w:tcBorders>
            <w:shd w:val="clear" w:color="auto" w:fill="auto"/>
            <w:hideMark/>
          </w:tcPr>
          <w:p w14:paraId="61B18B53" w14:textId="77777777" w:rsidR="00ED6802" w:rsidRPr="004718F5" w:rsidRDefault="00ED6802" w:rsidP="00ED6802">
            <w:pPr>
              <w:pStyle w:val="TAC"/>
            </w:pPr>
          </w:p>
        </w:tc>
      </w:tr>
      <w:tr w:rsidR="00171B55" w:rsidRPr="004718F5" w14:paraId="320A619E"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310CAC25" w14:textId="77777777" w:rsidR="00171B55" w:rsidRPr="004718F5" w:rsidRDefault="00171B55" w:rsidP="00171B55">
            <w:pPr>
              <w:pStyle w:val="TAL"/>
            </w:pPr>
            <w:r w:rsidRPr="004718F5">
              <w:t>SNR_SSB of set q0,0</w:t>
            </w:r>
          </w:p>
        </w:tc>
        <w:tc>
          <w:tcPr>
            <w:tcW w:w="0" w:type="auto"/>
            <w:tcBorders>
              <w:top w:val="single" w:sz="4" w:space="0" w:color="auto"/>
              <w:left w:val="single" w:sz="4" w:space="0" w:color="auto"/>
              <w:bottom w:val="single" w:sz="4" w:space="0" w:color="auto"/>
              <w:right w:val="single" w:sz="4" w:space="0" w:color="auto"/>
            </w:tcBorders>
            <w:hideMark/>
          </w:tcPr>
          <w:p w14:paraId="4E34DA3D" w14:textId="77777777" w:rsidR="00171B55" w:rsidRPr="004718F5" w:rsidRDefault="00171B55" w:rsidP="00171B55">
            <w:pPr>
              <w:pStyle w:val="TAL"/>
            </w:pPr>
            <w:r w:rsidRPr="004718F5">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5CA524FC" w14:textId="77777777" w:rsidR="00171B55" w:rsidRPr="004718F5" w:rsidRDefault="00171B55" w:rsidP="00171B55">
            <w:pPr>
              <w:pStyle w:val="TAC"/>
            </w:pPr>
            <w:r w:rsidRPr="004718F5">
              <w:t>dB</w:t>
            </w:r>
          </w:p>
        </w:tc>
        <w:tc>
          <w:tcPr>
            <w:tcW w:w="0" w:type="auto"/>
            <w:tcBorders>
              <w:top w:val="single" w:sz="4" w:space="0" w:color="auto"/>
              <w:left w:val="single" w:sz="4" w:space="0" w:color="auto"/>
              <w:bottom w:val="single" w:sz="4" w:space="0" w:color="auto"/>
              <w:right w:val="single" w:sz="4" w:space="0" w:color="auto"/>
            </w:tcBorders>
          </w:tcPr>
          <w:p w14:paraId="4688B4AF" w14:textId="41ABCA88"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05886EF3" w14:textId="7685893D" w:rsidR="00171B55" w:rsidRPr="004718F5" w:rsidRDefault="00171B55" w:rsidP="00171B55">
            <w:pPr>
              <w:pStyle w:val="TAC"/>
              <w:rPr>
                <w:highlight w:val="yellow"/>
              </w:rPr>
            </w:pPr>
            <w:r w:rsidRPr="004718F5">
              <w:t>-2.2</w:t>
            </w:r>
          </w:p>
        </w:tc>
        <w:tc>
          <w:tcPr>
            <w:tcW w:w="0" w:type="auto"/>
            <w:tcBorders>
              <w:top w:val="single" w:sz="4" w:space="0" w:color="auto"/>
              <w:left w:val="single" w:sz="4" w:space="0" w:color="auto"/>
              <w:bottom w:val="single" w:sz="4" w:space="0" w:color="auto"/>
              <w:right w:val="single" w:sz="4" w:space="0" w:color="auto"/>
            </w:tcBorders>
          </w:tcPr>
          <w:p w14:paraId="5E151DCB" w14:textId="7BEECE16"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6B24D374" w14:textId="1365159C"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7ED0F9C1" w14:textId="27FABFA4" w:rsidR="00171B55" w:rsidRPr="004718F5" w:rsidRDefault="00171B55" w:rsidP="00171B55">
            <w:pPr>
              <w:pStyle w:val="TAC"/>
              <w:rPr>
                <w:highlight w:val="yellow"/>
              </w:rPr>
            </w:pPr>
            <w:r w:rsidRPr="004718F5">
              <w:t>-12.8</w:t>
            </w:r>
          </w:p>
        </w:tc>
      </w:tr>
      <w:tr w:rsidR="00171B55" w:rsidRPr="004718F5" w14:paraId="22FF08EE"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534FB1A8"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35F49E8" w14:textId="77777777" w:rsidR="00171B55" w:rsidRPr="004718F5" w:rsidRDefault="00171B55" w:rsidP="00171B55">
            <w:pPr>
              <w:pStyle w:val="TAL"/>
            </w:pPr>
            <w:r w:rsidRPr="004718F5">
              <w:t>Config 2, 5</w:t>
            </w:r>
          </w:p>
        </w:tc>
        <w:tc>
          <w:tcPr>
            <w:tcW w:w="0" w:type="auto"/>
            <w:tcBorders>
              <w:top w:val="nil"/>
              <w:left w:val="single" w:sz="4" w:space="0" w:color="auto"/>
              <w:bottom w:val="nil"/>
              <w:right w:val="single" w:sz="4" w:space="0" w:color="auto"/>
            </w:tcBorders>
            <w:shd w:val="clear" w:color="auto" w:fill="auto"/>
            <w:hideMark/>
          </w:tcPr>
          <w:p w14:paraId="69A314E2"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30650682" w14:textId="5996B25F"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2EB76BFD" w14:textId="0545BE68" w:rsidR="00171B55" w:rsidRPr="004718F5" w:rsidRDefault="00171B55" w:rsidP="00171B55">
            <w:pPr>
              <w:pStyle w:val="TAC"/>
              <w:rPr>
                <w:highlight w:val="yellow"/>
              </w:rPr>
            </w:pPr>
            <w:r w:rsidRPr="004718F5">
              <w:t>-2.2</w:t>
            </w:r>
          </w:p>
        </w:tc>
        <w:tc>
          <w:tcPr>
            <w:tcW w:w="0" w:type="auto"/>
            <w:tcBorders>
              <w:top w:val="single" w:sz="4" w:space="0" w:color="auto"/>
              <w:left w:val="single" w:sz="4" w:space="0" w:color="auto"/>
              <w:bottom w:val="single" w:sz="4" w:space="0" w:color="auto"/>
              <w:right w:val="single" w:sz="4" w:space="0" w:color="auto"/>
            </w:tcBorders>
          </w:tcPr>
          <w:p w14:paraId="4DB69CAE" w14:textId="5FA651BA"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71A59BE5" w14:textId="0A9A4462"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795A947A" w14:textId="5B3E2816" w:rsidR="00171B55" w:rsidRPr="004718F5" w:rsidRDefault="00171B55" w:rsidP="00171B55">
            <w:pPr>
              <w:pStyle w:val="TAC"/>
              <w:rPr>
                <w:highlight w:val="yellow"/>
              </w:rPr>
            </w:pPr>
            <w:r w:rsidRPr="004718F5">
              <w:t>-12.8</w:t>
            </w:r>
          </w:p>
        </w:tc>
      </w:tr>
      <w:tr w:rsidR="00171B55" w:rsidRPr="004718F5" w14:paraId="5ACBE149"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D0648A3"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D5534" w14:textId="77777777" w:rsidR="00171B55" w:rsidRPr="004718F5" w:rsidRDefault="00171B55" w:rsidP="00171B55">
            <w:pPr>
              <w:pStyle w:val="TAL"/>
            </w:pPr>
            <w:r w:rsidRPr="004718F5">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315A8A60"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97B6096" w14:textId="7A94AE94"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0D3540EC" w14:textId="34FA54C2" w:rsidR="00171B55" w:rsidRPr="004718F5" w:rsidRDefault="00171B55" w:rsidP="00171B55">
            <w:pPr>
              <w:pStyle w:val="TAC"/>
              <w:rPr>
                <w:highlight w:val="yellow"/>
              </w:rPr>
            </w:pPr>
            <w:r w:rsidRPr="004718F5">
              <w:t>-2.2</w:t>
            </w:r>
          </w:p>
        </w:tc>
        <w:tc>
          <w:tcPr>
            <w:tcW w:w="0" w:type="auto"/>
            <w:tcBorders>
              <w:top w:val="single" w:sz="4" w:space="0" w:color="auto"/>
              <w:left w:val="single" w:sz="4" w:space="0" w:color="auto"/>
              <w:bottom w:val="single" w:sz="4" w:space="0" w:color="auto"/>
              <w:right w:val="single" w:sz="4" w:space="0" w:color="auto"/>
            </w:tcBorders>
          </w:tcPr>
          <w:p w14:paraId="4F085CE6" w14:textId="02926D06"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0EE0C21E" w14:textId="466D2ACA" w:rsidR="00171B55" w:rsidRPr="004718F5" w:rsidRDefault="00171B55" w:rsidP="00171B55">
            <w:pPr>
              <w:pStyle w:val="TAC"/>
              <w:rPr>
                <w:highlight w:val="yellow"/>
              </w:rPr>
            </w:pPr>
            <w:r w:rsidRPr="004718F5">
              <w:t>-12.8</w:t>
            </w:r>
          </w:p>
        </w:tc>
        <w:tc>
          <w:tcPr>
            <w:tcW w:w="0" w:type="auto"/>
            <w:tcBorders>
              <w:top w:val="single" w:sz="4" w:space="0" w:color="auto"/>
              <w:left w:val="single" w:sz="4" w:space="0" w:color="auto"/>
              <w:bottom w:val="single" w:sz="4" w:space="0" w:color="auto"/>
              <w:right w:val="single" w:sz="4" w:space="0" w:color="auto"/>
            </w:tcBorders>
          </w:tcPr>
          <w:p w14:paraId="5F83B537" w14:textId="186E0344" w:rsidR="00171B55" w:rsidRPr="004718F5" w:rsidRDefault="00171B55" w:rsidP="00171B55">
            <w:pPr>
              <w:pStyle w:val="TAC"/>
              <w:rPr>
                <w:highlight w:val="yellow"/>
              </w:rPr>
            </w:pPr>
            <w:r w:rsidRPr="004718F5">
              <w:t>-12.8</w:t>
            </w:r>
          </w:p>
        </w:tc>
      </w:tr>
      <w:tr w:rsidR="00171B55" w:rsidRPr="004718F5" w14:paraId="10F204CF"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A8E9359" w14:textId="77777777" w:rsidR="00171B55" w:rsidRPr="004718F5" w:rsidRDefault="00171B55" w:rsidP="00171B55">
            <w:pPr>
              <w:pStyle w:val="TAL"/>
            </w:pPr>
            <w:r w:rsidRPr="004718F5">
              <w:t>SNR_SSB of set q0,1</w:t>
            </w:r>
          </w:p>
        </w:tc>
        <w:tc>
          <w:tcPr>
            <w:tcW w:w="0" w:type="auto"/>
            <w:tcBorders>
              <w:top w:val="single" w:sz="4" w:space="0" w:color="auto"/>
              <w:left w:val="single" w:sz="4" w:space="0" w:color="auto"/>
              <w:bottom w:val="single" w:sz="4" w:space="0" w:color="auto"/>
              <w:right w:val="single" w:sz="4" w:space="0" w:color="auto"/>
            </w:tcBorders>
            <w:hideMark/>
          </w:tcPr>
          <w:p w14:paraId="2AB79167" w14:textId="77777777" w:rsidR="00171B55" w:rsidRPr="004718F5" w:rsidRDefault="00171B55" w:rsidP="00171B55">
            <w:pPr>
              <w:pStyle w:val="TAL"/>
            </w:pPr>
            <w:r w:rsidRPr="004718F5">
              <w:t>Config 7,10</w:t>
            </w:r>
          </w:p>
        </w:tc>
        <w:tc>
          <w:tcPr>
            <w:tcW w:w="0" w:type="auto"/>
            <w:tcBorders>
              <w:top w:val="single" w:sz="4" w:space="0" w:color="auto"/>
              <w:left w:val="single" w:sz="4" w:space="0" w:color="auto"/>
              <w:bottom w:val="nil"/>
              <w:right w:val="single" w:sz="4" w:space="0" w:color="auto"/>
            </w:tcBorders>
            <w:shd w:val="clear" w:color="auto" w:fill="auto"/>
            <w:hideMark/>
          </w:tcPr>
          <w:p w14:paraId="5F51EE9D" w14:textId="77777777" w:rsidR="00171B55" w:rsidRPr="004718F5" w:rsidRDefault="00171B55" w:rsidP="00171B55">
            <w:pPr>
              <w:pStyle w:val="TAC"/>
            </w:pPr>
            <w:r w:rsidRPr="004718F5">
              <w:t>dB</w:t>
            </w:r>
          </w:p>
        </w:tc>
        <w:tc>
          <w:tcPr>
            <w:tcW w:w="0" w:type="auto"/>
            <w:tcBorders>
              <w:top w:val="single" w:sz="4" w:space="0" w:color="auto"/>
              <w:left w:val="single" w:sz="4" w:space="0" w:color="auto"/>
              <w:bottom w:val="single" w:sz="4" w:space="0" w:color="auto"/>
              <w:right w:val="single" w:sz="4" w:space="0" w:color="auto"/>
            </w:tcBorders>
          </w:tcPr>
          <w:p w14:paraId="653BE0D6" w14:textId="4F800BE3"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452D6FD9" w14:textId="7E54E88A"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7B28A634" w14:textId="1A69F79D"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617D18F1" w14:textId="6E4CF0B7"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1732BFBA" w14:textId="18BB7C8B" w:rsidR="00171B55" w:rsidRPr="004718F5" w:rsidRDefault="00171B55" w:rsidP="00171B55">
            <w:pPr>
              <w:pStyle w:val="TAC"/>
              <w:rPr>
                <w:highlight w:val="yellow"/>
              </w:rPr>
            </w:pPr>
            <w:r w:rsidRPr="004718F5">
              <w:t>5.8</w:t>
            </w:r>
          </w:p>
        </w:tc>
      </w:tr>
      <w:tr w:rsidR="00171B55" w:rsidRPr="004718F5" w14:paraId="466EF4D7"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2FAF428E"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9914C1" w14:textId="77777777" w:rsidR="00171B55" w:rsidRPr="004718F5" w:rsidRDefault="00171B55" w:rsidP="00171B55">
            <w:pPr>
              <w:pStyle w:val="TAL"/>
            </w:pPr>
            <w:r w:rsidRPr="004718F5">
              <w:t>Config 8, 11</w:t>
            </w:r>
          </w:p>
        </w:tc>
        <w:tc>
          <w:tcPr>
            <w:tcW w:w="0" w:type="auto"/>
            <w:tcBorders>
              <w:top w:val="nil"/>
              <w:left w:val="single" w:sz="4" w:space="0" w:color="auto"/>
              <w:bottom w:val="nil"/>
              <w:right w:val="single" w:sz="4" w:space="0" w:color="auto"/>
            </w:tcBorders>
            <w:shd w:val="clear" w:color="auto" w:fill="auto"/>
            <w:hideMark/>
          </w:tcPr>
          <w:p w14:paraId="18BE21C8"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122BE43" w14:textId="6BA58EE0"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3CE9EA8E" w14:textId="496711EC"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74D817BC" w14:textId="12276FF7"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21137272" w14:textId="0DFF196C"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021A4FAB" w14:textId="0E7EEAAD" w:rsidR="00171B55" w:rsidRPr="004718F5" w:rsidRDefault="00171B55" w:rsidP="00171B55">
            <w:pPr>
              <w:pStyle w:val="TAC"/>
              <w:rPr>
                <w:highlight w:val="yellow"/>
              </w:rPr>
            </w:pPr>
            <w:r w:rsidRPr="004718F5">
              <w:t>5.8</w:t>
            </w:r>
          </w:p>
        </w:tc>
      </w:tr>
      <w:tr w:rsidR="00171B55" w:rsidRPr="004718F5" w14:paraId="2CAEFDEB"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9B3ABE8"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D6BEEB" w14:textId="77777777" w:rsidR="00171B55" w:rsidRPr="004718F5" w:rsidRDefault="00171B55" w:rsidP="00171B55">
            <w:pPr>
              <w:pStyle w:val="TAL"/>
            </w:pPr>
            <w:r w:rsidRPr="004718F5">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05671CD5"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FC9DABD" w14:textId="35FDA94B"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5DD969D0" w14:textId="5F546FCC"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78BD32A4" w14:textId="4551BEE0"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0D4CB4DE" w14:textId="6C146213" w:rsidR="00171B55" w:rsidRPr="004718F5" w:rsidRDefault="00171B55" w:rsidP="00171B55">
            <w:pPr>
              <w:pStyle w:val="TAC"/>
              <w:rPr>
                <w:highlight w:val="yellow"/>
              </w:rPr>
            </w:pPr>
            <w:r w:rsidRPr="004718F5">
              <w:t>5.8</w:t>
            </w:r>
          </w:p>
        </w:tc>
        <w:tc>
          <w:tcPr>
            <w:tcW w:w="0" w:type="auto"/>
            <w:tcBorders>
              <w:top w:val="single" w:sz="4" w:space="0" w:color="auto"/>
              <w:left w:val="single" w:sz="4" w:space="0" w:color="auto"/>
              <w:bottom w:val="single" w:sz="4" w:space="0" w:color="auto"/>
              <w:right w:val="single" w:sz="4" w:space="0" w:color="auto"/>
            </w:tcBorders>
          </w:tcPr>
          <w:p w14:paraId="52C362B8" w14:textId="650376C6" w:rsidR="00171B55" w:rsidRPr="004718F5" w:rsidRDefault="00171B55" w:rsidP="00171B55">
            <w:pPr>
              <w:pStyle w:val="TAC"/>
              <w:rPr>
                <w:highlight w:val="yellow"/>
              </w:rPr>
            </w:pPr>
            <w:r w:rsidRPr="004718F5">
              <w:t>5.8</w:t>
            </w:r>
          </w:p>
        </w:tc>
      </w:tr>
      <w:tr w:rsidR="00171B55" w:rsidRPr="004718F5" w14:paraId="4BDFEC5F"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04FE860" w14:textId="77777777" w:rsidR="00171B55" w:rsidRPr="004718F5" w:rsidRDefault="00171B55" w:rsidP="00171B55">
            <w:pPr>
              <w:pStyle w:val="TAL"/>
            </w:pPr>
            <w:r w:rsidRPr="004718F5">
              <w:t>SNR_SSB of set q1,0</w:t>
            </w:r>
          </w:p>
        </w:tc>
        <w:tc>
          <w:tcPr>
            <w:tcW w:w="0" w:type="auto"/>
            <w:tcBorders>
              <w:top w:val="single" w:sz="4" w:space="0" w:color="auto"/>
              <w:left w:val="single" w:sz="4" w:space="0" w:color="auto"/>
              <w:bottom w:val="single" w:sz="4" w:space="0" w:color="auto"/>
              <w:right w:val="single" w:sz="4" w:space="0" w:color="auto"/>
            </w:tcBorders>
            <w:hideMark/>
          </w:tcPr>
          <w:p w14:paraId="24929A12" w14:textId="77777777" w:rsidR="00171B55" w:rsidRPr="004718F5" w:rsidRDefault="00171B55" w:rsidP="00171B55">
            <w:pPr>
              <w:pStyle w:val="TAL"/>
            </w:pPr>
            <w:r w:rsidRPr="004718F5">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272D6D4C" w14:textId="77777777" w:rsidR="00171B55" w:rsidRPr="004718F5" w:rsidRDefault="00171B55" w:rsidP="00171B55">
            <w:pPr>
              <w:pStyle w:val="TAC"/>
            </w:pPr>
            <w:r w:rsidRPr="004718F5">
              <w:t>dB</w:t>
            </w:r>
          </w:p>
        </w:tc>
        <w:tc>
          <w:tcPr>
            <w:tcW w:w="0" w:type="auto"/>
            <w:tcBorders>
              <w:top w:val="single" w:sz="4" w:space="0" w:color="auto"/>
              <w:left w:val="single" w:sz="4" w:space="0" w:color="auto"/>
              <w:bottom w:val="single" w:sz="4" w:space="0" w:color="auto"/>
              <w:right w:val="single" w:sz="4" w:space="0" w:color="auto"/>
            </w:tcBorders>
            <w:vAlign w:val="center"/>
          </w:tcPr>
          <w:p w14:paraId="14C6BE66" w14:textId="50F07E25"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278314F7" w14:textId="352420B7"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6AC80D43" w14:textId="4607ED10"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17B1B2C3" w14:textId="391E5DD3"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17239A37" w14:textId="5D02276A"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761D962C"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687BE1C9"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391BDB9" w14:textId="77777777" w:rsidR="00171B55" w:rsidRPr="004718F5" w:rsidRDefault="00171B55" w:rsidP="00171B55">
            <w:pPr>
              <w:pStyle w:val="TAL"/>
            </w:pPr>
            <w:r w:rsidRPr="004718F5">
              <w:t>Config 2, 5</w:t>
            </w:r>
          </w:p>
        </w:tc>
        <w:tc>
          <w:tcPr>
            <w:tcW w:w="0" w:type="auto"/>
            <w:tcBorders>
              <w:top w:val="nil"/>
              <w:left w:val="single" w:sz="4" w:space="0" w:color="auto"/>
              <w:bottom w:val="nil"/>
              <w:right w:val="single" w:sz="4" w:space="0" w:color="auto"/>
            </w:tcBorders>
            <w:shd w:val="clear" w:color="auto" w:fill="auto"/>
            <w:hideMark/>
          </w:tcPr>
          <w:p w14:paraId="39285D04"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C853134" w14:textId="36AEFD74"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7CBD6E0E" w14:textId="723E0CDA"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0A340AF2" w14:textId="517FEC7F"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0994A322" w14:textId="33A0B428"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26431231" w14:textId="372C2B36"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5DEC4FE5"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681714E9"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8A2375" w14:textId="77777777" w:rsidR="00171B55" w:rsidRPr="004718F5" w:rsidRDefault="00171B55" w:rsidP="00171B55">
            <w:pPr>
              <w:pStyle w:val="TAL"/>
            </w:pPr>
            <w:r w:rsidRPr="004718F5">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467F2029"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601AAE0" w14:textId="348297CD"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59050F04" w14:textId="11065D81"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321DFCC6" w14:textId="3C3DE306"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4376F61F" w14:textId="2D3B29C2"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45CCD3F6" w14:textId="51BDC361"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1B1D2CC7"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4DC1E1A0" w14:textId="77777777" w:rsidR="00171B55" w:rsidRPr="004718F5" w:rsidRDefault="00171B55" w:rsidP="00171B55">
            <w:pPr>
              <w:pStyle w:val="TAL"/>
            </w:pPr>
            <w:r w:rsidRPr="004718F5">
              <w:t>SNR_SSB of set q1,1</w:t>
            </w:r>
          </w:p>
        </w:tc>
        <w:tc>
          <w:tcPr>
            <w:tcW w:w="0" w:type="auto"/>
            <w:tcBorders>
              <w:top w:val="single" w:sz="4" w:space="0" w:color="auto"/>
              <w:left w:val="single" w:sz="4" w:space="0" w:color="auto"/>
              <w:bottom w:val="single" w:sz="4" w:space="0" w:color="auto"/>
              <w:right w:val="single" w:sz="4" w:space="0" w:color="auto"/>
            </w:tcBorders>
            <w:hideMark/>
          </w:tcPr>
          <w:p w14:paraId="21F9A45F" w14:textId="77777777" w:rsidR="00171B55" w:rsidRPr="004718F5" w:rsidRDefault="00171B55" w:rsidP="00171B55">
            <w:pPr>
              <w:pStyle w:val="TAL"/>
            </w:pPr>
            <w:r w:rsidRPr="004718F5">
              <w:t>Config 7, 10</w:t>
            </w:r>
          </w:p>
        </w:tc>
        <w:tc>
          <w:tcPr>
            <w:tcW w:w="0" w:type="auto"/>
            <w:tcBorders>
              <w:top w:val="single" w:sz="4" w:space="0" w:color="auto"/>
              <w:left w:val="single" w:sz="4" w:space="0" w:color="auto"/>
              <w:bottom w:val="nil"/>
              <w:right w:val="single" w:sz="4" w:space="0" w:color="auto"/>
            </w:tcBorders>
            <w:shd w:val="clear" w:color="auto" w:fill="auto"/>
            <w:hideMark/>
          </w:tcPr>
          <w:p w14:paraId="0123A3E9" w14:textId="77777777" w:rsidR="00171B55" w:rsidRPr="004718F5" w:rsidRDefault="00171B55" w:rsidP="00171B55">
            <w:pPr>
              <w:pStyle w:val="TAC"/>
            </w:pPr>
            <w:r w:rsidRPr="004718F5">
              <w:t>dB</w:t>
            </w:r>
          </w:p>
        </w:tc>
        <w:tc>
          <w:tcPr>
            <w:tcW w:w="0" w:type="auto"/>
            <w:tcBorders>
              <w:top w:val="single" w:sz="4" w:space="0" w:color="auto"/>
              <w:left w:val="single" w:sz="4" w:space="0" w:color="auto"/>
              <w:bottom w:val="single" w:sz="4" w:space="0" w:color="auto"/>
              <w:right w:val="single" w:sz="4" w:space="0" w:color="auto"/>
            </w:tcBorders>
            <w:vAlign w:val="center"/>
          </w:tcPr>
          <w:p w14:paraId="4F53DB7D" w14:textId="77FD3A26"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5F182CF1" w14:textId="48ACC2CF"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3D80F962" w14:textId="26BA548B"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17EC0AA8" w14:textId="554A2E10"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556191A4" w14:textId="19D6064A"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129DB64F"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494B8CDC"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267A118" w14:textId="77777777" w:rsidR="00171B55" w:rsidRPr="004718F5" w:rsidRDefault="00171B55" w:rsidP="00171B55">
            <w:pPr>
              <w:pStyle w:val="TAL"/>
            </w:pPr>
            <w:r w:rsidRPr="004718F5">
              <w:t>Config 8, 11</w:t>
            </w:r>
          </w:p>
        </w:tc>
        <w:tc>
          <w:tcPr>
            <w:tcW w:w="0" w:type="auto"/>
            <w:tcBorders>
              <w:top w:val="nil"/>
              <w:left w:val="single" w:sz="4" w:space="0" w:color="auto"/>
              <w:bottom w:val="nil"/>
              <w:right w:val="single" w:sz="4" w:space="0" w:color="auto"/>
            </w:tcBorders>
            <w:shd w:val="clear" w:color="auto" w:fill="auto"/>
            <w:hideMark/>
          </w:tcPr>
          <w:p w14:paraId="0C9C195F"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B860A88" w14:textId="42BBFCA1"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404EE603" w14:textId="40D78BB9"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2DDADC6E" w14:textId="28180CE1"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40472B8C" w14:textId="3DB2D0F5"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055E6D8F" w14:textId="100709D8"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20104007"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767A062"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80A578" w14:textId="77777777" w:rsidR="00171B55" w:rsidRPr="004718F5" w:rsidRDefault="00171B55" w:rsidP="00171B55">
            <w:pPr>
              <w:pStyle w:val="TAL"/>
            </w:pPr>
            <w:r w:rsidRPr="004718F5">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7B58CC93"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8AD1778" w14:textId="791157D7"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436A1802" w14:textId="2963D209"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5827CE28" w14:textId="757D71B7"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0A1CAEAC" w14:textId="68808080" w:rsidR="00171B55" w:rsidRPr="004718F5" w:rsidRDefault="00171B55" w:rsidP="00171B55">
            <w:pPr>
              <w:pStyle w:val="TAC"/>
              <w:rPr>
                <w:highlight w:val="yellow"/>
              </w:rPr>
            </w:pPr>
            <w:r w:rsidRPr="004718F5">
              <w:rPr>
                <w:rFonts w:eastAsia="MS Mincho"/>
              </w:rPr>
              <w:t>10</w:t>
            </w:r>
            <w:r w:rsidRPr="004718F5">
              <w:t>.2</w:t>
            </w:r>
          </w:p>
        </w:tc>
        <w:tc>
          <w:tcPr>
            <w:tcW w:w="0" w:type="auto"/>
            <w:tcBorders>
              <w:top w:val="single" w:sz="4" w:space="0" w:color="auto"/>
              <w:left w:val="single" w:sz="4" w:space="0" w:color="auto"/>
              <w:bottom w:val="single" w:sz="4" w:space="0" w:color="auto"/>
              <w:right w:val="single" w:sz="4" w:space="0" w:color="auto"/>
            </w:tcBorders>
            <w:vAlign w:val="center"/>
          </w:tcPr>
          <w:p w14:paraId="0965C3AB" w14:textId="24CE94A1" w:rsidR="00171B55" w:rsidRPr="004718F5" w:rsidRDefault="00171B55" w:rsidP="00171B55">
            <w:pPr>
              <w:pStyle w:val="TAC"/>
              <w:rPr>
                <w:highlight w:val="yellow"/>
              </w:rPr>
            </w:pPr>
            <w:r w:rsidRPr="004718F5">
              <w:rPr>
                <w:rFonts w:eastAsia="MS Mincho"/>
              </w:rPr>
              <w:t>10</w:t>
            </w:r>
            <w:r w:rsidRPr="004718F5">
              <w:t>.2</w:t>
            </w:r>
          </w:p>
        </w:tc>
      </w:tr>
      <w:tr w:rsidR="00171B55" w:rsidRPr="004718F5" w14:paraId="57352917"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tcPr>
          <w:p w14:paraId="2A751C45" w14:textId="77777777" w:rsidR="00171B55" w:rsidRPr="004718F5" w:rsidRDefault="00171B55" w:rsidP="00171B55">
            <w:pPr>
              <w:pStyle w:val="TAL"/>
            </w:pPr>
            <w:r w:rsidRPr="004718F5">
              <w:t>SSB_RP of set q1,0</w:t>
            </w:r>
          </w:p>
        </w:tc>
        <w:tc>
          <w:tcPr>
            <w:tcW w:w="0" w:type="auto"/>
            <w:tcBorders>
              <w:top w:val="single" w:sz="4" w:space="0" w:color="auto"/>
              <w:left w:val="single" w:sz="4" w:space="0" w:color="auto"/>
              <w:bottom w:val="single" w:sz="4" w:space="0" w:color="auto"/>
              <w:right w:val="single" w:sz="4" w:space="0" w:color="auto"/>
            </w:tcBorders>
          </w:tcPr>
          <w:p w14:paraId="69CA40BB" w14:textId="77777777" w:rsidR="00171B55" w:rsidRPr="004718F5" w:rsidRDefault="00171B55" w:rsidP="00171B55">
            <w:pPr>
              <w:pStyle w:val="TAL"/>
            </w:pPr>
            <w:r w:rsidRPr="004718F5">
              <w:t>Config 1, 4</w:t>
            </w:r>
          </w:p>
        </w:tc>
        <w:tc>
          <w:tcPr>
            <w:tcW w:w="0" w:type="auto"/>
            <w:tcBorders>
              <w:top w:val="single" w:sz="4" w:space="0" w:color="auto"/>
              <w:left w:val="single" w:sz="4" w:space="0" w:color="auto"/>
              <w:bottom w:val="nil"/>
              <w:right w:val="single" w:sz="4" w:space="0" w:color="auto"/>
            </w:tcBorders>
            <w:shd w:val="clear" w:color="auto" w:fill="auto"/>
          </w:tcPr>
          <w:p w14:paraId="0F223295" w14:textId="77777777" w:rsidR="00171B55" w:rsidRPr="004718F5" w:rsidRDefault="00171B55" w:rsidP="00171B55">
            <w:pPr>
              <w:pStyle w:val="TAC"/>
            </w:pPr>
            <w:r w:rsidRPr="004718F5">
              <w:t xml:space="preserve">dBm/SCS </w:t>
            </w:r>
          </w:p>
        </w:tc>
        <w:tc>
          <w:tcPr>
            <w:tcW w:w="0" w:type="auto"/>
            <w:tcBorders>
              <w:top w:val="single" w:sz="4" w:space="0" w:color="auto"/>
              <w:left w:val="single" w:sz="4" w:space="0" w:color="auto"/>
              <w:bottom w:val="single" w:sz="4" w:space="0" w:color="auto"/>
              <w:right w:val="single" w:sz="4" w:space="0" w:color="auto"/>
            </w:tcBorders>
          </w:tcPr>
          <w:p w14:paraId="2DFB4024" w14:textId="2428AE12"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1AD87FE5" w14:textId="47AAAA40"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7EAF2D5C" w14:textId="79523E8D"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216C12F7" w14:textId="6336973D"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4A2060FA" w14:textId="4054EE47" w:rsidR="00171B55" w:rsidRPr="004718F5" w:rsidRDefault="00171B55" w:rsidP="00171B55">
            <w:pPr>
              <w:pStyle w:val="TAC"/>
            </w:pPr>
            <w:r w:rsidRPr="004718F5">
              <w:t>-87.8</w:t>
            </w:r>
          </w:p>
        </w:tc>
      </w:tr>
      <w:tr w:rsidR="00171B55" w:rsidRPr="004718F5" w14:paraId="6946C32D"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tcPr>
          <w:p w14:paraId="2D764221"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2CD3BF9C" w14:textId="77777777" w:rsidR="00171B55" w:rsidRPr="004718F5" w:rsidRDefault="00171B55" w:rsidP="00171B55">
            <w:pPr>
              <w:pStyle w:val="TAL"/>
            </w:pPr>
            <w:r w:rsidRPr="004718F5">
              <w:t>Config 2, 5</w:t>
            </w:r>
          </w:p>
        </w:tc>
        <w:tc>
          <w:tcPr>
            <w:tcW w:w="0" w:type="auto"/>
            <w:tcBorders>
              <w:top w:val="nil"/>
              <w:left w:val="single" w:sz="4" w:space="0" w:color="auto"/>
              <w:bottom w:val="nil"/>
              <w:right w:val="single" w:sz="4" w:space="0" w:color="auto"/>
            </w:tcBorders>
            <w:shd w:val="clear" w:color="auto" w:fill="auto"/>
          </w:tcPr>
          <w:p w14:paraId="526A926C" w14:textId="77777777" w:rsidR="00171B55" w:rsidRPr="004718F5" w:rsidRDefault="00171B55" w:rsidP="00171B55">
            <w:pPr>
              <w:pStyle w:val="TAC"/>
            </w:pPr>
            <w:r w:rsidRPr="004718F5">
              <w:t>kHz</w:t>
            </w:r>
          </w:p>
        </w:tc>
        <w:tc>
          <w:tcPr>
            <w:tcW w:w="0" w:type="auto"/>
            <w:tcBorders>
              <w:top w:val="single" w:sz="4" w:space="0" w:color="auto"/>
              <w:left w:val="single" w:sz="4" w:space="0" w:color="auto"/>
              <w:bottom w:val="single" w:sz="4" w:space="0" w:color="auto"/>
              <w:right w:val="single" w:sz="4" w:space="0" w:color="auto"/>
            </w:tcBorders>
          </w:tcPr>
          <w:p w14:paraId="5D800F67" w14:textId="154601F2"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14DBB7EA" w14:textId="39C566D3"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4C2B4926" w14:textId="6506722F"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33A21909" w14:textId="4357647E"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6CA74D20" w14:textId="0AB71370" w:rsidR="00171B55" w:rsidRPr="004718F5" w:rsidRDefault="00171B55" w:rsidP="00171B55">
            <w:pPr>
              <w:pStyle w:val="TAC"/>
            </w:pPr>
            <w:r w:rsidRPr="004718F5">
              <w:t>-87.8</w:t>
            </w:r>
          </w:p>
        </w:tc>
      </w:tr>
      <w:tr w:rsidR="00171B55" w:rsidRPr="004718F5" w14:paraId="73615244"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tcPr>
          <w:p w14:paraId="5ABA8D9B"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1D7619A" w14:textId="77777777" w:rsidR="00171B55" w:rsidRPr="004718F5" w:rsidRDefault="00171B55" w:rsidP="00171B55">
            <w:pPr>
              <w:pStyle w:val="TAL"/>
            </w:pPr>
            <w:r w:rsidRPr="004718F5">
              <w:t>Config 3, 6</w:t>
            </w:r>
          </w:p>
        </w:tc>
        <w:tc>
          <w:tcPr>
            <w:tcW w:w="0" w:type="auto"/>
            <w:tcBorders>
              <w:top w:val="nil"/>
              <w:left w:val="single" w:sz="4" w:space="0" w:color="auto"/>
              <w:bottom w:val="single" w:sz="4" w:space="0" w:color="auto"/>
              <w:right w:val="single" w:sz="4" w:space="0" w:color="auto"/>
            </w:tcBorders>
            <w:shd w:val="clear" w:color="auto" w:fill="auto"/>
          </w:tcPr>
          <w:p w14:paraId="7EC8392B"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624619DC" w14:textId="2C71651D" w:rsidR="00171B55" w:rsidRPr="004718F5" w:rsidRDefault="00171B55" w:rsidP="00171B55">
            <w:pPr>
              <w:pStyle w:val="TAC"/>
            </w:pPr>
            <w:r w:rsidRPr="004718F5">
              <w:t>-105.2</w:t>
            </w:r>
          </w:p>
        </w:tc>
        <w:tc>
          <w:tcPr>
            <w:tcW w:w="0" w:type="auto"/>
            <w:tcBorders>
              <w:top w:val="single" w:sz="4" w:space="0" w:color="auto"/>
              <w:left w:val="single" w:sz="4" w:space="0" w:color="auto"/>
              <w:bottom w:val="single" w:sz="4" w:space="0" w:color="auto"/>
              <w:right w:val="single" w:sz="4" w:space="0" w:color="auto"/>
            </w:tcBorders>
          </w:tcPr>
          <w:p w14:paraId="365AF4D9" w14:textId="1540D092" w:rsidR="00171B55" w:rsidRPr="004718F5" w:rsidRDefault="00171B55" w:rsidP="00171B55">
            <w:pPr>
              <w:pStyle w:val="TAC"/>
            </w:pPr>
            <w:r w:rsidRPr="004718F5">
              <w:t>-105.2</w:t>
            </w:r>
          </w:p>
        </w:tc>
        <w:tc>
          <w:tcPr>
            <w:tcW w:w="0" w:type="auto"/>
            <w:tcBorders>
              <w:top w:val="single" w:sz="4" w:space="0" w:color="auto"/>
              <w:left w:val="single" w:sz="4" w:space="0" w:color="auto"/>
              <w:bottom w:val="single" w:sz="4" w:space="0" w:color="auto"/>
              <w:right w:val="single" w:sz="4" w:space="0" w:color="auto"/>
            </w:tcBorders>
          </w:tcPr>
          <w:p w14:paraId="5A700032" w14:textId="728E2C01" w:rsidR="00171B55" w:rsidRPr="004718F5" w:rsidRDefault="00171B55" w:rsidP="00171B55">
            <w:pPr>
              <w:pStyle w:val="TAC"/>
            </w:pPr>
            <w:r w:rsidRPr="004718F5">
              <w:t>-84.8</w:t>
            </w:r>
          </w:p>
        </w:tc>
        <w:tc>
          <w:tcPr>
            <w:tcW w:w="0" w:type="auto"/>
            <w:tcBorders>
              <w:top w:val="single" w:sz="4" w:space="0" w:color="auto"/>
              <w:left w:val="single" w:sz="4" w:space="0" w:color="auto"/>
              <w:bottom w:val="single" w:sz="4" w:space="0" w:color="auto"/>
              <w:right w:val="single" w:sz="4" w:space="0" w:color="auto"/>
            </w:tcBorders>
          </w:tcPr>
          <w:p w14:paraId="15C4766D" w14:textId="533B20B1" w:rsidR="00171B55" w:rsidRPr="004718F5" w:rsidRDefault="00171B55" w:rsidP="00171B55">
            <w:pPr>
              <w:pStyle w:val="TAC"/>
            </w:pPr>
            <w:r w:rsidRPr="004718F5">
              <w:t>-84.8</w:t>
            </w:r>
          </w:p>
        </w:tc>
        <w:tc>
          <w:tcPr>
            <w:tcW w:w="0" w:type="auto"/>
            <w:tcBorders>
              <w:top w:val="single" w:sz="4" w:space="0" w:color="auto"/>
              <w:left w:val="single" w:sz="4" w:space="0" w:color="auto"/>
              <w:bottom w:val="single" w:sz="4" w:space="0" w:color="auto"/>
              <w:right w:val="single" w:sz="4" w:space="0" w:color="auto"/>
            </w:tcBorders>
          </w:tcPr>
          <w:p w14:paraId="2CFFFB88" w14:textId="1E6209BC" w:rsidR="00171B55" w:rsidRPr="004718F5" w:rsidRDefault="00171B55" w:rsidP="00171B55">
            <w:pPr>
              <w:pStyle w:val="TAC"/>
            </w:pPr>
            <w:r w:rsidRPr="004718F5">
              <w:t>-84.5</w:t>
            </w:r>
          </w:p>
        </w:tc>
      </w:tr>
      <w:tr w:rsidR="00171B55" w:rsidRPr="004718F5" w14:paraId="1C456AB4" w14:textId="77777777" w:rsidTr="007B38D9">
        <w:trPr>
          <w:cantSplit/>
          <w:trHeight w:val="105"/>
          <w:jc w:val="center"/>
        </w:trPr>
        <w:tc>
          <w:tcPr>
            <w:tcW w:w="0" w:type="auto"/>
            <w:vMerge w:val="restart"/>
            <w:tcBorders>
              <w:top w:val="nil"/>
              <w:left w:val="single" w:sz="4" w:space="0" w:color="auto"/>
              <w:right w:val="single" w:sz="4" w:space="0" w:color="auto"/>
            </w:tcBorders>
            <w:shd w:val="clear" w:color="auto" w:fill="auto"/>
          </w:tcPr>
          <w:p w14:paraId="779DEDF1" w14:textId="77777777" w:rsidR="00171B55" w:rsidRPr="004718F5" w:rsidRDefault="00171B55" w:rsidP="00171B55">
            <w:pPr>
              <w:pStyle w:val="TAL"/>
            </w:pPr>
            <w:r w:rsidRPr="004718F5">
              <w:t>SSB_RP of set q1,1</w:t>
            </w:r>
          </w:p>
        </w:tc>
        <w:tc>
          <w:tcPr>
            <w:tcW w:w="0" w:type="auto"/>
            <w:tcBorders>
              <w:top w:val="single" w:sz="4" w:space="0" w:color="auto"/>
              <w:left w:val="single" w:sz="4" w:space="0" w:color="auto"/>
              <w:bottom w:val="single" w:sz="4" w:space="0" w:color="auto"/>
              <w:right w:val="single" w:sz="4" w:space="0" w:color="auto"/>
            </w:tcBorders>
          </w:tcPr>
          <w:p w14:paraId="00BE1E7B" w14:textId="77777777" w:rsidR="00171B55" w:rsidRPr="004718F5" w:rsidRDefault="00171B55" w:rsidP="00171B55">
            <w:pPr>
              <w:pStyle w:val="TAL"/>
            </w:pPr>
            <w:r w:rsidRPr="004718F5">
              <w:t>Config 7, 10</w:t>
            </w:r>
          </w:p>
        </w:tc>
        <w:tc>
          <w:tcPr>
            <w:tcW w:w="0" w:type="auto"/>
            <w:tcBorders>
              <w:top w:val="nil"/>
              <w:left w:val="single" w:sz="4" w:space="0" w:color="auto"/>
              <w:bottom w:val="single" w:sz="4" w:space="0" w:color="auto"/>
              <w:right w:val="single" w:sz="4" w:space="0" w:color="auto"/>
            </w:tcBorders>
            <w:shd w:val="clear" w:color="auto" w:fill="auto"/>
          </w:tcPr>
          <w:p w14:paraId="18A405C4" w14:textId="77777777" w:rsidR="00171B55" w:rsidRPr="004718F5" w:rsidRDefault="00171B55" w:rsidP="00171B55">
            <w:pPr>
              <w:pStyle w:val="TAC"/>
            </w:pPr>
            <w:r w:rsidRPr="004718F5">
              <w:t xml:space="preserve">dBm/SCS </w:t>
            </w:r>
          </w:p>
        </w:tc>
        <w:tc>
          <w:tcPr>
            <w:tcW w:w="0" w:type="auto"/>
            <w:tcBorders>
              <w:top w:val="single" w:sz="4" w:space="0" w:color="auto"/>
              <w:left w:val="single" w:sz="4" w:space="0" w:color="auto"/>
              <w:bottom w:val="single" w:sz="4" w:space="0" w:color="auto"/>
              <w:right w:val="single" w:sz="4" w:space="0" w:color="auto"/>
            </w:tcBorders>
          </w:tcPr>
          <w:p w14:paraId="677DE2B4" w14:textId="321C2633"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636F0910" w14:textId="7CF22F24"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35BBA219" w14:textId="72077641"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7A467983" w14:textId="23509752"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7CB08E06" w14:textId="65C9FA6E" w:rsidR="00171B55" w:rsidRPr="004718F5" w:rsidRDefault="00171B55" w:rsidP="00171B55">
            <w:pPr>
              <w:pStyle w:val="TAC"/>
            </w:pPr>
            <w:r w:rsidRPr="004718F5">
              <w:t>-87.8</w:t>
            </w:r>
          </w:p>
        </w:tc>
      </w:tr>
      <w:tr w:rsidR="00171B55" w:rsidRPr="004718F5" w14:paraId="3EAAB613" w14:textId="77777777" w:rsidTr="007B38D9">
        <w:trPr>
          <w:cantSplit/>
          <w:trHeight w:val="105"/>
          <w:jc w:val="center"/>
        </w:trPr>
        <w:tc>
          <w:tcPr>
            <w:tcW w:w="0" w:type="auto"/>
            <w:vMerge/>
            <w:tcBorders>
              <w:left w:val="single" w:sz="4" w:space="0" w:color="auto"/>
              <w:right w:val="single" w:sz="4" w:space="0" w:color="auto"/>
            </w:tcBorders>
            <w:shd w:val="clear" w:color="auto" w:fill="auto"/>
          </w:tcPr>
          <w:p w14:paraId="2E1B2BDF"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636ED17E" w14:textId="77777777" w:rsidR="00171B55" w:rsidRPr="004718F5" w:rsidRDefault="00171B55" w:rsidP="00171B55">
            <w:pPr>
              <w:pStyle w:val="TAL"/>
            </w:pPr>
            <w:r w:rsidRPr="004718F5">
              <w:t>Config 8, 11</w:t>
            </w:r>
          </w:p>
        </w:tc>
        <w:tc>
          <w:tcPr>
            <w:tcW w:w="0" w:type="auto"/>
            <w:tcBorders>
              <w:top w:val="nil"/>
              <w:left w:val="single" w:sz="4" w:space="0" w:color="auto"/>
              <w:bottom w:val="single" w:sz="4" w:space="0" w:color="auto"/>
              <w:right w:val="single" w:sz="4" w:space="0" w:color="auto"/>
            </w:tcBorders>
            <w:shd w:val="clear" w:color="auto" w:fill="auto"/>
          </w:tcPr>
          <w:p w14:paraId="2D67B38E" w14:textId="77777777" w:rsidR="00171B55" w:rsidRPr="004718F5" w:rsidRDefault="00171B55" w:rsidP="00171B55">
            <w:pPr>
              <w:pStyle w:val="TAC"/>
            </w:pPr>
            <w:r w:rsidRPr="004718F5">
              <w:t>kHz</w:t>
            </w:r>
          </w:p>
        </w:tc>
        <w:tc>
          <w:tcPr>
            <w:tcW w:w="0" w:type="auto"/>
            <w:tcBorders>
              <w:top w:val="single" w:sz="4" w:space="0" w:color="auto"/>
              <w:left w:val="single" w:sz="4" w:space="0" w:color="auto"/>
              <w:bottom w:val="single" w:sz="4" w:space="0" w:color="auto"/>
              <w:right w:val="single" w:sz="4" w:space="0" w:color="auto"/>
            </w:tcBorders>
          </w:tcPr>
          <w:p w14:paraId="7E600DD2" w14:textId="10993F68"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45FF3D2E" w14:textId="62222C68" w:rsidR="00171B55" w:rsidRPr="004718F5" w:rsidRDefault="00171B55" w:rsidP="00171B55">
            <w:pPr>
              <w:pStyle w:val="TAC"/>
            </w:pPr>
            <w:r w:rsidRPr="004718F5">
              <w:t>-108.2</w:t>
            </w:r>
          </w:p>
        </w:tc>
        <w:tc>
          <w:tcPr>
            <w:tcW w:w="0" w:type="auto"/>
            <w:tcBorders>
              <w:top w:val="single" w:sz="4" w:space="0" w:color="auto"/>
              <w:left w:val="single" w:sz="4" w:space="0" w:color="auto"/>
              <w:bottom w:val="single" w:sz="4" w:space="0" w:color="auto"/>
              <w:right w:val="single" w:sz="4" w:space="0" w:color="auto"/>
            </w:tcBorders>
          </w:tcPr>
          <w:p w14:paraId="6BDAEC58" w14:textId="540E7164"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48A9D59E" w14:textId="4920DA7A" w:rsidR="00171B55" w:rsidRPr="004718F5" w:rsidRDefault="00171B55" w:rsidP="00171B55">
            <w:pPr>
              <w:pStyle w:val="TAC"/>
            </w:pPr>
            <w:r w:rsidRPr="004718F5">
              <w:t>-87.8</w:t>
            </w:r>
          </w:p>
        </w:tc>
        <w:tc>
          <w:tcPr>
            <w:tcW w:w="0" w:type="auto"/>
            <w:tcBorders>
              <w:top w:val="single" w:sz="4" w:space="0" w:color="auto"/>
              <w:left w:val="single" w:sz="4" w:space="0" w:color="auto"/>
              <w:bottom w:val="single" w:sz="4" w:space="0" w:color="auto"/>
              <w:right w:val="single" w:sz="4" w:space="0" w:color="auto"/>
            </w:tcBorders>
          </w:tcPr>
          <w:p w14:paraId="3674ECBC" w14:textId="0C6A494C" w:rsidR="00171B55" w:rsidRPr="004718F5" w:rsidRDefault="00171B55" w:rsidP="00171B55">
            <w:pPr>
              <w:pStyle w:val="TAC"/>
            </w:pPr>
            <w:r w:rsidRPr="004718F5">
              <w:t>-87.8</w:t>
            </w:r>
          </w:p>
        </w:tc>
      </w:tr>
      <w:tr w:rsidR="00171B55" w:rsidRPr="004718F5" w14:paraId="5D959F6D" w14:textId="77777777" w:rsidTr="007B38D9">
        <w:trPr>
          <w:cantSplit/>
          <w:trHeight w:val="105"/>
          <w:jc w:val="center"/>
        </w:trPr>
        <w:tc>
          <w:tcPr>
            <w:tcW w:w="0" w:type="auto"/>
            <w:vMerge/>
            <w:tcBorders>
              <w:left w:val="single" w:sz="4" w:space="0" w:color="auto"/>
              <w:bottom w:val="single" w:sz="4" w:space="0" w:color="auto"/>
              <w:right w:val="single" w:sz="4" w:space="0" w:color="auto"/>
            </w:tcBorders>
            <w:shd w:val="clear" w:color="auto" w:fill="auto"/>
          </w:tcPr>
          <w:p w14:paraId="3617BF36" w14:textId="77777777" w:rsidR="00171B55" w:rsidRPr="004718F5"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80F38F5" w14:textId="77777777" w:rsidR="00171B55" w:rsidRPr="004718F5" w:rsidRDefault="00171B55" w:rsidP="00171B55">
            <w:pPr>
              <w:pStyle w:val="TAL"/>
            </w:pPr>
            <w:r w:rsidRPr="004718F5">
              <w:t>Config 9, 12</w:t>
            </w:r>
          </w:p>
        </w:tc>
        <w:tc>
          <w:tcPr>
            <w:tcW w:w="0" w:type="auto"/>
            <w:tcBorders>
              <w:top w:val="nil"/>
              <w:left w:val="single" w:sz="4" w:space="0" w:color="auto"/>
              <w:bottom w:val="single" w:sz="4" w:space="0" w:color="auto"/>
              <w:right w:val="single" w:sz="4" w:space="0" w:color="auto"/>
            </w:tcBorders>
            <w:shd w:val="clear" w:color="auto" w:fill="auto"/>
          </w:tcPr>
          <w:p w14:paraId="0B08EDA4" w14:textId="77777777" w:rsidR="00171B55" w:rsidRPr="004718F5"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0916FDC" w14:textId="648AAD51" w:rsidR="00171B55" w:rsidRPr="004718F5" w:rsidRDefault="00171B55" w:rsidP="00171B55">
            <w:pPr>
              <w:pStyle w:val="TAC"/>
            </w:pPr>
            <w:r w:rsidRPr="004718F5">
              <w:t>-105.2</w:t>
            </w:r>
          </w:p>
        </w:tc>
        <w:tc>
          <w:tcPr>
            <w:tcW w:w="0" w:type="auto"/>
            <w:tcBorders>
              <w:top w:val="single" w:sz="4" w:space="0" w:color="auto"/>
              <w:left w:val="single" w:sz="4" w:space="0" w:color="auto"/>
              <w:bottom w:val="single" w:sz="4" w:space="0" w:color="auto"/>
              <w:right w:val="single" w:sz="4" w:space="0" w:color="auto"/>
            </w:tcBorders>
          </w:tcPr>
          <w:p w14:paraId="167D4F79" w14:textId="3727EBEC" w:rsidR="00171B55" w:rsidRPr="004718F5" w:rsidRDefault="00171B55" w:rsidP="00171B55">
            <w:pPr>
              <w:pStyle w:val="TAC"/>
            </w:pPr>
            <w:r w:rsidRPr="004718F5">
              <w:t>-105.2</w:t>
            </w:r>
          </w:p>
        </w:tc>
        <w:tc>
          <w:tcPr>
            <w:tcW w:w="0" w:type="auto"/>
            <w:tcBorders>
              <w:top w:val="single" w:sz="4" w:space="0" w:color="auto"/>
              <w:left w:val="single" w:sz="4" w:space="0" w:color="auto"/>
              <w:bottom w:val="single" w:sz="4" w:space="0" w:color="auto"/>
              <w:right w:val="single" w:sz="4" w:space="0" w:color="auto"/>
            </w:tcBorders>
          </w:tcPr>
          <w:p w14:paraId="605E94DF" w14:textId="11927B01" w:rsidR="00171B55" w:rsidRPr="004718F5" w:rsidRDefault="00171B55" w:rsidP="00171B55">
            <w:pPr>
              <w:pStyle w:val="TAC"/>
            </w:pPr>
            <w:r w:rsidRPr="004718F5">
              <w:t>-84.8</w:t>
            </w:r>
          </w:p>
        </w:tc>
        <w:tc>
          <w:tcPr>
            <w:tcW w:w="0" w:type="auto"/>
            <w:tcBorders>
              <w:top w:val="single" w:sz="4" w:space="0" w:color="auto"/>
              <w:left w:val="single" w:sz="4" w:space="0" w:color="auto"/>
              <w:bottom w:val="single" w:sz="4" w:space="0" w:color="auto"/>
              <w:right w:val="single" w:sz="4" w:space="0" w:color="auto"/>
            </w:tcBorders>
          </w:tcPr>
          <w:p w14:paraId="27820688" w14:textId="3B8586AB" w:rsidR="00171B55" w:rsidRPr="004718F5" w:rsidRDefault="00171B55" w:rsidP="00171B55">
            <w:pPr>
              <w:pStyle w:val="TAC"/>
            </w:pPr>
            <w:r w:rsidRPr="004718F5">
              <w:t>-84.8</w:t>
            </w:r>
          </w:p>
        </w:tc>
        <w:tc>
          <w:tcPr>
            <w:tcW w:w="0" w:type="auto"/>
            <w:tcBorders>
              <w:top w:val="single" w:sz="4" w:space="0" w:color="auto"/>
              <w:left w:val="single" w:sz="4" w:space="0" w:color="auto"/>
              <w:bottom w:val="single" w:sz="4" w:space="0" w:color="auto"/>
              <w:right w:val="single" w:sz="4" w:space="0" w:color="auto"/>
            </w:tcBorders>
          </w:tcPr>
          <w:p w14:paraId="424148E0" w14:textId="0C8C1588" w:rsidR="00171B55" w:rsidRPr="004718F5" w:rsidRDefault="00171B55" w:rsidP="00171B55">
            <w:pPr>
              <w:pStyle w:val="TAC"/>
            </w:pPr>
            <w:r w:rsidRPr="004718F5">
              <w:t>-84.5</w:t>
            </w:r>
          </w:p>
        </w:tc>
      </w:tr>
      <w:tr w:rsidR="00ED6802" w:rsidRPr="004718F5" w14:paraId="78703CAB" w14:textId="77777777" w:rsidTr="007B38D9">
        <w:trPr>
          <w:cantSplit/>
          <w:trHeight w:val="122"/>
          <w:jc w:val="center"/>
        </w:trPr>
        <w:tc>
          <w:tcPr>
            <w:tcW w:w="0" w:type="auto"/>
            <w:tcBorders>
              <w:top w:val="single" w:sz="4" w:space="0" w:color="auto"/>
              <w:left w:val="single" w:sz="4" w:space="0" w:color="auto"/>
              <w:bottom w:val="nil"/>
              <w:right w:val="single" w:sz="4" w:space="0" w:color="auto"/>
            </w:tcBorders>
            <w:shd w:val="clear" w:color="auto" w:fill="auto"/>
            <w:hideMark/>
          </w:tcPr>
          <w:p w14:paraId="50120192" w14:textId="77777777" w:rsidR="00ED6802" w:rsidRPr="004718F5" w:rsidRDefault="00ED6802" w:rsidP="00ED6802">
            <w:pPr>
              <w:pStyle w:val="TAL"/>
            </w:pPr>
            <w:r w:rsidRPr="004718F5">
              <w:object w:dxaOrig="405" w:dyaOrig="405" w14:anchorId="0EFFBECA">
                <v:shape id="_x0000_i1136" type="#_x0000_t75" style="width:20.4pt;height:20.4pt" o:ole="" fillcolor="window">
                  <v:imagedata r:id="rId55" o:title=""/>
                </v:shape>
                <o:OLEObject Type="Embed" ProgID="Equation.3" ShapeID="_x0000_i1136" DrawAspect="Content" ObjectID="_1774785891" r:id="rId148"/>
              </w:object>
            </w:r>
          </w:p>
        </w:tc>
        <w:tc>
          <w:tcPr>
            <w:tcW w:w="0" w:type="auto"/>
            <w:tcBorders>
              <w:top w:val="single" w:sz="4" w:space="0" w:color="auto"/>
              <w:left w:val="single" w:sz="4" w:space="0" w:color="auto"/>
              <w:bottom w:val="single" w:sz="4" w:space="0" w:color="auto"/>
              <w:right w:val="single" w:sz="4" w:space="0" w:color="auto"/>
            </w:tcBorders>
            <w:hideMark/>
          </w:tcPr>
          <w:p w14:paraId="5DD32A3C" w14:textId="77777777" w:rsidR="00ED6802" w:rsidRPr="004718F5" w:rsidRDefault="00ED6802" w:rsidP="00ED6802">
            <w:pPr>
              <w:pStyle w:val="TAL"/>
            </w:pPr>
            <w:r w:rsidRPr="004718F5">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090824BB" w14:textId="77777777" w:rsidR="00ED6802" w:rsidRPr="004718F5" w:rsidRDefault="00ED6802" w:rsidP="00ED6802">
            <w:pPr>
              <w:pStyle w:val="TAC"/>
            </w:pPr>
            <w:r w:rsidRPr="004718F5">
              <w:t>dBm/15 KHz</w:t>
            </w:r>
          </w:p>
        </w:tc>
        <w:tc>
          <w:tcPr>
            <w:tcW w:w="0" w:type="auto"/>
            <w:gridSpan w:val="5"/>
            <w:tcBorders>
              <w:top w:val="single" w:sz="4" w:space="0" w:color="auto"/>
              <w:left w:val="single" w:sz="4" w:space="0" w:color="auto"/>
              <w:bottom w:val="single" w:sz="4" w:space="0" w:color="auto"/>
              <w:right w:val="single" w:sz="4" w:space="0" w:color="auto"/>
            </w:tcBorders>
            <w:hideMark/>
          </w:tcPr>
          <w:p w14:paraId="1875C0C0" w14:textId="7522B9DA" w:rsidR="00ED6802" w:rsidRPr="004718F5" w:rsidRDefault="00ED6802" w:rsidP="00ED6802">
            <w:pPr>
              <w:pStyle w:val="TAC"/>
            </w:pPr>
            <w:r w:rsidRPr="004718F5">
              <w:t>-98</w:t>
            </w:r>
          </w:p>
        </w:tc>
      </w:tr>
      <w:tr w:rsidR="00ED6802" w:rsidRPr="004718F5" w14:paraId="69138D65" w14:textId="77777777" w:rsidTr="007B38D9">
        <w:trPr>
          <w:cantSplit/>
          <w:trHeight w:val="120"/>
          <w:jc w:val="center"/>
        </w:trPr>
        <w:tc>
          <w:tcPr>
            <w:tcW w:w="0" w:type="auto"/>
            <w:tcBorders>
              <w:top w:val="nil"/>
              <w:left w:val="single" w:sz="4" w:space="0" w:color="auto"/>
              <w:bottom w:val="nil"/>
              <w:right w:val="single" w:sz="4" w:space="0" w:color="auto"/>
            </w:tcBorders>
            <w:shd w:val="clear" w:color="auto" w:fill="auto"/>
            <w:hideMark/>
          </w:tcPr>
          <w:p w14:paraId="04D471CC" w14:textId="77777777" w:rsidR="00ED6802" w:rsidRPr="004718F5"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E5462" w14:textId="77777777" w:rsidR="00ED6802" w:rsidRPr="004718F5" w:rsidRDefault="00ED6802" w:rsidP="00ED6802">
            <w:pPr>
              <w:pStyle w:val="TAL"/>
            </w:pPr>
            <w:r w:rsidRPr="004718F5">
              <w:t>Config 2, 5</w:t>
            </w:r>
          </w:p>
        </w:tc>
        <w:tc>
          <w:tcPr>
            <w:tcW w:w="0" w:type="auto"/>
            <w:tcBorders>
              <w:top w:val="nil"/>
              <w:left w:val="single" w:sz="4" w:space="0" w:color="auto"/>
              <w:bottom w:val="nil"/>
              <w:right w:val="single" w:sz="4" w:space="0" w:color="auto"/>
            </w:tcBorders>
            <w:shd w:val="clear" w:color="auto" w:fill="auto"/>
            <w:hideMark/>
          </w:tcPr>
          <w:p w14:paraId="5798130F" w14:textId="77777777" w:rsidR="00ED6802" w:rsidRPr="004718F5"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00201007" w14:textId="5040C9EB" w:rsidR="00ED6802" w:rsidRPr="004718F5" w:rsidRDefault="00ED6802" w:rsidP="00ED6802">
            <w:pPr>
              <w:pStyle w:val="TAC"/>
            </w:pPr>
            <w:r w:rsidRPr="004718F5">
              <w:t>-98</w:t>
            </w:r>
          </w:p>
        </w:tc>
      </w:tr>
      <w:tr w:rsidR="00ED6802" w:rsidRPr="004718F5" w14:paraId="3DE2F6D7" w14:textId="77777777" w:rsidTr="007B38D9">
        <w:trPr>
          <w:cantSplit/>
          <w:trHeight w:val="120"/>
          <w:jc w:val="center"/>
        </w:trPr>
        <w:tc>
          <w:tcPr>
            <w:tcW w:w="0" w:type="auto"/>
            <w:tcBorders>
              <w:top w:val="nil"/>
              <w:left w:val="single" w:sz="4" w:space="0" w:color="auto"/>
              <w:bottom w:val="single" w:sz="4" w:space="0" w:color="auto"/>
              <w:right w:val="single" w:sz="4" w:space="0" w:color="auto"/>
            </w:tcBorders>
            <w:shd w:val="clear" w:color="auto" w:fill="auto"/>
            <w:hideMark/>
          </w:tcPr>
          <w:p w14:paraId="2E244604" w14:textId="77777777" w:rsidR="00ED6802" w:rsidRPr="004718F5"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09EE603" w14:textId="77777777" w:rsidR="00ED6802" w:rsidRPr="004718F5" w:rsidRDefault="00ED6802" w:rsidP="00ED6802">
            <w:pPr>
              <w:pStyle w:val="TAL"/>
            </w:pPr>
            <w:r w:rsidRPr="004718F5">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2AEAE3C6" w14:textId="77777777" w:rsidR="00ED6802" w:rsidRPr="004718F5"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1030DEE0" w14:textId="608F2199" w:rsidR="00ED6802" w:rsidRPr="004718F5" w:rsidRDefault="00ED6802" w:rsidP="00ED6802">
            <w:pPr>
              <w:pStyle w:val="TAC"/>
            </w:pPr>
            <w:r w:rsidRPr="004718F5">
              <w:t>-98</w:t>
            </w:r>
          </w:p>
        </w:tc>
      </w:tr>
      <w:tr w:rsidR="00ED6802" w:rsidRPr="004718F5" w14:paraId="4FDA5BB7" w14:textId="77777777" w:rsidTr="007B38D9">
        <w:trPr>
          <w:cantSplit/>
          <w:trHeight w:val="199"/>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6A2D" w14:textId="77777777" w:rsidR="00ED6802" w:rsidRPr="004718F5" w:rsidRDefault="00ED6802" w:rsidP="00ED6802">
            <w:pPr>
              <w:pStyle w:val="TAL"/>
            </w:pPr>
            <w:r w:rsidRPr="004718F5">
              <w:t>Propagation condition</w:t>
            </w:r>
          </w:p>
        </w:tc>
        <w:tc>
          <w:tcPr>
            <w:tcW w:w="0" w:type="auto"/>
            <w:tcBorders>
              <w:top w:val="single" w:sz="4" w:space="0" w:color="auto"/>
              <w:left w:val="single" w:sz="4" w:space="0" w:color="auto"/>
              <w:bottom w:val="single" w:sz="4" w:space="0" w:color="auto"/>
              <w:right w:val="single" w:sz="4" w:space="0" w:color="auto"/>
            </w:tcBorders>
          </w:tcPr>
          <w:p w14:paraId="5B0A128B" w14:textId="77777777" w:rsidR="00ED6802" w:rsidRPr="004718F5"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2C76424D" w14:textId="77777777" w:rsidR="00ED6802" w:rsidRPr="004718F5" w:rsidRDefault="00ED6802" w:rsidP="00ED6802">
            <w:pPr>
              <w:pStyle w:val="TAC"/>
            </w:pPr>
            <w:r w:rsidRPr="004718F5">
              <w:t>TDL-C 300ns 100Hz</w:t>
            </w:r>
          </w:p>
        </w:tc>
      </w:tr>
      <w:tr w:rsidR="00ED6802" w:rsidRPr="004718F5" w14:paraId="7E2278F9" w14:textId="77777777" w:rsidTr="007B38D9">
        <w:trPr>
          <w:cantSplit/>
          <w:trHeight w:val="1801"/>
          <w:jc w:val="center"/>
        </w:trPr>
        <w:tc>
          <w:tcPr>
            <w:tcW w:w="0" w:type="auto"/>
            <w:gridSpan w:val="8"/>
            <w:tcBorders>
              <w:top w:val="single" w:sz="4" w:space="0" w:color="auto"/>
              <w:left w:val="single" w:sz="4" w:space="0" w:color="auto"/>
              <w:bottom w:val="single" w:sz="4" w:space="0" w:color="auto"/>
              <w:right w:val="single" w:sz="4" w:space="0" w:color="auto"/>
            </w:tcBorders>
            <w:hideMark/>
          </w:tcPr>
          <w:p w14:paraId="06FD49DC" w14:textId="77777777" w:rsidR="00ED6802" w:rsidRPr="004718F5" w:rsidRDefault="00ED6802" w:rsidP="00ED6802">
            <w:pPr>
              <w:pStyle w:val="TAN"/>
            </w:pPr>
            <w:r w:rsidRPr="004718F5">
              <w:t>Note 1:</w:t>
            </w:r>
            <w:r w:rsidRPr="004718F5">
              <w:tab/>
              <w:t>OCNG shall be used such that the resources in Cell 1 are fully allocated and a constant total transmitted power spectral density is achieved for all OFDM symbols.</w:t>
            </w:r>
          </w:p>
          <w:p w14:paraId="3E073040" w14:textId="77777777" w:rsidR="00ED6802" w:rsidRPr="004718F5" w:rsidRDefault="00ED6802" w:rsidP="00ED6802">
            <w:pPr>
              <w:pStyle w:val="TAN"/>
            </w:pPr>
            <w:r w:rsidRPr="004718F5">
              <w:t>Note 2:</w:t>
            </w:r>
            <w:r w:rsidRPr="004718F5">
              <w:tab/>
              <w:t>The uplink resources for CSI reporting are assigned to the UE prior to the start of time period T1.</w:t>
            </w:r>
          </w:p>
          <w:p w14:paraId="34D2CAFC" w14:textId="77777777" w:rsidR="00ED6802" w:rsidRPr="004718F5" w:rsidRDefault="00ED6802" w:rsidP="00ED6802">
            <w:pPr>
              <w:pStyle w:val="TAN"/>
            </w:pPr>
            <w:r w:rsidRPr="004718F5">
              <w:t>Note 3:</w:t>
            </w:r>
            <w:r w:rsidRPr="004718F5">
              <w:tab/>
              <w:t>NZP CSI-RS resource set configuration for CSI reporting are assigned to the UE prior to the start of time period T1.</w:t>
            </w:r>
          </w:p>
          <w:p w14:paraId="15C2072E" w14:textId="77777777" w:rsidR="00ED6802" w:rsidRPr="004718F5" w:rsidRDefault="00ED6802" w:rsidP="00ED6802">
            <w:pPr>
              <w:pStyle w:val="TAN"/>
            </w:pPr>
            <w:r w:rsidRPr="004718F5">
              <w:t>Note 4:</w:t>
            </w:r>
            <w:r w:rsidRPr="004718F5">
              <w:tab/>
              <w:t>Measurement gap configuration is assigned to the UE prior to the start of time period T1.</w:t>
            </w:r>
          </w:p>
          <w:p w14:paraId="4F9A3D30" w14:textId="77777777" w:rsidR="00ED6802" w:rsidRPr="004718F5" w:rsidRDefault="00ED6802" w:rsidP="00ED6802">
            <w:pPr>
              <w:pStyle w:val="TAN"/>
            </w:pPr>
            <w:r w:rsidRPr="004718F5">
              <w:t>Note 5:</w:t>
            </w:r>
            <w:r w:rsidRPr="004718F5">
              <w:tab/>
              <w:t>The timers and layer 3 filtering related parameters are configured prior to the start of time period T1.</w:t>
            </w:r>
          </w:p>
          <w:p w14:paraId="6B2A2D3B" w14:textId="77777777" w:rsidR="00ED6802" w:rsidRPr="004718F5" w:rsidRDefault="00ED6802" w:rsidP="00ED6802">
            <w:pPr>
              <w:pStyle w:val="TAN"/>
            </w:pPr>
            <w:r w:rsidRPr="004718F5">
              <w:t>Note 6:</w:t>
            </w:r>
            <w:r w:rsidRPr="004718F5">
              <w:tab/>
              <w:t>The signal contains PDCCH for UEs other than the device under test as part of OCNG.</w:t>
            </w:r>
          </w:p>
          <w:p w14:paraId="4C16259F" w14:textId="77777777" w:rsidR="00ED6802" w:rsidRPr="004718F5" w:rsidRDefault="00ED6802" w:rsidP="00ED6802">
            <w:pPr>
              <w:pStyle w:val="TAN"/>
            </w:pPr>
            <w:r w:rsidRPr="004718F5">
              <w:t>Note 7:</w:t>
            </w:r>
            <w:r w:rsidRPr="004718F5">
              <w:tab/>
              <w:t>SNR levels correspond to the signal to noise ratio over the SSS REs.</w:t>
            </w:r>
          </w:p>
          <w:p w14:paraId="08AE21E7" w14:textId="77777777" w:rsidR="00ED6802" w:rsidRPr="004718F5" w:rsidRDefault="00ED6802" w:rsidP="00ED6802">
            <w:pPr>
              <w:pStyle w:val="TAN"/>
            </w:pPr>
            <w:r w:rsidRPr="004718F5">
              <w:t>Note 8:</w:t>
            </w:r>
            <w:r w:rsidRPr="004718F5">
              <w:tab/>
              <w:t>The SNR in time periods T1, T2, T3, T4 and T5 is denoted as SNR1, SNR2 and SNR3 respectively in figure 4.5.5.7.1-1.</w:t>
            </w:r>
          </w:p>
          <w:p w14:paraId="1B5745EE" w14:textId="77777777" w:rsidR="00ED6802" w:rsidRPr="004718F5" w:rsidRDefault="00ED6802" w:rsidP="00ED6802">
            <w:pPr>
              <w:pStyle w:val="TAN"/>
            </w:pPr>
            <w:r w:rsidRPr="004718F5">
              <w:t>Note 9:</w:t>
            </w:r>
            <w:r w:rsidRPr="004718F5">
              <w:tab/>
              <w:t>The SNR values are specified for testing a UE which supports 2RX on at least one band. For testing of a UE which supports 4RX on all bands, the SNR during T3 is modified as specified in clause A.3.6 of 38.133.</w:t>
            </w:r>
          </w:p>
        </w:tc>
      </w:tr>
    </w:tbl>
    <w:p w14:paraId="122C7EB3" w14:textId="77777777" w:rsidR="00ED6802" w:rsidRPr="004718F5" w:rsidRDefault="00ED6802" w:rsidP="00ED6802"/>
    <w:p w14:paraId="78B044A8" w14:textId="081469D3" w:rsidR="00ED6802" w:rsidRPr="004718F5" w:rsidRDefault="00ED6802" w:rsidP="00ED6802">
      <w:r w:rsidRPr="004718F5">
        <w:t>The UE behaviour during time durations T1, T2, T3, T4 and T5 shall be as follows:</w:t>
      </w:r>
    </w:p>
    <w:p w14:paraId="1D46E176" w14:textId="77777777" w:rsidR="00ED6802" w:rsidRPr="004718F5" w:rsidRDefault="00ED6802" w:rsidP="00ED6802">
      <w:r w:rsidRPr="004718F5">
        <w:t>During the time duration T1 and T2, the UE shall transmit uplink signal at least in all subframes configured for CSI transmission on Cell 1.</w:t>
      </w:r>
    </w:p>
    <w:p w14:paraId="43442C3B" w14:textId="77777777" w:rsidR="00ED6802" w:rsidRPr="004718F5" w:rsidRDefault="00ED6802" w:rsidP="00ED6802">
      <w:r w:rsidRPr="004718F5">
        <w:t>During the period from time point A to time point B the UE shall transmit uplink signal in Cell 2 in all uplink slots configured for CSI transmission according to the configured periodic CSI reporting for Cell 2.</w:t>
      </w:r>
    </w:p>
    <w:p w14:paraId="2961AE66" w14:textId="77777777" w:rsidR="00ED6802" w:rsidRPr="004718F5" w:rsidRDefault="00ED6802" w:rsidP="00ED6802">
      <w:r w:rsidRPr="004718F5">
        <w:lastRenderedPageBreak/>
        <w:t>During T3 the UE shall detect beam failure and initiate link recovery. During T4 and T5 the UE measures and evaluate beam candidate from beam candidate set q</w:t>
      </w:r>
      <w:r w:rsidRPr="004718F5">
        <w:rPr>
          <w:vertAlign w:val="subscript"/>
        </w:rPr>
        <w:t>1,0</w:t>
      </w:r>
      <w:r w:rsidRPr="004718F5">
        <w:t xml:space="preserve"> and q</w:t>
      </w:r>
      <w:r w:rsidRPr="004718F5">
        <w:rPr>
          <w:vertAlign w:val="subscript"/>
        </w:rPr>
        <w:t>1,1</w:t>
      </w:r>
      <w:r w:rsidRPr="004718F5">
        <w:t>.</w:t>
      </w:r>
    </w:p>
    <w:p w14:paraId="236C462A" w14:textId="77777777" w:rsidR="00ED6802" w:rsidRPr="004718F5" w:rsidRDefault="00ED6802" w:rsidP="00ED6802">
      <w:r w:rsidRPr="004718F5">
        <w:t>No later than time point F occurring no later than D1 = 120+10 ms after the start of T5, the UE shall transmit PUCCH with LRR, followed by BFR MAC CE containing a beam associated with the candidate beam set q</w:t>
      </w:r>
      <w:r w:rsidRPr="004718F5">
        <w:rPr>
          <w:vertAlign w:val="subscript"/>
        </w:rPr>
        <w:t>1,0</w:t>
      </w:r>
      <w:r w:rsidRPr="004718F5">
        <w:t>. The UE shall not transmit PUCCH with an LRR with the candidate beam set q</w:t>
      </w:r>
      <w:r w:rsidRPr="004718F5">
        <w:rPr>
          <w:vertAlign w:val="subscript"/>
        </w:rPr>
        <w:t>1,0</w:t>
      </w:r>
      <w:r w:rsidRPr="004718F5">
        <w:t xml:space="preserve"> earlier than time point B.</w:t>
      </w:r>
    </w:p>
    <w:p w14:paraId="0BCC7B33" w14:textId="77777777" w:rsidR="00ED6802" w:rsidRPr="004718F5" w:rsidRDefault="00ED6802" w:rsidP="00ED6802">
      <w:r w:rsidRPr="004718F5">
        <w:t>Test is concluded once the test equipment has received the initial preamble transmission from the UE. The rate of correct events observed during repeated tests shall be at least 90%.</w:t>
      </w:r>
    </w:p>
    <w:p w14:paraId="0A7E546F" w14:textId="6E08D3A1" w:rsidR="00CF1621" w:rsidRPr="004718F5" w:rsidRDefault="00CF1621" w:rsidP="00CF1621">
      <w:pPr>
        <w:pStyle w:val="Heading4"/>
        <w:keepLines w:val="0"/>
      </w:pPr>
      <w:r w:rsidRPr="004718F5">
        <w:t>4.5.5.8</w:t>
      </w:r>
      <w:r w:rsidRPr="004718F5">
        <w:tab/>
        <w:t xml:space="preserve">EN-DC FR1 SCell TRP specific CSI-RS-based </w:t>
      </w:r>
      <w:r w:rsidRPr="004718F5">
        <w:rPr>
          <w:lang w:eastAsia="zh-TW"/>
        </w:rPr>
        <w:t>beam failure detection</w:t>
      </w:r>
      <w:r w:rsidRPr="004718F5">
        <w:t xml:space="preserve"> and SSB-based </w:t>
      </w:r>
      <w:r w:rsidRPr="004718F5">
        <w:rPr>
          <w:lang w:eastAsia="zh-TW"/>
        </w:rPr>
        <w:t>link recovery</w:t>
      </w:r>
      <w:r w:rsidRPr="004718F5">
        <w:t xml:space="preserve"> in non-DRX</w:t>
      </w:r>
    </w:p>
    <w:p w14:paraId="2B79ED6F" w14:textId="77777777" w:rsidR="00CF1621" w:rsidRPr="004718F5" w:rsidRDefault="00CF1621" w:rsidP="00CF1621">
      <w:pPr>
        <w:pStyle w:val="EditorsNote"/>
        <w:rPr>
          <w:lang w:eastAsia="zh-CN"/>
        </w:rPr>
      </w:pPr>
      <w:r w:rsidRPr="004718F5">
        <w:rPr>
          <w:lang w:eastAsia="zh-CN"/>
        </w:rPr>
        <w:t>Editor's Note: This test case is incomplete in following aspects:</w:t>
      </w:r>
    </w:p>
    <w:p w14:paraId="4B50472F" w14:textId="77777777" w:rsidR="00CF1621" w:rsidRPr="004718F5" w:rsidRDefault="00CF1621" w:rsidP="00CF1621">
      <w:pPr>
        <w:pStyle w:val="EditorsNote"/>
        <w:rPr>
          <w:rFonts w:eastAsiaTheme="minorEastAsia"/>
          <w:lang w:eastAsia="zh-CN"/>
        </w:rPr>
      </w:pPr>
      <w:r w:rsidRPr="004718F5">
        <w:rPr>
          <w:rFonts w:eastAsiaTheme="minorEastAsia"/>
          <w:lang w:eastAsia="zh-CN"/>
        </w:rPr>
        <w:t>-</w:t>
      </w:r>
      <w:r w:rsidRPr="004718F5">
        <w:rPr>
          <w:rFonts w:eastAsiaTheme="minorEastAsia"/>
          <w:lang w:eastAsia="zh-CN"/>
        </w:rPr>
        <w:tab/>
        <w:t>TS 38.522 applicability spec update is pending</w:t>
      </w:r>
    </w:p>
    <w:p w14:paraId="61C7B9CD" w14:textId="77777777" w:rsidR="00CF1621" w:rsidRPr="004718F5" w:rsidRDefault="00CF1621" w:rsidP="00CF1621">
      <w:pPr>
        <w:pStyle w:val="H6"/>
        <w:rPr>
          <w:lang w:eastAsia="sv-SE"/>
        </w:rPr>
      </w:pPr>
      <w:r w:rsidRPr="004718F5">
        <w:rPr>
          <w:lang w:eastAsia="sv-SE"/>
        </w:rPr>
        <w:t>4.5.5.8.1</w:t>
      </w:r>
      <w:r w:rsidRPr="004718F5">
        <w:rPr>
          <w:lang w:eastAsia="sv-SE"/>
        </w:rPr>
        <w:tab/>
        <w:t>Test purpose</w:t>
      </w:r>
    </w:p>
    <w:p w14:paraId="462FE49C" w14:textId="77777777" w:rsidR="00CF1621" w:rsidRPr="004718F5" w:rsidRDefault="00CF1621" w:rsidP="00CF1621">
      <w:pPr>
        <w:rPr>
          <w:lang w:eastAsia="ko-KR"/>
        </w:rPr>
      </w:pPr>
      <w:r w:rsidRPr="004718F5">
        <w:rPr>
          <w:lang w:eastAsia="ko-KR"/>
        </w:rPr>
        <w:t xml:space="preserve">The purpose of this test is to verify that the UE properly detects the CSI-RS-based beam failure on the TRP using the respective configured BFD </w:t>
      </w:r>
      <w:r w:rsidRPr="004718F5">
        <w:rPr>
          <w:rFonts w:eastAsia="SimSun"/>
        </w:rPr>
        <w:t xml:space="preserve">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0</m:t>
            </m:r>
          </m:sub>
        </m:sSub>
      </m:oMath>
      <w:r w:rsidRPr="004718F5">
        <w:rPr>
          <w:rFonts w:eastAsia="SimSun"/>
        </w:rPr>
        <w:t xml:space="preserve"> for TRP0 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1</m:t>
            </m:r>
          </m:sub>
        </m:sSub>
      </m:oMath>
      <w:r w:rsidRPr="004718F5">
        <w:rPr>
          <w:lang w:eastAsia="ko-KR"/>
        </w:rPr>
        <w:t xml:space="preserve">for TRP1. After the BFD is detected for the TRP, the test further verifies whether the UE performs the correct SSB-based link recovery based on the configured beam candidate 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0</m:t>
            </m:r>
          </m:sub>
        </m:sSub>
      </m:oMath>
      <w:r w:rsidRPr="004718F5">
        <w:t xml:space="preserve"> for TRP0 </w:t>
      </w:r>
      <w:r w:rsidRPr="004718F5">
        <w:rPr>
          <w:rFonts w:eastAsia="SimSun"/>
          <w:iCs/>
        </w:rPr>
        <w:t xml:space="preserve">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1</m:t>
            </m:r>
          </m:sub>
        </m:sSub>
      </m:oMath>
      <w:r w:rsidRPr="004718F5">
        <w:rPr>
          <w:lang w:eastAsia="ko-KR"/>
        </w:rPr>
        <w:t xml:space="preserve"> for TRP1. In the test one TRP (TRP0) is provided with schedulingRequestID-BFR-r17 and other TRP (TRP1) is not provided with scheduling request ID. This test will partly verify the beam failure detection and link recovery for an FR1 serving cell requirements in </w:t>
      </w:r>
      <w:r w:rsidRPr="004718F5">
        <w:t>TS 38.133 [6] clause 8.5</w:t>
      </w:r>
      <w:r w:rsidRPr="004718F5">
        <w:rPr>
          <w:lang w:eastAsia="ko-KR"/>
        </w:rPr>
        <w:t>.</w:t>
      </w:r>
    </w:p>
    <w:p w14:paraId="3662072B" w14:textId="77777777" w:rsidR="00CF1621" w:rsidRPr="004718F5" w:rsidRDefault="00CF1621" w:rsidP="00CF1621">
      <w:pPr>
        <w:pStyle w:val="H6"/>
        <w:rPr>
          <w:lang w:eastAsia="sv-SE"/>
        </w:rPr>
      </w:pPr>
      <w:r w:rsidRPr="004718F5">
        <w:rPr>
          <w:lang w:eastAsia="sv-SE"/>
        </w:rPr>
        <w:t>4.5.5.8.2</w:t>
      </w:r>
      <w:r w:rsidRPr="004718F5">
        <w:rPr>
          <w:lang w:eastAsia="sv-SE"/>
        </w:rPr>
        <w:tab/>
        <w:t>Test applicability</w:t>
      </w:r>
    </w:p>
    <w:p w14:paraId="69B9D5EF" w14:textId="77777777" w:rsidR="00CF1621" w:rsidRPr="004718F5" w:rsidRDefault="00CF1621" w:rsidP="00CF1621">
      <w:pPr>
        <w:rPr>
          <w:rFonts w:cs="v4.2.0"/>
        </w:rPr>
      </w:pPr>
      <w:r w:rsidRPr="004718F5">
        <w:rPr>
          <w:lang w:eastAsia="sv-SE"/>
        </w:rPr>
        <w:t xml:space="preserve">This test applies to all types of </w:t>
      </w:r>
      <w:r w:rsidRPr="004718F5">
        <w:t>E-UTRA UE release 1</w:t>
      </w:r>
      <w:r w:rsidRPr="004718F5">
        <w:rPr>
          <w:lang w:eastAsia="zh-TW"/>
        </w:rPr>
        <w:t>7</w:t>
      </w:r>
      <w:r w:rsidRPr="004718F5">
        <w:t xml:space="preserve"> and forward supporting EN-DC</w:t>
      </w:r>
      <w:r w:rsidRPr="004718F5">
        <w:rPr>
          <w:lang w:eastAsia="zh-CN"/>
        </w:rPr>
        <w:t xml:space="preserve"> FR1, </w:t>
      </w:r>
      <w:r w:rsidRPr="004718F5">
        <w:rPr>
          <w:rFonts w:cs="v4.2.0"/>
        </w:rPr>
        <w:t>CSI-RS based RLM,</w:t>
      </w:r>
      <w:r w:rsidRPr="004718F5">
        <w:rPr>
          <w:rFonts w:cs="v4.2.0"/>
          <w:lang w:eastAsia="zh-TW"/>
        </w:rPr>
        <w:t xml:space="preserve"> and SSB</w:t>
      </w:r>
      <w:r w:rsidRPr="004718F5">
        <w:rPr>
          <w:rFonts w:cs="v4.2.0"/>
        </w:rPr>
        <w:t xml:space="preserve"> link recovery</w:t>
      </w:r>
      <w:r w:rsidRPr="004718F5">
        <w:t>.</w:t>
      </w:r>
    </w:p>
    <w:p w14:paraId="19511F72" w14:textId="77777777" w:rsidR="00CF1621" w:rsidRPr="004718F5" w:rsidRDefault="00CF1621" w:rsidP="00CF1621">
      <w:pPr>
        <w:pStyle w:val="H6"/>
        <w:rPr>
          <w:lang w:eastAsia="sv-SE"/>
        </w:rPr>
      </w:pPr>
      <w:r w:rsidRPr="004718F5">
        <w:rPr>
          <w:lang w:eastAsia="sv-SE"/>
        </w:rPr>
        <w:t>4.5.5.8.3</w:t>
      </w:r>
      <w:r w:rsidRPr="004718F5">
        <w:rPr>
          <w:lang w:eastAsia="sv-SE"/>
        </w:rPr>
        <w:tab/>
        <w:t>Minimum conformance requirements</w:t>
      </w:r>
    </w:p>
    <w:p w14:paraId="58302849" w14:textId="77777777" w:rsidR="00CF1621" w:rsidRPr="004718F5" w:rsidRDefault="00CF1621" w:rsidP="00CF1621">
      <w:pPr>
        <w:rPr>
          <w:lang w:eastAsia="sv-SE"/>
        </w:rPr>
      </w:pPr>
      <w:r w:rsidRPr="004718F5">
        <w:rPr>
          <w:lang w:eastAsia="sv-SE"/>
        </w:rPr>
        <w:t>The minimum conformance requirements are specified in clause 4.5.5.0.1.</w:t>
      </w:r>
    </w:p>
    <w:p w14:paraId="4A866A7C" w14:textId="77777777" w:rsidR="00CF1621" w:rsidRPr="004718F5" w:rsidRDefault="00CF1621" w:rsidP="00CF1621">
      <w:pPr>
        <w:rPr>
          <w:lang w:eastAsia="sv-SE"/>
        </w:rPr>
      </w:pPr>
      <w:r w:rsidRPr="004718F5">
        <w:rPr>
          <w:lang w:eastAsia="sv-SE"/>
        </w:rPr>
        <w:t>The normative reference for this requirement is TS 38.133 [6] clause A.4.5.5.8.</w:t>
      </w:r>
    </w:p>
    <w:p w14:paraId="21AFFB74" w14:textId="77777777" w:rsidR="00CF1621" w:rsidRPr="004718F5" w:rsidRDefault="00CF1621" w:rsidP="00CF1621">
      <w:pPr>
        <w:pStyle w:val="H6"/>
        <w:rPr>
          <w:lang w:eastAsia="sv-SE"/>
        </w:rPr>
      </w:pPr>
      <w:r w:rsidRPr="004718F5">
        <w:rPr>
          <w:lang w:eastAsia="sv-SE"/>
        </w:rPr>
        <w:t>4.5.5.8.4</w:t>
      </w:r>
      <w:r w:rsidRPr="004718F5">
        <w:rPr>
          <w:lang w:eastAsia="sv-SE"/>
        </w:rPr>
        <w:tab/>
        <w:t>Test description</w:t>
      </w:r>
    </w:p>
    <w:p w14:paraId="774E53E6" w14:textId="77777777" w:rsidR="00CF1621" w:rsidRPr="004718F5" w:rsidRDefault="00CF1621" w:rsidP="00CF1621">
      <w:pPr>
        <w:spacing w:before="120"/>
        <w:jc w:val="both"/>
        <w:rPr>
          <w:lang w:eastAsia="ko-KR"/>
        </w:rPr>
      </w:pPr>
      <w:r w:rsidRPr="004718F5">
        <w:rPr>
          <w:lang w:eastAsia="ko-KR"/>
        </w:rPr>
        <w:t>The test consists of five successive time periods, with time duration of T1, T2, T3, T4 and T5 respectively. Figure</w:t>
      </w:r>
      <w:bookmarkStart w:id="2060" w:name="_Hlk111052563"/>
      <w:r w:rsidRPr="004718F5">
        <w:rPr>
          <w:lang w:eastAsia="ko-KR"/>
        </w:rPr>
        <w:t xml:space="preserve"> 4.5.5.8.2-1</w:t>
      </w:r>
      <w:bookmarkEnd w:id="2060"/>
      <w:r w:rsidRPr="004718F5">
        <w:rPr>
          <w:lang w:eastAsia="ko-KR"/>
        </w:rPr>
        <w:t xml:space="preserve"> shows the SNR of the CSI-RS in set q</w:t>
      </w:r>
      <w:r w:rsidRPr="004718F5">
        <w:rPr>
          <w:vertAlign w:val="subscript"/>
          <w:lang w:eastAsia="ko-KR"/>
        </w:rPr>
        <w:t xml:space="preserve">0,0 </w:t>
      </w:r>
      <w:r w:rsidRPr="004718F5">
        <w:rPr>
          <w:lang w:eastAsia="ko-KR"/>
        </w:rPr>
        <w:t>in the TRP0 to emulate beam failure. Figure 4.5.5.8.2-1 additionally shows the variation of the downlink L1-RSRP of the SSB in set q</w:t>
      </w:r>
      <w:r w:rsidRPr="004718F5">
        <w:rPr>
          <w:vertAlign w:val="subscript"/>
          <w:lang w:eastAsia="ko-KR"/>
        </w:rPr>
        <w:t>10</w:t>
      </w:r>
      <w:r w:rsidRPr="004718F5">
        <w:rPr>
          <w:lang w:eastAsia="ko-KR"/>
        </w:rPr>
        <w:t xml:space="preserve"> and q</w:t>
      </w:r>
      <w:r w:rsidRPr="004718F5">
        <w:rPr>
          <w:vertAlign w:val="subscript"/>
          <w:lang w:eastAsia="ko-KR"/>
        </w:rPr>
        <w:t xml:space="preserve">11 </w:t>
      </w:r>
      <w:r w:rsidRPr="004718F5">
        <w:rPr>
          <w:lang w:eastAsia="ko-KR"/>
        </w:rPr>
        <w:t>of the candidate beam used for link recovery. Prior to the start of the time duration T1, the UE shall be fully synchronized to cell 1, cell 2 and cell3. The UE shall be configured for periodic CSI reporting with a reporting periodicity of 5 ms. In the test, DRX configuration is not enabled.</w:t>
      </w:r>
    </w:p>
    <w:p w14:paraId="12F598B1" w14:textId="77777777" w:rsidR="00CF1621" w:rsidRPr="004718F5" w:rsidRDefault="00CF1621" w:rsidP="00CF1621">
      <w:pPr>
        <w:pStyle w:val="TH"/>
        <w:keepNext w:val="0"/>
        <w:keepLines w:val="0"/>
      </w:pPr>
      <w:r w:rsidRPr="004718F5">
        <w:rPr>
          <w:noProof/>
          <w:lang w:eastAsia="zh-CN"/>
        </w:rPr>
        <w:lastRenderedPageBreak/>
        <w:drawing>
          <wp:inline distT="0" distB="0" distL="0" distR="0" wp14:anchorId="5248F1C8" wp14:editId="5370797F">
            <wp:extent cx="5274310" cy="2727714"/>
            <wp:effectExtent l="0" t="0" r="0" b="0"/>
            <wp:docPr id="2950"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274310" cy="2727714"/>
                    </a:xfrm>
                    <a:prstGeom prst="rect">
                      <a:avLst/>
                    </a:prstGeom>
                  </pic:spPr>
                </pic:pic>
              </a:graphicData>
            </a:graphic>
          </wp:inline>
        </w:drawing>
      </w:r>
    </w:p>
    <w:p w14:paraId="72EF74C5" w14:textId="77777777" w:rsidR="00CF1621" w:rsidRPr="004718F5" w:rsidRDefault="00CF1621" w:rsidP="00CF1621">
      <w:pPr>
        <w:pStyle w:val="TF"/>
        <w:rPr>
          <w:b w:val="0"/>
        </w:rPr>
      </w:pPr>
      <w:r w:rsidRPr="004718F5">
        <w:t>Figure 4.5.5.8.4-1: SNR and L1-RSRP variation for beam failure detection and link recovery testing for TRP0 in non-DRX mode</w:t>
      </w:r>
    </w:p>
    <w:p w14:paraId="675FABCA" w14:textId="77777777" w:rsidR="00CF1621" w:rsidRPr="004718F5" w:rsidRDefault="00CF1621" w:rsidP="00CF1621"/>
    <w:p w14:paraId="5C4E58E5" w14:textId="77777777" w:rsidR="00CF1621" w:rsidRPr="004718F5" w:rsidRDefault="00CF1621" w:rsidP="00CF1621">
      <w:pPr>
        <w:pStyle w:val="H6"/>
        <w:keepNext w:val="0"/>
        <w:keepLines w:val="0"/>
      </w:pPr>
      <w:r w:rsidRPr="004718F5">
        <w:t>4.5.5.8.4.1</w:t>
      </w:r>
      <w:r w:rsidRPr="004718F5">
        <w:tab/>
        <w:t>Initial conditions</w:t>
      </w:r>
    </w:p>
    <w:p w14:paraId="44B53457" w14:textId="77777777" w:rsidR="00CF1621" w:rsidRPr="004718F5" w:rsidRDefault="00CF1621" w:rsidP="00CF1621">
      <w:pPr>
        <w:rPr>
          <w:lang w:eastAsia="sv-SE"/>
        </w:rPr>
      </w:pPr>
      <w:r w:rsidRPr="004718F5">
        <w:rPr>
          <w:lang w:eastAsia="sv-SE"/>
        </w:rPr>
        <w:t>This test shall be tested using any of the test configurations in Table 4.5.5.8.4.1-1.</w:t>
      </w:r>
    </w:p>
    <w:p w14:paraId="76A5BDB3" w14:textId="77777777" w:rsidR="00CF1621" w:rsidRPr="004718F5" w:rsidRDefault="00CF1621" w:rsidP="00CF1621">
      <w:pPr>
        <w:pStyle w:val="TH"/>
      </w:pPr>
      <w:r w:rsidRPr="004718F5">
        <w:t>Table 4.5.5.8.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F1621" w:rsidRPr="004718F5" w14:paraId="39707678"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4F6B82E6" w14:textId="77777777" w:rsidR="00CF1621" w:rsidRPr="004718F5" w:rsidRDefault="00CF1621" w:rsidP="007B38D9">
            <w:pPr>
              <w:pStyle w:val="TAH"/>
              <w:keepNext w:val="0"/>
              <w:keepLines w:val="0"/>
            </w:pPr>
            <w:r w:rsidRPr="004718F5">
              <w:t>Configuration</w:t>
            </w:r>
          </w:p>
        </w:tc>
        <w:tc>
          <w:tcPr>
            <w:tcW w:w="6905" w:type="dxa"/>
            <w:tcBorders>
              <w:top w:val="single" w:sz="4" w:space="0" w:color="auto"/>
              <w:left w:val="single" w:sz="4" w:space="0" w:color="auto"/>
              <w:bottom w:val="single" w:sz="4" w:space="0" w:color="auto"/>
              <w:right w:val="single" w:sz="4" w:space="0" w:color="auto"/>
            </w:tcBorders>
            <w:hideMark/>
          </w:tcPr>
          <w:p w14:paraId="6A898998" w14:textId="77777777" w:rsidR="00CF1621" w:rsidRPr="004718F5" w:rsidRDefault="00CF1621" w:rsidP="007B38D9">
            <w:pPr>
              <w:pStyle w:val="TAH"/>
              <w:keepNext w:val="0"/>
              <w:keepLines w:val="0"/>
            </w:pPr>
            <w:r w:rsidRPr="004718F5">
              <w:t>Description</w:t>
            </w:r>
          </w:p>
        </w:tc>
      </w:tr>
      <w:tr w:rsidR="00CF1621" w:rsidRPr="004718F5" w14:paraId="69C08E4C"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2A7DA2CD" w14:textId="77777777" w:rsidR="00CF1621" w:rsidRPr="004718F5" w:rsidRDefault="00CF1621" w:rsidP="007B38D9">
            <w:pPr>
              <w:pStyle w:val="TAL"/>
              <w:keepNext w:val="0"/>
              <w:keepLines w:val="0"/>
            </w:pPr>
            <w:r w:rsidRPr="004718F5">
              <w:t>4.5.5.8-1</w:t>
            </w:r>
          </w:p>
        </w:tc>
        <w:tc>
          <w:tcPr>
            <w:tcW w:w="6905" w:type="dxa"/>
            <w:tcBorders>
              <w:top w:val="single" w:sz="4" w:space="0" w:color="auto"/>
              <w:left w:val="single" w:sz="4" w:space="0" w:color="auto"/>
              <w:bottom w:val="single" w:sz="4" w:space="0" w:color="auto"/>
              <w:right w:val="single" w:sz="4" w:space="0" w:color="auto"/>
            </w:tcBorders>
            <w:hideMark/>
          </w:tcPr>
          <w:p w14:paraId="30DB57B5" w14:textId="77777777" w:rsidR="00CF1621" w:rsidRPr="004718F5" w:rsidRDefault="00CF1621" w:rsidP="007B38D9">
            <w:pPr>
              <w:pStyle w:val="TAL"/>
              <w:keepNext w:val="0"/>
              <w:keepLines w:val="0"/>
            </w:pPr>
            <w:r w:rsidRPr="004718F5">
              <w:t>LTE FDD, NR 15 kHz SSB SCS, 10 MHz bandwidth, FDD duplex mode</w:t>
            </w:r>
          </w:p>
        </w:tc>
      </w:tr>
      <w:tr w:rsidR="00CF1621" w:rsidRPr="004718F5" w14:paraId="5F449189"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1B1FE7C2" w14:textId="77777777" w:rsidR="00CF1621" w:rsidRPr="004718F5" w:rsidRDefault="00CF1621" w:rsidP="007B38D9">
            <w:pPr>
              <w:pStyle w:val="TAL"/>
              <w:keepNext w:val="0"/>
              <w:keepLines w:val="0"/>
            </w:pPr>
            <w:r w:rsidRPr="004718F5">
              <w:t>4.5.5.8-2</w:t>
            </w:r>
          </w:p>
        </w:tc>
        <w:tc>
          <w:tcPr>
            <w:tcW w:w="6905" w:type="dxa"/>
            <w:tcBorders>
              <w:top w:val="single" w:sz="4" w:space="0" w:color="auto"/>
              <w:left w:val="single" w:sz="4" w:space="0" w:color="auto"/>
              <w:bottom w:val="single" w:sz="4" w:space="0" w:color="auto"/>
              <w:right w:val="single" w:sz="4" w:space="0" w:color="auto"/>
            </w:tcBorders>
            <w:hideMark/>
          </w:tcPr>
          <w:p w14:paraId="320AB167" w14:textId="77777777" w:rsidR="00CF1621" w:rsidRPr="004718F5" w:rsidRDefault="00CF1621" w:rsidP="007B38D9">
            <w:pPr>
              <w:pStyle w:val="TAL"/>
              <w:keepNext w:val="0"/>
              <w:keepLines w:val="0"/>
            </w:pPr>
            <w:r w:rsidRPr="004718F5">
              <w:t>LTE FDD, NR 15 kHz SSB SCS, 10 MHz bandwidth, TDD duplex mode</w:t>
            </w:r>
          </w:p>
        </w:tc>
      </w:tr>
      <w:tr w:rsidR="00CF1621" w:rsidRPr="004718F5" w14:paraId="6885FE1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64901BCB" w14:textId="77777777" w:rsidR="00CF1621" w:rsidRPr="004718F5" w:rsidRDefault="00CF1621" w:rsidP="007B38D9">
            <w:pPr>
              <w:pStyle w:val="TAL"/>
              <w:keepNext w:val="0"/>
              <w:keepLines w:val="0"/>
            </w:pPr>
            <w:r w:rsidRPr="004718F5">
              <w:t>4.5.5.8-3</w:t>
            </w:r>
          </w:p>
        </w:tc>
        <w:tc>
          <w:tcPr>
            <w:tcW w:w="6905" w:type="dxa"/>
            <w:tcBorders>
              <w:top w:val="single" w:sz="4" w:space="0" w:color="auto"/>
              <w:left w:val="single" w:sz="4" w:space="0" w:color="auto"/>
              <w:bottom w:val="single" w:sz="4" w:space="0" w:color="auto"/>
              <w:right w:val="single" w:sz="4" w:space="0" w:color="auto"/>
            </w:tcBorders>
            <w:hideMark/>
          </w:tcPr>
          <w:p w14:paraId="07873196" w14:textId="77777777" w:rsidR="00CF1621" w:rsidRPr="004718F5" w:rsidRDefault="00CF1621" w:rsidP="007B38D9">
            <w:pPr>
              <w:pStyle w:val="TAL"/>
              <w:keepNext w:val="0"/>
              <w:keepLines w:val="0"/>
            </w:pPr>
            <w:r w:rsidRPr="004718F5">
              <w:t>LTE FDD, NR 30 kHz SSB SCS, 40 MHz bandwidth, TDD duplex mode</w:t>
            </w:r>
          </w:p>
        </w:tc>
      </w:tr>
      <w:tr w:rsidR="00CF1621" w:rsidRPr="004718F5" w14:paraId="11CA0B0A"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77728855" w14:textId="77777777" w:rsidR="00CF1621" w:rsidRPr="004718F5" w:rsidRDefault="00CF1621" w:rsidP="007B38D9">
            <w:pPr>
              <w:pStyle w:val="TAL"/>
              <w:keepNext w:val="0"/>
              <w:keepLines w:val="0"/>
            </w:pPr>
            <w:r w:rsidRPr="004718F5">
              <w:t>4.5.5.8-4</w:t>
            </w:r>
          </w:p>
        </w:tc>
        <w:tc>
          <w:tcPr>
            <w:tcW w:w="6905" w:type="dxa"/>
            <w:tcBorders>
              <w:top w:val="single" w:sz="4" w:space="0" w:color="auto"/>
              <w:left w:val="single" w:sz="4" w:space="0" w:color="auto"/>
              <w:bottom w:val="single" w:sz="4" w:space="0" w:color="auto"/>
              <w:right w:val="single" w:sz="4" w:space="0" w:color="auto"/>
            </w:tcBorders>
            <w:hideMark/>
          </w:tcPr>
          <w:p w14:paraId="7FE510FF" w14:textId="77777777" w:rsidR="00CF1621" w:rsidRPr="004718F5" w:rsidRDefault="00CF1621" w:rsidP="007B38D9">
            <w:pPr>
              <w:pStyle w:val="TAL"/>
              <w:keepNext w:val="0"/>
              <w:keepLines w:val="0"/>
            </w:pPr>
            <w:r w:rsidRPr="004718F5">
              <w:t>LTE TDD, NR 15 kHz SSB SCS, 10 MHz bandwidth, FDD duplex mode</w:t>
            </w:r>
          </w:p>
        </w:tc>
      </w:tr>
      <w:tr w:rsidR="00CF1621" w:rsidRPr="004718F5" w14:paraId="62A44B0B"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0F16309D" w14:textId="77777777" w:rsidR="00CF1621" w:rsidRPr="004718F5" w:rsidRDefault="00CF1621" w:rsidP="007B38D9">
            <w:pPr>
              <w:pStyle w:val="TAL"/>
              <w:keepNext w:val="0"/>
              <w:keepLines w:val="0"/>
            </w:pPr>
            <w:r w:rsidRPr="004718F5">
              <w:t>4.5.5.8-5</w:t>
            </w:r>
          </w:p>
        </w:tc>
        <w:tc>
          <w:tcPr>
            <w:tcW w:w="6905" w:type="dxa"/>
            <w:tcBorders>
              <w:top w:val="single" w:sz="4" w:space="0" w:color="auto"/>
              <w:left w:val="single" w:sz="4" w:space="0" w:color="auto"/>
              <w:bottom w:val="single" w:sz="4" w:space="0" w:color="auto"/>
              <w:right w:val="single" w:sz="4" w:space="0" w:color="auto"/>
            </w:tcBorders>
            <w:hideMark/>
          </w:tcPr>
          <w:p w14:paraId="6153B06E" w14:textId="77777777" w:rsidR="00CF1621" w:rsidRPr="004718F5" w:rsidRDefault="00CF1621" w:rsidP="007B38D9">
            <w:pPr>
              <w:pStyle w:val="TAL"/>
              <w:keepNext w:val="0"/>
              <w:keepLines w:val="0"/>
            </w:pPr>
            <w:r w:rsidRPr="004718F5">
              <w:t>LTE TDD, NR 15 kHz SSB SCS, 10 MHz bandwidth, TDD duplex mode</w:t>
            </w:r>
          </w:p>
        </w:tc>
      </w:tr>
      <w:tr w:rsidR="00CF1621" w:rsidRPr="004718F5" w14:paraId="24BFAEC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53DFD217" w14:textId="77777777" w:rsidR="00CF1621" w:rsidRPr="004718F5" w:rsidRDefault="00CF1621" w:rsidP="007B38D9">
            <w:pPr>
              <w:pStyle w:val="TAL"/>
              <w:keepNext w:val="0"/>
              <w:keepLines w:val="0"/>
            </w:pPr>
            <w:r w:rsidRPr="004718F5">
              <w:t>4.5.5.8-6</w:t>
            </w:r>
          </w:p>
        </w:tc>
        <w:tc>
          <w:tcPr>
            <w:tcW w:w="6905" w:type="dxa"/>
            <w:tcBorders>
              <w:top w:val="single" w:sz="4" w:space="0" w:color="auto"/>
              <w:left w:val="single" w:sz="4" w:space="0" w:color="auto"/>
              <w:bottom w:val="single" w:sz="4" w:space="0" w:color="auto"/>
              <w:right w:val="single" w:sz="4" w:space="0" w:color="auto"/>
            </w:tcBorders>
            <w:hideMark/>
          </w:tcPr>
          <w:p w14:paraId="4C8BA82D" w14:textId="77777777" w:rsidR="00CF1621" w:rsidRPr="004718F5" w:rsidRDefault="00CF1621" w:rsidP="007B38D9">
            <w:pPr>
              <w:pStyle w:val="TAL"/>
              <w:keepNext w:val="0"/>
              <w:keepLines w:val="0"/>
            </w:pPr>
            <w:r w:rsidRPr="004718F5">
              <w:t>LTE TDD, NR 30 kHz SSB SCS, 40 MHz bandwidth, TDD duplex mode</w:t>
            </w:r>
          </w:p>
        </w:tc>
      </w:tr>
      <w:tr w:rsidR="00CF1621" w:rsidRPr="004718F5" w14:paraId="1CFF6B3E" w14:textId="77777777" w:rsidTr="007B38D9">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A1A9E3" w14:textId="77777777" w:rsidR="00CF1621" w:rsidRPr="004718F5" w:rsidRDefault="00CF1621" w:rsidP="007B38D9">
            <w:pPr>
              <w:pStyle w:val="TAN"/>
              <w:keepNext w:val="0"/>
              <w:keepLines w:val="0"/>
            </w:pPr>
            <w:r w:rsidRPr="004718F5">
              <w:t>NOTE:</w:t>
            </w:r>
            <w:r w:rsidRPr="004718F5">
              <w:tab/>
              <w:t>The UE is only required to pass in one of the supported test configurations in FR1.</w:t>
            </w:r>
          </w:p>
        </w:tc>
      </w:tr>
    </w:tbl>
    <w:p w14:paraId="0DC1F415" w14:textId="77777777" w:rsidR="00CF1621" w:rsidRPr="004718F5" w:rsidRDefault="00CF1621" w:rsidP="00CF1621"/>
    <w:p w14:paraId="64BD72D6" w14:textId="77777777" w:rsidR="00CF1621" w:rsidRPr="004718F5" w:rsidRDefault="00CF1621" w:rsidP="00CF1621">
      <w:pPr>
        <w:keepNext/>
        <w:keepLines/>
        <w:rPr>
          <w:lang w:eastAsia="sv-SE"/>
        </w:rPr>
      </w:pPr>
      <w:r w:rsidRPr="004718F5">
        <w:rPr>
          <w:lang w:eastAsia="sv-SE"/>
        </w:rPr>
        <w:t>Configure the test equipment and the DUT according to the parameters in Table 4.5.5.8.4.1-2.</w:t>
      </w:r>
    </w:p>
    <w:p w14:paraId="52EB7832" w14:textId="77777777" w:rsidR="00CF1621" w:rsidRPr="004718F5" w:rsidRDefault="00CF1621" w:rsidP="00CF1621">
      <w:pPr>
        <w:pStyle w:val="TH"/>
      </w:pPr>
      <w:r w:rsidRPr="004718F5">
        <w:t>Table 4.5.5.8.4.1-2: Initial conditions for TRP specific EN-DC FR1</w:t>
      </w:r>
      <w:r w:rsidRPr="004718F5">
        <w:rPr>
          <w:lang w:eastAsia="zh-TW"/>
        </w:rPr>
        <w:t xml:space="preserve"> </w:t>
      </w:r>
      <w:r w:rsidRPr="004718F5">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1621" w:rsidRPr="004718F5" w14:paraId="6D48CC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E6F0B0E" w14:textId="77777777" w:rsidR="00CF1621" w:rsidRPr="004718F5" w:rsidRDefault="00CF1621"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7D958" w14:textId="77777777" w:rsidR="00CF1621" w:rsidRPr="004718F5" w:rsidRDefault="00CF1621"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92A0D30" w14:textId="77777777" w:rsidR="00CF1621" w:rsidRPr="004718F5" w:rsidRDefault="00CF1621" w:rsidP="007B38D9">
            <w:pPr>
              <w:pStyle w:val="TAH"/>
            </w:pPr>
            <w:r w:rsidRPr="004718F5">
              <w:t>Comment</w:t>
            </w:r>
          </w:p>
        </w:tc>
      </w:tr>
      <w:tr w:rsidR="00CF1621" w:rsidRPr="004718F5" w14:paraId="5183883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C1A77" w14:textId="77777777" w:rsidR="00CF1621" w:rsidRPr="004718F5" w:rsidRDefault="00CF1621"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C00F17" w14:textId="77777777" w:rsidR="00CF1621" w:rsidRPr="004718F5" w:rsidRDefault="00CF1621"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B0FA03F" w14:textId="77777777" w:rsidR="00CF1621" w:rsidRPr="004718F5" w:rsidRDefault="00CF1621" w:rsidP="007B38D9">
            <w:pPr>
              <w:pStyle w:val="TAL"/>
            </w:pPr>
            <w:r w:rsidRPr="004718F5">
              <w:t>As specified in TS 38.508-1 [14] clause 4.1.</w:t>
            </w:r>
          </w:p>
        </w:tc>
      </w:tr>
      <w:tr w:rsidR="00CF1621" w:rsidRPr="004718F5" w14:paraId="4A277B0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0EC05D" w14:textId="77777777" w:rsidR="00CF1621" w:rsidRPr="004718F5" w:rsidRDefault="00CF1621"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F683B4" w14:textId="77777777" w:rsidR="00CF1621" w:rsidRPr="004718F5" w:rsidRDefault="00CF1621" w:rsidP="007B38D9">
            <w:pPr>
              <w:pStyle w:val="TAL"/>
            </w:pPr>
            <w:r w:rsidRPr="004718F5">
              <w:t>As specified in Annex E, table E.2-1 and TS 38.508-1 [14] clause 4.3.1 and 4.4.2.</w:t>
            </w:r>
          </w:p>
        </w:tc>
      </w:tr>
      <w:tr w:rsidR="00CF1621" w:rsidRPr="004718F5" w14:paraId="4957942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7A70E22" w14:textId="77777777" w:rsidR="00CF1621" w:rsidRPr="004718F5" w:rsidRDefault="00CF1621"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D62BB6" w14:textId="77777777" w:rsidR="00CF1621" w:rsidRPr="004718F5" w:rsidRDefault="00CF1621" w:rsidP="007B38D9">
            <w:pPr>
              <w:pStyle w:val="TAL"/>
            </w:pPr>
            <w:r w:rsidRPr="004718F5">
              <w:t>As specified by the test configuration selected from Table 4.5.5.8.4.1-1.</w:t>
            </w:r>
          </w:p>
        </w:tc>
      </w:tr>
      <w:tr w:rsidR="00CF1621" w:rsidRPr="004718F5" w14:paraId="572B681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DC3885" w14:textId="77777777" w:rsidR="00CF1621" w:rsidRPr="004718F5" w:rsidRDefault="00CF1621"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E712CAA" w14:textId="77777777" w:rsidR="00CF1621" w:rsidRPr="004718F5" w:rsidRDefault="00CF1621"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6CB7A9B" w14:textId="77777777" w:rsidR="00CF1621" w:rsidRPr="004718F5" w:rsidRDefault="00CF1621" w:rsidP="007B38D9">
            <w:pPr>
              <w:pStyle w:val="TAL"/>
            </w:pPr>
            <w:r w:rsidRPr="004718F5">
              <w:t>As specified in clause C.2.2.</w:t>
            </w:r>
          </w:p>
        </w:tc>
      </w:tr>
      <w:tr w:rsidR="00CF1621" w:rsidRPr="004718F5" w14:paraId="5DC9F97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454E1D" w14:textId="77777777" w:rsidR="00CF1621" w:rsidRPr="004718F5" w:rsidRDefault="00CF1621"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D28FDD" w14:textId="77777777" w:rsidR="00CF1621" w:rsidRPr="004718F5" w:rsidRDefault="00CF1621"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40E60F9D" w14:textId="77777777" w:rsidR="00CF1621" w:rsidRPr="004718F5" w:rsidRDefault="00CF1621" w:rsidP="007B38D9">
            <w:pPr>
              <w:pStyle w:val="TAL"/>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4F1DD77" w14:textId="77777777" w:rsidR="00CF1621" w:rsidRPr="004718F5" w:rsidRDefault="00CF1621" w:rsidP="007B38D9">
            <w:pPr>
              <w:pStyle w:val="TAL"/>
            </w:pPr>
            <w:r w:rsidRPr="004718F5">
              <w:t>As specified in TS 38.508-1 [14] Annex A.</w:t>
            </w:r>
          </w:p>
        </w:tc>
      </w:tr>
      <w:tr w:rsidR="00CF1621" w:rsidRPr="004718F5" w14:paraId="1156CCE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7539C1" w14:textId="77777777" w:rsidR="00CF1621" w:rsidRPr="004718F5" w:rsidRDefault="00CF162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3578EE" w14:textId="77777777" w:rsidR="00CF1621" w:rsidRPr="004718F5" w:rsidRDefault="00CF1621"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026D17CF" w14:textId="77777777" w:rsidR="00CF1621" w:rsidRPr="004718F5" w:rsidRDefault="00CF1621"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E370F68" w14:textId="77777777" w:rsidR="00CF1621" w:rsidRPr="004718F5" w:rsidRDefault="00CF1621" w:rsidP="007B38D9">
            <w:pPr>
              <w:keepNext/>
              <w:keepLines/>
              <w:overflowPunct/>
              <w:autoSpaceDE/>
              <w:autoSpaceDN/>
              <w:adjustRightInd/>
              <w:spacing w:after="0"/>
              <w:rPr>
                <w:rFonts w:ascii="Arial" w:hAnsi="Arial"/>
                <w:sz w:val="18"/>
              </w:rPr>
            </w:pPr>
          </w:p>
        </w:tc>
      </w:tr>
      <w:tr w:rsidR="00CF1621" w:rsidRPr="004718F5" w14:paraId="3B2180B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9FF3BF1" w14:textId="77777777" w:rsidR="00CF1621" w:rsidRPr="004718F5" w:rsidRDefault="00CF1621"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AB62B7" w14:textId="77777777" w:rsidR="00CF1621" w:rsidRPr="004718F5" w:rsidRDefault="00CF1621" w:rsidP="007B38D9">
            <w:pPr>
              <w:pStyle w:val="TAL"/>
            </w:pPr>
            <w:r w:rsidRPr="004718F5">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CF70256" w14:textId="77777777" w:rsidR="00CF1621" w:rsidRPr="004718F5" w:rsidRDefault="00CF1621" w:rsidP="007B38D9">
            <w:pPr>
              <w:pStyle w:val="TAL"/>
            </w:pPr>
          </w:p>
        </w:tc>
      </w:tr>
    </w:tbl>
    <w:p w14:paraId="0F55019F" w14:textId="77777777" w:rsidR="00CF1621" w:rsidRPr="004718F5" w:rsidRDefault="00CF1621" w:rsidP="00CF1621">
      <w:pPr>
        <w:rPr>
          <w:lang w:eastAsia="sv-SE"/>
        </w:rPr>
      </w:pPr>
    </w:p>
    <w:p w14:paraId="4B2BE942" w14:textId="77777777" w:rsidR="00CF1621" w:rsidRPr="004718F5" w:rsidRDefault="00CF1621" w:rsidP="00CF1621">
      <w:pPr>
        <w:pStyle w:val="B10"/>
      </w:pPr>
      <w:r w:rsidRPr="004718F5">
        <w:t>1.</w:t>
      </w:r>
      <w:r w:rsidRPr="004718F5">
        <w:tab/>
        <w:t>The general test parameter settings are set up according to Table 4.5.5.8.4.1-3.</w:t>
      </w:r>
    </w:p>
    <w:p w14:paraId="6EA0612A" w14:textId="77777777" w:rsidR="00CF1621" w:rsidRPr="004718F5" w:rsidRDefault="00CF1621" w:rsidP="00CF1621">
      <w:pPr>
        <w:pStyle w:val="B10"/>
      </w:pPr>
      <w:r w:rsidRPr="004718F5">
        <w:t>2.</w:t>
      </w:r>
      <w:r w:rsidRPr="004718F5">
        <w:tab/>
        <w:t>Message contents are defined in clause 4.5.5.8.4.3.</w:t>
      </w:r>
    </w:p>
    <w:p w14:paraId="19BC8072" w14:textId="77777777" w:rsidR="00CF1621" w:rsidRPr="004718F5" w:rsidRDefault="00CF1621" w:rsidP="00CF1621">
      <w:pPr>
        <w:pStyle w:val="B10"/>
      </w:pPr>
      <w:r w:rsidRPr="004718F5">
        <w:lastRenderedPageBreak/>
        <w:t>3.</w:t>
      </w:r>
      <w:r w:rsidRPr="004718F5">
        <w:tab/>
        <w:t>Cell 1 is the E-UTRA serving cell (PCell) for the EN-DC setup. The power levels and settings for Cell 1 are set according to Annex A.6. Cell 2</w:t>
      </w:r>
      <w:r w:rsidRPr="004718F5">
        <w:rPr>
          <w:lang w:eastAsia="zh-TW"/>
        </w:rPr>
        <w:t xml:space="preserve"> </w:t>
      </w:r>
      <w:r w:rsidRPr="004718F5">
        <w:t>is the NR cell (PSCell)</w:t>
      </w:r>
      <w:r w:rsidRPr="004718F5">
        <w:rPr>
          <w:lang w:eastAsia="zh-TW"/>
        </w:rPr>
        <w:t xml:space="preserve"> and Cell 3 is the NR cell (SCell)</w:t>
      </w:r>
      <w:r w:rsidRPr="004718F5">
        <w:t xml:space="preserve"> with the power level set according to Annex C.1.2 and C.1.3 for this test</w:t>
      </w:r>
    </w:p>
    <w:p w14:paraId="6F985660" w14:textId="77777777" w:rsidR="00CF1621" w:rsidRPr="004718F5" w:rsidRDefault="00CF1621" w:rsidP="00CF1621">
      <w:pPr>
        <w:pStyle w:val="TH"/>
      </w:pPr>
      <w:r w:rsidRPr="004718F5">
        <w:lastRenderedPageBreak/>
        <w:t xml:space="preserve">Table 4.5.5.8.4.1-3: </w:t>
      </w:r>
      <w:r w:rsidRPr="004718F5">
        <w:rPr>
          <w:rFonts w:cs="v4.2.0"/>
        </w:rPr>
        <w:t xml:space="preserve">General test parameters for TRP specific </w:t>
      </w:r>
      <w:r w:rsidRPr="004718F5">
        <w:t>EN-DC FR1 CSI-RS-based beam failure detection and link recovery in DRX</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78"/>
        <w:gridCol w:w="1632"/>
        <w:gridCol w:w="1195"/>
        <w:gridCol w:w="1790"/>
        <w:gridCol w:w="2156"/>
      </w:tblGrid>
      <w:tr w:rsidR="00CF1621" w:rsidRPr="004718F5" w14:paraId="60568BA5" w14:textId="77777777" w:rsidTr="007B38D9">
        <w:trPr>
          <w:trHeight w:val="164"/>
          <w:jc w:val="center"/>
        </w:trPr>
        <w:tc>
          <w:tcPr>
            <w:tcW w:w="2045" w:type="pct"/>
            <w:gridSpan w:val="3"/>
            <w:tcBorders>
              <w:top w:val="single" w:sz="4" w:space="0" w:color="auto"/>
              <w:left w:val="single" w:sz="4" w:space="0" w:color="auto"/>
              <w:bottom w:val="nil"/>
              <w:right w:val="single" w:sz="4" w:space="0" w:color="auto"/>
            </w:tcBorders>
            <w:shd w:val="clear" w:color="auto" w:fill="auto"/>
            <w:hideMark/>
          </w:tcPr>
          <w:p w14:paraId="42368D39" w14:textId="77777777" w:rsidR="00CF1621" w:rsidRPr="004718F5" w:rsidRDefault="00CF1621" w:rsidP="00CF1621">
            <w:pPr>
              <w:pStyle w:val="TAH"/>
            </w:pPr>
            <w:r w:rsidRPr="004718F5">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41D4905C" w14:textId="77777777" w:rsidR="00CF1621" w:rsidRPr="004718F5" w:rsidRDefault="00CF1621" w:rsidP="00CF1621">
            <w:pPr>
              <w:pStyle w:val="TAH"/>
            </w:pPr>
            <w:r w:rsidRPr="004718F5">
              <w:t>Unit</w:t>
            </w:r>
          </w:p>
        </w:tc>
        <w:tc>
          <w:tcPr>
            <w:tcW w:w="1029" w:type="pct"/>
            <w:tcBorders>
              <w:top w:val="single" w:sz="4" w:space="0" w:color="auto"/>
              <w:left w:val="single" w:sz="4" w:space="0" w:color="auto"/>
              <w:bottom w:val="single" w:sz="4" w:space="0" w:color="auto"/>
              <w:right w:val="single" w:sz="4" w:space="0" w:color="auto"/>
            </w:tcBorders>
            <w:hideMark/>
          </w:tcPr>
          <w:p w14:paraId="12B2EC4C" w14:textId="77777777" w:rsidR="00CF1621" w:rsidRPr="004718F5" w:rsidRDefault="00CF1621" w:rsidP="00CF1621">
            <w:pPr>
              <w:pStyle w:val="TAH"/>
            </w:pPr>
            <w:r w:rsidRPr="004718F5">
              <w:t>Value</w:t>
            </w:r>
          </w:p>
        </w:tc>
        <w:tc>
          <w:tcPr>
            <w:tcW w:w="1239" w:type="pct"/>
            <w:tcBorders>
              <w:top w:val="single" w:sz="4" w:space="0" w:color="auto"/>
              <w:left w:val="single" w:sz="4" w:space="0" w:color="auto"/>
              <w:bottom w:val="nil"/>
              <w:right w:val="single" w:sz="4" w:space="0" w:color="auto"/>
            </w:tcBorders>
            <w:shd w:val="clear" w:color="auto" w:fill="auto"/>
            <w:hideMark/>
          </w:tcPr>
          <w:p w14:paraId="751FCF09" w14:textId="77777777" w:rsidR="00CF1621" w:rsidRPr="004718F5" w:rsidRDefault="00CF1621" w:rsidP="00CF1621">
            <w:pPr>
              <w:pStyle w:val="TAH"/>
            </w:pPr>
            <w:r w:rsidRPr="004718F5">
              <w:t>Comment</w:t>
            </w:r>
          </w:p>
        </w:tc>
      </w:tr>
      <w:tr w:rsidR="00CF1621" w:rsidRPr="004718F5" w14:paraId="100AD0D7" w14:textId="77777777" w:rsidTr="007B38D9">
        <w:trPr>
          <w:trHeight w:val="125"/>
          <w:jc w:val="center"/>
        </w:trPr>
        <w:tc>
          <w:tcPr>
            <w:tcW w:w="2045" w:type="pct"/>
            <w:gridSpan w:val="3"/>
            <w:tcBorders>
              <w:top w:val="nil"/>
              <w:left w:val="single" w:sz="4" w:space="0" w:color="auto"/>
              <w:bottom w:val="single" w:sz="4" w:space="0" w:color="auto"/>
              <w:right w:val="single" w:sz="4" w:space="0" w:color="auto"/>
            </w:tcBorders>
            <w:shd w:val="clear" w:color="auto" w:fill="auto"/>
            <w:vAlign w:val="center"/>
            <w:hideMark/>
          </w:tcPr>
          <w:p w14:paraId="7338310C" w14:textId="77777777" w:rsidR="00CF1621" w:rsidRPr="004718F5" w:rsidRDefault="00CF1621" w:rsidP="00CF1621">
            <w:pPr>
              <w:pStyle w:val="TAH"/>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4DBEA014" w14:textId="77777777" w:rsidR="00CF1621" w:rsidRPr="004718F5" w:rsidRDefault="00CF1621" w:rsidP="00CF1621">
            <w:pPr>
              <w:pStyle w:val="TAH"/>
            </w:pPr>
          </w:p>
        </w:tc>
        <w:tc>
          <w:tcPr>
            <w:tcW w:w="1029" w:type="pct"/>
            <w:tcBorders>
              <w:top w:val="single" w:sz="4" w:space="0" w:color="auto"/>
              <w:left w:val="single" w:sz="4" w:space="0" w:color="auto"/>
              <w:bottom w:val="single" w:sz="4" w:space="0" w:color="auto"/>
              <w:right w:val="single" w:sz="4" w:space="0" w:color="auto"/>
            </w:tcBorders>
            <w:hideMark/>
          </w:tcPr>
          <w:p w14:paraId="25100FE3" w14:textId="77777777" w:rsidR="00CF1621" w:rsidRPr="004718F5" w:rsidRDefault="00CF1621" w:rsidP="00CF1621">
            <w:pPr>
              <w:pStyle w:val="TAH"/>
            </w:pPr>
            <w:r w:rsidRPr="004718F5">
              <w:t>Test 1</w:t>
            </w:r>
          </w:p>
        </w:tc>
        <w:tc>
          <w:tcPr>
            <w:tcW w:w="1239" w:type="pct"/>
            <w:tcBorders>
              <w:top w:val="nil"/>
              <w:left w:val="single" w:sz="4" w:space="0" w:color="auto"/>
              <w:bottom w:val="single" w:sz="4" w:space="0" w:color="auto"/>
              <w:right w:val="single" w:sz="4" w:space="0" w:color="auto"/>
            </w:tcBorders>
            <w:shd w:val="clear" w:color="auto" w:fill="auto"/>
            <w:vAlign w:val="center"/>
            <w:hideMark/>
          </w:tcPr>
          <w:p w14:paraId="743E2B2A" w14:textId="08DFD04D" w:rsidR="00CF1621" w:rsidRPr="004718F5" w:rsidRDefault="00CF1621" w:rsidP="00CF1621">
            <w:pPr>
              <w:pStyle w:val="TAL"/>
              <w:rPr>
                <w:b/>
              </w:rPr>
            </w:pPr>
            <w:r w:rsidRPr="004718F5">
              <w:t xml:space="preserve">Same configuration for both TRP </w:t>
            </w:r>
            <w:r w:rsidR="004E2380" w:rsidRPr="004718F5">
              <w:t>wherever</w:t>
            </w:r>
            <w:r w:rsidRPr="004718F5">
              <w:t xml:space="preserve"> applicable</w:t>
            </w:r>
          </w:p>
        </w:tc>
      </w:tr>
      <w:tr w:rsidR="00CF1621" w:rsidRPr="004718F5" w14:paraId="5BDD21C3" w14:textId="77777777" w:rsidTr="007B38D9">
        <w:trPr>
          <w:trHeight w:val="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9FA6ED9" w14:textId="0C6154F6" w:rsidR="00CF1621" w:rsidRPr="004718F5" w:rsidRDefault="00CF1621" w:rsidP="00CF1621">
            <w:pPr>
              <w:pStyle w:val="TAL"/>
            </w:pPr>
            <w:r w:rsidRPr="004718F5">
              <w:t>Active PCell</w:t>
            </w:r>
          </w:p>
        </w:tc>
        <w:tc>
          <w:tcPr>
            <w:tcW w:w="687" w:type="pct"/>
            <w:tcBorders>
              <w:top w:val="single" w:sz="4" w:space="0" w:color="auto"/>
              <w:left w:val="single" w:sz="4" w:space="0" w:color="auto"/>
              <w:bottom w:val="single" w:sz="4" w:space="0" w:color="auto"/>
              <w:right w:val="single" w:sz="4" w:space="0" w:color="auto"/>
            </w:tcBorders>
          </w:tcPr>
          <w:p w14:paraId="677B2AC9"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B254472" w14:textId="77777777" w:rsidR="00CF1621" w:rsidRPr="004718F5" w:rsidRDefault="00CF1621" w:rsidP="00CF1621">
            <w:pPr>
              <w:pStyle w:val="TAC"/>
            </w:pPr>
            <w:r w:rsidRPr="004718F5">
              <w:t>Cell 1</w:t>
            </w:r>
          </w:p>
        </w:tc>
        <w:tc>
          <w:tcPr>
            <w:tcW w:w="1239" w:type="pct"/>
            <w:tcBorders>
              <w:top w:val="single" w:sz="4" w:space="0" w:color="auto"/>
              <w:left w:val="single" w:sz="4" w:space="0" w:color="auto"/>
              <w:bottom w:val="single" w:sz="4" w:space="0" w:color="auto"/>
              <w:right w:val="single" w:sz="4" w:space="0" w:color="auto"/>
            </w:tcBorders>
          </w:tcPr>
          <w:p w14:paraId="5FBFCB0A" w14:textId="77777777" w:rsidR="00CF1621" w:rsidRPr="004718F5" w:rsidRDefault="00CF1621" w:rsidP="00CF1621">
            <w:pPr>
              <w:pStyle w:val="TAC"/>
            </w:pPr>
          </w:p>
        </w:tc>
      </w:tr>
      <w:tr w:rsidR="00CF1621" w:rsidRPr="004718F5" w14:paraId="33CAE16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D651B98" w14:textId="77777777" w:rsidR="00CF1621" w:rsidRPr="004718F5" w:rsidRDefault="00CF1621" w:rsidP="00CF1621">
            <w:pPr>
              <w:pStyle w:val="TAL"/>
            </w:pPr>
            <w:r w:rsidRPr="004718F5">
              <w:rPr>
                <w:rFonts w:cs="Arial"/>
                <w:kern w:val="2"/>
                <w:szCs w:val="22"/>
              </w:rPr>
              <w:t xml:space="preserve">E-UTRA </w:t>
            </w:r>
            <w:r w:rsidRPr="004718F5">
              <w:t>RF Channel Number</w:t>
            </w:r>
          </w:p>
        </w:tc>
        <w:tc>
          <w:tcPr>
            <w:tcW w:w="687" w:type="pct"/>
            <w:tcBorders>
              <w:top w:val="single" w:sz="4" w:space="0" w:color="auto"/>
              <w:left w:val="single" w:sz="4" w:space="0" w:color="auto"/>
              <w:bottom w:val="single" w:sz="4" w:space="0" w:color="auto"/>
              <w:right w:val="single" w:sz="4" w:space="0" w:color="auto"/>
            </w:tcBorders>
          </w:tcPr>
          <w:p w14:paraId="3AE06352"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D4F171B" w14:textId="77777777" w:rsidR="00CF1621" w:rsidRPr="004718F5" w:rsidRDefault="00CF1621" w:rsidP="00CF1621">
            <w:pPr>
              <w:pStyle w:val="TAC"/>
            </w:pPr>
            <w:r w:rsidRPr="004718F5">
              <w:t>1</w:t>
            </w:r>
          </w:p>
        </w:tc>
        <w:tc>
          <w:tcPr>
            <w:tcW w:w="1239" w:type="pct"/>
            <w:tcBorders>
              <w:top w:val="single" w:sz="4" w:space="0" w:color="auto"/>
              <w:left w:val="single" w:sz="4" w:space="0" w:color="auto"/>
              <w:bottom w:val="single" w:sz="4" w:space="0" w:color="auto"/>
              <w:right w:val="single" w:sz="4" w:space="0" w:color="auto"/>
            </w:tcBorders>
          </w:tcPr>
          <w:p w14:paraId="6E364A3C" w14:textId="77777777" w:rsidR="00CF1621" w:rsidRPr="004718F5" w:rsidRDefault="00CF1621" w:rsidP="00CF1621">
            <w:pPr>
              <w:pStyle w:val="TAC"/>
            </w:pPr>
          </w:p>
        </w:tc>
      </w:tr>
      <w:tr w:rsidR="00CF1621" w:rsidRPr="004718F5" w14:paraId="7985FAF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936CF5E" w14:textId="31803003" w:rsidR="00CF1621" w:rsidRPr="004718F5" w:rsidRDefault="00CF1621" w:rsidP="00CF1621">
            <w:pPr>
              <w:pStyle w:val="TAL"/>
            </w:pPr>
            <w:r w:rsidRPr="004718F5">
              <w:t>Active PSCell</w:t>
            </w:r>
          </w:p>
        </w:tc>
        <w:tc>
          <w:tcPr>
            <w:tcW w:w="687" w:type="pct"/>
            <w:tcBorders>
              <w:top w:val="single" w:sz="4" w:space="0" w:color="auto"/>
              <w:left w:val="single" w:sz="4" w:space="0" w:color="auto"/>
              <w:bottom w:val="single" w:sz="4" w:space="0" w:color="auto"/>
              <w:right w:val="single" w:sz="4" w:space="0" w:color="auto"/>
            </w:tcBorders>
          </w:tcPr>
          <w:p w14:paraId="16BE088A"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35A633D" w14:textId="77777777" w:rsidR="00CF1621" w:rsidRPr="004718F5" w:rsidRDefault="00CF1621" w:rsidP="00CF1621">
            <w:pPr>
              <w:pStyle w:val="TAC"/>
            </w:pPr>
            <w:r w:rsidRPr="004718F5">
              <w:t>Cell 2</w:t>
            </w:r>
          </w:p>
        </w:tc>
        <w:tc>
          <w:tcPr>
            <w:tcW w:w="1239" w:type="pct"/>
            <w:tcBorders>
              <w:top w:val="single" w:sz="4" w:space="0" w:color="auto"/>
              <w:left w:val="single" w:sz="4" w:space="0" w:color="auto"/>
              <w:bottom w:val="single" w:sz="4" w:space="0" w:color="auto"/>
              <w:right w:val="single" w:sz="4" w:space="0" w:color="auto"/>
            </w:tcBorders>
          </w:tcPr>
          <w:p w14:paraId="0D9DCB1E" w14:textId="77777777" w:rsidR="00CF1621" w:rsidRPr="004718F5" w:rsidRDefault="00CF1621" w:rsidP="00CF1621">
            <w:pPr>
              <w:pStyle w:val="TAC"/>
            </w:pPr>
          </w:p>
        </w:tc>
      </w:tr>
      <w:tr w:rsidR="00CF1621" w:rsidRPr="004718F5" w14:paraId="6498FF62"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3F9B0FF" w14:textId="77777777" w:rsidR="00CF1621" w:rsidRPr="004718F5" w:rsidRDefault="00CF1621" w:rsidP="00CF1621">
            <w:pPr>
              <w:pStyle w:val="TAL"/>
            </w:pPr>
            <w:r w:rsidRPr="004718F5">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3D07E367"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72ABCC2B" w14:textId="77777777" w:rsidR="00CF1621" w:rsidRPr="004718F5" w:rsidRDefault="00CF1621" w:rsidP="00CF1621">
            <w:pPr>
              <w:pStyle w:val="TAC"/>
            </w:pPr>
            <w:r w:rsidRPr="004718F5">
              <w:t>2</w:t>
            </w:r>
          </w:p>
        </w:tc>
        <w:tc>
          <w:tcPr>
            <w:tcW w:w="1239" w:type="pct"/>
            <w:tcBorders>
              <w:top w:val="single" w:sz="4" w:space="0" w:color="auto"/>
              <w:left w:val="single" w:sz="4" w:space="0" w:color="auto"/>
              <w:bottom w:val="single" w:sz="4" w:space="0" w:color="auto"/>
              <w:right w:val="single" w:sz="4" w:space="0" w:color="auto"/>
            </w:tcBorders>
          </w:tcPr>
          <w:p w14:paraId="43C48116" w14:textId="77777777" w:rsidR="00CF1621" w:rsidRPr="004718F5" w:rsidRDefault="00CF1621" w:rsidP="00CF1621">
            <w:pPr>
              <w:pStyle w:val="TAC"/>
            </w:pPr>
          </w:p>
        </w:tc>
      </w:tr>
      <w:tr w:rsidR="00CF1621" w:rsidRPr="004718F5" w14:paraId="5C7DFA8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5C8A3D00" w14:textId="0D7FAC87" w:rsidR="00CF1621" w:rsidRPr="004718F5" w:rsidRDefault="00CF1621" w:rsidP="00CF1621">
            <w:pPr>
              <w:pStyle w:val="TAL"/>
            </w:pPr>
            <w:r w:rsidRPr="004718F5">
              <w:t>Active SCell</w:t>
            </w:r>
          </w:p>
        </w:tc>
        <w:tc>
          <w:tcPr>
            <w:tcW w:w="687" w:type="pct"/>
            <w:tcBorders>
              <w:top w:val="single" w:sz="4" w:space="0" w:color="auto"/>
              <w:left w:val="single" w:sz="4" w:space="0" w:color="auto"/>
              <w:bottom w:val="single" w:sz="4" w:space="0" w:color="auto"/>
              <w:right w:val="single" w:sz="4" w:space="0" w:color="auto"/>
            </w:tcBorders>
          </w:tcPr>
          <w:p w14:paraId="3E530024"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1394870" w14:textId="77777777" w:rsidR="00CF1621" w:rsidRPr="004718F5" w:rsidRDefault="00CF1621" w:rsidP="00CF1621">
            <w:pPr>
              <w:pStyle w:val="TAC"/>
            </w:pPr>
            <w:r w:rsidRPr="004718F5">
              <w:t>Cell 3</w:t>
            </w:r>
          </w:p>
        </w:tc>
        <w:tc>
          <w:tcPr>
            <w:tcW w:w="1239" w:type="pct"/>
            <w:tcBorders>
              <w:top w:val="single" w:sz="4" w:space="0" w:color="auto"/>
              <w:left w:val="single" w:sz="4" w:space="0" w:color="auto"/>
              <w:bottom w:val="single" w:sz="4" w:space="0" w:color="auto"/>
              <w:right w:val="single" w:sz="4" w:space="0" w:color="auto"/>
            </w:tcBorders>
          </w:tcPr>
          <w:p w14:paraId="5D9C9E9E" w14:textId="77777777" w:rsidR="00CF1621" w:rsidRPr="004718F5" w:rsidRDefault="00CF1621" w:rsidP="00CF1621">
            <w:pPr>
              <w:pStyle w:val="TAC"/>
            </w:pPr>
          </w:p>
        </w:tc>
      </w:tr>
      <w:tr w:rsidR="00CF1621" w:rsidRPr="004718F5" w14:paraId="4353A4E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67FFD7F0" w14:textId="77777777" w:rsidR="00CF1621" w:rsidRPr="004718F5" w:rsidRDefault="00CF1621" w:rsidP="00CF1621">
            <w:pPr>
              <w:pStyle w:val="TAL"/>
            </w:pPr>
            <w:r w:rsidRPr="004718F5">
              <w:t>RF Channel Number for SCell</w:t>
            </w:r>
          </w:p>
        </w:tc>
        <w:tc>
          <w:tcPr>
            <w:tcW w:w="687" w:type="pct"/>
            <w:tcBorders>
              <w:top w:val="single" w:sz="4" w:space="0" w:color="auto"/>
              <w:left w:val="single" w:sz="4" w:space="0" w:color="auto"/>
              <w:bottom w:val="single" w:sz="4" w:space="0" w:color="auto"/>
              <w:right w:val="single" w:sz="4" w:space="0" w:color="auto"/>
            </w:tcBorders>
          </w:tcPr>
          <w:p w14:paraId="5D0C116A"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304F9AF" w14:textId="77777777" w:rsidR="00CF1621" w:rsidRPr="004718F5" w:rsidRDefault="00CF1621" w:rsidP="00CF1621">
            <w:pPr>
              <w:pStyle w:val="TAC"/>
            </w:pPr>
            <w:r w:rsidRPr="004718F5">
              <w:t>3</w:t>
            </w:r>
          </w:p>
        </w:tc>
        <w:tc>
          <w:tcPr>
            <w:tcW w:w="1239" w:type="pct"/>
            <w:tcBorders>
              <w:top w:val="single" w:sz="4" w:space="0" w:color="auto"/>
              <w:left w:val="single" w:sz="4" w:space="0" w:color="auto"/>
              <w:bottom w:val="single" w:sz="4" w:space="0" w:color="auto"/>
              <w:right w:val="single" w:sz="4" w:space="0" w:color="auto"/>
            </w:tcBorders>
          </w:tcPr>
          <w:p w14:paraId="60EB70CF" w14:textId="77777777" w:rsidR="00CF1621" w:rsidRPr="004718F5" w:rsidRDefault="00CF1621" w:rsidP="00CF1621">
            <w:pPr>
              <w:pStyle w:val="TAC"/>
            </w:pPr>
          </w:p>
        </w:tc>
      </w:tr>
      <w:tr w:rsidR="00CF1621" w:rsidRPr="004718F5" w14:paraId="525D9D87" w14:textId="77777777" w:rsidTr="007B38D9">
        <w:trPr>
          <w:trHeight w:val="93"/>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7AEA9E8A" w14:textId="77777777" w:rsidR="00CF1621" w:rsidRPr="004718F5" w:rsidRDefault="00CF1621" w:rsidP="00CF1621">
            <w:pPr>
              <w:pStyle w:val="TAL"/>
            </w:pPr>
            <w:r w:rsidRPr="004718F5">
              <w:t>Duplex mode</w:t>
            </w:r>
          </w:p>
        </w:tc>
        <w:tc>
          <w:tcPr>
            <w:tcW w:w="938" w:type="pct"/>
            <w:tcBorders>
              <w:top w:val="single" w:sz="4" w:space="0" w:color="auto"/>
              <w:left w:val="single" w:sz="4" w:space="0" w:color="auto"/>
              <w:bottom w:val="single" w:sz="4" w:space="0" w:color="auto"/>
              <w:right w:val="single" w:sz="4" w:space="0" w:color="auto"/>
            </w:tcBorders>
            <w:hideMark/>
          </w:tcPr>
          <w:p w14:paraId="15D105CD"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0ED85215"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BD1A37B" w14:textId="77777777" w:rsidR="00CF1621" w:rsidRPr="004718F5" w:rsidRDefault="00CF1621" w:rsidP="00CF1621">
            <w:pPr>
              <w:pStyle w:val="TAC"/>
            </w:pPr>
            <w:r w:rsidRPr="004718F5">
              <w:t>FDD</w:t>
            </w:r>
          </w:p>
        </w:tc>
        <w:tc>
          <w:tcPr>
            <w:tcW w:w="1239" w:type="pct"/>
            <w:tcBorders>
              <w:top w:val="single" w:sz="4" w:space="0" w:color="auto"/>
              <w:left w:val="single" w:sz="4" w:space="0" w:color="auto"/>
              <w:bottom w:val="single" w:sz="4" w:space="0" w:color="auto"/>
              <w:right w:val="single" w:sz="4" w:space="0" w:color="auto"/>
            </w:tcBorders>
          </w:tcPr>
          <w:p w14:paraId="547973D5" w14:textId="77777777" w:rsidR="00CF1621" w:rsidRPr="004718F5" w:rsidRDefault="00CF1621" w:rsidP="00CF1621">
            <w:pPr>
              <w:pStyle w:val="TAC"/>
            </w:pPr>
          </w:p>
        </w:tc>
      </w:tr>
      <w:tr w:rsidR="00CF1621" w:rsidRPr="004718F5" w14:paraId="41B49D65" w14:textId="77777777" w:rsidTr="007B38D9">
        <w:trPr>
          <w:trHeight w:val="92"/>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C711424"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91E8996" w14:textId="77777777" w:rsidR="00CF1621" w:rsidRPr="004718F5" w:rsidRDefault="00CF1621" w:rsidP="00CF1621">
            <w:pPr>
              <w:pStyle w:val="TAL"/>
            </w:pPr>
            <w:r w:rsidRPr="004718F5">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33911789"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040A6A7" w14:textId="77777777" w:rsidR="00CF1621" w:rsidRPr="004718F5" w:rsidRDefault="00CF1621" w:rsidP="00CF1621">
            <w:pPr>
              <w:pStyle w:val="TAC"/>
            </w:pPr>
            <w:r w:rsidRPr="004718F5">
              <w:t>TDD</w:t>
            </w:r>
          </w:p>
        </w:tc>
        <w:tc>
          <w:tcPr>
            <w:tcW w:w="1239" w:type="pct"/>
            <w:tcBorders>
              <w:top w:val="single" w:sz="4" w:space="0" w:color="auto"/>
              <w:left w:val="single" w:sz="4" w:space="0" w:color="auto"/>
              <w:bottom w:val="single" w:sz="4" w:space="0" w:color="auto"/>
              <w:right w:val="single" w:sz="4" w:space="0" w:color="auto"/>
            </w:tcBorders>
          </w:tcPr>
          <w:p w14:paraId="2B46443D" w14:textId="77777777" w:rsidR="00CF1621" w:rsidRPr="004718F5" w:rsidRDefault="00CF1621" w:rsidP="00CF1621">
            <w:pPr>
              <w:pStyle w:val="TAC"/>
            </w:pPr>
          </w:p>
        </w:tc>
      </w:tr>
      <w:tr w:rsidR="00CF1621" w:rsidRPr="004718F5" w14:paraId="29CDFFC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4906FF3C" w14:textId="77777777" w:rsidR="00CF1621" w:rsidRPr="004718F5" w:rsidRDefault="00CF1621" w:rsidP="00CF1621">
            <w:pPr>
              <w:pStyle w:val="TAL"/>
            </w:pPr>
            <w:r w:rsidRPr="004718F5">
              <w:t>BW channel</w:t>
            </w:r>
          </w:p>
        </w:tc>
        <w:tc>
          <w:tcPr>
            <w:tcW w:w="938" w:type="pct"/>
            <w:tcBorders>
              <w:top w:val="single" w:sz="4" w:space="0" w:color="auto"/>
              <w:left w:val="single" w:sz="4" w:space="0" w:color="auto"/>
              <w:bottom w:val="single" w:sz="4" w:space="0" w:color="auto"/>
              <w:right w:val="single" w:sz="4" w:space="0" w:color="auto"/>
            </w:tcBorders>
          </w:tcPr>
          <w:p w14:paraId="2C7A8EF1"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74CA8DD6"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9B0463A" w14:textId="77777777" w:rsidR="00CF1621" w:rsidRPr="004718F5" w:rsidRDefault="00CF1621" w:rsidP="00CF1621">
            <w:pPr>
              <w:pStyle w:val="TAC"/>
            </w:pPr>
            <w:r w:rsidRPr="004718F5">
              <w:t>10: NRB,c = 52</w:t>
            </w:r>
          </w:p>
        </w:tc>
        <w:tc>
          <w:tcPr>
            <w:tcW w:w="1239" w:type="pct"/>
            <w:tcBorders>
              <w:top w:val="single" w:sz="4" w:space="0" w:color="auto"/>
              <w:left w:val="single" w:sz="4" w:space="0" w:color="auto"/>
              <w:bottom w:val="single" w:sz="4" w:space="0" w:color="auto"/>
              <w:right w:val="single" w:sz="4" w:space="0" w:color="auto"/>
            </w:tcBorders>
          </w:tcPr>
          <w:p w14:paraId="1A82DFBC" w14:textId="77777777" w:rsidR="00CF1621" w:rsidRPr="004718F5" w:rsidRDefault="00CF1621" w:rsidP="00CF1621">
            <w:pPr>
              <w:pStyle w:val="TAC"/>
            </w:pPr>
          </w:p>
        </w:tc>
      </w:tr>
      <w:tr w:rsidR="00CF1621" w:rsidRPr="004718F5" w14:paraId="20B1F340"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5EDA058D"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6D13DC05"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tcPr>
          <w:p w14:paraId="2DEC97F0" w14:textId="77777777" w:rsidR="00CF1621" w:rsidRPr="004718F5" w:rsidRDefault="00CF1621" w:rsidP="00CF1621">
            <w:pPr>
              <w:pStyle w:val="TAC"/>
            </w:pPr>
            <w:r w:rsidRPr="004718F5">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688DB038" w14:textId="77777777" w:rsidR="00CF1621" w:rsidRPr="004718F5" w:rsidRDefault="00CF1621" w:rsidP="00CF1621">
            <w:pPr>
              <w:pStyle w:val="TAC"/>
            </w:pPr>
            <w:r w:rsidRPr="004718F5">
              <w:t>10: NRB,c = 52</w:t>
            </w:r>
          </w:p>
        </w:tc>
        <w:tc>
          <w:tcPr>
            <w:tcW w:w="1239" w:type="pct"/>
            <w:tcBorders>
              <w:top w:val="single" w:sz="4" w:space="0" w:color="auto"/>
              <w:left w:val="single" w:sz="4" w:space="0" w:color="auto"/>
              <w:bottom w:val="single" w:sz="4" w:space="0" w:color="auto"/>
              <w:right w:val="single" w:sz="4" w:space="0" w:color="auto"/>
            </w:tcBorders>
          </w:tcPr>
          <w:p w14:paraId="1EAE52FA" w14:textId="77777777" w:rsidR="00CF1621" w:rsidRPr="004718F5" w:rsidRDefault="00CF1621" w:rsidP="00CF1621">
            <w:pPr>
              <w:pStyle w:val="TAC"/>
            </w:pPr>
          </w:p>
        </w:tc>
      </w:tr>
      <w:tr w:rsidR="00CF1621" w:rsidRPr="004718F5" w14:paraId="340B218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65CD9B17"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1BC3AE14"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tcPr>
          <w:p w14:paraId="3CF9FE3F"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D9B8D94" w14:textId="77777777" w:rsidR="00CF1621" w:rsidRPr="004718F5" w:rsidRDefault="00CF1621" w:rsidP="00CF1621">
            <w:pPr>
              <w:pStyle w:val="TAC"/>
            </w:pPr>
            <w:r w:rsidRPr="004718F5">
              <w:t>40: NRB,c = 106</w:t>
            </w:r>
          </w:p>
        </w:tc>
        <w:tc>
          <w:tcPr>
            <w:tcW w:w="1239" w:type="pct"/>
            <w:tcBorders>
              <w:top w:val="single" w:sz="4" w:space="0" w:color="auto"/>
              <w:left w:val="single" w:sz="4" w:space="0" w:color="auto"/>
              <w:bottom w:val="single" w:sz="4" w:space="0" w:color="auto"/>
              <w:right w:val="single" w:sz="4" w:space="0" w:color="auto"/>
            </w:tcBorders>
          </w:tcPr>
          <w:p w14:paraId="339346AD" w14:textId="77777777" w:rsidR="00CF1621" w:rsidRPr="004718F5" w:rsidRDefault="00CF1621" w:rsidP="00CF1621">
            <w:pPr>
              <w:pStyle w:val="TAC"/>
            </w:pPr>
          </w:p>
        </w:tc>
      </w:tr>
      <w:tr w:rsidR="00CF1621" w:rsidRPr="004718F5" w14:paraId="666CE5D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2A1136B8" w14:textId="77777777" w:rsidR="00CF1621" w:rsidRPr="004718F5" w:rsidRDefault="00CF1621" w:rsidP="00CF1621">
            <w:pPr>
              <w:pStyle w:val="TAL"/>
            </w:pPr>
            <w:r w:rsidRPr="004718F5">
              <w:t>DL initial BWP configuration</w:t>
            </w:r>
          </w:p>
        </w:tc>
        <w:tc>
          <w:tcPr>
            <w:tcW w:w="938" w:type="pct"/>
            <w:tcBorders>
              <w:top w:val="single" w:sz="4" w:space="0" w:color="auto"/>
              <w:left w:val="single" w:sz="4" w:space="0" w:color="auto"/>
              <w:bottom w:val="single" w:sz="4" w:space="0" w:color="auto"/>
              <w:right w:val="single" w:sz="4" w:space="0" w:color="auto"/>
            </w:tcBorders>
          </w:tcPr>
          <w:p w14:paraId="716CF70D" w14:textId="77777777" w:rsidR="00CF1621" w:rsidRPr="004718F5" w:rsidRDefault="00CF1621" w:rsidP="00CF1621">
            <w:pPr>
              <w:pStyle w:val="TAL"/>
            </w:pPr>
            <w:r w:rsidRPr="004718F5">
              <w:t>Config 1, 2, 3, 4, 5, 6</w:t>
            </w:r>
          </w:p>
        </w:tc>
        <w:tc>
          <w:tcPr>
            <w:tcW w:w="687" w:type="pct"/>
            <w:tcBorders>
              <w:top w:val="nil"/>
              <w:left w:val="single" w:sz="4" w:space="0" w:color="auto"/>
              <w:bottom w:val="single" w:sz="4" w:space="0" w:color="auto"/>
              <w:right w:val="single" w:sz="4" w:space="0" w:color="auto"/>
            </w:tcBorders>
          </w:tcPr>
          <w:p w14:paraId="7C4E8F20"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CD5C3EC" w14:textId="77777777" w:rsidR="00CF1621" w:rsidRPr="004718F5" w:rsidRDefault="00CF1621" w:rsidP="00CF1621">
            <w:pPr>
              <w:pStyle w:val="TAC"/>
            </w:pPr>
            <w:r w:rsidRPr="004718F5">
              <w:t>DLBWP.0.1</w:t>
            </w:r>
          </w:p>
        </w:tc>
        <w:tc>
          <w:tcPr>
            <w:tcW w:w="1239" w:type="pct"/>
            <w:tcBorders>
              <w:top w:val="single" w:sz="4" w:space="0" w:color="auto"/>
              <w:left w:val="single" w:sz="4" w:space="0" w:color="auto"/>
              <w:bottom w:val="single" w:sz="4" w:space="0" w:color="auto"/>
              <w:right w:val="single" w:sz="4" w:space="0" w:color="auto"/>
            </w:tcBorders>
          </w:tcPr>
          <w:p w14:paraId="5FCA13F7" w14:textId="77777777" w:rsidR="00CF1621" w:rsidRPr="004718F5" w:rsidRDefault="00CF1621" w:rsidP="00CF1621">
            <w:pPr>
              <w:pStyle w:val="TAC"/>
            </w:pPr>
          </w:p>
        </w:tc>
      </w:tr>
      <w:tr w:rsidR="00CF1621" w:rsidRPr="004718F5" w14:paraId="7F4C6F48"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7ABA2D49" w14:textId="77777777" w:rsidR="00CF1621" w:rsidRPr="004718F5" w:rsidRDefault="00CF1621" w:rsidP="00CF1621">
            <w:pPr>
              <w:pStyle w:val="TAL"/>
            </w:pPr>
            <w:r w:rsidRPr="004718F5">
              <w:t>DL dedicated BWP configuration</w:t>
            </w:r>
          </w:p>
        </w:tc>
        <w:tc>
          <w:tcPr>
            <w:tcW w:w="938" w:type="pct"/>
            <w:tcBorders>
              <w:top w:val="single" w:sz="4" w:space="0" w:color="auto"/>
              <w:left w:val="single" w:sz="4" w:space="0" w:color="auto"/>
              <w:bottom w:val="single" w:sz="4" w:space="0" w:color="auto"/>
              <w:right w:val="single" w:sz="4" w:space="0" w:color="auto"/>
            </w:tcBorders>
          </w:tcPr>
          <w:p w14:paraId="536854F6" w14:textId="77777777" w:rsidR="00CF1621" w:rsidRPr="004718F5" w:rsidRDefault="00CF1621" w:rsidP="00CF1621">
            <w:pPr>
              <w:pStyle w:val="TAL"/>
            </w:pPr>
            <w:r w:rsidRPr="004718F5">
              <w:t>Config 1, 2, 3, 4, 5, 6</w:t>
            </w:r>
          </w:p>
        </w:tc>
        <w:tc>
          <w:tcPr>
            <w:tcW w:w="687" w:type="pct"/>
            <w:tcBorders>
              <w:top w:val="nil"/>
              <w:left w:val="single" w:sz="4" w:space="0" w:color="auto"/>
              <w:bottom w:val="single" w:sz="4" w:space="0" w:color="auto"/>
              <w:right w:val="single" w:sz="4" w:space="0" w:color="auto"/>
            </w:tcBorders>
          </w:tcPr>
          <w:p w14:paraId="64903C8E"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0C6FEF9A" w14:textId="77777777" w:rsidR="00CF1621" w:rsidRPr="004718F5" w:rsidRDefault="00CF1621" w:rsidP="00CF1621">
            <w:pPr>
              <w:pStyle w:val="TAC"/>
            </w:pPr>
            <w:r w:rsidRPr="004718F5">
              <w:t>DLBWP.1.1</w:t>
            </w:r>
          </w:p>
        </w:tc>
        <w:tc>
          <w:tcPr>
            <w:tcW w:w="1239" w:type="pct"/>
            <w:tcBorders>
              <w:top w:val="single" w:sz="4" w:space="0" w:color="auto"/>
              <w:left w:val="single" w:sz="4" w:space="0" w:color="auto"/>
              <w:bottom w:val="single" w:sz="4" w:space="0" w:color="auto"/>
              <w:right w:val="single" w:sz="4" w:space="0" w:color="auto"/>
            </w:tcBorders>
          </w:tcPr>
          <w:p w14:paraId="3D479C85" w14:textId="77777777" w:rsidR="00CF1621" w:rsidRPr="004718F5" w:rsidRDefault="00CF1621" w:rsidP="00CF1621">
            <w:pPr>
              <w:pStyle w:val="TAC"/>
            </w:pPr>
          </w:p>
        </w:tc>
      </w:tr>
      <w:tr w:rsidR="00CF1621" w:rsidRPr="004718F5" w14:paraId="37CEED7B"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32561C9C" w14:textId="77777777" w:rsidR="00CF1621" w:rsidRPr="004718F5" w:rsidRDefault="00CF1621" w:rsidP="00CF1621">
            <w:pPr>
              <w:pStyle w:val="TAL"/>
            </w:pPr>
            <w:r w:rsidRPr="004718F5">
              <w:t>UL initial BWP configuration</w:t>
            </w:r>
          </w:p>
        </w:tc>
        <w:tc>
          <w:tcPr>
            <w:tcW w:w="938" w:type="pct"/>
            <w:tcBorders>
              <w:top w:val="single" w:sz="4" w:space="0" w:color="auto"/>
              <w:left w:val="single" w:sz="4" w:space="0" w:color="auto"/>
              <w:bottom w:val="single" w:sz="4" w:space="0" w:color="auto"/>
              <w:right w:val="single" w:sz="4" w:space="0" w:color="auto"/>
            </w:tcBorders>
          </w:tcPr>
          <w:p w14:paraId="2C946577" w14:textId="77777777" w:rsidR="00CF1621" w:rsidRPr="004718F5" w:rsidRDefault="00CF1621" w:rsidP="00CF1621">
            <w:pPr>
              <w:pStyle w:val="TAL"/>
            </w:pPr>
            <w:r w:rsidRPr="004718F5">
              <w:t>Config 1, 2, 3, 4, 5, 6</w:t>
            </w:r>
          </w:p>
        </w:tc>
        <w:tc>
          <w:tcPr>
            <w:tcW w:w="687" w:type="pct"/>
            <w:tcBorders>
              <w:top w:val="nil"/>
              <w:left w:val="single" w:sz="4" w:space="0" w:color="auto"/>
              <w:bottom w:val="single" w:sz="4" w:space="0" w:color="auto"/>
              <w:right w:val="single" w:sz="4" w:space="0" w:color="auto"/>
            </w:tcBorders>
          </w:tcPr>
          <w:p w14:paraId="54054312"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8EAF642" w14:textId="77777777" w:rsidR="00CF1621" w:rsidRPr="004718F5" w:rsidRDefault="00CF1621" w:rsidP="00CF1621">
            <w:pPr>
              <w:pStyle w:val="TAC"/>
            </w:pPr>
            <w:r w:rsidRPr="004718F5">
              <w:t>ULBWP.0.1</w:t>
            </w:r>
          </w:p>
        </w:tc>
        <w:tc>
          <w:tcPr>
            <w:tcW w:w="1239" w:type="pct"/>
            <w:tcBorders>
              <w:top w:val="single" w:sz="4" w:space="0" w:color="auto"/>
              <w:left w:val="single" w:sz="4" w:space="0" w:color="auto"/>
              <w:bottom w:val="single" w:sz="4" w:space="0" w:color="auto"/>
              <w:right w:val="single" w:sz="4" w:space="0" w:color="auto"/>
            </w:tcBorders>
          </w:tcPr>
          <w:p w14:paraId="18F63153" w14:textId="77777777" w:rsidR="00CF1621" w:rsidRPr="004718F5" w:rsidRDefault="00CF1621" w:rsidP="00CF1621">
            <w:pPr>
              <w:pStyle w:val="TAC"/>
            </w:pPr>
          </w:p>
        </w:tc>
      </w:tr>
      <w:tr w:rsidR="00CF1621" w:rsidRPr="004718F5" w14:paraId="60CBB15A"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18796798" w14:textId="77777777" w:rsidR="00CF1621" w:rsidRPr="004718F5" w:rsidRDefault="00CF1621" w:rsidP="00CF1621">
            <w:pPr>
              <w:pStyle w:val="TAL"/>
            </w:pPr>
            <w:r w:rsidRPr="004718F5">
              <w:t>UL dedicated BWP configuration</w:t>
            </w:r>
          </w:p>
        </w:tc>
        <w:tc>
          <w:tcPr>
            <w:tcW w:w="938" w:type="pct"/>
            <w:tcBorders>
              <w:top w:val="single" w:sz="4" w:space="0" w:color="auto"/>
              <w:left w:val="single" w:sz="4" w:space="0" w:color="auto"/>
              <w:bottom w:val="single" w:sz="4" w:space="0" w:color="auto"/>
              <w:right w:val="single" w:sz="4" w:space="0" w:color="auto"/>
            </w:tcBorders>
          </w:tcPr>
          <w:p w14:paraId="0487F8E1" w14:textId="77777777" w:rsidR="00CF1621" w:rsidRPr="004718F5" w:rsidRDefault="00CF1621" w:rsidP="00CF1621">
            <w:pPr>
              <w:pStyle w:val="TAL"/>
            </w:pPr>
            <w:r w:rsidRPr="004718F5">
              <w:t>Config 1, 2, 3, 4, 5, 6</w:t>
            </w:r>
          </w:p>
        </w:tc>
        <w:tc>
          <w:tcPr>
            <w:tcW w:w="687" w:type="pct"/>
            <w:tcBorders>
              <w:top w:val="nil"/>
              <w:left w:val="single" w:sz="4" w:space="0" w:color="auto"/>
              <w:bottom w:val="single" w:sz="4" w:space="0" w:color="auto"/>
              <w:right w:val="single" w:sz="4" w:space="0" w:color="auto"/>
            </w:tcBorders>
          </w:tcPr>
          <w:p w14:paraId="6F638E3A"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95433A4" w14:textId="77777777" w:rsidR="00CF1621" w:rsidRPr="004718F5" w:rsidRDefault="00CF1621" w:rsidP="00CF1621">
            <w:pPr>
              <w:pStyle w:val="TAC"/>
            </w:pPr>
            <w:r w:rsidRPr="004718F5">
              <w:t>ULBWP.1.1</w:t>
            </w:r>
          </w:p>
        </w:tc>
        <w:tc>
          <w:tcPr>
            <w:tcW w:w="1239" w:type="pct"/>
            <w:tcBorders>
              <w:top w:val="single" w:sz="4" w:space="0" w:color="auto"/>
              <w:left w:val="single" w:sz="4" w:space="0" w:color="auto"/>
              <w:bottom w:val="single" w:sz="4" w:space="0" w:color="auto"/>
              <w:right w:val="single" w:sz="4" w:space="0" w:color="auto"/>
            </w:tcBorders>
          </w:tcPr>
          <w:p w14:paraId="0E4DFC10" w14:textId="77777777" w:rsidR="00CF1621" w:rsidRPr="004718F5" w:rsidRDefault="00CF1621" w:rsidP="00CF1621">
            <w:pPr>
              <w:pStyle w:val="TAC"/>
            </w:pPr>
          </w:p>
        </w:tc>
      </w:tr>
      <w:tr w:rsidR="00CF1621" w:rsidRPr="004718F5" w14:paraId="3D966E9D"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15FA4BD" w14:textId="77777777" w:rsidR="00CF1621" w:rsidRPr="004718F5" w:rsidRDefault="00CF1621" w:rsidP="00CF1621">
            <w:pPr>
              <w:pStyle w:val="TAL"/>
            </w:pPr>
            <w:r w:rsidRPr="004718F5">
              <w:t>TDD Configuration</w:t>
            </w:r>
          </w:p>
        </w:tc>
        <w:tc>
          <w:tcPr>
            <w:tcW w:w="938" w:type="pct"/>
            <w:tcBorders>
              <w:top w:val="single" w:sz="4" w:space="0" w:color="auto"/>
              <w:left w:val="single" w:sz="4" w:space="0" w:color="auto"/>
              <w:bottom w:val="single" w:sz="4" w:space="0" w:color="auto"/>
              <w:right w:val="single" w:sz="4" w:space="0" w:color="auto"/>
            </w:tcBorders>
            <w:hideMark/>
          </w:tcPr>
          <w:p w14:paraId="4D3F8E5F"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1A45B6B2"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F7E83FB" w14:textId="77777777" w:rsidR="00CF1621" w:rsidRPr="004718F5" w:rsidRDefault="00CF1621" w:rsidP="00CF1621">
            <w:pPr>
              <w:pStyle w:val="TAC"/>
            </w:pPr>
            <w:r w:rsidRPr="004718F5">
              <w:t>Not Applicable</w:t>
            </w:r>
          </w:p>
        </w:tc>
        <w:tc>
          <w:tcPr>
            <w:tcW w:w="1239" w:type="pct"/>
            <w:tcBorders>
              <w:top w:val="single" w:sz="4" w:space="0" w:color="auto"/>
              <w:left w:val="single" w:sz="4" w:space="0" w:color="auto"/>
              <w:bottom w:val="single" w:sz="4" w:space="0" w:color="auto"/>
              <w:right w:val="single" w:sz="4" w:space="0" w:color="auto"/>
            </w:tcBorders>
          </w:tcPr>
          <w:p w14:paraId="339A32AA" w14:textId="77777777" w:rsidR="00CF1621" w:rsidRPr="004718F5" w:rsidRDefault="00CF1621" w:rsidP="00CF1621">
            <w:pPr>
              <w:pStyle w:val="TAC"/>
            </w:pPr>
          </w:p>
        </w:tc>
      </w:tr>
      <w:tr w:rsidR="00CF1621" w:rsidRPr="004718F5" w14:paraId="79D87D4B"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4F1E421E"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56DB64DE"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39B98F09"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EB125D0" w14:textId="77777777" w:rsidR="00CF1621" w:rsidRPr="004718F5" w:rsidRDefault="00CF1621" w:rsidP="00CF1621">
            <w:pPr>
              <w:pStyle w:val="TAC"/>
            </w:pPr>
            <w:r w:rsidRPr="004718F5">
              <w:t>TDDConf.1.1</w:t>
            </w:r>
          </w:p>
        </w:tc>
        <w:tc>
          <w:tcPr>
            <w:tcW w:w="1239" w:type="pct"/>
            <w:tcBorders>
              <w:top w:val="single" w:sz="4" w:space="0" w:color="auto"/>
              <w:left w:val="single" w:sz="4" w:space="0" w:color="auto"/>
              <w:bottom w:val="single" w:sz="4" w:space="0" w:color="auto"/>
              <w:right w:val="single" w:sz="4" w:space="0" w:color="auto"/>
            </w:tcBorders>
          </w:tcPr>
          <w:p w14:paraId="0D04525D" w14:textId="77777777" w:rsidR="00CF1621" w:rsidRPr="004718F5" w:rsidRDefault="00CF1621" w:rsidP="00CF1621">
            <w:pPr>
              <w:pStyle w:val="TAC"/>
            </w:pPr>
          </w:p>
        </w:tc>
      </w:tr>
      <w:tr w:rsidR="00CF1621" w:rsidRPr="004718F5" w14:paraId="5DF90E1D"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14B9957"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C465215"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0C7C14D"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A4F8BD3" w14:textId="77777777" w:rsidR="00CF1621" w:rsidRPr="004718F5" w:rsidRDefault="00CF1621" w:rsidP="00CF1621">
            <w:pPr>
              <w:pStyle w:val="TAC"/>
            </w:pPr>
            <w:r w:rsidRPr="004718F5">
              <w:t>TDDConf.2.1</w:t>
            </w:r>
          </w:p>
        </w:tc>
        <w:tc>
          <w:tcPr>
            <w:tcW w:w="1239" w:type="pct"/>
            <w:tcBorders>
              <w:top w:val="single" w:sz="4" w:space="0" w:color="auto"/>
              <w:left w:val="single" w:sz="4" w:space="0" w:color="auto"/>
              <w:bottom w:val="single" w:sz="4" w:space="0" w:color="auto"/>
              <w:right w:val="single" w:sz="4" w:space="0" w:color="auto"/>
            </w:tcBorders>
          </w:tcPr>
          <w:p w14:paraId="68B40A39" w14:textId="77777777" w:rsidR="00CF1621" w:rsidRPr="004718F5" w:rsidRDefault="00CF1621" w:rsidP="00CF1621">
            <w:pPr>
              <w:pStyle w:val="TAC"/>
            </w:pPr>
          </w:p>
        </w:tc>
      </w:tr>
      <w:tr w:rsidR="00CF1621" w:rsidRPr="004718F5" w14:paraId="34623B85"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369F4D78" w14:textId="22EC87C3" w:rsidR="00CF1621" w:rsidRPr="004718F5" w:rsidRDefault="00CF1621" w:rsidP="00CF1621">
            <w:pPr>
              <w:pStyle w:val="TAL"/>
            </w:pPr>
            <w:r w:rsidRPr="004718F5">
              <w:t>CORESET</w:t>
            </w:r>
          </w:p>
        </w:tc>
        <w:tc>
          <w:tcPr>
            <w:tcW w:w="938" w:type="pct"/>
            <w:tcBorders>
              <w:top w:val="single" w:sz="4" w:space="0" w:color="auto"/>
              <w:left w:val="single" w:sz="4" w:space="0" w:color="auto"/>
              <w:bottom w:val="single" w:sz="4" w:space="0" w:color="auto"/>
              <w:right w:val="single" w:sz="4" w:space="0" w:color="auto"/>
            </w:tcBorders>
            <w:hideMark/>
          </w:tcPr>
          <w:p w14:paraId="186BD3C1"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7BA760D0"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F39F343" w14:textId="77777777" w:rsidR="00CF1621" w:rsidRPr="004718F5" w:rsidRDefault="00CF1621" w:rsidP="00CF1621">
            <w:pPr>
              <w:pStyle w:val="TAC"/>
            </w:pPr>
            <w:r w:rsidRPr="004718F5">
              <w:t>CR.1.1 FDD</w:t>
            </w:r>
          </w:p>
        </w:tc>
        <w:tc>
          <w:tcPr>
            <w:tcW w:w="1239" w:type="pct"/>
            <w:tcBorders>
              <w:top w:val="single" w:sz="4" w:space="0" w:color="auto"/>
              <w:left w:val="single" w:sz="4" w:space="0" w:color="auto"/>
              <w:bottom w:val="nil"/>
              <w:right w:val="single" w:sz="4" w:space="0" w:color="auto"/>
            </w:tcBorders>
            <w:shd w:val="clear" w:color="auto" w:fill="auto"/>
            <w:hideMark/>
          </w:tcPr>
          <w:p w14:paraId="4D363A2A" w14:textId="77777777" w:rsidR="00CF1621" w:rsidRPr="004718F5" w:rsidRDefault="00CF1621" w:rsidP="00CF1621">
            <w:pPr>
              <w:pStyle w:val="TAC"/>
            </w:pPr>
            <w:r w:rsidRPr="004718F5">
              <w:t>A.1.2</w:t>
            </w:r>
          </w:p>
        </w:tc>
      </w:tr>
      <w:tr w:rsidR="00CF1621" w:rsidRPr="004718F5" w14:paraId="6E3D4C8F"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7922420" w14:textId="77777777" w:rsidR="00CF1621" w:rsidRPr="004718F5" w:rsidRDefault="00CF1621" w:rsidP="00CF1621">
            <w:pPr>
              <w:pStyle w:val="TAL"/>
            </w:pPr>
            <w:r w:rsidRPr="004718F5">
              <w:t>Reference Channel</w:t>
            </w:r>
          </w:p>
        </w:tc>
        <w:tc>
          <w:tcPr>
            <w:tcW w:w="938" w:type="pct"/>
            <w:tcBorders>
              <w:top w:val="single" w:sz="4" w:space="0" w:color="auto"/>
              <w:left w:val="single" w:sz="4" w:space="0" w:color="auto"/>
              <w:bottom w:val="single" w:sz="4" w:space="0" w:color="auto"/>
              <w:right w:val="single" w:sz="4" w:space="0" w:color="auto"/>
            </w:tcBorders>
            <w:hideMark/>
          </w:tcPr>
          <w:p w14:paraId="7C80AC0C"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6F55530D"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75FFBF4" w14:textId="77777777" w:rsidR="00CF1621" w:rsidRPr="004718F5" w:rsidRDefault="00CF1621" w:rsidP="00CF1621">
            <w:pPr>
              <w:pStyle w:val="TAC"/>
            </w:pPr>
            <w:r w:rsidRPr="004718F5">
              <w:t>CR.1.1 TDD</w:t>
            </w:r>
          </w:p>
        </w:tc>
        <w:tc>
          <w:tcPr>
            <w:tcW w:w="1239" w:type="pct"/>
            <w:tcBorders>
              <w:top w:val="nil"/>
              <w:left w:val="single" w:sz="4" w:space="0" w:color="auto"/>
              <w:bottom w:val="nil"/>
              <w:right w:val="single" w:sz="4" w:space="0" w:color="auto"/>
            </w:tcBorders>
            <w:shd w:val="clear" w:color="auto" w:fill="auto"/>
            <w:hideMark/>
          </w:tcPr>
          <w:p w14:paraId="78519E92" w14:textId="77777777" w:rsidR="00CF1621" w:rsidRPr="004718F5" w:rsidRDefault="00CF1621" w:rsidP="00CF1621">
            <w:pPr>
              <w:pStyle w:val="TAC"/>
            </w:pPr>
          </w:p>
        </w:tc>
      </w:tr>
      <w:tr w:rsidR="00CF1621" w:rsidRPr="004718F5" w14:paraId="5F16057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0AEFE2A"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459609C"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3DC01D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A402FCF" w14:textId="77777777" w:rsidR="00CF1621" w:rsidRPr="004718F5" w:rsidRDefault="00CF1621" w:rsidP="00CF1621">
            <w:pPr>
              <w:pStyle w:val="TAC"/>
            </w:pPr>
            <w:r w:rsidRPr="004718F5">
              <w:t>CR.2.1 TDD</w:t>
            </w:r>
          </w:p>
        </w:tc>
        <w:tc>
          <w:tcPr>
            <w:tcW w:w="1239" w:type="pct"/>
            <w:tcBorders>
              <w:top w:val="nil"/>
              <w:left w:val="single" w:sz="4" w:space="0" w:color="auto"/>
              <w:bottom w:val="single" w:sz="4" w:space="0" w:color="auto"/>
              <w:right w:val="single" w:sz="4" w:space="0" w:color="auto"/>
            </w:tcBorders>
            <w:shd w:val="clear" w:color="auto" w:fill="auto"/>
            <w:hideMark/>
          </w:tcPr>
          <w:p w14:paraId="3B76FEB4" w14:textId="77777777" w:rsidR="00CF1621" w:rsidRPr="004718F5" w:rsidRDefault="00CF1621" w:rsidP="00CF1621">
            <w:pPr>
              <w:pStyle w:val="TAC"/>
            </w:pPr>
          </w:p>
        </w:tc>
      </w:tr>
      <w:tr w:rsidR="00CF1621" w:rsidRPr="004718F5" w14:paraId="1F089670" w14:textId="77777777" w:rsidTr="007B38D9">
        <w:trPr>
          <w:trHeight w:val="12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6ADBE03F" w14:textId="77777777" w:rsidR="00CF1621" w:rsidRPr="004718F5" w:rsidRDefault="00CF1621" w:rsidP="00CF1621">
            <w:pPr>
              <w:pStyle w:val="TAL"/>
            </w:pPr>
            <w:r w:rsidRPr="004718F5">
              <w:t>SSB Configuration</w:t>
            </w:r>
          </w:p>
        </w:tc>
        <w:tc>
          <w:tcPr>
            <w:tcW w:w="938" w:type="pct"/>
            <w:tcBorders>
              <w:top w:val="single" w:sz="4" w:space="0" w:color="auto"/>
              <w:left w:val="single" w:sz="4" w:space="0" w:color="auto"/>
              <w:bottom w:val="single" w:sz="4" w:space="0" w:color="auto"/>
              <w:right w:val="single" w:sz="4" w:space="0" w:color="auto"/>
            </w:tcBorders>
            <w:hideMark/>
          </w:tcPr>
          <w:p w14:paraId="1036B811"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1E401C4D"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A6B53" w14:textId="77777777" w:rsidR="00CF1621" w:rsidRPr="004718F5" w:rsidRDefault="00CF1621" w:rsidP="00CF1621">
            <w:pPr>
              <w:pStyle w:val="TAC"/>
            </w:pPr>
            <w:r w:rsidRPr="004718F5">
              <w:rPr>
                <w:bCs/>
              </w:rPr>
              <w:t>SSB.1 FR1</w:t>
            </w:r>
          </w:p>
        </w:tc>
        <w:tc>
          <w:tcPr>
            <w:tcW w:w="1239" w:type="pct"/>
            <w:tcBorders>
              <w:top w:val="single" w:sz="4" w:space="0" w:color="auto"/>
              <w:left w:val="single" w:sz="4" w:space="0" w:color="auto"/>
              <w:bottom w:val="nil"/>
              <w:right w:val="single" w:sz="4" w:space="0" w:color="auto"/>
            </w:tcBorders>
            <w:shd w:val="clear" w:color="auto" w:fill="auto"/>
            <w:hideMark/>
          </w:tcPr>
          <w:p w14:paraId="05440F38" w14:textId="77777777" w:rsidR="00CF1621" w:rsidRPr="004718F5" w:rsidRDefault="00CF1621" w:rsidP="00CF1621">
            <w:pPr>
              <w:pStyle w:val="TAC"/>
            </w:pPr>
            <w:r w:rsidRPr="004718F5">
              <w:t>A.3.10</w:t>
            </w:r>
          </w:p>
        </w:tc>
      </w:tr>
      <w:tr w:rsidR="00CF1621" w:rsidRPr="004718F5" w14:paraId="0F63F897" w14:textId="77777777" w:rsidTr="007B38D9">
        <w:trPr>
          <w:trHeight w:val="123"/>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77FF7EB"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7356B2CE"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60169121"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CA8869" w14:textId="77777777" w:rsidR="00CF1621" w:rsidRPr="004718F5" w:rsidRDefault="00CF1621" w:rsidP="00CF1621">
            <w:pPr>
              <w:pStyle w:val="TAC"/>
            </w:pPr>
            <w:r w:rsidRPr="004718F5">
              <w:rPr>
                <w:bCs/>
              </w:rPr>
              <w:t>SSB.1 FR1</w:t>
            </w:r>
          </w:p>
        </w:tc>
        <w:tc>
          <w:tcPr>
            <w:tcW w:w="1239" w:type="pct"/>
            <w:tcBorders>
              <w:top w:val="nil"/>
              <w:left w:val="single" w:sz="4" w:space="0" w:color="auto"/>
              <w:bottom w:val="nil"/>
              <w:right w:val="single" w:sz="4" w:space="0" w:color="auto"/>
            </w:tcBorders>
            <w:shd w:val="clear" w:color="auto" w:fill="auto"/>
            <w:hideMark/>
          </w:tcPr>
          <w:p w14:paraId="60E013C9" w14:textId="77777777" w:rsidR="00CF1621" w:rsidRPr="004718F5" w:rsidRDefault="00CF1621" w:rsidP="00CF1621">
            <w:pPr>
              <w:pStyle w:val="TAC"/>
            </w:pPr>
            <w:r w:rsidRPr="004718F5">
              <w:t>Same configuration for both TRP</w:t>
            </w:r>
          </w:p>
        </w:tc>
      </w:tr>
      <w:tr w:rsidR="00CF1621" w:rsidRPr="004718F5" w14:paraId="188257B4" w14:textId="77777777" w:rsidTr="007B38D9">
        <w:trPr>
          <w:trHeight w:val="123"/>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94461EB"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F6D3C88"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CB7DDCF"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4C53513" w14:textId="77777777" w:rsidR="00CF1621" w:rsidRPr="004718F5" w:rsidRDefault="00CF1621" w:rsidP="00CF1621">
            <w:pPr>
              <w:pStyle w:val="TAC"/>
            </w:pPr>
            <w:r w:rsidRPr="004718F5">
              <w:rPr>
                <w:bCs/>
              </w:rPr>
              <w:t>SSB.2 FR1</w:t>
            </w:r>
          </w:p>
        </w:tc>
        <w:tc>
          <w:tcPr>
            <w:tcW w:w="1239" w:type="pct"/>
            <w:tcBorders>
              <w:top w:val="nil"/>
              <w:left w:val="single" w:sz="4" w:space="0" w:color="auto"/>
              <w:bottom w:val="single" w:sz="4" w:space="0" w:color="auto"/>
              <w:right w:val="single" w:sz="4" w:space="0" w:color="auto"/>
            </w:tcBorders>
            <w:shd w:val="clear" w:color="auto" w:fill="auto"/>
            <w:hideMark/>
          </w:tcPr>
          <w:p w14:paraId="4C9202CD" w14:textId="77777777" w:rsidR="00CF1621" w:rsidRPr="004718F5" w:rsidRDefault="00CF1621" w:rsidP="00CF1621">
            <w:pPr>
              <w:pStyle w:val="TAC"/>
            </w:pPr>
          </w:p>
        </w:tc>
      </w:tr>
      <w:tr w:rsidR="00CF1621" w:rsidRPr="004718F5" w14:paraId="686F9389" w14:textId="77777777" w:rsidTr="007B38D9">
        <w:trPr>
          <w:trHeight w:val="223"/>
          <w:jc w:val="center"/>
        </w:trPr>
        <w:tc>
          <w:tcPr>
            <w:tcW w:w="110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B6B5713" w14:textId="77777777" w:rsidR="00CF1621" w:rsidRPr="004718F5" w:rsidRDefault="00CF1621" w:rsidP="00CF1621">
            <w:pPr>
              <w:pStyle w:val="TAL"/>
            </w:pPr>
            <w:r w:rsidRPr="004718F5">
              <w:t>SMTC Configuration</w:t>
            </w:r>
          </w:p>
        </w:tc>
        <w:tc>
          <w:tcPr>
            <w:tcW w:w="938" w:type="pct"/>
            <w:tcBorders>
              <w:top w:val="single" w:sz="4" w:space="0" w:color="auto"/>
              <w:left w:val="single" w:sz="4" w:space="0" w:color="auto"/>
              <w:bottom w:val="single" w:sz="4" w:space="0" w:color="auto"/>
              <w:right w:val="single" w:sz="4" w:space="0" w:color="auto"/>
            </w:tcBorders>
            <w:hideMark/>
          </w:tcPr>
          <w:p w14:paraId="3FF86711" w14:textId="77777777" w:rsidR="00CF1621" w:rsidRPr="004718F5" w:rsidRDefault="00CF1621" w:rsidP="00CF1621">
            <w:pPr>
              <w:pStyle w:val="TAL"/>
            </w:pPr>
            <w:r w:rsidRPr="004718F5">
              <w:t>Config 1, 2, 3, 4, 5, 6</w:t>
            </w:r>
          </w:p>
        </w:tc>
        <w:tc>
          <w:tcPr>
            <w:tcW w:w="687" w:type="pct"/>
            <w:tcBorders>
              <w:top w:val="single" w:sz="4" w:space="0" w:color="auto"/>
              <w:left w:val="single" w:sz="4" w:space="0" w:color="auto"/>
              <w:bottom w:val="nil"/>
              <w:right w:val="single" w:sz="4" w:space="0" w:color="auto"/>
            </w:tcBorders>
            <w:shd w:val="clear" w:color="auto" w:fill="auto"/>
          </w:tcPr>
          <w:p w14:paraId="3796D7F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0E8AC19" w14:textId="77777777" w:rsidR="00CF1621" w:rsidRPr="004718F5" w:rsidRDefault="00CF1621" w:rsidP="00CF1621">
            <w:pPr>
              <w:pStyle w:val="TAC"/>
            </w:pPr>
            <w:r w:rsidRPr="004718F5">
              <w:t>SMTC.1</w:t>
            </w:r>
          </w:p>
        </w:tc>
        <w:tc>
          <w:tcPr>
            <w:tcW w:w="1239" w:type="pct"/>
            <w:tcBorders>
              <w:top w:val="single" w:sz="4" w:space="0" w:color="auto"/>
              <w:left w:val="single" w:sz="4" w:space="0" w:color="auto"/>
              <w:bottom w:val="single" w:sz="4" w:space="0" w:color="auto"/>
              <w:right w:val="single" w:sz="4" w:space="0" w:color="auto"/>
            </w:tcBorders>
            <w:shd w:val="clear" w:color="auto" w:fill="auto"/>
            <w:hideMark/>
          </w:tcPr>
          <w:p w14:paraId="691F14D8" w14:textId="77777777" w:rsidR="00CF1621" w:rsidRPr="004718F5" w:rsidRDefault="00CF1621" w:rsidP="00CF1621">
            <w:pPr>
              <w:pStyle w:val="TAC"/>
            </w:pPr>
            <w:r w:rsidRPr="004718F5">
              <w:t>A.4, Same configuration for both TRP</w:t>
            </w:r>
          </w:p>
        </w:tc>
      </w:tr>
      <w:tr w:rsidR="00CF1621" w:rsidRPr="004718F5" w14:paraId="646EDF9F" w14:textId="77777777" w:rsidTr="007B38D9">
        <w:trPr>
          <w:trHeight w:val="105"/>
          <w:jc w:val="center"/>
        </w:trPr>
        <w:tc>
          <w:tcPr>
            <w:tcW w:w="1107" w:type="pct"/>
            <w:gridSpan w:val="2"/>
            <w:tcBorders>
              <w:top w:val="nil"/>
              <w:left w:val="single" w:sz="4" w:space="0" w:color="auto"/>
              <w:bottom w:val="nil"/>
              <w:right w:val="single" w:sz="4" w:space="0" w:color="auto"/>
            </w:tcBorders>
            <w:shd w:val="clear" w:color="auto" w:fill="auto"/>
          </w:tcPr>
          <w:p w14:paraId="1B7BCC48" w14:textId="77777777" w:rsidR="00CF1621" w:rsidRPr="004718F5" w:rsidRDefault="00CF1621" w:rsidP="00CF1621">
            <w:pPr>
              <w:pStyle w:val="TAL"/>
            </w:pPr>
            <w:r w:rsidRPr="004718F5">
              <w:t xml:space="preserve">PDSCH/PDCCH </w:t>
            </w:r>
          </w:p>
        </w:tc>
        <w:tc>
          <w:tcPr>
            <w:tcW w:w="938" w:type="pct"/>
            <w:tcBorders>
              <w:top w:val="single" w:sz="4" w:space="0" w:color="auto"/>
              <w:left w:val="single" w:sz="4" w:space="0" w:color="auto"/>
              <w:right w:val="single" w:sz="4" w:space="0" w:color="auto"/>
            </w:tcBorders>
          </w:tcPr>
          <w:p w14:paraId="7758B401" w14:textId="77777777" w:rsidR="00CF1621" w:rsidRPr="004718F5" w:rsidRDefault="00CF1621" w:rsidP="00CF1621">
            <w:pPr>
              <w:pStyle w:val="TAL"/>
            </w:pPr>
            <w:r w:rsidRPr="004718F5">
              <w:t>Config 1, 2, 4, 5</w:t>
            </w:r>
          </w:p>
        </w:tc>
        <w:tc>
          <w:tcPr>
            <w:tcW w:w="687" w:type="pct"/>
            <w:tcBorders>
              <w:top w:val="nil"/>
              <w:left w:val="single" w:sz="4" w:space="0" w:color="auto"/>
              <w:bottom w:val="nil"/>
              <w:right w:val="single" w:sz="4" w:space="0" w:color="auto"/>
            </w:tcBorders>
            <w:shd w:val="clear" w:color="auto" w:fill="auto"/>
          </w:tcPr>
          <w:p w14:paraId="20FE8001" w14:textId="77777777" w:rsidR="00CF1621" w:rsidRPr="004718F5" w:rsidRDefault="00CF1621" w:rsidP="00CF1621">
            <w:pPr>
              <w:pStyle w:val="TAC"/>
            </w:pPr>
            <w:r w:rsidRPr="004718F5">
              <w:t>kHz</w:t>
            </w:r>
          </w:p>
        </w:tc>
        <w:tc>
          <w:tcPr>
            <w:tcW w:w="1029" w:type="pct"/>
            <w:tcBorders>
              <w:top w:val="single" w:sz="4" w:space="0" w:color="auto"/>
              <w:left w:val="single" w:sz="4" w:space="0" w:color="auto"/>
              <w:right w:val="single" w:sz="4" w:space="0" w:color="auto"/>
            </w:tcBorders>
          </w:tcPr>
          <w:p w14:paraId="5E8160BB" w14:textId="77777777" w:rsidR="00CF1621" w:rsidRPr="004718F5" w:rsidRDefault="00CF1621" w:rsidP="00CF1621">
            <w:pPr>
              <w:pStyle w:val="TAC"/>
            </w:pPr>
            <w:r w:rsidRPr="004718F5">
              <w:t xml:space="preserve">15 </w:t>
            </w:r>
          </w:p>
        </w:tc>
        <w:tc>
          <w:tcPr>
            <w:tcW w:w="1239" w:type="pct"/>
            <w:tcBorders>
              <w:top w:val="nil"/>
              <w:left w:val="single" w:sz="4" w:space="0" w:color="auto"/>
              <w:right w:val="single" w:sz="4" w:space="0" w:color="auto"/>
            </w:tcBorders>
            <w:shd w:val="clear" w:color="auto" w:fill="auto"/>
          </w:tcPr>
          <w:p w14:paraId="2468D2E2" w14:textId="77777777" w:rsidR="00CF1621" w:rsidRPr="004718F5" w:rsidRDefault="00CF1621" w:rsidP="00CF1621">
            <w:pPr>
              <w:pStyle w:val="TAC"/>
            </w:pPr>
          </w:p>
        </w:tc>
      </w:tr>
      <w:tr w:rsidR="00CF1621" w:rsidRPr="004718F5" w14:paraId="0AC55E54" w14:textId="77777777" w:rsidTr="007B38D9">
        <w:trPr>
          <w:trHeight w:val="105"/>
          <w:jc w:val="center"/>
        </w:trPr>
        <w:tc>
          <w:tcPr>
            <w:tcW w:w="1107" w:type="pct"/>
            <w:gridSpan w:val="2"/>
            <w:tcBorders>
              <w:top w:val="nil"/>
              <w:left w:val="single" w:sz="4" w:space="0" w:color="auto"/>
              <w:bottom w:val="single" w:sz="4" w:space="0" w:color="auto"/>
              <w:right w:val="single" w:sz="4" w:space="0" w:color="auto"/>
            </w:tcBorders>
            <w:shd w:val="clear" w:color="auto" w:fill="auto"/>
          </w:tcPr>
          <w:p w14:paraId="0C85C775" w14:textId="77777777" w:rsidR="00CF1621" w:rsidRPr="004718F5" w:rsidRDefault="00CF1621" w:rsidP="00CF1621">
            <w:pPr>
              <w:pStyle w:val="TAL"/>
            </w:pPr>
            <w:r w:rsidRPr="004718F5">
              <w:t>subcarrier spacing</w:t>
            </w:r>
          </w:p>
        </w:tc>
        <w:tc>
          <w:tcPr>
            <w:tcW w:w="938" w:type="pct"/>
            <w:tcBorders>
              <w:top w:val="single" w:sz="4" w:space="0" w:color="auto"/>
              <w:left w:val="single" w:sz="4" w:space="0" w:color="auto"/>
              <w:right w:val="single" w:sz="4" w:space="0" w:color="auto"/>
            </w:tcBorders>
          </w:tcPr>
          <w:p w14:paraId="03418E2D" w14:textId="77777777" w:rsidR="00CF1621" w:rsidRPr="004718F5" w:rsidRDefault="00CF1621" w:rsidP="00CF1621">
            <w:pPr>
              <w:pStyle w:val="TAL"/>
            </w:pPr>
            <w:r w:rsidRPr="004718F5">
              <w:t>Config 3, 6</w:t>
            </w:r>
          </w:p>
        </w:tc>
        <w:tc>
          <w:tcPr>
            <w:tcW w:w="687" w:type="pct"/>
            <w:tcBorders>
              <w:top w:val="nil"/>
              <w:left w:val="single" w:sz="4" w:space="0" w:color="auto"/>
              <w:right w:val="single" w:sz="4" w:space="0" w:color="auto"/>
            </w:tcBorders>
            <w:shd w:val="clear" w:color="auto" w:fill="auto"/>
          </w:tcPr>
          <w:p w14:paraId="04F81072" w14:textId="77777777" w:rsidR="00CF1621" w:rsidRPr="004718F5" w:rsidRDefault="00CF1621" w:rsidP="00CF1621">
            <w:pPr>
              <w:pStyle w:val="TAC"/>
            </w:pPr>
          </w:p>
        </w:tc>
        <w:tc>
          <w:tcPr>
            <w:tcW w:w="1029" w:type="pct"/>
            <w:tcBorders>
              <w:top w:val="single" w:sz="4" w:space="0" w:color="auto"/>
              <w:left w:val="single" w:sz="4" w:space="0" w:color="auto"/>
              <w:right w:val="single" w:sz="4" w:space="0" w:color="auto"/>
            </w:tcBorders>
          </w:tcPr>
          <w:p w14:paraId="3B9B8C74" w14:textId="77777777" w:rsidR="00CF1621" w:rsidRPr="004718F5" w:rsidRDefault="00CF1621" w:rsidP="00CF1621">
            <w:pPr>
              <w:pStyle w:val="TAC"/>
            </w:pPr>
            <w:r w:rsidRPr="004718F5">
              <w:t xml:space="preserve">30 </w:t>
            </w:r>
          </w:p>
        </w:tc>
        <w:tc>
          <w:tcPr>
            <w:tcW w:w="1239" w:type="pct"/>
            <w:tcBorders>
              <w:top w:val="nil"/>
              <w:left w:val="single" w:sz="4" w:space="0" w:color="auto"/>
              <w:right w:val="single" w:sz="4" w:space="0" w:color="auto"/>
            </w:tcBorders>
            <w:shd w:val="clear" w:color="auto" w:fill="auto"/>
          </w:tcPr>
          <w:p w14:paraId="596820F6" w14:textId="77777777" w:rsidR="00CF1621" w:rsidRPr="004718F5" w:rsidRDefault="00CF1621" w:rsidP="00CF1621">
            <w:pPr>
              <w:pStyle w:val="TAC"/>
            </w:pPr>
          </w:p>
        </w:tc>
      </w:tr>
      <w:tr w:rsidR="00CF1621" w:rsidRPr="004718F5" w14:paraId="4AA26364" w14:textId="77777777" w:rsidTr="007B38D9">
        <w:trPr>
          <w:trHeight w:val="105"/>
          <w:jc w:val="center"/>
        </w:trPr>
        <w:tc>
          <w:tcPr>
            <w:tcW w:w="1107" w:type="pct"/>
            <w:gridSpan w:val="2"/>
            <w:vMerge w:val="restart"/>
            <w:tcBorders>
              <w:top w:val="nil"/>
              <w:left w:val="single" w:sz="4" w:space="0" w:color="auto"/>
              <w:right w:val="single" w:sz="4" w:space="0" w:color="auto"/>
            </w:tcBorders>
            <w:shd w:val="clear" w:color="auto" w:fill="auto"/>
          </w:tcPr>
          <w:p w14:paraId="50C071A4" w14:textId="77777777" w:rsidR="00CF1621" w:rsidRPr="004718F5" w:rsidRDefault="00CF1621" w:rsidP="00CF1621">
            <w:pPr>
              <w:pStyle w:val="TAL"/>
            </w:pPr>
            <w:r w:rsidRPr="004718F5">
              <w:t>PRACH Configuration</w:t>
            </w:r>
          </w:p>
        </w:tc>
        <w:tc>
          <w:tcPr>
            <w:tcW w:w="938" w:type="pct"/>
            <w:tcBorders>
              <w:top w:val="single" w:sz="4" w:space="0" w:color="auto"/>
              <w:left w:val="single" w:sz="4" w:space="0" w:color="auto"/>
              <w:right w:val="single" w:sz="4" w:space="0" w:color="auto"/>
            </w:tcBorders>
          </w:tcPr>
          <w:p w14:paraId="01D4721B" w14:textId="77777777" w:rsidR="00CF1621" w:rsidRPr="004718F5" w:rsidRDefault="00CF1621" w:rsidP="00CF1621">
            <w:pPr>
              <w:pStyle w:val="TAL"/>
            </w:pPr>
            <w:r w:rsidRPr="004718F5">
              <w:t>Config 1, 2, 4, 5</w:t>
            </w:r>
          </w:p>
        </w:tc>
        <w:tc>
          <w:tcPr>
            <w:tcW w:w="687" w:type="pct"/>
            <w:tcBorders>
              <w:top w:val="nil"/>
              <w:left w:val="single" w:sz="4" w:space="0" w:color="auto"/>
              <w:right w:val="single" w:sz="4" w:space="0" w:color="auto"/>
            </w:tcBorders>
            <w:shd w:val="clear" w:color="auto" w:fill="auto"/>
          </w:tcPr>
          <w:p w14:paraId="4E2A1AE6" w14:textId="77777777" w:rsidR="00CF1621" w:rsidRPr="004718F5" w:rsidRDefault="00CF1621" w:rsidP="00CF1621">
            <w:pPr>
              <w:pStyle w:val="TAC"/>
            </w:pPr>
          </w:p>
        </w:tc>
        <w:tc>
          <w:tcPr>
            <w:tcW w:w="1029" w:type="pct"/>
            <w:tcBorders>
              <w:top w:val="single" w:sz="4" w:space="0" w:color="auto"/>
              <w:left w:val="single" w:sz="4" w:space="0" w:color="auto"/>
              <w:right w:val="single" w:sz="4" w:space="0" w:color="auto"/>
            </w:tcBorders>
          </w:tcPr>
          <w:p w14:paraId="4056C006" w14:textId="77777777" w:rsidR="00CF1621" w:rsidRPr="004718F5" w:rsidRDefault="00CF1621" w:rsidP="00CF1621">
            <w:pPr>
              <w:pStyle w:val="TAC"/>
            </w:pPr>
            <w:r w:rsidRPr="004718F5">
              <w:t>PRACH.2 FR1</w:t>
            </w:r>
          </w:p>
        </w:tc>
        <w:tc>
          <w:tcPr>
            <w:tcW w:w="1239" w:type="pct"/>
            <w:tcBorders>
              <w:top w:val="nil"/>
              <w:left w:val="single" w:sz="4" w:space="0" w:color="auto"/>
              <w:right w:val="single" w:sz="4" w:space="0" w:color="auto"/>
            </w:tcBorders>
            <w:shd w:val="clear" w:color="auto" w:fill="auto"/>
          </w:tcPr>
          <w:p w14:paraId="5B11882F" w14:textId="77777777" w:rsidR="00CF1621" w:rsidRPr="004718F5" w:rsidRDefault="00CF1621" w:rsidP="00CF1621">
            <w:pPr>
              <w:pStyle w:val="TAC"/>
            </w:pPr>
            <w:r w:rsidRPr="004718F5">
              <w:t>Table A.7.1-1</w:t>
            </w:r>
          </w:p>
        </w:tc>
      </w:tr>
      <w:tr w:rsidR="00CF1621" w:rsidRPr="004718F5" w14:paraId="7E0DD96E" w14:textId="77777777" w:rsidTr="007B38D9">
        <w:trPr>
          <w:trHeight w:val="105"/>
          <w:jc w:val="center"/>
        </w:trPr>
        <w:tc>
          <w:tcPr>
            <w:tcW w:w="1107" w:type="pct"/>
            <w:gridSpan w:val="2"/>
            <w:vMerge/>
            <w:tcBorders>
              <w:left w:val="single" w:sz="4" w:space="0" w:color="auto"/>
              <w:bottom w:val="single" w:sz="4" w:space="0" w:color="auto"/>
              <w:right w:val="single" w:sz="4" w:space="0" w:color="auto"/>
            </w:tcBorders>
            <w:shd w:val="clear" w:color="auto" w:fill="auto"/>
          </w:tcPr>
          <w:p w14:paraId="52CBD7E2" w14:textId="77777777" w:rsidR="00CF1621" w:rsidRPr="004718F5" w:rsidRDefault="00CF1621" w:rsidP="00CF1621">
            <w:pPr>
              <w:pStyle w:val="TAL"/>
            </w:pPr>
          </w:p>
        </w:tc>
        <w:tc>
          <w:tcPr>
            <w:tcW w:w="938" w:type="pct"/>
            <w:tcBorders>
              <w:top w:val="single" w:sz="4" w:space="0" w:color="auto"/>
              <w:left w:val="single" w:sz="4" w:space="0" w:color="auto"/>
              <w:right w:val="single" w:sz="4" w:space="0" w:color="auto"/>
            </w:tcBorders>
          </w:tcPr>
          <w:p w14:paraId="7125C9CC" w14:textId="77777777" w:rsidR="00CF1621" w:rsidRPr="004718F5" w:rsidRDefault="00CF1621" w:rsidP="00CF1621">
            <w:pPr>
              <w:pStyle w:val="TAL"/>
            </w:pPr>
            <w:r w:rsidRPr="004718F5">
              <w:t>Config 3, 6</w:t>
            </w:r>
          </w:p>
        </w:tc>
        <w:tc>
          <w:tcPr>
            <w:tcW w:w="687" w:type="pct"/>
            <w:tcBorders>
              <w:top w:val="nil"/>
              <w:left w:val="single" w:sz="4" w:space="0" w:color="auto"/>
              <w:right w:val="single" w:sz="4" w:space="0" w:color="auto"/>
            </w:tcBorders>
            <w:shd w:val="clear" w:color="auto" w:fill="auto"/>
          </w:tcPr>
          <w:p w14:paraId="51BB8900" w14:textId="77777777" w:rsidR="00CF1621" w:rsidRPr="004718F5" w:rsidRDefault="00CF1621" w:rsidP="00CF1621">
            <w:pPr>
              <w:pStyle w:val="TAC"/>
            </w:pPr>
          </w:p>
        </w:tc>
        <w:tc>
          <w:tcPr>
            <w:tcW w:w="1029" w:type="pct"/>
            <w:tcBorders>
              <w:top w:val="single" w:sz="4" w:space="0" w:color="auto"/>
              <w:left w:val="single" w:sz="4" w:space="0" w:color="auto"/>
              <w:right w:val="single" w:sz="4" w:space="0" w:color="auto"/>
            </w:tcBorders>
          </w:tcPr>
          <w:p w14:paraId="2283A270" w14:textId="77777777" w:rsidR="00CF1621" w:rsidRPr="004718F5" w:rsidRDefault="00CF1621" w:rsidP="00CF1621">
            <w:pPr>
              <w:pStyle w:val="TAC"/>
            </w:pPr>
            <w:r w:rsidRPr="004718F5">
              <w:t>PRACH.2 FR1</w:t>
            </w:r>
          </w:p>
        </w:tc>
        <w:tc>
          <w:tcPr>
            <w:tcW w:w="1239" w:type="pct"/>
            <w:tcBorders>
              <w:top w:val="nil"/>
              <w:left w:val="single" w:sz="4" w:space="0" w:color="auto"/>
              <w:right w:val="single" w:sz="4" w:space="0" w:color="auto"/>
            </w:tcBorders>
            <w:shd w:val="clear" w:color="auto" w:fill="auto"/>
          </w:tcPr>
          <w:p w14:paraId="2EFB6992" w14:textId="77777777" w:rsidR="00CF1621" w:rsidRPr="004718F5" w:rsidRDefault="00CF1621" w:rsidP="00CF1621">
            <w:pPr>
              <w:pStyle w:val="TAC"/>
            </w:pPr>
            <w:r w:rsidRPr="004718F5">
              <w:t>Table A.7.1-1</w:t>
            </w:r>
          </w:p>
        </w:tc>
      </w:tr>
      <w:tr w:rsidR="00CF1621" w:rsidRPr="004718F5" w14:paraId="287A441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745B5787" w14:textId="77777777" w:rsidR="00CF1621" w:rsidRPr="004718F5" w:rsidRDefault="00CF1621" w:rsidP="00CF1621">
            <w:pPr>
              <w:pStyle w:val="TAL"/>
            </w:pPr>
            <w:r w:rsidRPr="004718F5">
              <w:t>csi-RS-Index assigned as beam failure detection RS in set q</w:t>
            </w:r>
            <w:r w:rsidRPr="004718F5">
              <w:rPr>
                <w:vertAlign w:val="subscript"/>
              </w:rPr>
              <w:t xml:space="preserve">00 </w:t>
            </w:r>
            <w:r w:rsidRPr="004718F5">
              <w:t>in activated SCell</w:t>
            </w:r>
          </w:p>
        </w:tc>
        <w:tc>
          <w:tcPr>
            <w:tcW w:w="687" w:type="pct"/>
            <w:tcBorders>
              <w:top w:val="single" w:sz="4" w:space="0" w:color="auto"/>
              <w:left w:val="single" w:sz="4" w:space="0" w:color="auto"/>
              <w:bottom w:val="single" w:sz="4" w:space="0" w:color="auto"/>
              <w:right w:val="single" w:sz="4" w:space="0" w:color="auto"/>
            </w:tcBorders>
          </w:tcPr>
          <w:p w14:paraId="6F39DEEF"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A2A71A2" w14:textId="77777777" w:rsidR="00CF1621" w:rsidRPr="004718F5" w:rsidRDefault="00CF1621" w:rsidP="00CF1621">
            <w:pPr>
              <w:pStyle w:val="TAC"/>
            </w:pPr>
            <w:r w:rsidRPr="004718F5">
              <w:t>0</w:t>
            </w:r>
          </w:p>
        </w:tc>
        <w:tc>
          <w:tcPr>
            <w:tcW w:w="1239" w:type="pct"/>
            <w:tcBorders>
              <w:top w:val="single" w:sz="4" w:space="0" w:color="auto"/>
              <w:left w:val="single" w:sz="4" w:space="0" w:color="auto"/>
              <w:bottom w:val="single" w:sz="4" w:space="0" w:color="auto"/>
              <w:right w:val="single" w:sz="4" w:space="0" w:color="auto"/>
            </w:tcBorders>
          </w:tcPr>
          <w:p w14:paraId="69562299" w14:textId="77777777" w:rsidR="00CF1621" w:rsidRPr="004718F5" w:rsidRDefault="00CF1621" w:rsidP="00CF1621">
            <w:pPr>
              <w:pStyle w:val="TAC"/>
            </w:pPr>
          </w:p>
        </w:tc>
      </w:tr>
      <w:tr w:rsidR="00CF1621" w:rsidRPr="004718F5" w14:paraId="1B5337A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7593E207" w14:textId="77777777" w:rsidR="00CF1621" w:rsidRPr="004718F5" w:rsidRDefault="00CF1621" w:rsidP="00CF1621">
            <w:pPr>
              <w:pStyle w:val="TAL"/>
            </w:pPr>
            <w:r w:rsidRPr="004718F5">
              <w:t>csi-RS-Index assigned as beam failure detection RS in set q</w:t>
            </w:r>
            <w:r w:rsidRPr="004718F5">
              <w:rPr>
                <w:vertAlign w:val="subscript"/>
              </w:rPr>
              <w:t xml:space="preserve">01 </w:t>
            </w:r>
            <w:r w:rsidRPr="004718F5">
              <w:t>in activated SCell</w:t>
            </w:r>
          </w:p>
        </w:tc>
        <w:tc>
          <w:tcPr>
            <w:tcW w:w="687" w:type="pct"/>
            <w:tcBorders>
              <w:top w:val="single" w:sz="4" w:space="0" w:color="auto"/>
              <w:left w:val="single" w:sz="4" w:space="0" w:color="auto"/>
              <w:bottom w:val="single" w:sz="4" w:space="0" w:color="auto"/>
              <w:right w:val="single" w:sz="4" w:space="0" w:color="auto"/>
            </w:tcBorders>
          </w:tcPr>
          <w:p w14:paraId="45530A0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DB55098" w14:textId="77777777" w:rsidR="00CF1621" w:rsidRPr="004718F5" w:rsidRDefault="00CF1621" w:rsidP="00CF1621">
            <w:pPr>
              <w:pStyle w:val="TAC"/>
            </w:pPr>
            <w:r w:rsidRPr="004718F5">
              <w:t>2</w:t>
            </w:r>
          </w:p>
        </w:tc>
        <w:tc>
          <w:tcPr>
            <w:tcW w:w="1239" w:type="pct"/>
            <w:tcBorders>
              <w:top w:val="single" w:sz="4" w:space="0" w:color="auto"/>
              <w:left w:val="single" w:sz="4" w:space="0" w:color="auto"/>
              <w:bottom w:val="single" w:sz="4" w:space="0" w:color="auto"/>
              <w:right w:val="single" w:sz="4" w:space="0" w:color="auto"/>
            </w:tcBorders>
          </w:tcPr>
          <w:p w14:paraId="4FE18FB7" w14:textId="77777777" w:rsidR="00CF1621" w:rsidRPr="004718F5" w:rsidRDefault="00CF1621" w:rsidP="00CF1621">
            <w:pPr>
              <w:pStyle w:val="TAC"/>
            </w:pPr>
          </w:p>
        </w:tc>
      </w:tr>
      <w:tr w:rsidR="00CF1621" w:rsidRPr="004718F5" w14:paraId="56727DFA"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628B934E" w14:textId="77777777" w:rsidR="00CF1621" w:rsidRPr="004718F5" w:rsidRDefault="00CF1621" w:rsidP="00CF1621">
            <w:pPr>
              <w:pStyle w:val="TAL"/>
            </w:pPr>
            <w:r w:rsidRPr="004718F5">
              <w:t>OCNG parameters</w:t>
            </w:r>
          </w:p>
        </w:tc>
        <w:tc>
          <w:tcPr>
            <w:tcW w:w="687" w:type="pct"/>
            <w:tcBorders>
              <w:top w:val="single" w:sz="4" w:space="0" w:color="auto"/>
              <w:left w:val="single" w:sz="4" w:space="0" w:color="auto"/>
              <w:bottom w:val="single" w:sz="4" w:space="0" w:color="auto"/>
              <w:right w:val="single" w:sz="4" w:space="0" w:color="auto"/>
            </w:tcBorders>
          </w:tcPr>
          <w:p w14:paraId="1F9EFEAA"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19C85BE" w14:textId="77777777" w:rsidR="00CF1621" w:rsidRPr="004718F5" w:rsidRDefault="00CF1621" w:rsidP="00CF1621">
            <w:pPr>
              <w:pStyle w:val="TAC"/>
            </w:pPr>
            <w:r w:rsidRPr="004718F5">
              <w:t>OP.1</w:t>
            </w:r>
          </w:p>
        </w:tc>
        <w:tc>
          <w:tcPr>
            <w:tcW w:w="1239" w:type="pct"/>
            <w:tcBorders>
              <w:top w:val="single" w:sz="4" w:space="0" w:color="auto"/>
              <w:left w:val="single" w:sz="4" w:space="0" w:color="auto"/>
              <w:bottom w:val="single" w:sz="4" w:space="0" w:color="auto"/>
              <w:right w:val="single" w:sz="4" w:space="0" w:color="auto"/>
            </w:tcBorders>
            <w:hideMark/>
          </w:tcPr>
          <w:p w14:paraId="5CC39686" w14:textId="77777777" w:rsidR="00CF1621" w:rsidRPr="004718F5" w:rsidRDefault="00CF1621" w:rsidP="00CF1621">
            <w:pPr>
              <w:pStyle w:val="TAC"/>
            </w:pPr>
            <w:r w:rsidRPr="004718F5">
              <w:t>A.2.1</w:t>
            </w:r>
          </w:p>
        </w:tc>
      </w:tr>
      <w:tr w:rsidR="00CF1621" w:rsidRPr="004718F5" w14:paraId="5B2E397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157BDDC" w14:textId="2CC77F83" w:rsidR="00CF1621" w:rsidRPr="004718F5" w:rsidRDefault="00CF1621" w:rsidP="00CF1621">
            <w:pPr>
              <w:pStyle w:val="TAL"/>
            </w:pPr>
            <w:r w:rsidRPr="004718F5">
              <w:t>CP length</w:t>
            </w:r>
          </w:p>
        </w:tc>
        <w:tc>
          <w:tcPr>
            <w:tcW w:w="687" w:type="pct"/>
            <w:tcBorders>
              <w:top w:val="single" w:sz="4" w:space="0" w:color="auto"/>
              <w:left w:val="single" w:sz="4" w:space="0" w:color="auto"/>
              <w:bottom w:val="single" w:sz="4" w:space="0" w:color="auto"/>
              <w:right w:val="single" w:sz="4" w:space="0" w:color="auto"/>
            </w:tcBorders>
          </w:tcPr>
          <w:p w14:paraId="1E1B52D4"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9454172" w14:textId="77777777" w:rsidR="00CF1621" w:rsidRPr="004718F5" w:rsidRDefault="00CF1621" w:rsidP="00CF1621">
            <w:pPr>
              <w:pStyle w:val="TAC"/>
            </w:pPr>
            <w:r w:rsidRPr="004718F5">
              <w:t>Normal</w:t>
            </w:r>
          </w:p>
        </w:tc>
        <w:tc>
          <w:tcPr>
            <w:tcW w:w="1239" w:type="pct"/>
            <w:tcBorders>
              <w:top w:val="single" w:sz="4" w:space="0" w:color="auto"/>
              <w:left w:val="single" w:sz="4" w:space="0" w:color="auto"/>
              <w:bottom w:val="single" w:sz="4" w:space="0" w:color="auto"/>
              <w:right w:val="single" w:sz="4" w:space="0" w:color="auto"/>
            </w:tcBorders>
          </w:tcPr>
          <w:p w14:paraId="10EC7AC3" w14:textId="77777777" w:rsidR="00CF1621" w:rsidRPr="004718F5" w:rsidRDefault="00CF1621" w:rsidP="00CF1621">
            <w:pPr>
              <w:pStyle w:val="TAC"/>
            </w:pPr>
          </w:p>
        </w:tc>
      </w:tr>
      <w:tr w:rsidR="00CF1621" w:rsidRPr="004718F5" w14:paraId="29931E6E"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601371" w14:textId="77777777" w:rsidR="00CF1621" w:rsidRPr="004718F5" w:rsidRDefault="00CF1621" w:rsidP="00CF1621">
            <w:pPr>
              <w:pStyle w:val="TAL"/>
            </w:pPr>
            <w:r w:rsidRPr="004718F5">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BD6997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2CB162B" w14:textId="77777777" w:rsidR="00CF1621" w:rsidRPr="004718F5" w:rsidRDefault="00CF1621" w:rsidP="00CF1621">
            <w:pPr>
              <w:pStyle w:val="TAC"/>
            </w:pPr>
            <w:r w:rsidRPr="004718F5">
              <w:t>2x2 Low</w:t>
            </w:r>
          </w:p>
        </w:tc>
        <w:tc>
          <w:tcPr>
            <w:tcW w:w="1239" w:type="pct"/>
            <w:tcBorders>
              <w:top w:val="single" w:sz="4" w:space="0" w:color="auto"/>
              <w:left w:val="single" w:sz="4" w:space="0" w:color="auto"/>
              <w:bottom w:val="single" w:sz="4" w:space="0" w:color="auto"/>
              <w:right w:val="single" w:sz="4" w:space="0" w:color="auto"/>
            </w:tcBorders>
          </w:tcPr>
          <w:p w14:paraId="541E4D95" w14:textId="77777777" w:rsidR="00CF1621" w:rsidRPr="004718F5" w:rsidRDefault="00CF1621" w:rsidP="00CF1621">
            <w:pPr>
              <w:pStyle w:val="TAC"/>
            </w:pPr>
          </w:p>
        </w:tc>
      </w:tr>
      <w:tr w:rsidR="00CF1621" w:rsidRPr="004718F5" w14:paraId="370298CA" w14:textId="77777777" w:rsidTr="007B38D9">
        <w:trPr>
          <w:trHeight w:val="164"/>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C031883" w14:textId="4C97D000" w:rsidR="00CF1621" w:rsidRPr="004718F5" w:rsidRDefault="00CF1621" w:rsidP="00CF1621">
            <w:pPr>
              <w:pStyle w:val="TAL"/>
            </w:pPr>
            <w:r w:rsidRPr="004718F5">
              <w:t>Beam failure</w:t>
            </w:r>
          </w:p>
        </w:tc>
        <w:tc>
          <w:tcPr>
            <w:tcW w:w="938" w:type="pct"/>
            <w:tcBorders>
              <w:top w:val="single" w:sz="4" w:space="0" w:color="auto"/>
              <w:left w:val="single" w:sz="4" w:space="0" w:color="auto"/>
              <w:bottom w:val="single" w:sz="4" w:space="0" w:color="auto"/>
              <w:right w:val="single" w:sz="4" w:space="0" w:color="auto"/>
            </w:tcBorders>
            <w:hideMark/>
          </w:tcPr>
          <w:p w14:paraId="6DD0160E" w14:textId="77777777" w:rsidR="00CF1621" w:rsidRPr="004718F5" w:rsidRDefault="00CF1621" w:rsidP="00CF1621">
            <w:pPr>
              <w:pStyle w:val="TAL"/>
            </w:pPr>
            <w:r w:rsidRPr="004718F5">
              <w:t>DCI format</w:t>
            </w:r>
          </w:p>
        </w:tc>
        <w:tc>
          <w:tcPr>
            <w:tcW w:w="687" w:type="pct"/>
            <w:tcBorders>
              <w:top w:val="single" w:sz="4" w:space="0" w:color="auto"/>
              <w:left w:val="single" w:sz="4" w:space="0" w:color="auto"/>
              <w:bottom w:val="single" w:sz="4" w:space="0" w:color="auto"/>
              <w:right w:val="single" w:sz="4" w:space="0" w:color="auto"/>
            </w:tcBorders>
          </w:tcPr>
          <w:p w14:paraId="62EB0754"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84FF40" w14:textId="77777777" w:rsidR="00CF1621" w:rsidRPr="004718F5" w:rsidRDefault="00CF1621" w:rsidP="00CF1621">
            <w:pPr>
              <w:pStyle w:val="TAC"/>
            </w:pPr>
            <w:r w:rsidRPr="004718F5">
              <w:t>1-0</w:t>
            </w:r>
          </w:p>
        </w:tc>
        <w:tc>
          <w:tcPr>
            <w:tcW w:w="1239" w:type="pct"/>
            <w:tcBorders>
              <w:top w:val="single" w:sz="4" w:space="0" w:color="auto"/>
              <w:left w:val="single" w:sz="4" w:space="0" w:color="auto"/>
              <w:bottom w:val="single" w:sz="4" w:space="0" w:color="auto"/>
              <w:right w:val="single" w:sz="4" w:space="0" w:color="auto"/>
            </w:tcBorders>
          </w:tcPr>
          <w:p w14:paraId="22411D02" w14:textId="77777777" w:rsidR="00CF1621" w:rsidRPr="004718F5" w:rsidRDefault="00CF1621" w:rsidP="00CF1621">
            <w:pPr>
              <w:pStyle w:val="TAC"/>
            </w:pPr>
          </w:p>
        </w:tc>
      </w:tr>
      <w:tr w:rsidR="00CF1621" w:rsidRPr="004718F5" w14:paraId="56B91EA7" w14:textId="77777777" w:rsidTr="007B38D9">
        <w:trPr>
          <w:trHeight w:val="352"/>
          <w:jc w:val="center"/>
        </w:trPr>
        <w:tc>
          <w:tcPr>
            <w:tcW w:w="1107" w:type="pct"/>
            <w:gridSpan w:val="2"/>
            <w:tcBorders>
              <w:top w:val="nil"/>
              <w:left w:val="single" w:sz="4" w:space="0" w:color="auto"/>
              <w:bottom w:val="nil"/>
              <w:right w:val="single" w:sz="4" w:space="0" w:color="auto"/>
            </w:tcBorders>
            <w:shd w:val="clear" w:color="auto" w:fill="auto"/>
            <w:hideMark/>
          </w:tcPr>
          <w:p w14:paraId="79AC46A9" w14:textId="77777777" w:rsidR="00CF1621" w:rsidRPr="004718F5" w:rsidRDefault="00CF1621" w:rsidP="00CF1621">
            <w:pPr>
              <w:pStyle w:val="TAL"/>
            </w:pPr>
            <w:r w:rsidRPr="004718F5">
              <w:t>detection transmission parameters</w:t>
            </w:r>
          </w:p>
        </w:tc>
        <w:tc>
          <w:tcPr>
            <w:tcW w:w="938" w:type="pct"/>
            <w:tcBorders>
              <w:top w:val="single" w:sz="4" w:space="0" w:color="auto"/>
              <w:left w:val="single" w:sz="4" w:space="0" w:color="auto"/>
              <w:bottom w:val="single" w:sz="4" w:space="0" w:color="auto"/>
              <w:right w:val="single" w:sz="4" w:space="0" w:color="auto"/>
            </w:tcBorders>
            <w:hideMark/>
          </w:tcPr>
          <w:p w14:paraId="611FB3F5" w14:textId="77777777" w:rsidR="00CF1621" w:rsidRPr="004718F5" w:rsidRDefault="00CF1621" w:rsidP="00CF1621">
            <w:pPr>
              <w:pStyle w:val="TAL"/>
            </w:pPr>
            <w:r w:rsidRPr="004718F5">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1847B3DE"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1CC1AC7" w14:textId="77777777" w:rsidR="00CF1621" w:rsidRPr="004718F5" w:rsidRDefault="00CF1621" w:rsidP="00CF1621">
            <w:pPr>
              <w:pStyle w:val="TAC"/>
            </w:pPr>
            <w:r w:rsidRPr="004718F5">
              <w:t>2</w:t>
            </w:r>
          </w:p>
        </w:tc>
        <w:tc>
          <w:tcPr>
            <w:tcW w:w="1239" w:type="pct"/>
            <w:tcBorders>
              <w:top w:val="single" w:sz="4" w:space="0" w:color="auto"/>
              <w:left w:val="single" w:sz="4" w:space="0" w:color="auto"/>
              <w:bottom w:val="single" w:sz="4" w:space="0" w:color="auto"/>
              <w:right w:val="single" w:sz="4" w:space="0" w:color="auto"/>
            </w:tcBorders>
          </w:tcPr>
          <w:p w14:paraId="5E2BF093" w14:textId="77777777" w:rsidR="00CF1621" w:rsidRPr="004718F5" w:rsidRDefault="00CF1621" w:rsidP="00CF1621">
            <w:pPr>
              <w:pStyle w:val="TAC"/>
            </w:pPr>
          </w:p>
        </w:tc>
      </w:tr>
      <w:tr w:rsidR="00CF1621" w:rsidRPr="004718F5" w14:paraId="6EA072F2" w14:textId="77777777" w:rsidTr="007B38D9">
        <w:trPr>
          <w:trHeight w:val="176"/>
          <w:jc w:val="center"/>
        </w:trPr>
        <w:tc>
          <w:tcPr>
            <w:tcW w:w="1107" w:type="pct"/>
            <w:gridSpan w:val="2"/>
            <w:tcBorders>
              <w:top w:val="nil"/>
              <w:left w:val="single" w:sz="4" w:space="0" w:color="auto"/>
              <w:bottom w:val="nil"/>
              <w:right w:val="single" w:sz="4" w:space="0" w:color="auto"/>
            </w:tcBorders>
            <w:shd w:val="clear" w:color="auto" w:fill="auto"/>
            <w:hideMark/>
          </w:tcPr>
          <w:p w14:paraId="16D9D20C"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3D5BE6FC" w14:textId="77777777" w:rsidR="00CF1621" w:rsidRPr="004718F5" w:rsidRDefault="00CF1621" w:rsidP="00CF1621">
            <w:pPr>
              <w:pStyle w:val="TAL"/>
            </w:pPr>
            <w:r w:rsidRPr="004718F5">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9B9161C" w14:textId="77777777" w:rsidR="00CF1621" w:rsidRPr="004718F5" w:rsidRDefault="00CF1621" w:rsidP="00CF1621">
            <w:pPr>
              <w:pStyle w:val="TAC"/>
            </w:pPr>
            <w:r w:rsidRPr="004718F5">
              <w:t>CCE</w:t>
            </w:r>
          </w:p>
        </w:tc>
        <w:tc>
          <w:tcPr>
            <w:tcW w:w="1029" w:type="pct"/>
            <w:tcBorders>
              <w:top w:val="single" w:sz="4" w:space="0" w:color="auto"/>
              <w:left w:val="single" w:sz="4" w:space="0" w:color="auto"/>
              <w:bottom w:val="single" w:sz="4" w:space="0" w:color="auto"/>
              <w:right w:val="single" w:sz="4" w:space="0" w:color="auto"/>
            </w:tcBorders>
            <w:hideMark/>
          </w:tcPr>
          <w:p w14:paraId="1C91EB5E" w14:textId="77777777" w:rsidR="00CF1621" w:rsidRPr="004718F5" w:rsidRDefault="00CF1621" w:rsidP="00CF1621">
            <w:pPr>
              <w:pStyle w:val="TAC"/>
            </w:pPr>
            <w:r w:rsidRPr="004718F5">
              <w:t>8</w:t>
            </w:r>
          </w:p>
        </w:tc>
        <w:tc>
          <w:tcPr>
            <w:tcW w:w="1239" w:type="pct"/>
            <w:tcBorders>
              <w:top w:val="single" w:sz="4" w:space="0" w:color="auto"/>
              <w:left w:val="single" w:sz="4" w:space="0" w:color="auto"/>
              <w:bottom w:val="single" w:sz="4" w:space="0" w:color="auto"/>
              <w:right w:val="single" w:sz="4" w:space="0" w:color="auto"/>
            </w:tcBorders>
          </w:tcPr>
          <w:p w14:paraId="24FF3BA8" w14:textId="77777777" w:rsidR="00CF1621" w:rsidRPr="004718F5" w:rsidRDefault="00CF1621" w:rsidP="00CF1621">
            <w:pPr>
              <w:pStyle w:val="TAC"/>
            </w:pPr>
          </w:p>
        </w:tc>
      </w:tr>
      <w:tr w:rsidR="00CF1621" w:rsidRPr="004718F5" w14:paraId="10992C51" w14:textId="77777777" w:rsidTr="007B38D9">
        <w:trPr>
          <w:trHeight w:val="872"/>
          <w:jc w:val="center"/>
        </w:trPr>
        <w:tc>
          <w:tcPr>
            <w:tcW w:w="1107" w:type="pct"/>
            <w:gridSpan w:val="2"/>
            <w:tcBorders>
              <w:top w:val="nil"/>
              <w:left w:val="single" w:sz="4" w:space="0" w:color="auto"/>
              <w:bottom w:val="nil"/>
              <w:right w:val="single" w:sz="4" w:space="0" w:color="auto"/>
            </w:tcBorders>
            <w:shd w:val="clear" w:color="auto" w:fill="auto"/>
            <w:hideMark/>
          </w:tcPr>
          <w:p w14:paraId="1C66A2BB"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287D9A4E" w14:textId="77777777" w:rsidR="00CF1621" w:rsidRPr="004718F5" w:rsidRDefault="00CF1621" w:rsidP="00CF1621">
            <w:pPr>
              <w:pStyle w:val="TAL"/>
            </w:pPr>
            <w:r w:rsidRPr="004718F5">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9568EA" w14:textId="77777777" w:rsidR="00CF1621" w:rsidRPr="004718F5" w:rsidRDefault="00CF1621" w:rsidP="00CF1621">
            <w:pPr>
              <w:pStyle w:val="TAC"/>
            </w:pPr>
            <w:r w:rsidRPr="004718F5">
              <w:t>dB</w:t>
            </w:r>
          </w:p>
        </w:tc>
        <w:tc>
          <w:tcPr>
            <w:tcW w:w="1029" w:type="pct"/>
            <w:tcBorders>
              <w:top w:val="single" w:sz="4" w:space="0" w:color="auto"/>
              <w:left w:val="single" w:sz="4" w:space="0" w:color="auto"/>
              <w:bottom w:val="single" w:sz="4" w:space="0" w:color="auto"/>
              <w:right w:val="single" w:sz="4" w:space="0" w:color="auto"/>
            </w:tcBorders>
            <w:hideMark/>
          </w:tcPr>
          <w:p w14:paraId="7FE6DD41" w14:textId="77777777" w:rsidR="00CF1621" w:rsidRPr="004718F5" w:rsidRDefault="00CF1621" w:rsidP="00CF1621">
            <w:pPr>
              <w:pStyle w:val="TAC"/>
            </w:pPr>
            <w:r w:rsidRPr="004718F5">
              <w:t>0</w:t>
            </w:r>
          </w:p>
        </w:tc>
        <w:tc>
          <w:tcPr>
            <w:tcW w:w="1239" w:type="pct"/>
            <w:tcBorders>
              <w:top w:val="single" w:sz="4" w:space="0" w:color="auto"/>
              <w:left w:val="single" w:sz="4" w:space="0" w:color="auto"/>
              <w:bottom w:val="single" w:sz="4" w:space="0" w:color="auto"/>
              <w:right w:val="single" w:sz="4" w:space="0" w:color="auto"/>
            </w:tcBorders>
          </w:tcPr>
          <w:p w14:paraId="56C2F761" w14:textId="77777777" w:rsidR="00CF1621" w:rsidRPr="004718F5" w:rsidRDefault="00CF1621" w:rsidP="00CF1621">
            <w:pPr>
              <w:pStyle w:val="TAC"/>
            </w:pPr>
          </w:p>
        </w:tc>
      </w:tr>
      <w:tr w:rsidR="00CF1621" w:rsidRPr="004718F5" w14:paraId="1D04B56B" w14:textId="77777777" w:rsidTr="007B38D9">
        <w:trPr>
          <w:trHeight w:val="859"/>
          <w:jc w:val="center"/>
        </w:trPr>
        <w:tc>
          <w:tcPr>
            <w:tcW w:w="1107" w:type="pct"/>
            <w:gridSpan w:val="2"/>
            <w:tcBorders>
              <w:top w:val="nil"/>
              <w:left w:val="single" w:sz="4" w:space="0" w:color="auto"/>
              <w:bottom w:val="nil"/>
              <w:right w:val="single" w:sz="4" w:space="0" w:color="auto"/>
            </w:tcBorders>
            <w:shd w:val="clear" w:color="auto" w:fill="auto"/>
            <w:hideMark/>
          </w:tcPr>
          <w:p w14:paraId="5F45DE5D"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67085CE" w14:textId="77777777" w:rsidR="00CF1621" w:rsidRPr="004718F5" w:rsidRDefault="00CF1621" w:rsidP="00CF1621">
            <w:pPr>
              <w:pStyle w:val="TAL"/>
            </w:pPr>
            <w:r w:rsidRPr="004718F5">
              <w:rPr>
                <w:rFonts w:eastAsia="?? ??"/>
              </w:rPr>
              <w:t xml:space="preserve">Ratio of hypothetical PDCCH DMRS energy to average CSI-RS </w:t>
            </w:r>
            <w:r w:rsidRPr="004718F5">
              <w:rPr>
                <w:rFonts w:eastAsia="?? ??"/>
              </w:rPr>
              <w:lastRenderedPageBreak/>
              <w:t>RE energy</w:t>
            </w:r>
          </w:p>
        </w:tc>
        <w:tc>
          <w:tcPr>
            <w:tcW w:w="687" w:type="pct"/>
            <w:tcBorders>
              <w:top w:val="single" w:sz="4" w:space="0" w:color="auto"/>
              <w:left w:val="single" w:sz="4" w:space="0" w:color="auto"/>
              <w:bottom w:val="single" w:sz="4" w:space="0" w:color="auto"/>
              <w:right w:val="single" w:sz="4" w:space="0" w:color="auto"/>
            </w:tcBorders>
            <w:hideMark/>
          </w:tcPr>
          <w:p w14:paraId="75C9F883" w14:textId="77777777" w:rsidR="00CF1621" w:rsidRPr="004718F5" w:rsidRDefault="00CF1621" w:rsidP="00CF1621">
            <w:pPr>
              <w:pStyle w:val="TAC"/>
            </w:pPr>
            <w:r w:rsidRPr="004718F5">
              <w:lastRenderedPageBreak/>
              <w:t>dB</w:t>
            </w:r>
          </w:p>
        </w:tc>
        <w:tc>
          <w:tcPr>
            <w:tcW w:w="1029" w:type="pct"/>
            <w:tcBorders>
              <w:top w:val="single" w:sz="4" w:space="0" w:color="auto"/>
              <w:left w:val="single" w:sz="4" w:space="0" w:color="auto"/>
              <w:bottom w:val="single" w:sz="4" w:space="0" w:color="auto"/>
              <w:right w:val="single" w:sz="4" w:space="0" w:color="auto"/>
            </w:tcBorders>
            <w:hideMark/>
          </w:tcPr>
          <w:p w14:paraId="604FC122" w14:textId="77777777" w:rsidR="00CF1621" w:rsidRPr="004718F5" w:rsidRDefault="00CF1621" w:rsidP="00CF1621">
            <w:pPr>
              <w:pStyle w:val="TAC"/>
            </w:pPr>
            <w:r w:rsidRPr="004718F5">
              <w:t>0</w:t>
            </w:r>
          </w:p>
        </w:tc>
        <w:tc>
          <w:tcPr>
            <w:tcW w:w="1239" w:type="pct"/>
            <w:tcBorders>
              <w:top w:val="single" w:sz="4" w:space="0" w:color="auto"/>
              <w:left w:val="single" w:sz="4" w:space="0" w:color="auto"/>
              <w:bottom w:val="single" w:sz="4" w:space="0" w:color="auto"/>
              <w:right w:val="single" w:sz="4" w:space="0" w:color="auto"/>
            </w:tcBorders>
          </w:tcPr>
          <w:p w14:paraId="6EB125D1" w14:textId="77777777" w:rsidR="00CF1621" w:rsidRPr="004718F5" w:rsidRDefault="00CF1621" w:rsidP="00CF1621">
            <w:pPr>
              <w:pStyle w:val="TAC"/>
            </w:pPr>
          </w:p>
        </w:tc>
      </w:tr>
      <w:tr w:rsidR="00CF1621" w:rsidRPr="004718F5" w14:paraId="10248A35" w14:textId="77777777" w:rsidTr="007B38D9">
        <w:trPr>
          <w:trHeight w:val="379"/>
          <w:jc w:val="center"/>
        </w:trPr>
        <w:tc>
          <w:tcPr>
            <w:tcW w:w="1107" w:type="pct"/>
            <w:gridSpan w:val="2"/>
            <w:tcBorders>
              <w:top w:val="nil"/>
              <w:left w:val="single" w:sz="4" w:space="0" w:color="auto"/>
              <w:bottom w:val="nil"/>
              <w:right w:val="single" w:sz="4" w:space="0" w:color="auto"/>
            </w:tcBorders>
            <w:shd w:val="clear" w:color="auto" w:fill="auto"/>
            <w:hideMark/>
          </w:tcPr>
          <w:p w14:paraId="58B09253"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08EA6CCC" w14:textId="77777777" w:rsidR="00CF1621" w:rsidRPr="004718F5" w:rsidRDefault="00CF1621" w:rsidP="00CF1621">
            <w:pPr>
              <w:pStyle w:val="TAL"/>
              <w:rPr>
                <w:rFonts w:eastAsia="?? ??"/>
              </w:rPr>
            </w:pPr>
            <w:r w:rsidRPr="004718F5">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245C7E24" w14:textId="77777777" w:rsidR="00CF1621" w:rsidRPr="004718F5"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0B5FEF1E" w14:textId="77777777" w:rsidR="00CF1621" w:rsidRPr="004718F5" w:rsidRDefault="00CF1621" w:rsidP="00CF1621">
            <w:pPr>
              <w:pStyle w:val="TAC"/>
            </w:pPr>
            <w:r w:rsidRPr="004718F5">
              <w:rPr>
                <w:rFonts w:eastAsia="?? ??"/>
              </w:rPr>
              <w:t>REG bundle size</w:t>
            </w:r>
          </w:p>
        </w:tc>
        <w:tc>
          <w:tcPr>
            <w:tcW w:w="1239" w:type="pct"/>
            <w:tcBorders>
              <w:top w:val="single" w:sz="4" w:space="0" w:color="auto"/>
              <w:left w:val="single" w:sz="4" w:space="0" w:color="auto"/>
              <w:bottom w:val="single" w:sz="4" w:space="0" w:color="auto"/>
              <w:right w:val="single" w:sz="4" w:space="0" w:color="auto"/>
            </w:tcBorders>
          </w:tcPr>
          <w:p w14:paraId="7A6502AC" w14:textId="77777777" w:rsidR="00CF1621" w:rsidRPr="004718F5" w:rsidRDefault="00CF1621" w:rsidP="00CF1621">
            <w:pPr>
              <w:pStyle w:val="TAC"/>
              <w:rPr>
                <w:rFonts w:eastAsia="?? ??"/>
              </w:rPr>
            </w:pPr>
          </w:p>
        </w:tc>
      </w:tr>
      <w:tr w:rsidR="00CF1621" w:rsidRPr="004718F5" w14:paraId="237A72DD" w14:textId="77777777" w:rsidTr="007B38D9">
        <w:trPr>
          <w:trHeight w:val="188"/>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4D6C155"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1DC3CEEB" w14:textId="77777777" w:rsidR="00CF1621" w:rsidRPr="004718F5" w:rsidRDefault="00CF1621" w:rsidP="00CF1621">
            <w:pPr>
              <w:pStyle w:val="TAL"/>
              <w:rPr>
                <w:rFonts w:eastAsia="?? ??"/>
              </w:rPr>
            </w:pPr>
            <w:r w:rsidRPr="004718F5">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7BE5DC91" w14:textId="77777777" w:rsidR="00CF1621" w:rsidRPr="004718F5"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3C4BA6A7" w14:textId="77777777" w:rsidR="00CF1621" w:rsidRPr="004718F5" w:rsidRDefault="00CF1621" w:rsidP="00CF1621">
            <w:pPr>
              <w:pStyle w:val="TAC"/>
            </w:pPr>
            <w:r w:rsidRPr="004718F5">
              <w:t>6</w:t>
            </w:r>
          </w:p>
        </w:tc>
        <w:tc>
          <w:tcPr>
            <w:tcW w:w="1239" w:type="pct"/>
            <w:tcBorders>
              <w:top w:val="single" w:sz="4" w:space="0" w:color="auto"/>
              <w:left w:val="single" w:sz="4" w:space="0" w:color="auto"/>
              <w:bottom w:val="single" w:sz="4" w:space="0" w:color="auto"/>
              <w:right w:val="single" w:sz="4" w:space="0" w:color="auto"/>
            </w:tcBorders>
          </w:tcPr>
          <w:p w14:paraId="3D4537CC" w14:textId="77777777" w:rsidR="00CF1621" w:rsidRPr="004718F5" w:rsidRDefault="00CF1621" w:rsidP="00CF1621">
            <w:pPr>
              <w:pStyle w:val="TAC"/>
            </w:pPr>
          </w:p>
        </w:tc>
      </w:tr>
      <w:tr w:rsidR="00CF1621" w:rsidRPr="004718F5" w14:paraId="3CF5463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B955563" w14:textId="77777777" w:rsidR="00CF1621" w:rsidRPr="004718F5" w:rsidRDefault="00CF1621" w:rsidP="00CF1621">
            <w:pPr>
              <w:pStyle w:val="TAL"/>
            </w:pPr>
            <w:r w:rsidRPr="004718F5">
              <w:t>DRX</w:t>
            </w:r>
          </w:p>
        </w:tc>
        <w:tc>
          <w:tcPr>
            <w:tcW w:w="687" w:type="pct"/>
            <w:tcBorders>
              <w:top w:val="single" w:sz="4" w:space="0" w:color="auto"/>
              <w:left w:val="single" w:sz="4" w:space="0" w:color="auto"/>
              <w:bottom w:val="single" w:sz="4" w:space="0" w:color="auto"/>
              <w:right w:val="single" w:sz="4" w:space="0" w:color="auto"/>
            </w:tcBorders>
          </w:tcPr>
          <w:p w14:paraId="1AF98D49"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2ADE695" w14:textId="77777777" w:rsidR="00CF1621" w:rsidRPr="004718F5" w:rsidRDefault="00CF1621" w:rsidP="00CF1621">
            <w:pPr>
              <w:pStyle w:val="TAC"/>
              <w:rPr>
                <w:iCs/>
              </w:rPr>
            </w:pPr>
            <w:r w:rsidRPr="004718F5">
              <w:rPr>
                <w:iCs/>
              </w:rPr>
              <w:t>OFF</w:t>
            </w:r>
          </w:p>
        </w:tc>
        <w:tc>
          <w:tcPr>
            <w:tcW w:w="1239" w:type="pct"/>
            <w:tcBorders>
              <w:top w:val="single" w:sz="4" w:space="0" w:color="auto"/>
              <w:left w:val="single" w:sz="4" w:space="0" w:color="auto"/>
              <w:bottom w:val="single" w:sz="4" w:space="0" w:color="auto"/>
              <w:right w:val="single" w:sz="4" w:space="0" w:color="auto"/>
            </w:tcBorders>
          </w:tcPr>
          <w:p w14:paraId="1473E3C2" w14:textId="77777777" w:rsidR="00CF1621" w:rsidRPr="004718F5" w:rsidRDefault="00CF1621" w:rsidP="00CF1621">
            <w:pPr>
              <w:pStyle w:val="TAC"/>
              <w:rPr>
                <w:i/>
                <w:iCs/>
              </w:rPr>
            </w:pPr>
          </w:p>
        </w:tc>
      </w:tr>
      <w:tr w:rsidR="00CF1621" w:rsidRPr="004718F5" w14:paraId="5888FB4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8949E47" w14:textId="77777777" w:rsidR="00CF1621" w:rsidRPr="004718F5" w:rsidRDefault="00CF1621" w:rsidP="00CF1621">
            <w:pPr>
              <w:pStyle w:val="TAL"/>
            </w:pPr>
            <w:r w:rsidRPr="004718F5">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6888D6E4"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4A8E582" w14:textId="77777777" w:rsidR="00CF1621" w:rsidRPr="004718F5" w:rsidRDefault="00CF1621" w:rsidP="00CF1621">
            <w:pPr>
              <w:pStyle w:val="TAC"/>
              <w:rPr>
                <w:iCs/>
              </w:rPr>
            </w:pPr>
            <w:r w:rsidRPr="004718F5">
              <w:rPr>
                <w:iCs/>
              </w:rPr>
              <w:t>N.A.</w:t>
            </w:r>
          </w:p>
        </w:tc>
        <w:tc>
          <w:tcPr>
            <w:tcW w:w="1239" w:type="pct"/>
            <w:tcBorders>
              <w:top w:val="single" w:sz="4" w:space="0" w:color="auto"/>
              <w:left w:val="single" w:sz="4" w:space="0" w:color="auto"/>
              <w:bottom w:val="single" w:sz="4" w:space="0" w:color="auto"/>
              <w:right w:val="single" w:sz="4" w:space="0" w:color="auto"/>
            </w:tcBorders>
          </w:tcPr>
          <w:p w14:paraId="3E798FA8" w14:textId="77777777" w:rsidR="00CF1621" w:rsidRPr="004718F5" w:rsidRDefault="00CF1621" w:rsidP="00CF1621">
            <w:pPr>
              <w:pStyle w:val="TAC"/>
              <w:rPr>
                <w:iCs/>
              </w:rPr>
            </w:pPr>
          </w:p>
        </w:tc>
      </w:tr>
      <w:tr w:rsidR="00CF1621" w:rsidRPr="004718F5" w14:paraId="3FD6E38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1A1D4F3B" w14:textId="77777777" w:rsidR="00CF1621" w:rsidRPr="004718F5" w:rsidRDefault="00CF1621" w:rsidP="00CF1621">
            <w:pPr>
              <w:pStyle w:val="TAL"/>
            </w:pPr>
            <w:r w:rsidRPr="004718F5">
              <w:t>schedulingRequestID-BFR-r17</w:t>
            </w:r>
          </w:p>
        </w:tc>
        <w:tc>
          <w:tcPr>
            <w:tcW w:w="687" w:type="pct"/>
            <w:tcBorders>
              <w:top w:val="single" w:sz="4" w:space="0" w:color="auto"/>
              <w:left w:val="single" w:sz="4" w:space="0" w:color="auto"/>
              <w:bottom w:val="single" w:sz="4" w:space="0" w:color="auto"/>
              <w:right w:val="single" w:sz="4" w:space="0" w:color="auto"/>
            </w:tcBorders>
          </w:tcPr>
          <w:p w14:paraId="71753BE2"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98748CF" w14:textId="77777777" w:rsidR="00CF1621" w:rsidRPr="004718F5" w:rsidRDefault="00CF1621" w:rsidP="00CF1621">
            <w:pPr>
              <w:pStyle w:val="TAC"/>
              <w:rPr>
                <w:iCs/>
              </w:rPr>
            </w:pPr>
            <w:r w:rsidRPr="004718F5">
              <w:rPr>
                <w:iCs/>
              </w:rPr>
              <w:t>Configured, 1-2</w:t>
            </w:r>
          </w:p>
        </w:tc>
        <w:tc>
          <w:tcPr>
            <w:tcW w:w="1239" w:type="pct"/>
            <w:tcBorders>
              <w:top w:val="single" w:sz="4" w:space="0" w:color="auto"/>
              <w:left w:val="single" w:sz="4" w:space="0" w:color="auto"/>
              <w:bottom w:val="single" w:sz="4" w:space="0" w:color="auto"/>
              <w:right w:val="single" w:sz="4" w:space="0" w:color="auto"/>
            </w:tcBorders>
          </w:tcPr>
          <w:p w14:paraId="160102D8" w14:textId="77777777" w:rsidR="00CF1621" w:rsidRPr="004718F5" w:rsidRDefault="00CF1621" w:rsidP="00CF1621">
            <w:pPr>
              <w:pStyle w:val="TAC"/>
              <w:rPr>
                <w:iCs/>
              </w:rPr>
            </w:pPr>
          </w:p>
        </w:tc>
      </w:tr>
      <w:tr w:rsidR="00CF1621" w:rsidRPr="004718F5" w14:paraId="2CC4039C" w14:textId="77777777" w:rsidTr="007B38D9">
        <w:trPr>
          <w:trHeight w:val="164"/>
          <w:jc w:val="center"/>
        </w:trPr>
        <w:tc>
          <w:tcPr>
            <w:tcW w:w="1062" w:type="pct"/>
            <w:vMerge w:val="restart"/>
            <w:tcBorders>
              <w:top w:val="single" w:sz="4" w:space="0" w:color="auto"/>
              <w:left w:val="single" w:sz="4" w:space="0" w:color="auto"/>
              <w:right w:val="single" w:sz="4" w:space="0" w:color="auto"/>
            </w:tcBorders>
          </w:tcPr>
          <w:p w14:paraId="31E44BD9" w14:textId="77777777" w:rsidR="00CF1621" w:rsidRPr="004718F5" w:rsidRDefault="00CF1621" w:rsidP="00CF1621">
            <w:pPr>
              <w:pStyle w:val="TAL"/>
            </w:pPr>
            <w:r w:rsidRPr="004718F5">
              <w:rPr>
                <w:rFonts w:cs="Arial"/>
                <w:kern w:val="2"/>
                <w:szCs w:val="18"/>
              </w:rPr>
              <w:t>Periodicity of PUCCH for SR configuration for BFR on SCell</w:t>
            </w:r>
          </w:p>
        </w:tc>
        <w:tc>
          <w:tcPr>
            <w:tcW w:w="983" w:type="pct"/>
            <w:gridSpan w:val="2"/>
            <w:tcBorders>
              <w:top w:val="single" w:sz="4" w:space="0" w:color="auto"/>
              <w:left w:val="single" w:sz="4" w:space="0" w:color="auto"/>
              <w:bottom w:val="single" w:sz="4" w:space="0" w:color="auto"/>
              <w:right w:val="single" w:sz="4" w:space="0" w:color="auto"/>
            </w:tcBorders>
          </w:tcPr>
          <w:p w14:paraId="1E3EA371" w14:textId="77777777" w:rsidR="00CF1621" w:rsidRPr="004718F5" w:rsidRDefault="00CF1621" w:rsidP="00CF1621">
            <w:pPr>
              <w:pStyle w:val="TAL"/>
            </w:pPr>
            <w:r w:rsidRPr="004718F5">
              <w:rPr>
                <w:lang w:eastAsia="zh-CN"/>
              </w:rPr>
              <w:t>Config 1, 2, 4, 5</w:t>
            </w:r>
          </w:p>
        </w:tc>
        <w:tc>
          <w:tcPr>
            <w:tcW w:w="687" w:type="pct"/>
            <w:tcBorders>
              <w:top w:val="single" w:sz="4" w:space="0" w:color="auto"/>
              <w:left w:val="single" w:sz="4" w:space="0" w:color="auto"/>
              <w:bottom w:val="single" w:sz="4" w:space="0" w:color="auto"/>
              <w:right w:val="single" w:sz="4" w:space="0" w:color="auto"/>
            </w:tcBorders>
          </w:tcPr>
          <w:p w14:paraId="6410F732" w14:textId="77777777" w:rsidR="00CF1621" w:rsidRPr="004718F5" w:rsidRDefault="00CF1621" w:rsidP="00CF1621">
            <w:pPr>
              <w:pStyle w:val="TAC"/>
            </w:pPr>
            <w:r w:rsidRPr="004718F5">
              <w:rPr>
                <w:lang w:eastAsia="ko-KR"/>
              </w:rPr>
              <w:t xml:space="preserve">slot </w:t>
            </w:r>
          </w:p>
        </w:tc>
        <w:tc>
          <w:tcPr>
            <w:tcW w:w="1029" w:type="pct"/>
            <w:tcBorders>
              <w:top w:val="single" w:sz="4" w:space="0" w:color="auto"/>
              <w:left w:val="single" w:sz="4" w:space="0" w:color="auto"/>
              <w:bottom w:val="single" w:sz="4" w:space="0" w:color="auto"/>
              <w:right w:val="single" w:sz="4" w:space="0" w:color="auto"/>
            </w:tcBorders>
          </w:tcPr>
          <w:p w14:paraId="79E82E80" w14:textId="77777777" w:rsidR="00CF1621" w:rsidRPr="004718F5" w:rsidRDefault="00CF1621" w:rsidP="00CF1621">
            <w:pPr>
              <w:pStyle w:val="TAC"/>
              <w:rPr>
                <w:iCs/>
              </w:rPr>
            </w:pPr>
            <w:r w:rsidRPr="004718F5">
              <w:rPr>
                <w:iCs/>
                <w:lang w:eastAsia="zh-CN"/>
              </w:rPr>
              <w:t>5</w:t>
            </w:r>
          </w:p>
        </w:tc>
        <w:tc>
          <w:tcPr>
            <w:tcW w:w="1239" w:type="pct"/>
            <w:tcBorders>
              <w:top w:val="single" w:sz="4" w:space="0" w:color="auto"/>
              <w:left w:val="single" w:sz="4" w:space="0" w:color="auto"/>
              <w:bottom w:val="single" w:sz="4" w:space="0" w:color="auto"/>
              <w:right w:val="single" w:sz="4" w:space="0" w:color="auto"/>
            </w:tcBorders>
          </w:tcPr>
          <w:p w14:paraId="5B4CCF92" w14:textId="77777777" w:rsidR="00CF1621" w:rsidRPr="004718F5" w:rsidRDefault="00CF1621" w:rsidP="00CF1621">
            <w:pPr>
              <w:pStyle w:val="TAC"/>
              <w:rPr>
                <w:iCs/>
              </w:rPr>
            </w:pPr>
            <w:r w:rsidRPr="004718F5">
              <w:rPr>
                <w:lang w:eastAsia="ko-KR"/>
              </w:rPr>
              <w:t>5ms</w:t>
            </w:r>
          </w:p>
        </w:tc>
      </w:tr>
      <w:tr w:rsidR="00CF1621" w:rsidRPr="004718F5" w14:paraId="7D357A1A" w14:textId="77777777" w:rsidTr="007B38D9">
        <w:trPr>
          <w:trHeight w:val="164"/>
          <w:jc w:val="center"/>
        </w:trPr>
        <w:tc>
          <w:tcPr>
            <w:tcW w:w="1062" w:type="pct"/>
            <w:vMerge/>
            <w:tcBorders>
              <w:left w:val="single" w:sz="4" w:space="0" w:color="auto"/>
              <w:bottom w:val="single" w:sz="4" w:space="0" w:color="auto"/>
              <w:right w:val="single" w:sz="4" w:space="0" w:color="auto"/>
            </w:tcBorders>
          </w:tcPr>
          <w:p w14:paraId="76CB3CE7" w14:textId="77777777" w:rsidR="00CF1621" w:rsidRPr="004718F5"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6DEC63D3" w14:textId="77777777" w:rsidR="00CF1621" w:rsidRPr="004718F5" w:rsidRDefault="00CF1621" w:rsidP="00CF1621">
            <w:pPr>
              <w:pStyle w:val="TAL"/>
            </w:pPr>
            <w:r w:rsidRPr="004718F5">
              <w:rPr>
                <w:lang w:eastAsia="zh-CN"/>
              </w:rPr>
              <w:t>Config 3, 6</w:t>
            </w:r>
          </w:p>
        </w:tc>
        <w:tc>
          <w:tcPr>
            <w:tcW w:w="687" w:type="pct"/>
            <w:tcBorders>
              <w:top w:val="single" w:sz="4" w:space="0" w:color="auto"/>
              <w:left w:val="single" w:sz="4" w:space="0" w:color="auto"/>
              <w:bottom w:val="single" w:sz="4" w:space="0" w:color="auto"/>
              <w:right w:val="single" w:sz="4" w:space="0" w:color="auto"/>
            </w:tcBorders>
          </w:tcPr>
          <w:p w14:paraId="20BE83E0"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47D5E358" w14:textId="77777777" w:rsidR="00CF1621" w:rsidRPr="004718F5" w:rsidRDefault="00CF1621" w:rsidP="00CF1621">
            <w:pPr>
              <w:pStyle w:val="TAC"/>
              <w:rPr>
                <w:iCs/>
              </w:rPr>
            </w:pPr>
            <w:r w:rsidRPr="004718F5">
              <w:rPr>
                <w:iCs/>
                <w:lang w:eastAsia="zh-CN"/>
              </w:rPr>
              <w:t>10</w:t>
            </w:r>
          </w:p>
        </w:tc>
        <w:tc>
          <w:tcPr>
            <w:tcW w:w="1239" w:type="pct"/>
            <w:tcBorders>
              <w:top w:val="single" w:sz="4" w:space="0" w:color="auto"/>
              <w:left w:val="single" w:sz="4" w:space="0" w:color="auto"/>
              <w:bottom w:val="single" w:sz="4" w:space="0" w:color="auto"/>
              <w:right w:val="single" w:sz="4" w:space="0" w:color="auto"/>
            </w:tcBorders>
          </w:tcPr>
          <w:p w14:paraId="737F7EEF" w14:textId="77777777" w:rsidR="00CF1621" w:rsidRPr="004718F5" w:rsidRDefault="00CF1621" w:rsidP="00CF1621">
            <w:pPr>
              <w:pStyle w:val="TAC"/>
              <w:rPr>
                <w:iCs/>
              </w:rPr>
            </w:pPr>
          </w:p>
        </w:tc>
      </w:tr>
      <w:tr w:rsidR="00CF1621" w:rsidRPr="004718F5" w14:paraId="7060302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79A2B37" w14:textId="77777777" w:rsidR="00CF1621" w:rsidRPr="004718F5" w:rsidRDefault="00CF1621" w:rsidP="00CF1621">
            <w:pPr>
              <w:pStyle w:val="TAL"/>
            </w:pPr>
            <w:r w:rsidRPr="004718F5">
              <w:t>schedulingRequestID-BFR2-r17</w:t>
            </w:r>
          </w:p>
        </w:tc>
        <w:tc>
          <w:tcPr>
            <w:tcW w:w="687" w:type="pct"/>
            <w:tcBorders>
              <w:top w:val="single" w:sz="4" w:space="0" w:color="auto"/>
              <w:left w:val="single" w:sz="4" w:space="0" w:color="auto"/>
              <w:bottom w:val="single" w:sz="4" w:space="0" w:color="auto"/>
              <w:right w:val="single" w:sz="4" w:space="0" w:color="auto"/>
            </w:tcBorders>
          </w:tcPr>
          <w:p w14:paraId="40788285"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A34023A" w14:textId="77777777" w:rsidR="00CF1621" w:rsidRPr="004718F5" w:rsidRDefault="00CF1621" w:rsidP="00CF1621">
            <w:pPr>
              <w:pStyle w:val="TAC"/>
              <w:rPr>
                <w:iCs/>
              </w:rPr>
            </w:pPr>
            <w:r w:rsidRPr="004718F5">
              <w:rPr>
                <w:iCs/>
              </w:rPr>
              <w:t>absent</w:t>
            </w:r>
          </w:p>
        </w:tc>
        <w:tc>
          <w:tcPr>
            <w:tcW w:w="1239" w:type="pct"/>
            <w:tcBorders>
              <w:top w:val="single" w:sz="4" w:space="0" w:color="auto"/>
              <w:left w:val="single" w:sz="4" w:space="0" w:color="auto"/>
              <w:bottom w:val="single" w:sz="4" w:space="0" w:color="auto"/>
              <w:right w:val="single" w:sz="4" w:space="0" w:color="auto"/>
            </w:tcBorders>
          </w:tcPr>
          <w:p w14:paraId="68466A12" w14:textId="77777777" w:rsidR="00CF1621" w:rsidRPr="004718F5" w:rsidRDefault="00CF1621" w:rsidP="00CF1621">
            <w:pPr>
              <w:pStyle w:val="TAC"/>
              <w:rPr>
                <w:iCs/>
              </w:rPr>
            </w:pPr>
            <w:r w:rsidRPr="004718F5">
              <w:rPr>
                <w:iCs/>
              </w:rPr>
              <w:t>When the field is absent, the random access procedure will be triggered for TRP BFR</w:t>
            </w:r>
          </w:p>
        </w:tc>
      </w:tr>
      <w:tr w:rsidR="00CF1621" w:rsidRPr="004718F5" w14:paraId="673AAFD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3524D696" w14:textId="77777777" w:rsidR="00CF1621" w:rsidRPr="004718F5" w:rsidRDefault="00CF1621" w:rsidP="00CF1621">
            <w:pPr>
              <w:pStyle w:val="TAL"/>
            </w:pPr>
            <w:r w:rsidRPr="004718F5">
              <w:rPr>
                <w:rFonts w:cs="Arial"/>
                <w:kern w:val="2"/>
                <w:szCs w:val="22"/>
              </w:rPr>
              <w:t>Periodicity of PUCCH for SR configuration for BFR on TRP0</w:t>
            </w:r>
          </w:p>
        </w:tc>
        <w:tc>
          <w:tcPr>
            <w:tcW w:w="687" w:type="pct"/>
            <w:tcBorders>
              <w:top w:val="single" w:sz="4" w:space="0" w:color="auto"/>
              <w:left w:val="single" w:sz="4" w:space="0" w:color="auto"/>
              <w:bottom w:val="single" w:sz="4" w:space="0" w:color="auto"/>
              <w:right w:val="single" w:sz="4" w:space="0" w:color="auto"/>
            </w:tcBorders>
          </w:tcPr>
          <w:p w14:paraId="614900CC" w14:textId="77777777" w:rsidR="00CF1621" w:rsidRPr="004718F5" w:rsidRDefault="00CF1621" w:rsidP="00CF1621">
            <w:pPr>
              <w:pStyle w:val="TAC"/>
            </w:pPr>
            <w:r w:rsidRPr="004718F5">
              <w:t>Slot</w:t>
            </w:r>
          </w:p>
        </w:tc>
        <w:tc>
          <w:tcPr>
            <w:tcW w:w="1029" w:type="pct"/>
            <w:tcBorders>
              <w:top w:val="single" w:sz="4" w:space="0" w:color="auto"/>
              <w:left w:val="single" w:sz="4" w:space="0" w:color="auto"/>
              <w:bottom w:val="single" w:sz="4" w:space="0" w:color="auto"/>
              <w:right w:val="single" w:sz="4" w:space="0" w:color="auto"/>
            </w:tcBorders>
          </w:tcPr>
          <w:p w14:paraId="48B076D0" w14:textId="77777777" w:rsidR="00CF1621" w:rsidRPr="004718F5" w:rsidRDefault="00CF1621" w:rsidP="00CF1621">
            <w:pPr>
              <w:pStyle w:val="TAC"/>
              <w:rPr>
                <w:iCs/>
              </w:rPr>
            </w:pPr>
            <w:r w:rsidRPr="004718F5">
              <w:rPr>
                <w:iCs/>
              </w:rPr>
              <w:t>5</w:t>
            </w:r>
          </w:p>
        </w:tc>
        <w:tc>
          <w:tcPr>
            <w:tcW w:w="1239" w:type="pct"/>
            <w:tcBorders>
              <w:top w:val="single" w:sz="4" w:space="0" w:color="auto"/>
              <w:left w:val="single" w:sz="4" w:space="0" w:color="auto"/>
              <w:bottom w:val="single" w:sz="4" w:space="0" w:color="auto"/>
              <w:right w:val="single" w:sz="4" w:space="0" w:color="auto"/>
            </w:tcBorders>
          </w:tcPr>
          <w:p w14:paraId="34CAE833" w14:textId="77777777" w:rsidR="00CF1621" w:rsidRPr="004718F5" w:rsidRDefault="00CF1621" w:rsidP="00CF1621">
            <w:pPr>
              <w:pStyle w:val="TAC"/>
              <w:rPr>
                <w:iCs/>
              </w:rPr>
            </w:pPr>
          </w:p>
        </w:tc>
      </w:tr>
      <w:tr w:rsidR="00CF1621" w:rsidRPr="004718F5" w14:paraId="2A1CD71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1779CBF" w14:textId="77777777" w:rsidR="00CF1621" w:rsidRPr="004718F5" w:rsidRDefault="00CF1621" w:rsidP="00CF1621">
            <w:pPr>
              <w:pStyle w:val="TAL"/>
            </w:pPr>
            <w:r w:rsidRPr="004718F5">
              <w:t>SSB Index assigned as CBD RS (q10) in activated SCell</w:t>
            </w:r>
          </w:p>
        </w:tc>
        <w:tc>
          <w:tcPr>
            <w:tcW w:w="687" w:type="pct"/>
            <w:tcBorders>
              <w:top w:val="single" w:sz="4" w:space="0" w:color="auto"/>
              <w:left w:val="single" w:sz="4" w:space="0" w:color="auto"/>
              <w:bottom w:val="single" w:sz="4" w:space="0" w:color="auto"/>
              <w:right w:val="single" w:sz="4" w:space="0" w:color="auto"/>
            </w:tcBorders>
          </w:tcPr>
          <w:p w14:paraId="74C53196"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C0C3E67" w14:textId="77777777" w:rsidR="00CF1621" w:rsidRPr="004718F5" w:rsidRDefault="00CF1621" w:rsidP="00CF1621">
            <w:pPr>
              <w:pStyle w:val="TAC"/>
              <w:rPr>
                <w:iCs/>
              </w:rPr>
            </w:pPr>
            <w:r w:rsidRPr="004718F5">
              <w:rPr>
                <w:iCs/>
              </w:rPr>
              <w:t>1</w:t>
            </w:r>
          </w:p>
        </w:tc>
        <w:tc>
          <w:tcPr>
            <w:tcW w:w="1239" w:type="pct"/>
            <w:tcBorders>
              <w:top w:val="single" w:sz="4" w:space="0" w:color="auto"/>
              <w:left w:val="single" w:sz="4" w:space="0" w:color="auto"/>
              <w:bottom w:val="single" w:sz="4" w:space="0" w:color="auto"/>
              <w:right w:val="single" w:sz="4" w:space="0" w:color="auto"/>
            </w:tcBorders>
            <w:hideMark/>
          </w:tcPr>
          <w:p w14:paraId="0CC2D973" w14:textId="77777777" w:rsidR="00CF1621" w:rsidRPr="004718F5" w:rsidRDefault="00CF1621" w:rsidP="00CF1621">
            <w:pPr>
              <w:pStyle w:val="TAC"/>
            </w:pPr>
          </w:p>
        </w:tc>
      </w:tr>
      <w:tr w:rsidR="00CF1621" w:rsidRPr="004718F5" w14:paraId="5B91DA9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F7342D3" w14:textId="77777777" w:rsidR="00CF1621" w:rsidRPr="004718F5" w:rsidRDefault="00CF1621" w:rsidP="00CF1621">
            <w:pPr>
              <w:pStyle w:val="TAL"/>
            </w:pPr>
            <w:r w:rsidRPr="004718F5">
              <w:t>SSB Index assigned as CBD RS (q11) in activated SCell</w:t>
            </w:r>
          </w:p>
        </w:tc>
        <w:tc>
          <w:tcPr>
            <w:tcW w:w="687" w:type="pct"/>
            <w:tcBorders>
              <w:top w:val="single" w:sz="4" w:space="0" w:color="auto"/>
              <w:left w:val="single" w:sz="4" w:space="0" w:color="auto"/>
              <w:bottom w:val="single" w:sz="4" w:space="0" w:color="auto"/>
              <w:right w:val="single" w:sz="4" w:space="0" w:color="auto"/>
            </w:tcBorders>
          </w:tcPr>
          <w:p w14:paraId="73D77376"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2B757BC4" w14:textId="77777777" w:rsidR="00CF1621" w:rsidRPr="004718F5" w:rsidRDefault="00CF1621" w:rsidP="00CF1621">
            <w:pPr>
              <w:pStyle w:val="TAC"/>
              <w:rPr>
                <w:iCs/>
              </w:rPr>
            </w:pPr>
            <w:r w:rsidRPr="004718F5">
              <w:rPr>
                <w:iCs/>
              </w:rPr>
              <w:t>3</w:t>
            </w:r>
          </w:p>
        </w:tc>
        <w:tc>
          <w:tcPr>
            <w:tcW w:w="1239" w:type="pct"/>
            <w:tcBorders>
              <w:top w:val="single" w:sz="4" w:space="0" w:color="auto"/>
              <w:left w:val="single" w:sz="4" w:space="0" w:color="auto"/>
              <w:bottom w:val="single" w:sz="4" w:space="0" w:color="auto"/>
              <w:right w:val="single" w:sz="4" w:space="0" w:color="auto"/>
            </w:tcBorders>
          </w:tcPr>
          <w:p w14:paraId="5519D875" w14:textId="77777777" w:rsidR="00CF1621" w:rsidRPr="004718F5" w:rsidRDefault="00CF1621" w:rsidP="00CF1621">
            <w:pPr>
              <w:pStyle w:val="TAC"/>
            </w:pPr>
          </w:p>
        </w:tc>
      </w:tr>
      <w:tr w:rsidR="00CF1621" w:rsidRPr="004718F5" w14:paraId="58BE813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57AD342" w14:textId="77777777" w:rsidR="00CF1621" w:rsidRPr="004718F5" w:rsidRDefault="00CF1621" w:rsidP="00CF1621">
            <w:pPr>
              <w:pStyle w:val="TAL"/>
            </w:pPr>
            <w:r w:rsidRPr="004718F5">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40731A3"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3082FEE" w14:textId="77777777" w:rsidR="00CF1621" w:rsidRPr="004718F5" w:rsidRDefault="00CF1621" w:rsidP="00CF1621">
            <w:pPr>
              <w:pStyle w:val="TAC"/>
              <w:rPr>
                <w:iCs/>
              </w:rPr>
            </w:pPr>
            <w:r w:rsidRPr="004718F5">
              <w:rPr>
                <w:iCs/>
              </w:rPr>
              <w:t>absent</w:t>
            </w:r>
          </w:p>
        </w:tc>
        <w:tc>
          <w:tcPr>
            <w:tcW w:w="1239" w:type="pct"/>
            <w:tcBorders>
              <w:top w:val="single" w:sz="4" w:space="0" w:color="auto"/>
              <w:left w:val="single" w:sz="4" w:space="0" w:color="auto"/>
              <w:bottom w:val="single" w:sz="4" w:space="0" w:color="auto"/>
              <w:right w:val="single" w:sz="4" w:space="0" w:color="auto"/>
            </w:tcBorders>
            <w:hideMark/>
          </w:tcPr>
          <w:p w14:paraId="5C237EA6" w14:textId="77777777" w:rsidR="00CF1621" w:rsidRPr="004718F5" w:rsidRDefault="00CF1621" w:rsidP="00CF1621">
            <w:pPr>
              <w:pStyle w:val="TAC"/>
              <w:rPr>
                <w:iCs/>
              </w:rPr>
            </w:pPr>
            <w:r w:rsidRPr="004718F5">
              <w:rPr>
                <w:iCs/>
              </w:rPr>
              <w:t xml:space="preserve">When the field is absent, the UE applies the value 0. </w:t>
            </w:r>
          </w:p>
        </w:tc>
      </w:tr>
      <w:tr w:rsidR="00CF1621" w:rsidRPr="004718F5" w14:paraId="5A367511" w14:textId="77777777" w:rsidTr="007B38D9">
        <w:trPr>
          <w:trHeight w:val="210"/>
          <w:jc w:val="center"/>
        </w:trPr>
        <w:tc>
          <w:tcPr>
            <w:tcW w:w="1062" w:type="pct"/>
            <w:vMerge w:val="restart"/>
            <w:tcBorders>
              <w:top w:val="single" w:sz="4" w:space="0" w:color="auto"/>
              <w:left w:val="single" w:sz="4" w:space="0" w:color="auto"/>
              <w:right w:val="single" w:sz="4" w:space="0" w:color="auto"/>
            </w:tcBorders>
            <w:shd w:val="clear" w:color="auto" w:fill="auto"/>
            <w:hideMark/>
          </w:tcPr>
          <w:p w14:paraId="1F6F1B4E" w14:textId="77777777" w:rsidR="00CF1621" w:rsidRPr="004718F5" w:rsidRDefault="00CF1621" w:rsidP="00CF1621">
            <w:pPr>
              <w:pStyle w:val="TAL"/>
            </w:pPr>
            <w:r w:rsidRPr="004718F5">
              <w:t>rsrp-</w:t>
            </w:r>
          </w:p>
          <w:p w14:paraId="04774566" w14:textId="77777777" w:rsidR="00CF1621" w:rsidRPr="004718F5" w:rsidRDefault="00CF1621" w:rsidP="00CF1621">
            <w:pPr>
              <w:pStyle w:val="TAL"/>
            </w:pPr>
            <w:r w:rsidRPr="004718F5">
              <w:t>ThresholdBFR</w:t>
            </w:r>
          </w:p>
        </w:tc>
        <w:tc>
          <w:tcPr>
            <w:tcW w:w="983" w:type="pct"/>
            <w:gridSpan w:val="2"/>
            <w:tcBorders>
              <w:top w:val="single" w:sz="4" w:space="0" w:color="auto"/>
              <w:left w:val="single" w:sz="4" w:space="0" w:color="auto"/>
              <w:bottom w:val="single" w:sz="4" w:space="0" w:color="auto"/>
              <w:right w:val="single" w:sz="4" w:space="0" w:color="auto"/>
            </w:tcBorders>
          </w:tcPr>
          <w:p w14:paraId="6EAE0729" w14:textId="77777777" w:rsidR="00CF1621" w:rsidRPr="004718F5" w:rsidRDefault="00CF1621" w:rsidP="00CF1621">
            <w:pPr>
              <w:pStyle w:val="TAL"/>
            </w:pPr>
            <w:r w:rsidRPr="004718F5">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25559713" w14:textId="77777777" w:rsidR="00CF1621" w:rsidRPr="004718F5" w:rsidRDefault="00CF1621" w:rsidP="00CF1621">
            <w:pPr>
              <w:pStyle w:val="TAC"/>
            </w:pPr>
            <w:r w:rsidRPr="004718F5">
              <w:t xml:space="preserve">dBm/SCS </w:t>
            </w:r>
          </w:p>
        </w:tc>
        <w:tc>
          <w:tcPr>
            <w:tcW w:w="1029" w:type="pct"/>
            <w:tcBorders>
              <w:top w:val="single" w:sz="4" w:space="0" w:color="auto"/>
              <w:left w:val="single" w:sz="4" w:space="0" w:color="auto"/>
              <w:right w:val="single" w:sz="4" w:space="0" w:color="auto"/>
            </w:tcBorders>
            <w:hideMark/>
          </w:tcPr>
          <w:p w14:paraId="5F916C06" w14:textId="77777777" w:rsidR="00CF1621" w:rsidRPr="004718F5" w:rsidRDefault="00CF1621" w:rsidP="00CF1621">
            <w:pPr>
              <w:pStyle w:val="TAC"/>
            </w:pPr>
            <w:r w:rsidRPr="004718F5">
              <w:rPr>
                <w:iCs/>
                <w:lang w:eastAsia="zh-CN"/>
              </w:rPr>
              <w:t>-</w:t>
            </w:r>
            <w:r w:rsidRPr="004718F5">
              <w:rPr>
                <w:iCs/>
              </w:rPr>
              <w:t>98</w:t>
            </w:r>
          </w:p>
        </w:tc>
        <w:tc>
          <w:tcPr>
            <w:tcW w:w="1239" w:type="pct"/>
            <w:vMerge w:val="restart"/>
            <w:tcBorders>
              <w:top w:val="single" w:sz="4" w:space="0" w:color="auto"/>
              <w:left w:val="single" w:sz="4" w:space="0" w:color="auto"/>
              <w:right w:val="single" w:sz="4" w:space="0" w:color="auto"/>
            </w:tcBorders>
            <w:shd w:val="clear" w:color="auto" w:fill="auto"/>
            <w:hideMark/>
          </w:tcPr>
          <w:p w14:paraId="73BDFA41" w14:textId="5C4F6572" w:rsidR="00CF1621" w:rsidRPr="004718F5" w:rsidRDefault="00CF1621" w:rsidP="004E2380">
            <w:pPr>
              <w:pStyle w:val="TAC"/>
              <w:rPr>
                <w:iCs/>
              </w:rPr>
            </w:pPr>
            <w:r w:rsidRPr="004718F5">
              <w:t>Threshold used for Q</w:t>
            </w:r>
            <w:r w:rsidRPr="004718F5">
              <w:rPr>
                <w:vertAlign w:val="subscript"/>
              </w:rPr>
              <w:t>in_LR_SSB</w:t>
            </w:r>
          </w:p>
        </w:tc>
      </w:tr>
      <w:tr w:rsidR="00CF1621" w:rsidRPr="004718F5" w14:paraId="070B12D0" w14:textId="77777777" w:rsidTr="007B38D9">
        <w:trPr>
          <w:trHeight w:val="210"/>
          <w:jc w:val="center"/>
        </w:trPr>
        <w:tc>
          <w:tcPr>
            <w:tcW w:w="1062" w:type="pct"/>
            <w:vMerge/>
            <w:tcBorders>
              <w:left w:val="single" w:sz="4" w:space="0" w:color="auto"/>
              <w:bottom w:val="single" w:sz="4" w:space="0" w:color="auto"/>
              <w:right w:val="single" w:sz="4" w:space="0" w:color="auto"/>
            </w:tcBorders>
            <w:shd w:val="clear" w:color="auto" w:fill="auto"/>
          </w:tcPr>
          <w:p w14:paraId="7635E4EA" w14:textId="77777777" w:rsidR="00CF1621" w:rsidRPr="004718F5"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0C9BD9C0" w14:textId="77777777" w:rsidR="00CF1621" w:rsidRPr="004718F5" w:rsidRDefault="00CF1621" w:rsidP="00CF1621">
            <w:pPr>
              <w:pStyle w:val="TAL"/>
            </w:pPr>
            <w:r w:rsidRPr="004718F5">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1FD4E3A" w14:textId="77777777" w:rsidR="00CF1621" w:rsidRPr="004718F5" w:rsidRDefault="00CF1621" w:rsidP="00CF1621">
            <w:pPr>
              <w:pStyle w:val="TAC"/>
            </w:pPr>
          </w:p>
        </w:tc>
        <w:tc>
          <w:tcPr>
            <w:tcW w:w="1029" w:type="pct"/>
            <w:tcBorders>
              <w:left w:val="single" w:sz="4" w:space="0" w:color="auto"/>
              <w:bottom w:val="single" w:sz="4" w:space="0" w:color="auto"/>
              <w:right w:val="single" w:sz="4" w:space="0" w:color="auto"/>
            </w:tcBorders>
          </w:tcPr>
          <w:p w14:paraId="7DAED8BD" w14:textId="77777777" w:rsidR="00CF1621" w:rsidRPr="004718F5" w:rsidRDefault="00CF1621" w:rsidP="00CF1621">
            <w:pPr>
              <w:pStyle w:val="TAC"/>
              <w:rPr>
                <w:iCs/>
                <w:lang w:eastAsia="zh-CN"/>
              </w:rPr>
            </w:pPr>
            <w:r w:rsidRPr="004718F5">
              <w:rPr>
                <w:iCs/>
                <w:lang w:eastAsia="zh-CN"/>
              </w:rPr>
              <w:t>-95</w:t>
            </w:r>
          </w:p>
        </w:tc>
        <w:tc>
          <w:tcPr>
            <w:tcW w:w="1239" w:type="pct"/>
            <w:vMerge/>
            <w:tcBorders>
              <w:left w:val="single" w:sz="4" w:space="0" w:color="auto"/>
              <w:bottom w:val="single" w:sz="4" w:space="0" w:color="auto"/>
              <w:right w:val="single" w:sz="4" w:space="0" w:color="auto"/>
            </w:tcBorders>
            <w:shd w:val="clear" w:color="auto" w:fill="auto"/>
          </w:tcPr>
          <w:p w14:paraId="37BDCA6A" w14:textId="77777777" w:rsidR="00CF1621" w:rsidRPr="004718F5" w:rsidRDefault="00CF1621" w:rsidP="00CF1621">
            <w:pPr>
              <w:pStyle w:val="TAC"/>
            </w:pPr>
          </w:p>
        </w:tc>
      </w:tr>
      <w:tr w:rsidR="00CF1621" w:rsidRPr="004718F5" w14:paraId="38EA29CF"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EDD61EB" w14:textId="77777777" w:rsidR="00CF1621" w:rsidRPr="004718F5" w:rsidRDefault="00CF1621" w:rsidP="00CF1621">
            <w:pPr>
              <w:pStyle w:val="TAL"/>
            </w:pPr>
            <w:r w:rsidRPr="004718F5">
              <w:t>powerControlOffsetSS</w:t>
            </w:r>
          </w:p>
        </w:tc>
        <w:tc>
          <w:tcPr>
            <w:tcW w:w="687" w:type="pct"/>
            <w:tcBorders>
              <w:top w:val="single" w:sz="4" w:space="0" w:color="auto"/>
              <w:left w:val="single" w:sz="4" w:space="0" w:color="auto"/>
              <w:bottom w:val="single" w:sz="4" w:space="0" w:color="auto"/>
              <w:right w:val="single" w:sz="4" w:space="0" w:color="auto"/>
            </w:tcBorders>
          </w:tcPr>
          <w:p w14:paraId="1E026298"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8D1C1C" w14:textId="77777777" w:rsidR="00CF1621" w:rsidRPr="004718F5" w:rsidRDefault="00CF1621" w:rsidP="00CF1621">
            <w:pPr>
              <w:pStyle w:val="TAC"/>
              <w:rPr>
                <w:iCs/>
              </w:rPr>
            </w:pPr>
            <w:r w:rsidRPr="004718F5">
              <w:t>db0</w:t>
            </w:r>
          </w:p>
        </w:tc>
        <w:tc>
          <w:tcPr>
            <w:tcW w:w="1239" w:type="pct"/>
            <w:tcBorders>
              <w:top w:val="single" w:sz="4" w:space="0" w:color="auto"/>
              <w:left w:val="single" w:sz="4" w:space="0" w:color="auto"/>
              <w:bottom w:val="single" w:sz="4" w:space="0" w:color="auto"/>
              <w:right w:val="single" w:sz="4" w:space="0" w:color="auto"/>
            </w:tcBorders>
            <w:hideMark/>
          </w:tcPr>
          <w:p w14:paraId="2C7C5589" w14:textId="77777777" w:rsidR="00CF1621" w:rsidRPr="004718F5" w:rsidRDefault="00CF1621" w:rsidP="00CF1621">
            <w:pPr>
              <w:pStyle w:val="TAC"/>
            </w:pPr>
            <w:r w:rsidRPr="004718F5">
              <w:t>Used for deriving rsrp-ThresholdCSI-RS</w:t>
            </w:r>
          </w:p>
        </w:tc>
      </w:tr>
      <w:tr w:rsidR="00CF1621" w:rsidRPr="004718F5" w14:paraId="5CF5AD65"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A52B727" w14:textId="77777777" w:rsidR="00CF1621" w:rsidRPr="004718F5" w:rsidRDefault="00CF1621" w:rsidP="00CF1621">
            <w:pPr>
              <w:pStyle w:val="TAL"/>
            </w:pPr>
            <w:r w:rsidRPr="004718F5">
              <w:t>beamFailureInstanceMaxCount</w:t>
            </w:r>
          </w:p>
        </w:tc>
        <w:tc>
          <w:tcPr>
            <w:tcW w:w="687" w:type="pct"/>
            <w:tcBorders>
              <w:top w:val="single" w:sz="4" w:space="0" w:color="auto"/>
              <w:left w:val="single" w:sz="4" w:space="0" w:color="auto"/>
              <w:bottom w:val="single" w:sz="4" w:space="0" w:color="auto"/>
              <w:right w:val="single" w:sz="4" w:space="0" w:color="auto"/>
            </w:tcBorders>
          </w:tcPr>
          <w:p w14:paraId="22491B8D" w14:textId="77777777" w:rsidR="00CF1621" w:rsidRPr="004718F5"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9B2B587" w14:textId="77777777" w:rsidR="00CF1621" w:rsidRPr="004718F5" w:rsidRDefault="00CF1621" w:rsidP="00CF1621">
            <w:pPr>
              <w:pStyle w:val="TAC"/>
              <w:rPr>
                <w:iCs/>
              </w:rPr>
            </w:pPr>
            <w:r w:rsidRPr="004718F5">
              <w:rPr>
                <w:iCs/>
                <w:lang w:eastAsia="zh-CN"/>
              </w:rPr>
              <w:t>n1</w:t>
            </w:r>
          </w:p>
        </w:tc>
        <w:tc>
          <w:tcPr>
            <w:tcW w:w="1239" w:type="pct"/>
            <w:tcBorders>
              <w:top w:val="single" w:sz="4" w:space="0" w:color="auto"/>
              <w:left w:val="single" w:sz="4" w:space="0" w:color="auto"/>
              <w:bottom w:val="single" w:sz="4" w:space="0" w:color="auto"/>
              <w:right w:val="single" w:sz="4" w:space="0" w:color="auto"/>
            </w:tcBorders>
            <w:hideMark/>
          </w:tcPr>
          <w:p w14:paraId="07EAFCEC" w14:textId="77777777" w:rsidR="00CF1621" w:rsidRPr="004718F5" w:rsidRDefault="00CF1621" w:rsidP="00CF1621">
            <w:pPr>
              <w:pStyle w:val="TAC"/>
              <w:rPr>
                <w:iCs/>
              </w:rPr>
            </w:pPr>
            <w:r w:rsidRPr="004718F5">
              <w:rPr>
                <w:iCs/>
              </w:rPr>
              <w:t>see TS 38.321 [12], clause 5.17</w:t>
            </w:r>
          </w:p>
        </w:tc>
      </w:tr>
      <w:tr w:rsidR="00CF1621" w:rsidRPr="004718F5" w14:paraId="732E9BD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809D65A" w14:textId="77777777" w:rsidR="00CF1621" w:rsidRPr="004718F5" w:rsidRDefault="00CF1621" w:rsidP="00CF1621">
            <w:pPr>
              <w:pStyle w:val="TAL"/>
            </w:pPr>
            <w:r w:rsidRPr="004718F5">
              <w:t>beamFailureDetectionTimer</w:t>
            </w:r>
          </w:p>
        </w:tc>
        <w:tc>
          <w:tcPr>
            <w:tcW w:w="687" w:type="pct"/>
            <w:tcBorders>
              <w:top w:val="single" w:sz="4" w:space="0" w:color="auto"/>
              <w:left w:val="single" w:sz="4" w:space="0" w:color="auto"/>
              <w:bottom w:val="single" w:sz="4" w:space="0" w:color="auto"/>
              <w:right w:val="single" w:sz="4" w:space="0" w:color="auto"/>
            </w:tcBorders>
          </w:tcPr>
          <w:p w14:paraId="0C7132A9" w14:textId="77777777" w:rsidR="00CF1621" w:rsidRPr="004718F5"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DB12973" w14:textId="77777777" w:rsidR="00CF1621" w:rsidRPr="004718F5" w:rsidRDefault="00CF1621" w:rsidP="00CF1621">
            <w:pPr>
              <w:pStyle w:val="TAC"/>
              <w:rPr>
                <w:i/>
                <w:iCs/>
              </w:rPr>
            </w:pPr>
            <w:r w:rsidRPr="004718F5">
              <w:t>pbfd4</w:t>
            </w:r>
          </w:p>
        </w:tc>
        <w:tc>
          <w:tcPr>
            <w:tcW w:w="1239" w:type="pct"/>
            <w:tcBorders>
              <w:top w:val="single" w:sz="4" w:space="0" w:color="auto"/>
              <w:left w:val="single" w:sz="4" w:space="0" w:color="auto"/>
              <w:bottom w:val="single" w:sz="4" w:space="0" w:color="auto"/>
              <w:right w:val="single" w:sz="4" w:space="0" w:color="auto"/>
            </w:tcBorders>
            <w:hideMark/>
          </w:tcPr>
          <w:p w14:paraId="4090197D" w14:textId="77777777" w:rsidR="00CF1621" w:rsidRPr="004718F5" w:rsidRDefault="00CF1621" w:rsidP="00CF1621">
            <w:pPr>
              <w:pStyle w:val="TAC"/>
            </w:pPr>
            <w:r w:rsidRPr="004718F5">
              <w:rPr>
                <w:iCs/>
              </w:rPr>
              <w:t>see TS 38.321 [12], clause 5.17</w:t>
            </w:r>
          </w:p>
        </w:tc>
      </w:tr>
      <w:tr w:rsidR="00CF1621" w:rsidRPr="004718F5" w14:paraId="5858B94F" w14:textId="77777777" w:rsidTr="007B38D9">
        <w:trPr>
          <w:trHeight w:val="186"/>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5E1E43C0" w14:textId="7C80D322" w:rsidR="00CF1621" w:rsidRPr="004718F5" w:rsidRDefault="00CF1621" w:rsidP="00CF1621">
            <w:pPr>
              <w:pStyle w:val="TAL"/>
            </w:pPr>
            <w:r w:rsidRPr="004718F5">
              <w:t>BFD-RS (CSI-RS)</w:t>
            </w:r>
          </w:p>
        </w:tc>
        <w:tc>
          <w:tcPr>
            <w:tcW w:w="938" w:type="pct"/>
            <w:tcBorders>
              <w:top w:val="single" w:sz="4" w:space="0" w:color="auto"/>
              <w:left w:val="single" w:sz="4" w:space="0" w:color="auto"/>
              <w:bottom w:val="single" w:sz="4" w:space="0" w:color="auto"/>
              <w:right w:val="single" w:sz="4" w:space="0" w:color="auto"/>
            </w:tcBorders>
            <w:hideMark/>
          </w:tcPr>
          <w:p w14:paraId="4A1A0E44"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64A227A9"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BD859E2" w14:textId="77777777" w:rsidR="00CF1621" w:rsidRPr="004718F5" w:rsidRDefault="00CF1621" w:rsidP="00CF1621">
            <w:pPr>
              <w:pStyle w:val="TAC"/>
            </w:pPr>
            <w:r w:rsidRPr="004718F5">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6A73995" w14:textId="3FE23564" w:rsidR="00CF1621" w:rsidRPr="004718F5" w:rsidRDefault="00CF1621" w:rsidP="00CF1621">
            <w:pPr>
              <w:pStyle w:val="TAC"/>
              <w:rPr>
                <w:iCs/>
              </w:rPr>
            </w:pPr>
            <w:r w:rsidRPr="004718F5">
              <w:t>A.1.4</w:t>
            </w:r>
          </w:p>
        </w:tc>
      </w:tr>
      <w:tr w:rsidR="00CF1621" w:rsidRPr="004718F5" w14:paraId="406A98B3"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5EC9DDAB" w14:textId="77777777" w:rsidR="00CF1621" w:rsidRPr="004718F5" w:rsidRDefault="00CF1621" w:rsidP="00CF1621">
            <w:pPr>
              <w:pStyle w:val="TAL"/>
            </w:pPr>
            <w:r w:rsidRPr="004718F5">
              <w:t>configuration for q</w:t>
            </w:r>
            <w:r w:rsidRPr="004718F5">
              <w:rPr>
                <w:vertAlign w:val="subscript"/>
              </w:rPr>
              <w:t xml:space="preserve">00 </w:t>
            </w:r>
            <w:r w:rsidRPr="004718F5">
              <w:t>in activated SCell</w:t>
            </w:r>
          </w:p>
        </w:tc>
        <w:tc>
          <w:tcPr>
            <w:tcW w:w="938" w:type="pct"/>
            <w:tcBorders>
              <w:top w:val="single" w:sz="4" w:space="0" w:color="auto"/>
              <w:left w:val="single" w:sz="4" w:space="0" w:color="auto"/>
              <w:bottom w:val="single" w:sz="4" w:space="0" w:color="auto"/>
              <w:right w:val="single" w:sz="4" w:space="0" w:color="auto"/>
            </w:tcBorders>
            <w:hideMark/>
          </w:tcPr>
          <w:p w14:paraId="0149DE63"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09E539B6"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9E3A202" w14:textId="77777777" w:rsidR="00CF1621" w:rsidRPr="004718F5" w:rsidRDefault="00CF1621" w:rsidP="00CF1621">
            <w:pPr>
              <w:pStyle w:val="TAC"/>
            </w:pPr>
            <w:r w:rsidRPr="004718F5">
              <w:t>CSI-RS.1.2 TDD</w:t>
            </w:r>
          </w:p>
        </w:tc>
        <w:tc>
          <w:tcPr>
            <w:tcW w:w="1239" w:type="pct"/>
            <w:tcBorders>
              <w:top w:val="nil"/>
              <w:left w:val="single" w:sz="4" w:space="0" w:color="auto"/>
              <w:bottom w:val="nil"/>
              <w:right w:val="single" w:sz="4" w:space="0" w:color="auto"/>
            </w:tcBorders>
            <w:shd w:val="clear" w:color="auto" w:fill="auto"/>
            <w:hideMark/>
          </w:tcPr>
          <w:p w14:paraId="6CCAF01E" w14:textId="77777777" w:rsidR="00CF1621" w:rsidRPr="004718F5" w:rsidRDefault="00CF1621" w:rsidP="00CF1621">
            <w:pPr>
              <w:pStyle w:val="TAC"/>
            </w:pPr>
          </w:p>
        </w:tc>
      </w:tr>
      <w:tr w:rsidR="00CF1621" w:rsidRPr="004718F5" w14:paraId="13C8D39B"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5470D0C9"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7068CFC"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5B4A7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6452D98" w14:textId="77777777" w:rsidR="00CF1621" w:rsidRPr="004718F5" w:rsidRDefault="00CF1621" w:rsidP="00CF1621">
            <w:pPr>
              <w:pStyle w:val="TAC"/>
            </w:pPr>
            <w:r w:rsidRPr="004718F5">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66F3030C" w14:textId="77777777" w:rsidR="00CF1621" w:rsidRPr="004718F5" w:rsidRDefault="00CF1621" w:rsidP="00CF1621">
            <w:pPr>
              <w:pStyle w:val="TAC"/>
            </w:pPr>
          </w:p>
        </w:tc>
      </w:tr>
      <w:tr w:rsidR="00CF1621" w:rsidRPr="004718F5" w14:paraId="19D14298" w14:textId="77777777" w:rsidTr="007B38D9">
        <w:trPr>
          <w:trHeight w:val="48"/>
          <w:jc w:val="center"/>
        </w:trPr>
        <w:tc>
          <w:tcPr>
            <w:tcW w:w="1107" w:type="pct"/>
            <w:gridSpan w:val="2"/>
            <w:vMerge w:val="restart"/>
            <w:tcBorders>
              <w:top w:val="nil"/>
              <w:left w:val="single" w:sz="4" w:space="0" w:color="auto"/>
              <w:right w:val="single" w:sz="4" w:space="0" w:color="auto"/>
            </w:tcBorders>
            <w:shd w:val="clear" w:color="auto" w:fill="auto"/>
          </w:tcPr>
          <w:p w14:paraId="1A6A9889" w14:textId="47B5967C" w:rsidR="00CF1621" w:rsidRPr="004718F5" w:rsidRDefault="00CF1621" w:rsidP="00CF1621">
            <w:pPr>
              <w:pStyle w:val="TAL"/>
            </w:pPr>
            <w:r w:rsidRPr="004718F5">
              <w:t>BFD-RS (CSI-RS)</w:t>
            </w:r>
          </w:p>
          <w:p w14:paraId="3C137239" w14:textId="7F00A7C5" w:rsidR="00CF1621" w:rsidRPr="004718F5" w:rsidRDefault="00CF1621" w:rsidP="00CF1621">
            <w:pPr>
              <w:pStyle w:val="TAL"/>
            </w:pPr>
            <w:r w:rsidRPr="004718F5">
              <w:t>configuration for q</w:t>
            </w:r>
            <w:r w:rsidRPr="004718F5">
              <w:rPr>
                <w:vertAlign w:val="subscript"/>
              </w:rPr>
              <w:t xml:space="preserve">01 </w:t>
            </w:r>
            <w:r w:rsidRPr="004718F5">
              <w:t>in activated SCell</w:t>
            </w:r>
          </w:p>
        </w:tc>
        <w:tc>
          <w:tcPr>
            <w:tcW w:w="938" w:type="pct"/>
            <w:tcBorders>
              <w:top w:val="single" w:sz="4" w:space="0" w:color="auto"/>
              <w:left w:val="single" w:sz="4" w:space="0" w:color="auto"/>
              <w:bottom w:val="single" w:sz="4" w:space="0" w:color="auto"/>
              <w:right w:val="single" w:sz="4" w:space="0" w:color="auto"/>
            </w:tcBorders>
          </w:tcPr>
          <w:p w14:paraId="5111D5AA" w14:textId="77777777" w:rsidR="00CF1621" w:rsidRPr="004718F5" w:rsidRDefault="00CF1621" w:rsidP="00CF1621">
            <w:pPr>
              <w:pStyle w:val="TAL"/>
            </w:pPr>
            <w:r w:rsidRPr="004718F5">
              <w:t>Config 1, 4</w:t>
            </w:r>
          </w:p>
        </w:tc>
        <w:tc>
          <w:tcPr>
            <w:tcW w:w="687" w:type="pct"/>
            <w:vMerge w:val="restart"/>
            <w:tcBorders>
              <w:top w:val="nil"/>
              <w:left w:val="single" w:sz="4" w:space="0" w:color="auto"/>
              <w:right w:val="single" w:sz="4" w:space="0" w:color="auto"/>
            </w:tcBorders>
            <w:shd w:val="clear" w:color="auto" w:fill="auto"/>
          </w:tcPr>
          <w:p w14:paraId="64E26068" w14:textId="77777777" w:rsidR="00CF1621" w:rsidRPr="004718F5" w:rsidRDefault="00CF1621" w:rsidP="00CF1621">
            <w:pPr>
              <w:pStyle w:val="TAC"/>
            </w:pPr>
          </w:p>
        </w:tc>
        <w:tc>
          <w:tcPr>
            <w:tcW w:w="1029" w:type="pct"/>
            <w:tcBorders>
              <w:top w:val="single" w:sz="4" w:space="0" w:color="auto"/>
              <w:left w:val="single" w:sz="4" w:space="0" w:color="auto"/>
              <w:right w:val="single" w:sz="4" w:space="0" w:color="auto"/>
            </w:tcBorders>
          </w:tcPr>
          <w:p w14:paraId="5B996799" w14:textId="77777777" w:rsidR="00CF1621" w:rsidRPr="004718F5" w:rsidRDefault="00CF1621" w:rsidP="00CF1621">
            <w:pPr>
              <w:pStyle w:val="TAC"/>
            </w:pPr>
            <w:r w:rsidRPr="004718F5">
              <w:t>CSI-RS.1.7 FDD</w:t>
            </w:r>
          </w:p>
        </w:tc>
        <w:tc>
          <w:tcPr>
            <w:tcW w:w="1239" w:type="pct"/>
            <w:vMerge w:val="restart"/>
            <w:tcBorders>
              <w:top w:val="nil"/>
              <w:left w:val="single" w:sz="4" w:space="0" w:color="auto"/>
              <w:right w:val="single" w:sz="4" w:space="0" w:color="auto"/>
            </w:tcBorders>
            <w:shd w:val="clear" w:color="auto" w:fill="auto"/>
          </w:tcPr>
          <w:p w14:paraId="4BA1D0BA" w14:textId="747E9A88" w:rsidR="00CF1621" w:rsidRPr="004718F5" w:rsidRDefault="00CF1621" w:rsidP="00CF1621">
            <w:pPr>
              <w:pStyle w:val="TAC"/>
            </w:pPr>
            <w:r w:rsidRPr="004718F5">
              <w:t>A.1.4</w:t>
            </w:r>
          </w:p>
        </w:tc>
      </w:tr>
      <w:tr w:rsidR="00CF1621" w:rsidRPr="004718F5" w14:paraId="4C153572" w14:textId="77777777" w:rsidTr="007B38D9">
        <w:trPr>
          <w:trHeight w:val="46"/>
          <w:jc w:val="center"/>
        </w:trPr>
        <w:tc>
          <w:tcPr>
            <w:tcW w:w="1107" w:type="pct"/>
            <w:gridSpan w:val="2"/>
            <w:vMerge/>
            <w:tcBorders>
              <w:left w:val="single" w:sz="4" w:space="0" w:color="auto"/>
              <w:right w:val="single" w:sz="4" w:space="0" w:color="auto"/>
            </w:tcBorders>
            <w:shd w:val="clear" w:color="auto" w:fill="auto"/>
            <w:vAlign w:val="center"/>
          </w:tcPr>
          <w:p w14:paraId="0BF47E97"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3DA91144" w14:textId="77777777" w:rsidR="00CF1621" w:rsidRPr="004718F5" w:rsidRDefault="00CF1621" w:rsidP="00CF1621">
            <w:pPr>
              <w:pStyle w:val="TAL"/>
            </w:pPr>
            <w:r w:rsidRPr="004718F5">
              <w:t>Config 2, 5</w:t>
            </w:r>
          </w:p>
        </w:tc>
        <w:tc>
          <w:tcPr>
            <w:tcW w:w="687" w:type="pct"/>
            <w:vMerge/>
            <w:tcBorders>
              <w:left w:val="single" w:sz="4" w:space="0" w:color="auto"/>
              <w:right w:val="single" w:sz="4" w:space="0" w:color="auto"/>
            </w:tcBorders>
            <w:shd w:val="clear" w:color="auto" w:fill="auto"/>
          </w:tcPr>
          <w:p w14:paraId="1A083034" w14:textId="77777777" w:rsidR="00CF1621" w:rsidRPr="004718F5" w:rsidRDefault="00CF1621" w:rsidP="00CF1621">
            <w:pPr>
              <w:pStyle w:val="TAC"/>
            </w:pPr>
          </w:p>
        </w:tc>
        <w:tc>
          <w:tcPr>
            <w:tcW w:w="1029" w:type="pct"/>
            <w:tcBorders>
              <w:left w:val="single" w:sz="4" w:space="0" w:color="auto"/>
              <w:right w:val="single" w:sz="4" w:space="0" w:color="auto"/>
            </w:tcBorders>
          </w:tcPr>
          <w:p w14:paraId="472DEDD7" w14:textId="77777777" w:rsidR="00CF1621" w:rsidRPr="004718F5" w:rsidRDefault="00CF1621" w:rsidP="00CF1621">
            <w:pPr>
              <w:pStyle w:val="TAC"/>
            </w:pPr>
            <w:r w:rsidRPr="004718F5">
              <w:t>CSI-RS.1.6 TDD</w:t>
            </w:r>
          </w:p>
        </w:tc>
        <w:tc>
          <w:tcPr>
            <w:tcW w:w="1239" w:type="pct"/>
            <w:vMerge/>
            <w:tcBorders>
              <w:left w:val="single" w:sz="4" w:space="0" w:color="auto"/>
              <w:right w:val="single" w:sz="4" w:space="0" w:color="auto"/>
            </w:tcBorders>
            <w:shd w:val="clear" w:color="auto" w:fill="auto"/>
          </w:tcPr>
          <w:p w14:paraId="480A3EBA" w14:textId="77777777" w:rsidR="00CF1621" w:rsidRPr="004718F5" w:rsidRDefault="00CF1621" w:rsidP="00CF1621">
            <w:pPr>
              <w:pStyle w:val="TAC"/>
            </w:pPr>
          </w:p>
        </w:tc>
      </w:tr>
      <w:tr w:rsidR="00CF1621" w:rsidRPr="004718F5" w14:paraId="0930B4F6" w14:textId="77777777" w:rsidTr="007B38D9">
        <w:trPr>
          <w:trHeight w:val="46"/>
          <w:jc w:val="center"/>
        </w:trPr>
        <w:tc>
          <w:tcPr>
            <w:tcW w:w="1107" w:type="pct"/>
            <w:gridSpan w:val="2"/>
            <w:vMerge/>
            <w:tcBorders>
              <w:left w:val="single" w:sz="4" w:space="0" w:color="auto"/>
              <w:bottom w:val="single" w:sz="4" w:space="0" w:color="auto"/>
              <w:right w:val="single" w:sz="4" w:space="0" w:color="auto"/>
            </w:tcBorders>
            <w:shd w:val="clear" w:color="auto" w:fill="auto"/>
            <w:vAlign w:val="center"/>
          </w:tcPr>
          <w:p w14:paraId="64B02204"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5415D7DB" w14:textId="77777777" w:rsidR="00CF1621" w:rsidRPr="004718F5" w:rsidRDefault="00CF1621" w:rsidP="00CF1621">
            <w:pPr>
              <w:pStyle w:val="TAL"/>
            </w:pPr>
            <w:r w:rsidRPr="004718F5">
              <w:t>Config 3, 6</w:t>
            </w:r>
          </w:p>
        </w:tc>
        <w:tc>
          <w:tcPr>
            <w:tcW w:w="687" w:type="pct"/>
            <w:vMerge/>
            <w:tcBorders>
              <w:left w:val="single" w:sz="4" w:space="0" w:color="auto"/>
              <w:bottom w:val="single" w:sz="4" w:space="0" w:color="auto"/>
              <w:right w:val="single" w:sz="4" w:space="0" w:color="auto"/>
            </w:tcBorders>
            <w:shd w:val="clear" w:color="auto" w:fill="auto"/>
          </w:tcPr>
          <w:p w14:paraId="6506D5AE" w14:textId="77777777" w:rsidR="00CF1621" w:rsidRPr="004718F5" w:rsidRDefault="00CF1621" w:rsidP="00CF1621">
            <w:pPr>
              <w:pStyle w:val="TAC"/>
            </w:pPr>
          </w:p>
        </w:tc>
        <w:tc>
          <w:tcPr>
            <w:tcW w:w="1029" w:type="pct"/>
            <w:tcBorders>
              <w:left w:val="single" w:sz="4" w:space="0" w:color="auto"/>
              <w:bottom w:val="single" w:sz="4" w:space="0" w:color="auto"/>
              <w:right w:val="single" w:sz="4" w:space="0" w:color="auto"/>
            </w:tcBorders>
          </w:tcPr>
          <w:p w14:paraId="52406E58" w14:textId="77777777" w:rsidR="00CF1621" w:rsidRPr="004718F5" w:rsidRDefault="00CF1621" w:rsidP="00CF1621">
            <w:pPr>
              <w:pStyle w:val="TAC"/>
            </w:pPr>
            <w:r w:rsidRPr="004718F5">
              <w:t>CSI-RS.2.7 TDD</w:t>
            </w:r>
          </w:p>
        </w:tc>
        <w:tc>
          <w:tcPr>
            <w:tcW w:w="1239" w:type="pct"/>
            <w:vMerge/>
            <w:tcBorders>
              <w:left w:val="single" w:sz="4" w:space="0" w:color="auto"/>
              <w:bottom w:val="single" w:sz="4" w:space="0" w:color="auto"/>
              <w:right w:val="single" w:sz="4" w:space="0" w:color="auto"/>
            </w:tcBorders>
            <w:shd w:val="clear" w:color="auto" w:fill="auto"/>
          </w:tcPr>
          <w:p w14:paraId="0CD602A9" w14:textId="77777777" w:rsidR="00CF1621" w:rsidRPr="004718F5" w:rsidRDefault="00CF1621" w:rsidP="00CF1621">
            <w:pPr>
              <w:pStyle w:val="TAC"/>
            </w:pPr>
          </w:p>
        </w:tc>
      </w:tr>
      <w:tr w:rsidR="00CF1621" w:rsidRPr="004718F5" w14:paraId="2442B577"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2C9AF13F" w14:textId="544ECDA6" w:rsidR="00CF1621" w:rsidRPr="004718F5" w:rsidRDefault="00CF1621" w:rsidP="00CF1621">
            <w:pPr>
              <w:pStyle w:val="TAL"/>
            </w:pPr>
            <w:r w:rsidRPr="004718F5">
              <w:t>CSI-RS</w:t>
            </w:r>
          </w:p>
        </w:tc>
        <w:tc>
          <w:tcPr>
            <w:tcW w:w="938" w:type="pct"/>
            <w:tcBorders>
              <w:top w:val="single" w:sz="4" w:space="0" w:color="auto"/>
              <w:left w:val="single" w:sz="4" w:space="0" w:color="auto"/>
              <w:bottom w:val="single" w:sz="4" w:space="0" w:color="auto"/>
              <w:right w:val="single" w:sz="4" w:space="0" w:color="auto"/>
            </w:tcBorders>
            <w:hideMark/>
          </w:tcPr>
          <w:p w14:paraId="4F25DA59"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7A3667B6"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435BA17" w14:textId="77777777" w:rsidR="00CF1621" w:rsidRPr="004718F5" w:rsidRDefault="00CF1621" w:rsidP="00CF1621">
            <w:pPr>
              <w:pStyle w:val="TAC"/>
            </w:pPr>
            <w:r w:rsidRPr="004718F5">
              <w:t>CSI-RS.1.1 FDD</w:t>
            </w:r>
          </w:p>
        </w:tc>
        <w:tc>
          <w:tcPr>
            <w:tcW w:w="1239" w:type="pct"/>
            <w:tcBorders>
              <w:top w:val="single" w:sz="4" w:space="0" w:color="auto"/>
              <w:left w:val="single" w:sz="4" w:space="0" w:color="auto"/>
              <w:bottom w:val="nil"/>
              <w:right w:val="single" w:sz="4" w:space="0" w:color="auto"/>
            </w:tcBorders>
            <w:shd w:val="clear" w:color="auto" w:fill="auto"/>
            <w:hideMark/>
          </w:tcPr>
          <w:p w14:paraId="6C30B954" w14:textId="77777777" w:rsidR="00CF1621" w:rsidRPr="004718F5" w:rsidRDefault="00CF1621" w:rsidP="00CF1621">
            <w:pPr>
              <w:pStyle w:val="TAC"/>
            </w:pPr>
            <w:r w:rsidRPr="004718F5">
              <w:t>A.1.4</w:t>
            </w:r>
          </w:p>
        </w:tc>
      </w:tr>
      <w:tr w:rsidR="00CF1621" w:rsidRPr="004718F5" w14:paraId="38300527"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E386A14" w14:textId="77777777" w:rsidR="00CF1621" w:rsidRPr="004718F5" w:rsidRDefault="00CF1621" w:rsidP="00CF1621">
            <w:pPr>
              <w:pStyle w:val="TAL"/>
            </w:pPr>
            <w:r w:rsidRPr="004718F5">
              <w:t>configuration for</w:t>
            </w:r>
          </w:p>
        </w:tc>
        <w:tc>
          <w:tcPr>
            <w:tcW w:w="938" w:type="pct"/>
            <w:tcBorders>
              <w:top w:val="single" w:sz="4" w:space="0" w:color="auto"/>
              <w:left w:val="single" w:sz="4" w:space="0" w:color="auto"/>
              <w:bottom w:val="single" w:sz="4" w:space="0" w:color="auto"/>
              <w:right w:val="single" w:sz="4" w:space="0" w:color="auto"/>
            </w:tcBorders>
            <w:hideMark/>
          </w:tcPr>
          <w:p w14:paraId="454A3E8F"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4C4EBDC1"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3D26BBC" w14:textId="77777777" w:rsidR="00CF1621" w:rsidRPr="004718F5" w:rsidRDefault="00CF1621" w:rsidP="00CF1621">
            <w:pPr>
              <w:pStyle w:val="TAC"/>
            </w:pPr>
            <w:r w:rsidRPr="004718F5">
              <w:t>CSI-RS.1.1 TDD</w:t>
            </w:r>
          </w:p>
        </w:tc>
        <w:tc>
          <w:tcPr>
            <w:tcW w:w="1239" w:type="pct"/>
            <w:tcBorders>
              <w:top w:val="nil"/>
              <w:left w:val="single" w:sz="4" w:space="0" w:color="auto"/>
              <w:bottom w:val="nil"/>
              <w:right w:val="single" w:sz="4" w:space="0" w:color="auto"/>
            </w:tcBorders>
            <w:shd w:val="clear" w:color="auto" w:fill="auto"/>
            <w:hideMark/>
          </w:tcPr>
          <w:p w14:paraId="3A7BBDE0" w14:textId="77777777" w:rsidR="00CF1621" w:rsidRPr="004718F5" w:rsidRDefault="00CF1621" w:rsidP="00CF1621">
            <w:pPr>
              <w:pStyle w:val="TAC"/>
            </w:pPr>
          </w:p>
        </w:tc>
      </w:tr>
      <w:tr w:rsidR="00CF1621" w:rsidRPr="004718F5" w14:paraId="6A39D2A5"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25428DA6" w14:textId="77777777" w:rsidR="00CF1621" w:rsidRPr="004718F5" w:rsidRDefault="00CF1621" w:rsidP="00CF1621">
            <w:pPr>
              <w:pStyle w:val="TAL"/>
            </w:pPr>
            <w:r w:rsidRPr="004718F5">
              <w:t>CSI reporting</w:t>
            </w:r>
          </w:p>
        </w:tc>
        <w:tc>
          <w:tcPr>
            <w:tcW w:w="938" w:type="pct"/>
            <w:tcBorders>
              <w:top w:val="single" w:sz="4" w:space="0" w:color="auto"/>
              <w:left w:val="single" w:sz="4" w:space="0" w:color="auto"/>
              <w:bottom w:val="single" w:sz="4" w:space="0" w:color="auto"/>
              <w:right w:val="single" w:sz="4" w:space="0" w:color="auto"/>
            </w:tcBorders>
            <w:hideMark/>
          </w:tcPr>
          <w:p w14:paraId="0540E30A"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5529FEC"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CDD76E" w14:textId="77777777" w:rsidR="00CF1621" w:rsidRPr="004718F5" w:rsidRDefault="00CF1621" w:rsidP="00CF1621">
            <w:pPr>
              <w:pStyle w:val="TAC"/>
            </w:pPr>
            <w:r w:rsidRPr="004718F5">
              <w:t>CSI-RS.2.1 TDD</w:t>
            </w:r>
          </w:p>
        </w:tc>
        <w:tc>
          <w:tcPr>
            <w:tcW w:w="1239" w:type="pct"/>
            <w:tcBorders>
              <w:top w:val="nil"/>
              <w:left w:val="single" w:sz="4" w:space="0" w:color="auto"/>
              <w:bottom w:val="single" w:sz="4" w:space="0" w:color="auto"/>
              <w:right w:val="single" w:sz="4" w:space="0" w:color="auto"/>
            </w:tcBorders>
            <w:shd w:val="clear" w:color="auto" w:fill="auto"/>
            <w:hideMark/>
          </w:tcPr>
          <w:p w14:paraId="0CCE87BB" w14:textId="77777777" w:rsidR="00CF1621" w:rsidRPr="004718F5" w:rsidRDefault="00CF1621" w:rsidP="00CF1621">
            <w:pPr>
              <w:pStyle w:val="TAC"/>
            </w:pPr>
          </w:p>
        </w:tc>
      </w:tr>
      <w:tr w:rsidR="00CF1621" w:rsidRPr="004718F5" w14:paraId="0B0023D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4752E93F" w14:textId="77777777" w:rsidR="00CF1621" w:rsidRPr="004718F5" w:rsidRDefault="00CF1621" w:rsidP="00CF1621">
            <w:pPr>
              <w:pStyle w:val="TAL"/>
            </w:pPr>
            <w:r w:rsidRPr="004718F5">
              <w:rPr>
                <w:lang w:eastAsia="zh-CN"/>
              </w:rPr>
              <w:t>T</w:t>
            </w:r>
            <w:r w:rsidRPr="004718F5">
              <w:t>RS configuration</w:t>
            </w:r>
          </w:p>
        </w:tc>
        <w:tc>
          <w:tcPr>
            <w:tcW w:w="938" w:type="pct"/>
            <w:tcBorders>
              <w:top w:val="single" w:sz="4" w:space="0" w:color="auto"/>
              <w:left w:val="single" w:sz="4" w:space="0" w:color="auto"/>
              <w:bottom w:val="single" w:sz="4" w:space="0" w:color="auto"/>
              <w:right w:val="single" w:sz="4" w:space="0" w:color="auto"/>
            </w:tcBorders>
            <w:hideMark/>
          </w:tcPr>
          <w:p w14:paraId="52CADF8A"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single" w:sz="4" w:space="0" w:color="auto"/>
              <w:right w:val="single" w:sz="4" w:space="0" w:color="auto"/>
            </w:tcBorders>
          </w:tcPr>
          <w:p w14:paraId="4BEEA02D"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3BF88" w14:textId="77777777" w:rsidR="00CF1621" w:rsidRPr="004718F5" w:rsidRDefault="00CF1621" w:rsidP="00CF1621">
            <w:pPr>
              <w:pStyle w:val="TAC"/>
            </w:pPr>
            <w:r w:rsidRPr="004718F5">
              <w:t>TRS.1.1 FDD</w:t>
            </w:r>
          </w:p>
        </w:tc>
        <w:tc>
          <w:tcPr>
            <w:tcW w:w="1239" w:type="pct"/>
            <w:tcBorders>
              <w:top w:val="single" w:sz="4" w:space="0" w:color="auto"/>
              <w:left w:val="single" w:sz="4" w:space="0" w:color="auto"/>
              <w:bottom w:val="single" w:sz="4" w:space="0" w:color="auto"/>
              <w:right w:val="single" w:sz="4" w:space="0" w:color="auto"/>
            </w:tcBorders>
          </w:tcPr>
          <w:p w14:paraId="05578E70" w14:textId="77777777" w:rsidR="00CF1621" w:rsidRPr="004718F5" w:rsidRDefault="00CF1621" w:rsidP="00CF1621">
            <w:pPr>
              <w:pStyle w:val="TAC"/>
            </w:pPr>
          </w:p>
        </w:tc>
      </w:tr>
      <w:tr w:rsidR="00CF1621" w:rsidRPr="004718F5" w14:paraId="2C8A12CD"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1F6C0869"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E8B700D" w14:textId="77777777" w:rsidR="00CF1621" w:rsidRPr="004718F5" w:rsidRDefault="00CF1621" w:rsidP="00CF1621">
            <w:pPr>
              <w:pStyle w:val="TAL"/>
            </w:pPr>
            <w:r w:rsidRPr="004718F5">
              <w:t>Config 2, 5</w:t>
            </w:r>
          </w:p>
        </w:tc>
        <w:tc>
          <w:tcPr>
            <w:tcW w:w="687" w:type="pct"/>
            <w:tcBorders>
              <w:top w:val="single" w:sz="4" w:space="0" w:color="auto"/>
              <w:left w:val="single" w:sz="4" w:space="0" w:color="auto"/>
              <w:bottom w:val="single" w:sz="4" w:space="0" w:color="auto"/>
              <w:right w:val="single" w:sz="4" w:space="0" w:color="auto"/>
            </w:tcBorders>
          </w:tcPr>
          <w:p w14:paraId="16565647"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89413" w14:textId="77777777" w:rsidR="00CF1621" w:rsidRPr="004718F5" w:rsidRDefault="00CF1621" w:rsidP="00CF1621">
            <w:pPr>
              <w:pStyle w:val="TAC"/>
            </w:pPr>
            <w:r w:rsidRPr="004718F5">
              <w:t>TRS.1.1 TDD</w:t>
            </w:r>
          </w:p>
        </w:tc>
        <w:tc>
          <w:tcPr>
            <w:tcW w:w="1239" w:type="pct"/>
            <w:tcBorders>
              <w:top w:val="single" w:sz="4" w:space="0" w:color="auto"/>
              <w:left w:val="single" w:sz="4" w:space="0" w:color="auto"/>
              <w:bottom w:val="single" w:sz="4" w:space="0" w:color="auto"/>
              <w:right w:val="single" w:sz="4" w:space="0" w:color="auto"/>
            </w:tcBorders>
          </w:tcPr>
          <w:p w14:paraId="5A954BCE" w14:textId="77777777" w:rsidR="00CF1621" w:rsidRPr="004718F5" w:rsidRDefault="00CF1621" w:rsidP="00CF1621">
            <w:pPr>
              <w:pStyle w:val="TAC"/>
            </w:pPr>
          </w:p>
        </w:tc>
      </w:tr>
      <w:tr w:rsidR="00CF1621" w:rsidRPr="004718F5" w14:paraId="32C1800E"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8000AB4" w14:textId="77777777" w:rsidR="00CF1621" w:rsidRPr="004718F5"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4A77920" w14:textId="77777777" w:rsidR="00CF1621" w:rsidRPr="004718F5" w:rsidRDefault="00CF1621" w:rsidP="00CF1621">
            <w:pPr>
              <w:pStyle w:val="TAL"/>
            </w:pPr>
            <w:r w:rsidRPr="004718F5">
              <w:t>Config 3, 6</w:t>
            </w:r>
          </w:p>
        </w:tc>
        <w:tc>
          <w:tcPr>
            <w:tcW w:w="687" w:type="pct"/>
            <w:tcBorders>
              <w:top w:val="single" w:sz="4" w:space="0" w:color="auto"/>
              <w:left w:val="single" w:sz="4" w:space="0" w:color="auto"/>
              <w:bottom w:val="single" w:sz="4" w:space="0" w:color="auto"/>
              <w:right w:val="single" w:sz="4" w:space="0" w:color="auto"/>
            </w:tcBorders>
          </w:tcPr>
          <w:p w14:paraId="67DEA361"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32EA983" w14:textId="77777777" w:rsidR="00CF1621" w:rsidRPr="004718F5" w:rsidRDefault="00CF1621" w:rsidP="00CF1621">
            <w:pPr>
              <w:pStyle w:val="TAC"/>
            </w:pPr>
            <w:r w:rsidRPr="004718F5">
              <w:t>TRS.1.2 TDD</w:t>
            </w:r>
          </w:p>
        </w:tc>
        <w:tc>
          <w:tcPr>
            <w:tcW w:w="1239" w:type="pct"/>
            <w:tcBorders>
              <w:top w:val="single" w:sz="4" w:space="0" w:color="auto"/>
              <w:left w:val="single" w:sz="4" w:space="0" w:color="auto"/>
              <w:bottom w:val="single" w:sz="4" w:space="0" w:color="auto"/>
              <w:right w:val="single" w:sz="4" w:space="0" w:color="auto"/>
            </w:tcBorders>
          </w:tcPr>
          <w:p w14:paraId="1029E84D" w14:textId="77777777" w:rsidR="00CF1621" w:rsidRPr="004718F5" w:rsidRDefault="00CF1621" w:rsidP="00CF1621">
            <w:pPr>
              <w:pStyle w:val="TAC"/>
            </w:pPr>
          </w:p>
        </w:tc>
      </w:tr>
      <w:tr w:rsidR="00CF1621" w:rsidRPr="004718F5" w14:paraId="3812553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445A67C3" w14:textId="77777777" w:rsidR="00CF1621" w:rsidRPr="004718F5" w:rsidRDefault="00CF1621" w:rsidP="00CF1621">
            <w:pPr>
              <w:pStyle w:val="TAL"/>
            </w:pPr>
            <w:r w:rsidRPr="004718F5">
              <w:t xml:space="preserve">csi-RS-Index </w:t>
            </w:r>
          </w:p>
        </w:tc>
        <w:tc>
          <w:tcPr>
            <w:tcW w:w="938" w:type="pct"/>
            <w:tcBorders>
              <w:top w:val="single" w:sz="4" w:space="0" w:color="auto"/>
              <w:left w:val="single" w:sz="4" w:space="0" w:color="auto"/>
              <w:bottom w:val="single" w:sz="4" w:space="0" w:color="auto"/>
              <w:right w:val="single" w:sz="4" w:space="0" w:color="auto"/>
            </w:tcBorders>
            <w:hideMark/>
          </w:tcPr>
          <w:p w14:paraId="5B4B730A" w14:textId="77777777" w:rsidR="00CF1621" w:rsidRPr="004718F5" w:rsidRDefault="00CF1621" w:rsidP="00CF1621">
            <w:pPr>
              <w:pStyle w:val="TAL"/>
            </w:pPr>
            <w:r w:rsidRPr="004718F5">
              <w:t>Config 1, 4</w:t>
            </w:r>
          </w:p>
        </w:tc>
        <w:tc>
          <w:tcPr>
            <w:tcW w:w="687" w:type="pct"/>
            <w:tcBorders>
              <w:top w:val="single" w:sz="4" w:space="0" w:color="auto"/>
              <w:left w:val="single" w:sz="4" w:space="0" w:color="auto"/>
              <w:bottom w:val="nil"/>
              <w:right w:val="single" w:sz="4" w:space="0" w:color="auto"/>
            </w:tcBorders>
            <w:shd w:val="clear" w:color="auto" w:fill="auto"/>
          </w:tcPr>
          <w:p w14:paraId="7889203E"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FA6F404" w14:textId="77777777" w:rsidR="00CF1621" w:rsidRPr="004718F5" w:rsidRDefault="00CF1621" w:rsidP="00CF1621">
            <w:pPr>
              <w:pStyle w:val="TAC"/>
            </w:pPr>
            <w:r w:rsidRPr="004718F5">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2EC2349" w14:textId="77777777" w:rsidR="00CF1621" w:rsidRPr="004718F5" w:rsidRDefault="00CF1621" w:rsidP="00CF1621">
            <w:pPr>
              <w:pStyle w:val="TAC"/>
            </w:pPr>
            <w:r w:rsidRPr="004718F5">
              <w:t>A.1.4</w:t>
            </w:r>
          </w:p>
        </w:tc>
      </w:tr>
      <w:tr w:rsidR="00CF1621" w:rsidRPr="004718F5" w14:paraId="77AC9589"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25C6445" w14:textId="77777777" w:rsidR="00CF1621" w:rsidRPr="004718F5" w:rsidRDefault="00CF1621" w:rsidP="00CF1621">
            <w:pPr>
              <w:pStyle w:val="TAL"/>
            </w:pPr>
            <w:r w:rsidRPr="004718F5">
              <w:t>assigned as RLM</w:t>
            </w:r>
          </w:p>
        </w:tc>
        <w:tc>
          <w:tcPr>
            <w:tcW w:w="938" w:type="pct"/>
            <w:tcBorders>
              <w:top w:val="single" w:sz="4" w:space="0" w:color="auto"/>
              <w:left w:val="single" w:sz="4" w:space="0" w:color="auto"/>
              <w:bottom w:val="single" w:sz="4" w:space="0" w:color="auto"/>
              <w:right w:val="single" w:sz="4" w:space="0" w:color="auto"/>
            </w:tcBorders>
            <w:hideMark/>
          </w:tcPr>
          <w:p w14:paraId="1D7F7F83" w14:textId="77777777" w:rsidR="00CF1621" w:rsidRPr="004718F5" w:rsidRDefault="00CF1621" w:rsidP="00CF1621">
            <w:pPr>
              <w:pStyle w:val="TAL"/>
            </w:pPr>
            <w:r w:rsidRPr="004718F5">
              <w:t>Config 2, 5</w:t>
            </w:r>
          </w:p>
        </w:tc>
        <w:tc>
          <w:tcPr>
            <w:tcW w:w="687" w:type="pct"/>
            <w:tcBorders>
              <w:top w:val="nil"/>
              <w:left w:val="single" w:sz="4" w:space="0" w:color="auto"/>
              <w:bottom w:val="nil"/>
              <w:right w:val="single" w:sz="4" w:space="0" w:color="auto"/>
            </w:tcBorders>
            <w:shd w:val="clear" w:color="auto" w:fill="auto"/>
            <w:hideMark/>
          </w:tcPr>
          <w:p w14:paraId="3F4B9344"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15D66E7" w14:textId="77777777" w:rsidR="00CF1621" w:rsidRPr="004718F5" w:rsidRDefault="00CF1621" w:rsidP="00CF1621">
            <w:pPr>
              <w:pStyle w:val="TAC"/>
            </w:pPr>
            <w:r w:rsidRPr="004718F5">
              <w:t>CSI-RS.1.2 TDD</w:t>
            </w:r>
          </w:p>
        </w:tc>
        <w:tc>
          <w:tcPr>
            <w:tcW w:w="1239" w:type="pct"/>
            <w:tcBorders>
              <w:top w:val="nil"/>
              <w:left w:val="single" w:sz="4" w:space="0" w:color="auto"/>
              <w:bottom w:val="nil"/>
              <w:right w:val="single" w:sz="4" w:space="0" w:color="auto"/>
            </w:tcBorders>
            <w:shd w:val="clear" w:color="auto" w:fill="auto"/>
            <w:hideMark/>
          </w:tcPr>
          <w:p w14:paraId="07418589" w14:textId="77777777" w:rsidR="00CF1621" w:rsidRPr="004718F5" w:rsidRDefault="00CF1621" w:rsidP="00CF1621">
            <w:pPr>
              <w:pStyle w:val="TAC"/>
            </w:pPr>
          </w:p>
        </w:tc>
      </w:tr>
      <w:tr w:rsidR="00CF1621" w:rsidRPr="004718F5" w14:paraId="26368012"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32F18E86" w14:textId="77777777" w:rsidR="00CF1621" w:rsidRPr="004718F5" w:rsidRDefault="00CF1621" w:rsidP="00CF1621">
            <w:pPr>
              <w:pStyle w:val="TAL"/>
            </w:pPr>
            <w:r w:rsidRPr="004718F5">
              <w:t>RS in PSCell</w:t>
            </w:r>
          </w:p>
        </w:tc>
        <w:tc>
          <w:tcPr>
            <w:tcW w:w="938" w:type="pct"/>
            <w:tcBorders>
              <w:top w:val="single" w:sz="4" w:space="0" w:color="auto"/>
              <w:left w:val="single" w:sz="4" w:space="0" w:color="auto"/>
              <w:bottom w:val="single" w:sz="4" w:space="0" w:color="auto"/>
              <w:right w:val="single" w:sz="4" w:space="0" w:color="auto"/>
            </w:tcBorders>
            <w:hideMark/>
          </w:tcPr>
          <w:p w14:paraId="77F577ED" w14:textId="77777777" w:rsidR="00CF1621" w:rsidRPr="004718F5" w:rsidRDefault="00CF1621" w:rsidP="00CF1621">
            <w:pPr>
              <w:pStyle w:val="TAL"/>
            </w:pPr>
            <w:r w:rsidRPr="004718F5">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1F06C9B8"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2754CD1" w14:textId="77777777" w:rsidR="00CF1621" w:rsidRPr="004718F5" w:rsidRDefault="00CF1621" w:rsidP="00CF1621">
            <w:pPr>
              <w:pStyle w:val="TAC"/>
            </w:pPr>
            <w:r w:rsidRPr="004718F5">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4910D7E0" w14:textId="77777777" w:rsidR="00CF1621" w:rsidRPr="004718F5" w:rsidRDefault="00CF1621" w:rsidP="00CF1621">
            <w:pPr>
              <w:pStyle w:val="TAC"/>
            </w:pPr>
          </w:p>
        </w:tc>
      </w:tr>
      <w:tr w:rsidR="00CF1621" w:rsidRPr="004718F5" w14:paraId="480CEB56"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3DC0843" w14:textId="77777777" w:rsidR="00CF1621" w:rsidRPr="004718F5" w:rsidRDefault="00CF1621" w:rsidP="00CF1621">
            <w:pPr>
              <w:pStyle w:val="TAL"/>
              <w:rPr>
                <w:lang w:eastAsia="zh-CN"/>
              </w:rPr>
            </w:pPr>
            <w:r w:rsidRPr="004718F5">
              <w:rPr>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B359E05" w14:textId="77777777" w:rsidR="00CF1621" w:rsidRPr="004718F5" w:rsidRDefault="00CF1621" w:rsidP="00CF1621">
            <w:pPr>
              <w:pStyle w:val="TAC"/>
              <w:rPr>
                <w:lang w:eastAsia="zh-CN"/>
              </w:rPr>
            </w:pPr>
            <w:r w:rsidRPr="004718F5">
              <w:rPr>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52FC220C" w14:textId="77777777" w:rsidR="00CF1621" w:rsidRPr="004718F5" w:rsidRDefault="00CF1621" w:rsidP="00CF1621">
            <w:pPr>
              <w:pStyle w:val="TAC"/>
              <w:rPr>
                <w:lang w:eastAsia="zh-CN"/>
              </w:rPr>
            </w:pPr>
            <w:r w:rsidRPr="004718F5">
              <w:rPr>
                <w:lang w:eastAsia="zh-CN"/>
              </w:rPr>
              <w:t>1000</w:t>
            </w:r>
          </w:p>
        </w:tc>
        <w:tc>
          <w:tcPr>
            <w:tcW w:w="1239" w:type="pct"/>
            <w:tcBorders>
              <w:top w:val="single" w:sz="4" w:space="0" w:color="auto"/>
              <w:left w:val="single" w:sz="4" w:space="0" w:color="auto"/>
              <w:bottom w:val="single" w:sz="4" w:space="0" w:color="auto"/>
              <w:right w:val="single" w:sz="4" w:space="0" w:color="auto"/>
            </w:tcBorders>
          </w:tcPr>
          <w:p w14:paraId="2DB3067E" w14:textId="77777777" w:rsidR="00CF1621" w:rsidRPr="004718F5" w:rsidRDefault="00CF1621" w:rsidP="00CF1621">
            <w:pPr>
              <w:pStyle w:val="TAC"/>
            </w:pPr>
          </w:p>
        </w:tc>
      </w:tr>
      <w:tr w:rsidR="00CF1621" w:rsidRPr="004718F5" w14:paraId="33C58A34"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2AD1ABC" w14:textId="77777777" w:rsidR="00CF1621" w:rsidRPr="004718F5" w:rsidRDefault="00CF1621" w:rsidP="00CF1621">
            <w:pPr>
              <w:pStyle w:val="TAL"/>
              <w:rPr>
                <w:lang w:eastAsia="zh-CN"/>
              </w:rPr>
            </w:pPr>
            <w:r w:rsidRPr="004718F5">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5E765A1" w14:textId="77777777" w:rsidR="00CF1621" w:rsidRPr="004718F5"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2A855" w14:textId="77777777" w:rsidR="00CF1621" w:rsidRPr="004718F5" w:rsidRDefault="00CF1621" w:rsidP="00CF1621">
            <w:pPr>
              <w:pStyle w:val="TAC"/>
              <w:rPr>
                <w:rFonts w:cs="Arial"/>
                <w:szCs w:val="18"/>
                <w:lang w:eastAsia="zh-CN"/>
              </w:rPr>
            </w:pPr>
            <w:r w:rsidRPr="004718F5">
              <w:rPr>
                <w:rFonts w:cs="Arial"/>
                <w:szCs w:val="18"/>
                <w:lang w:eastAsia="zh-CN"/>
              </w:rPr>
              <w:t>2</w:t>
            </w:r>
          </w:p>
        </w:tc>
        <w:tc>
          <w:tcPr>
            <w:tcW w:w="1239" w:type="pct"/>
            <w:tcBorders>
              <w:top w:val="single" w:sz="4" w:space="0" w:color="auto"/>
              <w:left w:val="single" w:sz="4" w:space="0" w:color="auto"/>
              <w:bottom w:val="single" w:sz="4" w:space="0" w:color="auto"/>
              <w:right w:val="single" w:sz="4" w:space="0" w:color="auto"/>
            </w:tcBorders>
          </w:tcPr>
          <w:p w14:paraId="77708C5C" w14:textId="77777777" w:rsidR="00CF1621" w:rsidRPr="004718F5" w:rsidRDefault="00CF1621" w:rsidP="00CF1621">
            <w:pPr>
              <w:pStyle w:val="TAC"/>
              <w:rPr>
                <w:rFonts w:cs="Arial"/>
                <w:iCs/>
                <w:szCs w:val="18"/>
                <w:lang w:eastAsia="zh-CN"/>
              </w:rPr>
            </w:pPr>
          </w:p>
        </w:tc>
      </w:tr>
      <w:tr w:rsidR="00CF1621" w:rsidRPr="004718F5" w14:paraId="2827D9B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C53AC35" w14:textId="77777777" w:rsidR="00CF1621" w:rsidRPr="004718F5" w:rsidRDefault="00CF1621" w:rsidP="00CF1621">
            <w:pPr>
              <w:pStyle w:val="TAL"/>
            </w:pPr>
            <w:r w:rsidRPr="004718F5">
              <w:t>T1</w:t>
            </w:r>
          </w:p>
        </w:tc>
        <w:tc>
          <w:tcPr>
            <w:tcW w:w="687" w:type="pct"/>
            <w:tcBorders>
              <w:top w:val="single" w:sz="4" w:space="0" w:color="auto"/>
              <w:left w:val="single" w:sz="4" w:space="0" w:color="auto"/>
              <w:bottom w:val="single" w:sz="4" w:space="0" w:color="auto"/>
              <w:right w:val="single" w:sz="4" w:space="0" w:color="auto"/>
            </w:tcBorders>
            <w:hideMark/>
          </w:tcPr>
          <w:p w14:paraId="71023362"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7C7A3766" w14:textId="77777777" w:rsidR="00CF1621" w:rsidRPr="004718F5" w:rsidRDefault="00CF1621" w:rsidP="00CF1621">
            <w:pPr>
              <w:pStyle w:val="TAC"/>
            </w:pPr>
            <w:r w:rsidRPr="004718F5">
              <w:t>1</w:t>
            </w:r>
          </w:p>
        </w:tc>
        <w:tc>
          <w:tcPr>
            <w:tcW w:w="1239" w:type="pct"/>
            <w:tcBorders>
              <w:top w:val="single" w:sz="4" w:space="0" w:color="auto"/>
              <w:left w:val="single" w:sz="4" w:space="0" w:color="auto"/>
              <w:bottom w:val="single" w:sz="4" w:space="0" w:color="auto"/>
              <w:right w:val="single" w:sz="4" w:space="0" w:color="auto"/>
            </w:tcBorders>
            <w:hideMark/>
          </w:tcPr>
          <w:p w14:paraId="77AC4D8C" w14:textId="2273F9CC" w:rsidR="00CF1621" w:rsidRPr="004718F5" w:rsidRDefault="00CF1621" w:rsidP="00CF1621">
            <w:pPr>
              <w:pStyle w:val="TAC"/>
            </w:pPr>
            <w:r w:rsidRPr="004718F5">
              <w:t>During this time the UE shall be fully synchronized to cell 1</w:t>
            </w:r>
          </w:p>
        </w:tc>
      </w:tr>
      <w:tr w:rsidR="00CF1621" w:rsidRPr="004718F5" w14:paraId="4E79801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BD70916" w14:textId="77777777" w:rsidR="00CF1621" w:rsidRPr="004718F5" w:rsidRDefault="00CF1621" w:rsidP="00CF1621">
            <w:pPr>
              <w:pStyle w:val="TAL"/>
            </w:pPr>
            <w:r w:rsidRPr="004718F5">
              <w:t>T2</w:t>
            </w:r>
          </w:p>
        </w:tc>
        <w:tc>
          <w:tcPr>
            <w:tcW w:w="687" w:type="pct"/>
            <w:tcBorders>
              <w:top w:val="single" w:sz="4" w:space="0" w:color="auto"/>
              <w:left w:val="single" w:sz="4" w:space="0" w:color="auto"/>
              <w:bottom w:val="single" w:sz="4" w:space="0" w:color="auto"/>
              <w:right w:val="single" w:sz="4" w:space="0" w:color="auto"/>
            </w:tcBorders>
            <w:hideMark/>
          </w:tcPr>
          <w:p w14:paraId="238443CC"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2429A26E" w14:textId="77777777" w:rsidR="00CF1621" w:rsidRPr="004718F5" w:rsidRDefault="00CF1621" w:rsidP="00CF1621">
            <w:pPr>
              <w:pStyle w:val="TAC"/>
            </w:pPr>
            <w:r w:rsidRPr="004718F5">
              <w:t>0.18</w:t>
            </w:r>
          </w:p>
        </w:tc>
        <w:tc>
          <w:tcPr>
            <w:tcW w:w="1239" w:type="pct"/>
            <w:tcBorders>
              <w:top w:val="single" w:sz="4" w:space="0" w:color="auto"/>
              <w:left w:val="single" w:sz="4" w:space="0" w:color="auto"/>
              <w:bottom w:val="single" w:sz="4" w:space="0" w:color="auto"/>
              <w:right w:val="single" w:sz="4" w:space="0" w:color="auto"/>
            </w:tcBorders>
          </w:tcPr>
          <w:p w14:paraId="6C492E13" w14:textId="77777777" w:rsidR="00CF1621" w:rsidRPr="004718F5" w:rsidRDefault="00CF1621" w:rsidP="00CF1621">
            <w:pPr>
              <w:pStyle w:val="TAC"/>
            </w:pPr>
          </w:p>
        </w:tc>
      </w:tr>
      <w:tr w:rsidR="00CF1621" w:rsidRPr="004718F5" w14:paraId="5F13D714"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634EA6C" w14:textId="77777777" w:rsidR="00CF1621" w:rsidRPr="004718F5" w:rsidRDefault="00CF1621" w:rsidP="00CF1621">
            <w:pPr>
              <w:pStyle w:val="TAL"/>
            </w:pPr>
            <w:r w:rsidRPr="004718F5">
              <w:t>T3</w:t>
            </w:r>
          </w:p>
        </w:tc>
        <w:tc>
          <w:tcPr>
            <w:tcW w:w="687" w:type="pct"/>
            <w:tcBorders>
              <w:top w:val="single" w:sz="4" w:space="0" w:color="auto"/>
              <w:left w:val="single" w:sz="4" w:space="0" w:color="auto"/>
              <w:bottom w:val="single" w:sz="4" w:space="0" w:color="auto"/>
              <w:right w:val="single" w:sz="4" w:space="0" w:color="auto"/>
            </w:tcBorders>
            <w:hideMark/>
          </w:tcPr>
          <w:p w14:paraId="5711FDCF"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6842E076" w14:textId="77777777" w:rsidR="00CF1621" w:rsidRPr="004718F5" w:rsidRDefault="00CF1621" w:rsidP="00CF1621">
            <w:pPr>
              <w:pStyle w:val="TAC"/>
            </w:pPr>
            <w:r w:rsidRPr="004718F5">
              <w:t>0.14</w:t>
            </w:r>
          </w:p>
        </w:tc>
        <w:tc>
          <w:tcPr>
            <w:tcW w:w="1239" w:type="pct"/>
            <w:tcBorders>
              <w:top w:val="single" w:sz="4" w:space="0" w:color="auto"/>
              <w:left w:val="single" w:sz="4" w:space="0" w:color="auto"/>
              <w:bottom w:val="single" w:sz="4" w:space="0" w:color="auto"/>
              <w:right w:val="single" w:sz="4" w:space="0" w:color="auto"/>
            </w:tcBorders>
          </w:tcPr>
          <w:p w14:paraId="68AA0F24" w14:textId="77777777" w:rsidR="00CF1621" w:rsidRPr="004718F5" w:rsidRDefault="00CF1621" w:rsidP="00CF1621">
            <w:pPr>
              <w:pStyle w:val="TAC"/>
            </w:pPr>
          </w:p>
        </w:tc>
      </w:tr>
      <w:tr w:rsidR="00CF1621" w:rsidRPr="004718F5" w14:paraId="381BE129"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2F15E6" w14:textId="77777777" w:rsidR="00CF1621" w:rsidRPr="004718F5" w:rsidRDefault="00CF1621" w:rsidP="00CF1621">
            <w:pPr>
              <w:pStyle w:val="TAL"/>
              <w:rPr>
                <w:lang w:eastAsia="zh-CN"/>
              </w:rPr>
            </w:pPr>
            <w:r w:rsidRPr="004718F5">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0467E729"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211BB1C4" w14:textId="77777777" w:rsidR="00CF1621" w:rsidRPr="004718F5" w:rsidRDefault="00CF1621" w:rsidP="00CF1621">
            <w:pPr>
              <w:pStyle w:val="TAC"/>
            </w:pPr>
            <w:r w:rsidRPr="004718F5">
              <w:t>0</w:t>
            </w:r>
          </w:p>
        </w:tc>
        <w:tc>
          <w:tcPr>
            <w:tcW w:w="1239" w:type="pct"/>
            <w:tcBorders>
              <w:top w:val="single" w:sz="4" w:space="0" w:color="auto"/>
              <w:left w:val="single" w:sz="4" w:space="0" w:color="auto"/>
              <w:bottom w:val="single" w:sz="4" w:space="0" w:color="auto"/>
              <w:right w:val="single" w:sz="4" w:space="0" w:color="auto"/>
            </w:tcBorders>
          </w:tcPr>
          <w:p w14:paraId="3E7F6393" w14:textId="77777777" w:rsidR="00CF1621" w:rsidRPr="004718F5" w:rsidRDefault="00CF1621" w:rsidP="00CF1621">
            <w:pPr>
              <w:pStyle w:val="TAC"/>
            </w:pPr>
          </w:p>
        </w:tc>
      </w:tr>
      <w:tr w:rsidR="00CF1621" w:rsidRPr="004718F5" w14:paraId="219DC84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099A4CF" w14:textId="77777777" w:rsidR="00CF1621" w:rsidRPr="004718F5" w:rsidRDefault="00CF1621" w:rsidP="00CF1621">
            <w:pPr>
              <w:pStyle w:val="TAL"/>
              <w:rPr>
                <w:lang w:eastAsia="zh-CN"/>
              </w:rPr>
            </w:pPr>
            <w:r w:rsidRPr="004718F5">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4154548B"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5B3C2CF0" w14:textId="77777777" w:rsidR="00CF1621" w:rsidRPr="004718F5" w:rsidRDefault="00CF1621" w:rsidP="00CF1621">
            <w:pPr>
              <w:pStyle w:val="TAC"/>
            </w:pPr>
            <w:r w:rsidRPr="004718F5">
              <w:t>0.17</w:t>
            </w:r>
          </w:p>
        </w:tc>
        <w:tc>
          <w:tcPr>
            <w:tcW w:w="1239" w:type="pct"/>
            <w:tcBorders>
              <w:top w:val="single" w:sz="4" w:space="0" w:color="auto"/>
              <w:left w:val="single" w:sz="4" w:space="0" w:color="auto"/>
              <w:bottom w:val="single" w:sz="4" w:space="0" w:color="auto"/>
              <w:right w:val="single" w:sz="4" w:space="0" w:color="auto"/>
            </w:tcBorders>
          </w:tcPr>
          <w:p w14:paraId="2E94E83A" w14:textId="77777777" w:rsidR="00CF1621" w:rsidRPr="004718F5" w:rsidRDefault="00CF1621" w:rsidP="00CF1621">
            <w:pPr>
              <w:pStyle w:val="TAC"/>
            </w:pPr>
          </w:p>
        </w:tc>
      </w:tr>
      <w:tr w:rsidR="00CF1621" w:rsidRPr="004718F5" w14:paraId="3E05F5B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D18D8AE" w14:textId="77777777" w:rsidR="00CF1621" w:rsidRPr="004718F5" w:rsidRDefault="00CF1621" w:rsidP="00CF1621">
            <w:pPr>
              <w:pStyle w:val="TAL"/>
            </w:pPr>
            <w:r w:rsidRPr="004718F5">
              <w:t>D1</w:t>
            </w:r>
          </w:p>
        </w:tc>
        <w:tc>
          <w:tcPr>
            <w:tcW w:w="687" w:type="pct"/>
            <w:tcBorders>
              <w:top w:val="single" w:sz="4" w:space="0" w:color="auto"/>
              <w:left w:val="single" w:sz="4" w:space="0" w:color="auto"/>
              <w:bottom w:val="single" w:sz="4" w:space="0" w:color="auto"/>
              <w:right w:val="single" w:sz="4" w:space="0" w:color="auto"/>
            </w:tcBorders>
            <w:hideMark/>
          </w:tcPr>
          <w:p w14:paraId="7D3D6E56" w14:textId="77777777" w:rsidR="00CF1621" w:rsidRPr="004718F5" w:rsidRDefault="00CF1621" w:rsidP="00CF1621">
            <w:pPr>
              <w:pStyle w:val="TAC"/>
            </w:pPr>
            <w:r w:rsidRPr="004718F5">
              <w:t>s</w:t>
            </w:r>
          </w:p>
        </w:tc>
        <w:tc>
          <w:tcPr>
            <w:tcW w:w="1029" w:type="pct"/>
            <w:tcBorders>
              <w:top w:val="single" w:sz="4" w:space="0" w:color="auto"/>
              <w:left w:val="single" w:sz="4" w:space="0" w:color="auto"/>
              <w:bottom w:val="single" w:sz="4" w:space="0" w:color="auto"/>
              <w:right w:val="single" w:sz="4" w:space="0" w:color="auto"/>
            </w:tcBorders>
            <w:hideMark/>
          </w:tcPr>
          <w:p w14:paraId="38BEE55C" w14:textId="77777777" w:rsidR="00CF1621" w:rsidRPr="004718F5" w:rsidRDefault="00CF1621" w:rsidP="00CF1621">
            <w:pPr>
              <w:pStyle w:val="TAC"/>
            </w:pPr>
            <w:r w:rsidRPr="004718F5">
              <w:t>0.06</w:t>
            </w:r>
          </w:p>
        </w:tc>
        <w:tc>
          <w:tcPr>
            <w:tcW w:w="1239" w:type="pct"/>
            <w:tcBorders>
              <w:top w:val="single" w:sz="4" w:space="0" w:color="auto"/>
              <w:left w:val="single" w:sz="4" w:space="0" w:color="auto"/>
              <w:bottom w:val="single" w:sz="4" w:space="0" w:color="auto"/>
              <w:right w:val="single" w:sz="4" w:space="0" w:color="auto"/>
            </w:tcBorders>
          </w:tcPr>
          <w:p w14:paraId="0E71C7AD" w14:textId="77777777" w:rsidR="00CF1621" w:rsidRPr="004718F5" w:rsidRDefault="00CF1621" w:rsidP="00CF1621">
            <w:pPr>
              <w:pStyle w:val="TAC"/>
            </w:pPr>
          </w:p>
        </w:tc>
      </w:tr>
      <w:tr w:rsidR="00CF1621" w:rsidRPr="004718F5" w14:paraId="795F16D7" w14:textId="77777777" w:rsidTr="007B38D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5B12EDA" w14:textId="77777777" w:rsidR="00CF1621" w:rsidRPr="004718F5" w:rsidRDefault="00CF1621" w:rsidP="00CF1621">
            <w:pPr>
              <w:pStyle w:val="TAN"/>
            </w:pPr>
            <w:r w:rsidRPr="004718F5">
              <w:t>Note 1:</w:t>
            </w:r>
            <w:r w:rsidRPr="004718F5">
              <w:tab/>
              <w:t>UE-specific PDCCH is not transmitted after T1 starts.</w:t>
            </w:r>
          </w:p>
        </w:tc>
      </w:tr>
    </w:tbl>
    <w:p w14:paraId="4FFC3868" w14:textId="77777777" w:rsidR="00CF1621" w:rsidRPr="004718F5" w:rsidRDefault="00CF1621" w:rsidP="00CF1621"/>
    <w:p w14:paraId="1A0CC2D4" w14:textId="77777777" w:rsidR="00CF1621" w:rsidRPr="004718F5" w:rsidRDefault="00CF1621" w:rsidP="002C3FB4">
      <w:pPr>
        <w:pStyle w:val="H6"/>
      </w:pPr>
      <w:r w:rsidRPr="004718F5">
        <w:lastRenderedPageBreak/>
        <w:t>4.5.5.8.4.2</w:t>
      </w:r>
      <w:r w:rsidRPr="004718F5">
        <w:tab/>
        <w:t>Test procedure</w:t>
      </w:r>
    </w:p>
    <w:p w14:paraId="769AF8B5" w14:textId="77777777" w:rsidR="00CF1621" w:rsidRPr="004718F5" w:rsidRDefault="00CF1621" w:rsidP="00CF1621">
      <w:r w:rsidRPr="004718F5">
        <w:t>Prior to the start of the time duration T1, the UE shall be fully synchronized to cell 1</w:t>
      </w:r>
      <w:r w:rsidRPr="004718F5">
        <w:rPr>
          <w:lang w:eastAsia="zh-TW"/>
        </w:rPr>
        <w:t>,</w:t>
      </w:r>
      <w:r w:rsidRPr="004718F5">
        <w:t xml:space="preserve"> cell 2</w:t>
      </w:r>
      <w:r w:rsidRPr="004718F5">
        <w:rPr>
          <w:lang w:eastAsia="zh-TW"/>
        </w:rPr>
        <w:t xml:space="preserve"> and cell 3</w:t>
      </w:r>
      <w:r w:rsidRPr="004718F5">
        <w:t>. The UE shall be configured for periodic CSI reporting with a reporting periodicity of 5 ms. In the test, DRX configuration is not enabled.</w:t>
      </w:r>
    </w:p>
    <w:p w14:paraId="324432B6" w14:textId="77777777" w:rsidR="00CF1621" w:rsidRPr="004718F5" w:rsidRDefault="00CF1621" w:rsidP="00CF1621">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7D5A4CCD" w14:textId="77777777" w:rsidR="00CF1621" w:rsidRPr="004718F5" w:rsidRDefault="00CF1621" w:rsidP="00CF1621">
      <w:pPr>
        <w:pStyle w:val="B10"/>
      </w:pPr>
      <w:r w:rsidRPr="004718F5">
        <w:rPr>
          <w:rFonts w:eastAsia="??"/>
        </w:rPr>
        <w:t>2.</w:t>
      </w:r>
      <w:r w:rsidRPr="004718F5">
        <w:rPr>
          <w:rFonts w:eastAsia="??"/>
        </w:rPr>
        <w:tab/>
        <w:t>Set the parameters of NR Cell according to T1 in Table 4.5.5.8.5-1.</w:t>
      </w:r>
      <w:r w:rsidRPr="004718F5">
        <w:t xml:space="preserve"> Propagation conditions are set according to clause C.2.3.</w:t>
      </w:r>
      <w:r w:rsidRPr="004718F5">
        <w:rPr>
          <w:rFonts w:eastAsia="??"/>
        </w:rPr>
        <w:t xml:space="preserve"> T1 starts.</w:t>
      </w:r>
    </w:p>
    <w:p w14:paraId="0C4148C4" w14:textId="77777777" w:rsidR="00CF1621" w:rsidRPr="004718F5" w:rsidRDefault="00CF1621" w:rsidP="00CF1621">
      <w:pPr>
        <w:pStyle w:val="B10"/>
      </w:pPr>
      <w:r w:rsidRPr="004718F5">
        <w:rPr>
          <w:rFonts w:eastAsia="??"/>
        </w:rPr>
        <w:t>3.</w:t>
      </w:r>
      <w:r w:rsidRPr="004718F5">
        <w:rPr>
          <w:rFonts w:eastAsia="??"/>
        </w:rPr>
        <w:tab/>
        <w:t>When T1 expires the SS shall change the SNR1 and SNR2 values to T2 as specified in Table 4.5.5.8.5-1. T2 starts.</w:t>
      </w:r>
    </w:p>
    <w:p w14:paraId="3F913715" w14:textId="77777777" w:rsidR="00CF1621" w:rsidRPr="004718F5" w:rsidRDefault="00CF1621" w:rsidP="00CF1621">
      <w:pPr>
        <w:pStyle w:val="B10"/>
      </w:pPr>
      <w:r w:rsidRPr="004718F5">
        <w:rPr>
          <w:rFonts w:eastAsia="??"/>
        </w:rPr>
        <w:t>4.</w:t>
      </w:r>
      <w:r w:rsidRPr="004718F5">
        <w:rPr>
          <w:rFonts w:eastAsia="??"/>
        </w:rPr>
        <w:tab/>
        <w:t>When T2 expires the SS shall change the SNR1 and SNR2 values to T3 as specified in Table 4.5.5.8.5-1. T3 starts.</w:t>
      </w:r>
    </w:p>
    <w:p w14:paraId="40FAFD17" w14:textId="77777777" w:rsidR="00CF1621" w:rsidRPr="004718F5" w:rsidRDefault="00CF1621" w:rsidP="00CF1621">
      <w:pPr>
        <w:pStyle w:val="B10"/>
      </w:pPr>
      <w:r w:rsidRPr="004718F5">
        <w:rPr>
          <w:rFonts w:eastAsia="??"/>
        </w:rPr>
        <w:t>5.</w:t>
      </w:r>
      <w:r w:rsidRPr="004718F5">
        <w:rPr>
          <w:rFonts w:eastAsia="??"/>
        </w:rPr>
        <w:tab/>
        <w:t>When T3 expires the SS shall change the SNR1 and SNR2 values to T4 as specified in Table 4.5.5.8.5-1. T4 starts.</w:t>
      </w:r>
    </w:p>
    <w:p w14:paraId="77CC3ABC" w14:textId="77777777" w:rsidR="00CF1621" w:rsidRPr="004718F5" w:rsidRDefault="00CF1621" w:rsidP="00CF1621">
      <w:pPr>
        <w:pStyle w:val="B10"/>
      </w:pPr>
      <w:r w:rsidRPr="004718F5">
        <w:rPr>
          <w:rFonts w:eastAsia="??"/>
        </w:rPr>
        <w:t>6.</w:t>
      </w:r>
      <w:r w:rsidRPr="004718F5">
        <w:rPr>
          <w:rFonts w:eastAsia="??"/>
        </w:rPr>
        <w:tab/>
        <w:t>When T4 expires the SS shall change the SNR1 and SNR2 values to T5 as specified in Table 4.5.5.8.5-1. T5 starts.</w:t>
      </w:r>
    </w:p>
    <w:p w14:paraId="70F64743" w14:textId="77777777" w:rsidR="00CF1621" w:rsidRPr="004718F5" w:rsidRDefault="00CF1621" w:rsidP="00CF1621">
      <w:pPr>
        <w:pStyle w:val="B10"/>
        <w:ind w:left="284" w:firstLine="0"/>
      </w:pPr>
      <w:r w:rsidRPr="004718F5">
        <w:t>7.</w:t>
      </w:r>
      <w:r w:rsidRPr="004718F5">
        <w:tab/>
        <w:t>If the SS:</w:t>
      </w:r>
    </w:p>
    <w:p w14:paraId="3318D70B" w14:textId="77777777" w:rsidR="00CF1621" w:rsidRPr="004718F5" w:rsidRDefault="00CF1621" w:rsidP="00CF1621">
      <w:pPr>
        <w:pStyle w:val="B2"/>
      </w:pPr>
      <w:r w:rsidRPr="004718F5">
        <w:t>a) detects uplink power on the PCell equal to or higher than minimum output power defined in TS 38.521-1 [17] clause 6.3.1.5 in each slot configured for CSI transmission (according CSI reporting on PUCCH) during the period from time point A to time point B</w:t>
      </w:r>
    </w:p>
    <w:p w14:paraId="5AFE84A8" w14:textId="77777777" w:rsidR="00CF1621" w:rsidRPr="004718F5" w:rsidRDefault="00CF1621" w:rsidP="00CF1621">
      <w:pPr>
        <w:pStyle w:val="B2"/>
      </w:pPr>
      <w:r w:rsidRPr="004718F5">
        <w:t>and</w:t>
      </w:r>
    </w:p>
    <w:p w14:paraId="7133FBB1" w14:textId="2C898E7C" w:rsidR="00CF1621" w:rsidRPr="004718F5" w:rsidRDefault="00CF1621" w:rsidP="00CF1621">
      <w:pPr>
        <w:pStyle w:val="B2"/>
      </w:pPr>
      <w:r w:rsidRPr="004718F5">
        <w:t xml:space="preserve">b) does not detect </w:t>
      </w:r>
      <w:r w:rsidR="002C3FB4" w:rsidRPr="004718F5">
        <w:t>PUCCH with LRR in the resource configured for BFR on TRP0</w:t>
      </w:r>
      <w:r w:rsidRPr="004718F5">
        <w:t xml:space="preserve"> on the PCell before time point B</w:t>
      </w:r>
    </w:p>
    <w:p w14:paraId="724BAD42" w14:textId="77777777" w:rsidR="00CF1621" w:rsidRPr="004718F5" w:rsidRDefault="00CF1621" w:rsidP="00CF1621">
      <w:pPr>
        <w:pStyle w:val="B2"/>
      </w:pPr>
      <w:r w:rsidRPr="004718F5">
        <w:t>and</w:t>
      </w:r>
    </w:p>
    <w:p w14:paraId="5C42B5D6" w14:textId="5FA976AA" w:rsidR="00CF1621" w:rsidRPr="004718F5" w:rsidRDefault="00CF1621" w:rsidP="00CF1621">
      <w:pPr>
        <w:pStyle w:val="B2"/>
      </w:pPr>
      <w:r w:rsidRPr="004718F5">
        <w:t xml:space="preserve">c) detects </w:t>
      </w:r>
      <w:r w:rsidR="002C3FB4" w:rsidRPr="004718F5">
        <w:t>PUCCH with LRR in the resource configured for BFR on TRP0, followed by BFR MAC CE containing a beam associated with the candidate beam set q1,0</w:t>
      </w:r>
      <w:r w:rsidRPr="004718F5">
        <w:t xml:space="preserve"> before time point F (D1 after the start of T5).</w:t>
      </w:r>
    </w:p>
    <w:p w14:paraId="60466293" w14:textId="32197F25" w:rsidR="00CF1621" w:rsidRPr="004718F5" w:rsidRDefault="00CF1621" w:rsidP="00CF1621">
      <w:pPr>
        <w:pStyle w:val="B2"/>
        <w:rPr>
          <w:lang w:eastAsia="zh-CN"/>
        </w:rPr>
      </w:pPr>
    </w:p>
    <w:p w14:paraId="07409386" w14:textId="77777777" w:rsidR="00CF1621" w:rsidRPr="004718F5" w:rsidRDefault="00CF1621" w:rsidP="00CF1621">
      <w:pPr>
        <w:pStyle w:val="B2"/>
      </w:pPr>
      <w:r w:rsidRPr="004718F5">
        <w:t>the number of successful tests is increased by one.</w:t>
      </w:r>
    </w:p>
    <w:p w14:paraId="5368214B" w14:textId="77777777" w:rsidR="00CF1621" w:rsidRPr="004718F5" w:rsidRDefault="00CF1621" w:rsidP="00CF1621">
      <w:r w:rsidRPr="004718F5">
        <w:t>Otherwise the number of failed tests is increased by one.</w:t>
      </w:r>
    </w:p>
    <w:p w14:paraId="1139F9E4" w14:textId="77777777" w:rsidR="002C3FB4" w:rsidRPr="004718F5" w:rsidRDefault="00CF1621" w:rsidP="002C3FB4">
      <w:pPr>
        <w:pStyle w:val="B10"/>
        <w:ind w:left="284"/>
      </w:pPr>
      <w:r w:rsidRPr="004718F5">
        <w:t>8.</w:t>
      </w:r>
      <w:r w:rsidRPr="004718F5">
        <w:tab/>
      </w:r>
      <w:r w:rsidRPr="004718F5">
        <w:rPr>
          <w:rFonts w:eastAsia="??"/>
        </w:rPr>
        <w:t xml:space="preserve">If the iteration or random access procedure for BFD fails, the SS shall first attempt to release and add the </w:t>
      </w:r>
      <w:r w:rsidRPr="004718F5">
        <w:rPr>
          <w:lang w:eastAsia="zh-TW"/>
        </w:rPr>
        <w:t xml:space="preserve">FR1 </w:t>
      </w:r>
      <w:r w:rsidRPr="004718F5">
        <w:rPr>
          <w:rFonts w:eastAsia="??"/>
        </w:rPr>
        <w:t xml:space="preserve">SCell, by ensuring </w:t>
      </w:r>
      <w:r w:rsidRPr="004718F5">
        <w:t xml:space="preserve">the UE is in state RRC_CONNECTED with generic procedure parameters </w:t>
      </w:r>
      <w:r w:rsidRPr="004718F5">
        <w:rPr>
          <w:i/>
        </w:rPr>
        <w:t>Connectivity</w:t>
      </w:r>
      <w:r w:rsidRPr="004718F5">
        <w:t xml:space="preserve"> EN-DC, DC bearer MCG and SCG, Connected without release </w:t>
      </w:r>
      <w:r w:rsidRPr="004718F5">
        <w:rPr>
          <w:i/>
        </w:rPr>
        <w:t>On</w:t>
      </w:r>
      <w:r w:rsidRPr="004718F5">
        <w:t xml:space="preserve"> and Test Mode </w:t>
      </w:r>
      <w:r w:rsidRPr="004718F5">
        <w:rPr>
          <w:i/>
        </w:rPr>
        <w:t>On</w:t>
      </w:r>
      <w:r w:rsidRPr="004718F5">
        <w:t xml:space="preserve"> according to TS 38.508-1 [6] clause 4.5. If that also fails, then the UE is switched OFF/ON to proceed with the next iteration.</w:t>
      </w:r>
    </w:p>
    <w:p w14:paraId="5CD21B20" w14:textId="78345A7E" w:rsidR="00CF1621" w:rsidRPr="004718F5" w:rsidRDefault="002C3FB4" w:rsidP="002C3FB4">
      <w:pPr>
        <w:pStyle w:val="B10"/>
      </w:pPr>
      <w:r w:rsidRPr="004718F5">
        <w:t>9.</w:t>
      </w:r>
      <w:r w:rsidRPr="004718F5">
        <w:tab/>
        <w:t>Repeat steps 2-8 for all subtests until the confidence level according to Tables G.2.3-1 in Annex G clause G.2 is achieved.</w:t>
      </w:r>
    </w:p>
    <w:p w14:paraId="03679583" w14:textId="77777777" w:rsidR="00CF1621" w:rsidRPr="004718F5" w:rsidRDefault="00CF1621" w:rsidP="00CF1621">
      <w:pPr>
        <w:pStyle w:val="H6"/>
        <w:keepNext w:val="0"/>
        <w:keepLines w:val="0"/>
      </w:pPr>
      <w:r w:rsidRPr="004718F5">
        <w:t>4.5.5.8.4.3</w:t>
      </w:r>
      <w:r w:rsidRPr="004718F5">
        <w:tab/>
        <w:t>Message contents</w:t>
      </w:r>
    </w:p>
    <w:p w14:paraId="37DF71DF" w14:textId="77777777" w:rsidR="00CF1621" w:rsidRPr="004718F5" w:rsidRDefault="00CF1621" w:rsidP="00CF1621">
      <w:pPr>
        <w:rPr>
          <w:lang w:eastAsia="sv-SE"/>
        </w:rPr>
      </w:pPr>
      <w:r w:rsidRPr="004718F5">
        <w:rPr>
          <w:lang w:eastAsia="sv-SE"/>
        </w:rPr>
        <w:t xml:space="preserve">Message contents are according to TS 38.508-1 [14] clause 7.3 with the following exceptions: </w:t>
      </w:r>
    </w:p>
    <w:p w14:paraId="12204318" w14:textId="77777777" w:rsidR="00CF1621" w:rsidRPr="004718F5" w:rsidRDefault="00CF1621" w:rsidP="00CF1621">
      <w:pPr>
        <w:pStyle w:val="TH"/>
        <w:rPr>
          <w:rFonts w:cs="v4.2.0"/>
        </w:rPr>
      </w:pPr>
      <w:r w:rsidRPr="004718F5">
        <w:rPr>
          <w:rFonts w:cs="v4.2.0"/>
        </w:rPr>
        <w:lastRenderedPageBreak/>
        <w:t xml:space="preserve">Table 4.5.5.8.4.3-1: Common Exception messages for TRP specific </w:t>
      </w:r>
      <w:r w:rsidRPr="004718F5">
        <w:t>EN-DC FR1 CSI-RS-based beam failure detection and SSB-based</w:t>
      </w:r>
      <w:r w:rsidRPr="004718F5">
        <w:rPr>
          <w:lang w:eastAsia="zh-TW"/>
        </w:rPr>
        <w:t xml:space="preserve"> </w:t>
      </w:r>
      <w:r w:rsidRPr="004718F5">
        <w:t>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12"/>
        <w:gridCol w:w="5962"/>
      </w:tblGrid>
      <w:tr w:rsidR="00CF1621" w:rsidRPr="004718F5" w14:paraId="65194693" w14:textId="77777777" w:rsidTr="007B38D9">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ABAA357" w14:textId="77777777" w:rsidR="00CF1621" w:rsidRPr="004718F5" w:rsidRDefault="00CF1621" w:rsidP="007B38D9">
            <w:pPr>
              <w:pStyle w:val="TAH"/>
            </w:pPr>
            <w:r w:rsidRPr="004718F5">
              <w:t>Default Message Contents</w:t>
            </w:r>
          </w:p>
        </w:tc>
      </w:tr>
      <w:tr w:rsidR="00CF1621" w:rsidRPr="004718F5" w14:paraId="26DE5742" w14:textId="77777777" w:rsidTr="007B38D9">
        <w:trPr>
          <w:cantSplit/>
          <w:jc w:val="center"/>
        </w:trPr>
        <w:tc>
          <w:tcPr>
            <w:tcW w:w="1950" w:type="pct"/>
            <w:tcBorders>
              <w:top w:val="single" w:sz="4" w:space="0" w:color="auto"/>
              <w:left w:val="single" w:sz="4" w:space="0" w:color="auto"/>
              <w:bottom w:val="single" w:sz="4" w:space="0" w:color="auto"/>
              <w:right w:val="single" w:sz="4" w:space="0" w:color="auto"/>
            </w:tcBorders>
            <w:hideMark/>
          </w:tcPr>
          <w:p w14:paraId="15B56CEA" w14:textId="77777777" w:rsidR="00CF1621" w:rsidRPr="004718F5" w:rsidRDefault="00CF1621" w:rsidP="007B38D9">
            <w:pPr>
              <w:pStyle w:val="TAL"/>
            </w:pPr>
            <w:r w:rsidRPr="004718F5">
              <w:t>Common contents of system information blocks exceptions</w:t>
            </w:r>
          </w:p>
        </w:tc>
        <w:tc>
          <w:tcPr>
            <w:tcW w:w="3050" w:type="pct"/>
            <w:tcBorders>
              <w:top w:val="single" w:sz="4" w:space="0" w:color="auto"/>
              <w:left w:val="single" w:sz="4" w:space="0" w:color="auto"/>
              <w:bottom w:val="single" w:sz="4" w:space="0" w:color="auto"/>
              <w:right w:val="single" w:sz="4" w:space="0" w:color="auto"/>
            </w:tcBorders>
          </w:tcPr>
          <w:p w14:paraId="6C201BFB" w14:textId="77777777" w:rsidR="00CF1621" w:rsidRPr="004718F5" w:rsidRDefault="00CF1621" w:rsidP="007B38D9">
            <w:pPr>
              <w:pStyle w:val="TAL"/>
            </w:pPr>
          </w:p>
        </w:tc>
      </w:tr>
      <w:tr w:rsidR="00CF1621" w:rsidRPr="004718F5" w14:paraId="45242469" w14:textId="77777777" w:rsidTr="007B38D9">
        <w:trPr>
          <w:cantSplit/>
          <w:trHeight w:val="466"/>
          <w:jc w:val="center"/>
        </w:trPr>
        <w:tc>
          <w:tcPr>
            <w:tcW w:w="1950" w:type="pct"/>
            <w:tcBorders>
              <w:top w:val="single" w:sz="4" w:space="0" w:color="auto"/>
              <w:left w:val="single" w:sz="4" w:space="0" w:color="auto"/>
              <w:bottom w:val="single" w:sz="4" w:space="0" w:color="auto"/>
              <w:right w:val="single" w:sz="4" w:space="0" w:color="auto"/>
            </w:tcBorders>
            <w:hideMark/>
          </w:tcPr>
          <w:p w14:paraId="3AC6482F" w14:textId="77777777" w:rsidR="00CF1621" w:rsidRPr="004718F5" w:rsidRDefault="00CF1621" w:rsidP="007B38D9">
            <w:pPr>
              <w:pStyle w:val="TAL"/>
            </w:pPr>
            <w:r w:rsidRPr="004718F5">
              <w:t>Default RRC messages and information elements contents exceptions</w:t>
            </w:r>
          </w:p>
        </w:tc>
        <w:tc>
          <w:tcPr>
            <w:tcW w:w="3050" w:type="pct"/>
            <w:tcBorders>
              <w:top w:val="single" w:sz="4" w:space="0" w:color="auto"/>
              <w:left w:val="single" w:sz="4" w:space="0" w:color="auto"/>
              <w:bottom w:val="single" w:sz="4" w:space="0" w:color="auto"/>
              <w:right w:val="single" w:sz="4" w:space="0" w:color="auto"/>
            </w:tcBorders>
            <w:hideMark/>
          </w:tcPr>
          <w:p w14:paraId="63CBF84E" w14:textId="77777777" w:rsidR="00CF1621" w:rsidRPr="004718F5" w:rsidRDefault="00CF1621" w:rsidP="007B38D9">
            <w:pPr>
              <w:pStyle w:val="TAL"/>
              <w:keepNext w:val="0"/>
              <w:keepLines w:val="0"/>
            </w:pPr>
            <w:r w:rsidRPr="004718F5">
              <w:t>Table H.3.1-8A with Condition SSB BFD</w:t>
            </w:r>
          </w:p>
          <w:p w14:paraId="1585B2AC" w14:textId="606A8F7F" w:rsidR="00CF1621" w:rsidRPr="004718F5" w:rsidRDefault="00CF1621" w:rsidP="00CF1621">
            <w:pPr>
              <w:pStyle w:val="TAL"/>
              <w:rPr>
                <w:lang w:eastAsia="zh-TW"/>
              </w:rPr>
            </w:pPr>
            <w:r w:rsidRPr="004718F5">
              <w:t xml:space="preserve">Table H.3.1-10 with Condition </w:t>
            </w:r>
            <w:r w:rsidRPr="004718F5">
              <w:rPr>
                <w:lang w:eastAsia="zh-TW"/>
              </w:rPr>
              <w:t>SSB CBD</w:t>
            </w:r>
          </w:p>
        </w:tc>
      </w:tr>
    </w:tbl>
    <w:p w14:paraId="1695A544" w14:textId="77777777" w:rsidR="00CF1621" w:rsidRPr="004718F5" w:rsidRDefault="00CF1621" w:rsidP="00CF1621"/>
    <w:p w14:paraId="05F1E25F" w14:textId="77777777" w:rsidR="00CF1621" w:rsidRPr="004718F5" w:rsidRDefault="00CF1621" w:rsidP="00CF1621">
      <w:pPr>
        <w:pStyle w:val="TH"/>
        <w:keepNext w:val="0"/>
        <w:keepLines w:val="0"/>
        <w:rPr>
          <w:rFonts w:cs="v4.2.0"/>
        </w:rPr>
      </w:pPr>
      <w:r w:rsidRPr="004718F5">
        <w:t xml:space="preserve">Table </w:t>
      </w:r>
      <w:r w:rsidRPr="004718F5">
        <w:rPr>
          <w:rFonts w:cs="v4.2.0"/>
        </w:rPr>
        <w:t xml:space="preserve">4.5.5.8.4.3-2: </w:t>
      </w:r>
      <w:r w:rsidRPr="004718F5">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CF1621" w:rsidRPr="004718F5" w14:paraId="505E1820" w14:textId="77777777" w:rsidTr="007B38D9">
        <w:trPr>
          <w:jc w:val="center"/>
        </w:trPr>
        <w:tc>
          <w:tcPr>
            <w:tcW w:w="4540" w:type="dxa"/>
          </w:tcPr>
          <w:p w14:paraId="2B86009F" w14:textId="77777777" w:rsidR="00CF1621" w:rsidRPr="004718F5" w:rsidRDefault="00CF1621" w:rsidP="007B38D9">
            <w:pPr>
              <w:pStyle w:val="TAL"/>
            </w:pPr>
            <w:r w:rsidRPr="004718F5">
              <w:t>Derivation Path: TS 38.508-1, Table 4.6.3-68</w:t>
            </w:r>
          </w:p>
        </w:tc>
        <w:tc>
          <w:tcPr>
            <w:tcW w:w="2267" w:type="dxa"/>
          </w:tcPr>
          <w:p w14:paraId="4ED2B0BF" w14:textId="77777777" w:rsidR="00CF1621" w:rsidRPr="004718F5" w:rsidRDefault="00CF1621" w:rsidP="007B38D9">
            <w:pPr>
              <w:pStyle w:val="TAL"/>
            </w:pPr>
          </w:p>
        </w:tc>
        <w:tc>
          <w:tcPr>
            <w:tcW w:w="1700" w:type="dxa"/>
          </w:tcPr>
          <w:p w14:paraId="03D37931" w14:textId="77777777" w:rsidR="00CF1621" w:rsidRPr="004718F5" w:rsidRDefault="00CF1621" w:rsidP="007B38D9">
            <w:pPr>
              <w:pStyle w:val="TAL"/>
            </w:pPr>
          </w:p>
        </w:tc>
        <w:tc>
          <w:tcPr>
            <w:tcW w:w="1245" w:type="dxa"/>
          </w:tcPr>
          <w:p w14:paraId="62DCEC32" w14:textId="77777777" w:rsidR="00CF1621" w:rsidRPr="004718F5" w:rsidRDefault="00CF1621" w:rsidP="007B38D9">
            <w:pPr>
              <w:pStyle w:val="TAL"/>
              <w:rPr>
                <w:rFonts w:eastAsiaTheme="minorEastAsia"/>
                <w:lang w:eastAsia="zh-CN"/>
              </w:rPr>
            </w:pPr>
          </w:p>
        </w:tc>
      </w:tr>
      <w:tr w:rsidR="00CF1621" w:rsidRPr="004718F5" w14:paraId="42CB95C9" w14:textId="77777777" w:rsidTr="007B38D9">
        <w:trPr>
          <w:jc w:val="center"/>
        </w:trPr>
        <w:tc>
          <w:tcPr>
            <w:tcW w:w="4540" w:type="dxa"/>
          </w:tcPr>
          <w:p w14:paraId="44D054EC" w14:textId="77777777" w:rsidR="00CF1621" w:rsidRPr="004718F5" w:rsidRDefault="00CF1621" w:rsidP="007B38D9">
            <w:pPr>
              <w:pStyle w:val="TAL"/>
            </w:pPr>
            <w:r w:rsidRPr="004718F5">
              <w:t>Information Element</w:t>
            </w:r>
          </w:p>
        </w:tc>
        <w:tc>
          <w:tcPr>
            <w:tcW w:w="2267" w:type="dxa"/>
          </w:tcPr>
          <w:p w14:paraId="0756BEA6" w14:textId="77777777" w:rsidR="00CF1621" w:rsidRPr="004718F5" w:rsidRDefault="00CF1621" w:rsidP="007B38D9">
            <w:pPr>
              <w:pStyle w:val="TAL"/>
            </w:pPr>
            <w:r w:rsidRPr="004718F5">
              <w:t>Value/remark</w:t>
            </w:r>
          </w:p>
        </w:tc>
        <w:tc>
          <w:tcPr>
            <w:tcW w:w="1700" w:type="dxa"/>
          </w:tcPr>
          <w:p w14:paraId="25DCA2C6" w14:textId="77777777" w:rsidR="00CF1621" w:rsidRPr="004718F5" w:rsidRDefault="00CF1621" w:rsidP="007B38D9">
            <w:pPr>
              <w:pStyle w:val="TAL"/>
            </w:pPr>
            <w:r w:rsidRPr="004718F5">
              <w:t>Comment</w:t>
            </w:r>
          </w:p>
        </w:tc>
        <w:tc>
          <w:tcPr>
            <w:tcW w:w="1245" w:type="dxa"/>
          </w:tcPr>
          <w:p w14:paraId="1C5D4FD0" w14:textId="77777777" w:rsidR="00CF1621" w:rsidRPr="004718F5" w:rsidRDefault="00CF1621" w:rsidP="007B38D9">
            <w:pPr>
              <w:pStyle w:val="TAL"/>
              <w:rPr>
                <w:rFonts w:eastAsiaTheme="minorEastAsia"/>
                <w:lang w:eastAsia="zh-CN"/>
              </w:rPr>
            </w:pPr>
            <w:r w:rsidRPr="004718F5">
              <w:t>Condition</w:t>
            </w:r>
          </w:p>
        </w:tc>
      </w:tr>
      <w:tr w:rsidR="00CF1621" w:rsidRPr="004718F5" w14:paraId="23D69196" w14:textId="77777777" w:rsidTr="007B38D9">
        <w:trPr>
          <w:jc w:val="center"/>
        </w:trPr>
        <w:tc>
          <w:tcPr>
            <w:tcW w:w="4540" w:type="dxa"/>
          </w:tcPr>
          <w:p w14:paraId="173E14D7" w14:textId="77777777" w:rsidR="00CF1621" w:rsidRPr="004718F5" w:rsidRDefault="00CF1621" w:rsidP="007B38D9">
            <w:pPr>
              <w:pStyle w:val="TAL"/>
            </w:pPr>
            <w:r w:rsidRPr="004718F5">
              <w:t xml:space="preserve">MAC-CellGroupConfig ::= </w:t>
            </w:r>
            <w:r w:rsidRPr="004718F5">
              <w:rPr>
                <w:snapToGrid w:val="0"/>
              </w:rPr>
              <w:t xml:space="preserve">SEQUENCE </w:t>
            </w:r>
            <w:r w:rsidRPr="004718F5">
              <w:t>{</w:t>
            </w:r>
          </w:p>
        </w:tc>
        <w:tc>
          <w:tcPr>
            <w:tcW w:w="2267" w:type="dxa"/>
          </w:tcPr>
          <w:p w14:paraId="43B24742" w14:textId="77777777" w:rsidR="00CF1621" w:rsidRPr="004718F5" w:rsidRDefault="00CF1621" w:rsidP="007B38D9">
            <w:pPr>
              <w:pStyle w:val="TAL"/>
            </w:pPr>
          </w:p>
        </w:tc>
        <w:tc>
          <w:tcPr>
            <w:tcW w:w="1700" w:type="dxa"/>
          </w:tcPr>
          <w:p w14:paraId="29648FEF" w14:textId="77777777" w:rsidR="00CF1621" w:rsidRPr="004718F5" w:rsidRDefault="00CF1621" w:rsidP="007B38D9">
            <w:pPr>
              <w:pStyle w:val="TAL"/>
            </w:pPr>
          </w:p>
        </w:tc>
        <w:tc>
          <w:tcPr>
            <w:tcW w:w="1245" w:type="dxa"/>
          </w:tcPr>
          <w:p w14:paraId="11F29F51" w14:textId="77777777" w:rsidR="00CF1621" w:rsidRPr="004718F5" w:rsidRDefault="00CF1621" w:rsidP="007B38D9">
            <w:pPr>
              <w:pStyle w:val="TAL"/>
              <w:rPr>
                <w:rFonts w:eastAsiaTheme="minorEastAsia"/>
                <w:lang w:eastAsia="zh-CN"/>
              </w:rPr>
            </w:pPr>
          </w:p>
        </w:tc>
      </w:tr>
      <w:tr w:rsidR="00CF1621" w:rsidRPr="004718F5" w14:paraId="5E48C4F8" w14:textId="77777777" w:rsidTr="007B38D9">
        <w:trPr>
          <w:jc w:val="center"/>
        </w:trPr>
        <w:tc>
          <w:tcPr>
            <w:tcW w:w="4540" w:type="dxa"/>
          </w:tcPr>
          <w:p w14:paraId="799BF2F1" w14:textId="77777777" w:rsidR="00CF1621" w:rsidRPr="004718F5" w:rsidRDefault="00CF1621" w:rsidP="007B38D9">
            <w:pPr>
              <w:pStyle w:val="TAL"/>
            </w:pPr>
            <w:r w:rsidRPr="004718F5">
              <w:t>schedulingRequestID-BFR-r17</w:t>
            </w:r>
          </w:p>
        </w:tc>
        <w:tc>
          <w:tcPr>
            <w:tcW w:w="2267" w:type="dxa"/>
          </w:tcPr>
          <w:p w14:paraId="6EC40461" w14:textId="77777777" w:rsidR="00CF1621" w:rsidRPr="004718F5" w:rsidRDefault="00CF1621" w:rsidP="007B38D9">
            <w:pPr>
              <w:pStyle w:val="TAL"/>
            </w:pPr>
            <w:r w:rsidRPr="004718F5">
              <w:t>Not present</w:t>
            </w:r>
          </w:p>
        </w:tc>
        <w:tc>
          <w:tcPr>
            <w:tcW w:w="1700" w:type="dxa"/>
          </w:tcPr>
          <w:p w14:paraId="70E8EEC1" w14:textId="77777777" w:rsidR="00CF1621" w:rsidRPr="004718F5" w:rsidRDefault="00CF1621" w:rsidP="007B38D9">
            <w:pPr>
              <w:pStyle w:val="TAL"/>
            </w:pPr>
          </w:p>
        </w:tc>
        <w:tc>
          <w:tcPr>
            <w:tcW w:w="1245" w:type="dxa"/>
          </w:tcPr>
          <w:p w14:paraId="331C4326" w14:textId="77777777" w:rsidR="00CF1621" w:rsidRPr="004718F5" w:rsidRDefault="00CF1621" w:rsidP="007B38D9">
            <w:pPr>
              <w:pStyle w:val="TAL"/>
              <w:rPr>
                <w:rFonts w:eastAsiaTheme="minorEastAsia"/>
                <w:lang w:eastAsia="zh-CN"/>
              </w:rPr>
            </w:pPr>
          </w:p>
        </w:tc>
      </w:tr>
      <w:tr w:rsidR="00CF1621" w:rsidRPr="004718F5" w14:paraId="203D74CF" w14:textId="77777777" w:rsidTr="007B38D9">
        <w:trPr>
          <w:jc w:val="center"/>
        </w:trPr>
        <w:tc>
          <w:tcPr>
            <w:tcW w:w="4540" w:type="dxa"/>
          </w:tcPr>
          <w:p w14:paraId="28B958D4" w14:textId="77777777" w:rsidR="00CF1621" w:rsidRPr="004718F5" w:rsidRDefault="00CF1621" w:rsidP="007B38D9">
            <w:pPr>
              <w:pStyle w:val="TAL"/>
            </w:pPr>
            <w:r w:rsidRPr="004718F5">
              <w:t>schedulingRequestID-BFR2-r17</w:t>
            </w:r>
          </w:p>
        </w:tc>
        <w:tc>
          <w:tcPr>
            <w:tcW w:w="2267" w:type="dxa"/>
          </w:tcPr>
          <w:p w14:paraId="699184B8" w14:textId="77777777" w:rsidR="00CF1621" w:rsidRPr="004718F5" w:rsidRDefault="00CF1621" w:rsidP="007B38D9">
            <w:pPr>
              <w:pStyle w:val="TAL"/>
            </w:pPr>
            <w:r w:rsidRPr="004718F5">
              <w:t>Not present</w:t>
            </w:r>
          </w:p>
        </w:tc>
        <w:tc>
          <w:tcPr>
            <w:tcW w:w="1700" w:type="dxa"/>
          </w:tcPr>
          <w:p w14:paraId="0E9D8088" w14:textId="77777777" w:rsidR="00CF1621" w:rsidRPr="004718F5" w:rsidRDefault="00CF1621" w:rsidP="007B38D9">
            <w:pPr>
              <w:pStyle w:val="TAL"/>
            </w:pPr>
          </w:p>
        </w:tc>
        <w:tc>
          <w:tcPr>
            <w:tcW w:w="1245" w:type="dxa"/>
          </w:tcPr>
          <w:p w14:paraId="4B589448" w14:textId="77777777" w:rsidR="00CF1621" w:rsidRPr="004718F5" w:rsidRDefault="00CF1621" w:rsidP="007B38D9">
            <w:pPr>
              <w:pStyle w:val="TAL"/>
            </w:pPr>
          </w:p>
        </w:tc>
      </w:tr>
      <w:tr w:rsidR="00CF1621" w:rsidRPr="004718F5" w14:paraId="19353115" w14:textId="77777777" w:rsidTr="007B38D9">
        <w:trPr>
          <w:jc w:val="center"/>
        </w:trPr>
        <w:tc>
          <w:tcPr>
            <w:tcW w:w="4540" w:type="dxa"/>
          </w:tcPr>
          <w:p w14:paraId="70B6FD31" w14:textId="77777777" w:rsidR="00CF1621" w:rsidRPr="004718F5" w:rsidRDefault="00CF1621" w:rsidP="007B38D9">
            <w:pPr>
              <w:pStyle w:val="TAL"/>
            </w:pPr>
            <w:r w:rsidRPr="004718F5">
              <w:t>schedulingRequestConfig-v1700</w:t>
            </w:r>
          </w:p>
        </w:tc>
        <w:tc>
          <w:tcPr>
            <w:tcW w:w="2267" w:type="dxa"/>
          </w:tcPr>
          <w:p w14:paraId="371C3265" w14:textId="77777777" w:rsidR="00CF1621" w:rsidRPr="004718F5" w:rsidRDefault="00CF1621" w:rsidP="007B38D9">
            <w:pPr>
              <w:pStyle w:val="TAL"/>
            </w:pPr>
            <w:r w:rsidRPr="004718F5">
              <w:t>SchedulingRequest-Config</w:t>
            </w:r>
          </w:p>
        </w:tc>
        <w:tc>
          <w:tcPr>
            <w:tcW w:w="1700" w:type="dxa"/>
          </w:tcPr>
          <w:p w14:paraId="4FC60E41" w14:textId="77777777" w:rsidR="00CF1621" w:rsidRPr="004718F5" w:rsidRDefault="00CF1621" w:rsidP="007B38D9">
            <w:pPr>
              <w:pStyle w:val="TAL"/>
            </w:pPr>
          </w:p>
        </w:tc>
        <w:tc>
          <w:tcPr>
            <w:tcW w:w="1245" w:type="dxa"/>
          </w:tcPr>
          <w:p w14:paraId="7C1DAAFA" w14:textId="77777777" w:rsidR="00CF1621" w:rsidRPr="004718F5" w:rsidRDefault="00CF1621" w:rsidP="007B38D9">
            <w:pPr>
              <w:pStyle w:val="TAL"/>
            </w:pPr>
          </w:p>
        </w:tc>
      </w:tr>
      <w:tr w:rsidR="00CF1621" w:rsidRPr="004718F5" w14:paraId="1DE22AB8" w14:textId="77777777" w:rsidTr="007B38D9">
        <w:trPr>
          <w:jc w:val="center"/>
        </w:trPr>
        <w:tc>
          <w:tcPr>
            <w:tcW w:w="4540" w:type="dxa"/>
          </w:tcPr>
          <w:p w14:paraId="28A8BAA3" w14:textId="77777777" w:rsidR="00CF1621" w:rsidRPr="004718F5" w:rsidRDefault="00CF1621" w:rsidP="007B38D9">
            <w:pPr>
              <w:pStyle w:val="TAL"/>
              <w:rPr>
                <w:rFonts w:eastAsiaTheme="minorEastAsia"/>
                <w:lang w:eastAsia="zh-CN"/>
              </w:rPr>
            </w:pPr>
            <w:r w:rsidRPr="004718F5">
              <w:rPr>
                <w:rFonts w:eastAsiaTheme="minorEastAsia"/>
                <w:lang w:eastAsia="zh-CN"/>
              </w:rPr>
              <w:t>}</w:t>
            </w:r>
          </w:p>
        </w:tc>
        <w:tc>
          <w:tcPr>
            <w:tcW w:w="2267" w:type="dxa"/>
          </w:tcPr>
          <w:p w14:paraId="6C0CC80B" w14:textId="77777777" w:rsidR="00CF1621" w:rsidRPr="004718F5" w:rsidRDefault="00CF1621" w:rsidP="007B38D9">
            <w:pPr>
              <w:pStyle w:val="TAL"/>
            </w:pPr>
          </w:p>
        </w:tc>
        <w:tc>
          <w:tcPr>
            <w:tcW w:w="1700" w:type="dxa"/>
          </w:tcPr>
          <w:p w14:paraId="41633D1D" w14:textId="77777777" w:rsidR="00CF1621" w:rsidRPr="004718F5" w:rsidRDefault="00CF1621" w:rsidP="007B38D9">
            <w:pPr>
              <w:pStyle w:val="TAL"/>
            </w:pPr>
          </w:p>
        </w:tc>
        <w:tc>
          <w:tcPr>
            <w:tcW w:w="1245" w:type="dxa"/>
          </w:tcPr>
          <w:p w14:paraId="172C69C3" w14:textId="77777777" w:rsidR="00CF1621" w:rsidRPr="004718F5" w:rsidRDefault="00CF1621" w:rsidP="007B38D9">
            <w:pPr>
              <w:pStyle w:val="TAL"/>
            </w:pPr>
          </w:p>
        </w:tc>
      </w:tr>
    </w:tbl>
    <w:p w14:paraId="3ACA2B68" w14:textId="77777777" w:rsidR="00CF1621" w:rsidRPr="004718F5" w:rsidRDefault="00CF1621" w:rsidP="00CF1621"/>
    <w:p w14:paraId="78F00EEB" w14:textId="77777777" w:rsidR="00CF1621" w:rsidRPr="004718F5" w:rsidRDefault="00CF1621" w:rsidP="00CF1621">
      <w:pPr>
        <w:pStyle w:val="H6"/>
        <w:rPr>
          <w:lang w:eastAsia="sv-SE"/>
        </w:rPr>
      </w:pPr>
      <w:r w:rsidRPr="004718F5">
        <w:rPr>
          <w:lang w:eastAsia="sv-SE"/>
        </w:rPr>
        <w:lastRenderedPageBreak/>
        <w:t>4.5.5.8.5</w:t>
      </w:r>
      <w:r w:rsidRPr="004718F5">
        <w:rPr>
          <w:lang w:eastAsia="sv-SE"/>
        </w:rPr>
        <w:tab/>
        <w:t>Test requirements</w:t>
      </w:r>
    </w:p>
    <w:p w14:paraId="2C793AEB" w14:textId="77777777" w:rsidR="00CF1621" w:rsidRPr="004718F5" w:rsidRDefault="00CF1621" w:rsidP="00CF1621">
      <w:pPr>
        <w:pStyle w:val="TH"/>
      </w:pPr>
      <w:r w:rsidRPr="004718F5">
        <w:t>Table 4.5.5.8.5-1: Cell specific test parameters for FR1 PSCell and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824"/>
        <w:gridCol w:w="1096"/>
        <w:gridCol w:w="1001"/>
        <w:gridCol w:w="888"/>
        <w:gridCol w:w="888"/>
        <w:gridCol w:w="783"/>
        <w:gridCol w:w="783"/>
        <w:gridCol w:w="783"/>
      </w:tblGrid>
      <w:tr w:rsidR="00CF1621" w:rsidRPr="004718F5" w14:paraId="4D555521" w14:textId="77777777" w:rsidTr="007B38D9">
        <w:trPr>
          <w:cantSplit/>
          <w:trHeight w:val="184"/>
          <w:jc w:val="center"/>
        </w:trPr>
        <w:tc>
          <w:tcPr>
            <w:tcW w:w="2074" w:type="dxa"/>
            <w:gridSpan w:val="2"/>
            <w:tcBorders>
              <w:top w:val="single" w:sz="4" w:space="0" w:color="auto"/>
              <w:left w:val="single" w:sz="4" w:space="0" w:color="auto"/>
              <w:bottom w:val="nil"/>
              <w:right w:val="single" w:sz="4" w:space="0" w:color="auto"/>
            </w:tcBorders>
            <w:shd w:val="clear" w:color="auto" w:fill="auto"/>
          </w:tcPr>
          <w:p w14:paraId="41D6126D" w14:textId="77777777" w:rsidR="00CF1621" w:rsidRPr="004718F5" w:rsidRDefault="00CF1621" w:rsidP="00CF1621">
            <w:pPr>
              <w:pStyle w:val="TAH"/>
            </w:pPr>
            <w:r w:rsidRPr="004718F5">
              <w:t>Parameter</w:t>
            </w:r>
          </w:p>
        </w:tc>
        <w:tc>
          <w:tcPr>
            <w:tcW w:w="1096" w:type="dxa"/>
            <w:tcBorders>
              <w:top w:val="single" w:sz="4" w:space="0" w:color="auto"/>
              <w:left w:val="single" w:sz="4" w:space="0" w:color="auto"/>
              <w:bottom w:val="nil"/>
              <w:right w:val="single" w:sz="4" w:space="0" w:color="auto"/>
            </w:tcBorders>
            <w:shd w:val="clear" w:color="auto" w:fill="auto"/>
          </w:tcPr>
          <w:p w14:paraId="4C8DBD42" w14:textId="77777777" w:rsidR="00CF1621" w:rsidRPr="004718F5" w:rsidRDefault="00CF1621" w:rsidP="00CF1621">
            <w:pPr>
              <w:pStyle w:val="TAH"/>
            </w:pPr>
            <w:r w:rsidRPr="004718F5">
              <w:t>Unit</w:t>
            </w:r>
          </w:p>
        </w:tc>
        <w:tc>
          <w:tcPr>
            <w:tcW w:w="1001" w:type="dxa"/>
            <w:tcBorders>
              <w:top w:val="single" w:sz="4" w:space="0" w:color="auto"/>
              <w:left w:val="single" w:sz="4" w:space="0" w:color="auto"/>
              <w:right w:val="single" w:sz="4" w:space="0" w:color="auto"/>
            </w:tcBorders>
            <w:shd w:val="clear" w:color="auto" w:fill="auto"/>
          </w:tcPr>
          <w:p w14:paraId="74A268C3" w14:textId="77777777" w:rsidR="00CF1621" w:rsidRPr="004718F5" w:rsidRDefault="00CF1621" w:rsidP="00CF1621">
            <w:pPr>
              <w:pStyle w:val="TAH"/>
            </w:pPr>
            <w:r w:rsidRPr="004718F5">
              <w:t>Cell2</w:t>
            </w:r>
          </w:p>
        </w:tc>
        <w:tc>
          <w:tcPr>
            <w:tcW w:w="4125" w:type="dxa"/>
            <w:gridSpan w:val="5"/>
            <w:tcBorders>
              <w:top w:val="single" w:sz="4" w:space="0" w:color="auto"/>
              <w:left w:val="single" w:sz="4" w:space="0" w:color="auto"/>
              <w:bottom w:val="single" w:sz="4" w:space="0" w:color="auto"/>
              <w:right w:val="single" w:sz="4" w:space="0" w:color="auto"/>
            </w:tcBorders>
          </w:tcPr>
          <w:p w14:paraId="1599EE3D" w14:textId="77777777" w:rsidR="00CF1621" w:rsidRPr="004718F5" w:rsidRDefault="00CF1621" w:rsidP="00CF1621">
            <w:pPr>
              <w:pStyle w:val="TAH"/>
            </w:pPr>
            <w:r w:rsidRPr="004718F5">
              <w:t>TRP 0/1 Cell3</w:t>
            </w:r>
          </w:p>
        </w:tc>
      </w:tr>
      <w:tr w:rsidR="00CF1621" w:rsidRPr="004718F5" w14:paraId="7A938535" w14:textId="77777777" w:rsidTr="007B38D9">
        <w:trPr>
          <w:cantSplit/>
          <w:trHeight w:val="184"/>
          <w:jc w:val="center"/>
        </w:trPr>
        <w:tc>
          <w:tcPr>
            <w:tcW w:w="2074" w:type="dxa"/>
            <w:gridSpan w:val="2"/>
            <w:tcBorders>
              <w:top w:val="nil"/>
              <w:left w:val="single" w:sz="4" w:space="0" w:color="auto"/>
              <w:bottom w:val="single" w:sz="4" w:space="0" w:color="auto"/>
              <w:right w:val="single" w:sz="4" w:space="0" w:color="auto"/>
            </w:tcBorders>
            <w:shd w:val="clear" w:color="auto" w:fill="auto"/>
            <w:vAlign w:val="center"/>
            <w:hideMark/>
          </w:tcPr>
          <w:p w14:paraId="5DAFAAF4" w14:textId="77777777" w:rsidR="00CF1621" w:rsidRPr="004718F5" w:rsidRDefault="00CF1621" w:rsidP="00CF1621">
            <w:pPr>
              <w:pStyle w:val="TAH"/>
            </w:pPr>
          </w:p>
        </w:tc>
        <w:tc>
          <w:tcPr>
            <w:tcW w:w="1096" w:type="dxa"/>
            <w:tcBorders>
              <w:top w:val="nil"/>
              <w:left w:val="single" w:sz="4" w:space="0" w:color="auto"/>
              <w:right w:val="single" w:sz="4" w:space="0" w:color="auto"/>
            </w:tcBorders>
            <w:shd w:val="clear" w:color="auto" w:fill="auto"/>
            <w:vAlign w:val="center"/>
            <w:hideMark/>
          </w:tcPr>
          <w:p w14:paraId="373E35EC" w14:textId="77777777" w:rsidR="00CF1621" w:rsidRPr="004718F5" w:rsidRDefault="00CF1621" w:rsidP="00CF1621">
            <w:pPr>
              <w:pStyle w:val="TAH"/>
            </w:pPr>
          </w:p>
        </w:tc>
        <w:tc>
          <w:tcPr>
            <w:tcW w:w="1001" w:type="dxa"/>
            <w:tcBorders>
              <w:left w:val="single" w:sz="4" w:space="0" w:color="auto"/>
              <w:bottom w:val="single" w:sz="4" w:space="0" w:color="auto"/>
              <w:right w:val="single" w:sz="4" w:space="0" w:color="auto"/>
            </w:tcBorders>
            <w:shd w:val="clear" w:color="auto" w:fill="auto"/>
            <w:vAlign w:val="center"/>
          </w:tcPr>
          <w:p w14:paraId="68A76C0F" w14:textId="77777777" w:rsidR="00CF1621" w:rsidRPr="004718F5" w:rsidRDefault="00CF1621" w:rsidP="00CF1621">
            <w:pPr>
              <w:pStyle w:val="TAH"/>
            </w:pPr>
            <w:r w:rsidRPr="004718F5">
              <w:t>T1 to T5</w:t>
            </w:r>
          </w:p>
        </w:tc>
        <w:tc>
          <w:tcPr>
            <w:tcW w:w="888" w:type="dxa"/>
            <w:tcBorders>
              <w:top w:val="single" w:sz="4" w:space="0" w:color="auto"/>
              <w:left w:val="single" w:sz="4" w:space="0" w:color="auto"/>
              <w:bottom w:val="single" w:sz="4" w:space="0" w:color="auto"/>
              <w:right w:val="single" w:sz="4" w:space="0" w:color="auto"/>
            </w:tcBorders>
            <w:hideMark/>
          </w:tcPr>
          <w:p w14:paraId="79E966AB" w14:textId="77777777" w:rsidR="00CF1621" w:rsidRPr="004718F5" w:rsidRDefault="00CF1621" w:rsidP="00CF1621">
            <w:pPr>
              <w:pStyle w:val="TAH"/>
            </w:pPr>
            <w:r w:rsidRPr="004718F5">
              <w:t>T1</w:t>
            </w:r>
          </w:p>
        </w:tc>
        <w:tc>
          <w:tcPr>
            <w:tcW w:w="888" w:type="dxa"/>
            <w:tcBorders>
              <w:top w:val="single" w:sz="4" w:space="0" w:color="auto"/>
              <w:left w:val="single" w:sz="4" w:space="0" w:color="auto"/>
              <w:bottom w:val="single" w:sz="4" w:space="0" w:color="auto"/>
              <w:right w:val="single" w:sz="4" w:space="0" w:color="auto"/>
            </w:tcBorders>
            <w:hideMark/>
          </w:tcPr>
          <w:p w14:paraId="0A14AB8E" w14:textId="77777777" w:rsidR="00CF1621" w:rsidRPr="004718F5" w:rsidRDefault="00CF1621" w:rsidP="00CF1621">
            <w:pPr>
              <w:pStyle w:val="TAH"/>
            </w:pPr>
            <w:r w:rsidRPr="004718F5">
              <w:t>T2</w:t>
            </w:r>
          </w:p>
        </w:tc>
        <w:tc>
          <w:tcPr>
            <w:tcW w:w="783" w:type="dxa"/>
            <w:tcBorders>
              <w:top w:val="single" w:sz="4" w:space="0" w:color="auto"/>
              <w:left w:val="single" w:sz="4" w:space="0" w:color="auto"/>
              <w:bottom w:val="single" w:sz="4" w:space="0" w:color="auto"/>
              <w:right w:val="single" w:sz="4" w:space="0" w:color="auto"/>
            </w:tcBorders>
            <w:hideMark/>
          </w:tcPr>
          <w:p w14:paraId="56061CC2" w14:textId="77777777" w:rsidR="00CF1621" w:rsidRPr="004718F5" w:rsidRDefault="00CF1621" w:rsidP="00CF1621">
            <w:pPr>
              <w:pStyle w:val="TAH"/>
            </w:pPr>
            <w:r w:rsidRPr="004718F5">
              <w:t>T3</w:t>
            </w:r>
          </w:p>
        </w:tc>
        <w:tc>
          <w:tcPr>
            <w:tcW w:w="783" w:type="dxa"/>
            <w:tcBorders>
              <w:top w:val="single" w:sz="4" w:space="0" w:color="auto"/>
              <w:left w:val="single" w:sz="4" w:space="0" w:color="auto"/>
              <w:bottom w:val="single" w:sz="4" w:space="0" w:color="auto"/>
              <w:right w:val="single" w:sz="4" w:space="0" w:color="auto"/>
            </w:tcBorders>
            <w:hideMark/>
          </w:tcPr>
          <w:p w14:paraId="438A24D4" w14:textId="77777777" w:rsidR="00CF1621" w:rsidRPr="004718F5" w:rsidRDefault="00CF1621" w:rsidP="00CF1621">
            <w:pPr>
              <w:pStyle w:val="TAH"/>
            </w:pPr>
            <w:r w:rsidRPr="004718F5">
              <w:t>T4</w:t>
            </w:r>
          </w:p>
        </w:tc>
        <w:tc>
          <w:tcPr>
            <w:tcW w:w="783" w:type="dxa"/>
            <w:tcBorders>
              <w:top w:val="single" w:sz="4" w:space="0" w:color="auto"/>
              <w:left w:val="single" w:sz="4" w:space="0" w:color="auto"/>
              <w:bottom w:val="single" w:sz="4" w:space="0" w:color="auto"/>
              <w:right w:val="single" w:sz="4" w:space="0" w:color="auto"/>
            </w:tcBorders>
            <w:hideMark/>
          </w:tcPr>
          <w:p w14:paraId="25B3B781" w14:textId="77777777" w:rsidR="00CF1621" w:rsidRPr="004718F5" w:rsidRDefault="00CF1621" w:rsidP="00CF1621">
            <w:pPr>
              <w:pStyle w:val="TAH"/>
            </w:pPr>
            <w:r w:rsidRPr="004718F5">
              <w:t>T5</w:t>
            </w:r>
          </w:p>
        </w:tc>
      </w:tr>
      <w:tr w:rsidR="00CF1621" w:rsidRPr="004718F5" w14:paraId="1DD10928" w14:textId="77777777" w:rsidTr="007B38D9">
        <w:trPr>
          <w:cantSplit/>
          <w:trHeight w:val="270"/>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86A4F0C" w14:textId="77777777" w:rsidR="00CF1621" w:rsidRPr="004718F5" w:rsidRDefault="00CF1621" w:rsidP="00CF1621">
            <w:pPr>
              <w:pStyle w:val="TAL"/>
            </w:pPr>
            <w:r w:rsidRPr="004718F5">
              <w:rPr>
                <w:lang w:eastAsia="ja-JP"/>
              </w:rPr>
              <w:t>EPRE ratio of PDCCH DMRS to SSS</w:t>
            </w:r>
          </w:p>
        </w:tc>
        <w:tc>
          <w:tcPr>
            <w:tcW w:w="1096" w:type="dxa"/>
            <w:tcBorders>
              <w:left w:val="single" w:sz="4" w:space="0" w:color="auto"/>
              <w:right w:val="single" w:sz="4" w:space="0" w:color="auto"/>
            </w:tcBorders>
            <w:shd w:val="clear" w:color="auto" w:fill="auto"/>
            <w:hideMark/>
          </w:tcPr>
          <w:p w14:paraId="71673E85" w14:textId="77777777" w:rsidR="00CF1621" w:rsidRPr="004718F5" w:rsidRDefault="00CF1621" w:rsidP="00CF1621">
            <w:pPr>
              <w:pStyle w:val="TAC"/>
            </w:pPr>
            <w:r w:rsidRPr="004718F5">
              <w:t>dB</w:t>
            </w:r>
          </w:p>
        </w:tc>
        <w:tc>
          <w:tcPr>
            <w:tcW w:w="1001" w:type="dxa"/>
            <w:tcBorders>
              <w:left w:val="single" w:sz="4" w:space="0" w:color="auto"/>
              <w:bottom w:val="nil"/>
              <w:right w:val="single" w:sz="4" w:space="0" w:color="auto"/>
            </w:tcBorders>
            <w:shd w:val="clear" w:color="auto" w:fill="auto"/>
          </w:tcPr>
          <w:p w14:paraId="20D6793E" w14:textId="77777777" w:rsidR="00CF1621" w:rsidRPr="004718F5" w:rsidRDefault="00CF1621" w:rsidP="00CF1621">
            <w:pPr>
              <w:pStyle w:val="TAC"/>
            </w:pPr>
          </w:p>
        </w:tc>
        <w:tc>
          <w:tcPr>
            <w:tcW w:w="4125" w:type="dxa"/>
            <w:gridSpan w:val="5"/>
            <w:tcBorders>
              <w:top w:val="single" w:sz="4" w:space="0" w:color="auto"/>
              <w:left w:val="single" w:sz="4" w:space="0" w:color="auto"/>
              <w:bottom w:val="nil"/>
              <w:right w:val="single" w:sz="4" w:space="0" w:color="auto"/>
            </w:tcBorders>
            <w:shd w:val="clear" w:color="auto" w:fill="auto"/>
            <w:vAlign w:val="center"/>
            <w:hideMark/>
          </w:tcPr>
          <w:p w14:paraId="5EF5FBFD" w14:textId="77777777" w:rsidR="00CF1621" w:rsidRPr="004718F5" w:rsidRDefault="00CF1621" w:rsidP="00CF1621">
            <w:pPr>
              <w:pStyle w:val="TAC"/>
            </w:pPr>
          </w:p>
        </w:tc>
      </w:tr>
      <w:tr w:rsidR="00CF1621" w:rsidRPr="004718F5" w14:paraId="3801D5C8"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7758FAC0" w14:textId="77777777" w:rsidR="00CF1621" w:rsidRPr="004718F5" w:rsidRDefault="00CF1621" w:rsidP="00CF1621">
            <w:pPr>
              <w:pStyle w:val="TAL"/>
            </w:pPr>
            <w:r w:rsidRPr="004718F5">
              <w:rPr>
                <w:lang w:eastAsia="ja-JP"/>
              </w:rPr>
              <w:t>EPRE ratio of PDCCH to PDCCH DMRS</w:t>
            </w:r>
          </w:p>
        </w:tc>
        <w:tc>
          <w:tcPr>
            <w:tcW w:w="1096" w:type="dxa"/>
            <w:tcBorders>
              <w:left w:val="single" w:sz="4" w:space="0" w:color="auto"/>
              <w:right w:val="single" w:sz="4" w:space="0" w:color="auto"/>
            </w:tcBorders>
            <w:shd w:val="clear" w:color="auto" w:fill="auto"/>
            <w:hideMark/>
          </w:tcPr>
          <w:p w14:paraId="2B9892EF"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1749A5FB"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F7148C6" w14:textId="77777777" w:rsidR="00CF1621" w:rsidRPr="004718F5" w:rsidRDefault="00CF1621" w:rsidP="00CF1621">
            <w:pPr>
              <w:pStyle w:val="TAC"/>
            </w:pPr>
          </w:p>
        </w:tc>
      </w:tr>
      <w:tr w:rsidR="00CF1621" w:rsidRPr="004718F5" w14:paraId="1F5CE7CC"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9732B41" w14:textId="77777777" w:rsidR="00CF1621" w:rsidRPr="004718F5" w:rsidRDefault="00CF1621" w:rsidP="00CF1621">
            <w:pPr>
              <w:pStyle w:val="TAL"/>
            </w:pPr>
            <w:r w:rsidRPr="004718F5">
              <w:rPr>
                <w:lang w:eastAsia="ja-JP"/>
              </w:rPr>
              <w:t>EPRE ratio of PBCH DMRS to SSS</w:t>
            </w:r>
          </w:p>
        </w:tc>
        <w:tc>
          <w:tcPr>
            <w:tcW w:w="1096" w:type="dxa"/>
            <w:tcBorders>
              <w:left w:val="single" w:sz="4" w:space="0" w:color="auto"/>
              <w:right w:val="single" w:sz="4" w:space="0" w:color="auto"/>
            </w:tcBorders>
            <w:shd w:val="clear" w:color="auto" w:fill="auto"/>
            <w:hideMark/>
          </w:tcPr>
          <w:p w14:paraId="124F2F0A"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02CC3E9F"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08AFEC6" w14:textId="77777777" w:rsidR="00CF1621" w:rsidRPr="004718F5" w:rsidRDefault="00CF1621" w:rsidP="00CF1621">
            <w:pPr>
              <w:pStyle w:val="TAC"/>
            </w:pPr>
          </w:p>
        </w:tc>
      </w:tr>
      <w:tr w:rsidR="00CF1621" w:rsidRPr="004718F5" w14:paraId="491A2B8B"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A353CE0" w14:textId="77777777" w:rsidR="00CF1621" w:rsidRPr="004718F5" w:rsidRDefault="00CF1621" w:rsidP="00CF1621">
            <w:pPr>
              <w:pStyle w:val="TAL"/>
            </w:pPr>
            <w:r w:rsidRPr="004718F5">
              <w:rPr>
                <w:lang w:eastAsia="ja-JP"/>
              </w:rPr>
              <w:t>EPRE ratio of PBCH to PBCH DMRS</w:t>
            </w:r>
          </w:p>
        </w:tc>
        <w:tc>
          <w:tcPr>
            <w:tcW w:w="1096" w:type="dxa"/>
            <w:tcBorders>
              <w:left w:val="single" w:sz="4" w:space="0" w:color="auto"/>
              <w:right w:val="single" w:sz="4" w:space="0" w:color="auto"/>
            </w:tcBorders>
            <w:shd w:val="clear" w:color="auto" w:fill="auto"/>
            <w:hideMark/>
          </w:tcPr>
          <w:p w14:paraId="776D26F4"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317C46B8"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7B1BFDD" w14:textId="77777777" w:rsidR="00CF1621" w:rsidRPr="004718F5" w:rsidRDefault="00CF1621" w:rsidP="00CF1621">
            <w:pPr>
              <w:pStyle w:val="TAC"/>
            </w:pPr>
          </w:p>
        </w:tc>
      </w:tr>
      <w:tr w:rsidR="00CF1621" w:rsidRPr="004718F5" w14:paraId="5FC5DC0A"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C055E6C" w14:textId="77777777" w:rsidR="00CF1621" w:rsidRPr="004718F5" w:rsidRDefault="00CF1621" w:rsidP="00CF1621">
            <w:pPr>
              <w:pStyle w:val="TAL"/>
            </w:pPr>
            <w:r w:rsidRPr="004718F5">
              <w:rPr>
                <w:lang w:eastAsia="ja-JP"/>
              </w:rPr>
              <w:t>EPRE ratio of PSS to SSS</w:t>
            </w:r>
          </w:p>
        </w:tc>
        <w:tc>
          <w:tcPr>
            <w:tcW w:w="1096" w:type="dxa"/>
            <w:tcBorders>
              <w:left w:val="single" w:sz="4" w:space="0" w:color="auto"/>
              <w:right w:val="single" w:sz="4" w:space="0" w:color="auto"/>
            </w:tcBorders>
            <w:shd w:val="clear" w:color="auto" w:fill="auto"/>
            <w:hideMark/>
          </w:tcPr>
          <w:p w14:paraId="4504106E"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47F71278" w14:textId="77777777" w:rsidR="00CF1621" w:rsidRPr="004718F5" w:rsidRDefault="00CF1621" w:rsidP="00CF1621">
            <w:pPr>
              <w:pStyle w:val="TAC"/>
            </w:pPr>
            <w:r w:rsidRPr="004718F5">
              <w:t>0</w:t>
            </w:r>
          </w:p>
        </w:tc>
        <w:tc>
          <w:tcPr>
            <w:tcW w:w="4125" w:type="dxa"/>
            <w:gridSpan w:val="5"/>
            <w:tcBorders>
              <w:top w:val="nil"/>
              <w:left w:val="single" w:sz="4" w:space="0" w:color="auto"/>
              <w:bottom w:val="nil"/>
              <w:right w:val="single" w:sz="4" w:space="0" w:color="auto"/>
            </w:tcBorders>
            <w:shd w:val="clear" w:color="auto" w:fill="auto"/>
            <w:vAlign w:val="center"/>
            <w:hideMark/>
          </w:tcPr>
          <w:p w14:paraId="6C8C5C82" w14:textId="77777777" w:rsidR="00CF1621" w:rsidRPr="004718F5" w:rsidRDefault="00CF1621" w:rsidP="00CF1621">
            <w:pPr>
              <w:pStyle w:val="TAC"/>
            </w:pPr>
            <w:r w:rsidRPr="004718F5">
              <w:t>0</w:t>
            </w:r>
          </w:p>
        </w:tc>
      </w:tr>
      <w:tr w:rsidR="00CF1621" w:rsidRPr="004718F5" w14:paraId="2237FB4E"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4974C5E" w14:textId="38E9F201" w:rsidR="00CF1621" w:rsidRPr="004718F5" w:rsidRDefault="00CF1621" w:rsidP="00CF1621">
            <w:pPr>
              <w:pStyle w:val="TAL"/>
            </w:pPr>
            <w:r w:rsidRPr="004718F5">
              <w:rPr>
                <w:lang w:eastAsia="ja-JP"/>
              </w:rPr>
              <w:t>EPRE ratio of PDSCH DMRS to SSS</w:t>
            </w:r>
          </w:p>
        </w:tc>
        <w:tc>
          <w:tcPr>
            <w:tcW w:w="1096" w:type="dxa"/>
            <w:tcBorders>
              <w:left w:val="single" w:sz="4" w:space="0" w:color="auto"/>
              <w:right w:val="single" w:sz="4" w:space="0" w:color="auto"/>
            </w:tcBorders>
            <w:shd w:val="clear" w:color="auto" w:fill="auto"/>
            <w:hideMark/>
          </w:tcPr>
          <w:p w14:paraId="7B5978BA"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32797BD2"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98FF1B1" w14:textId="77777777" w:rsidR="00CF1621" w:rsidRPr="004718F5" w:rsidRDefault="00CF1621" w:rsidP="00CF1621">
            <w:pPr>
              <w:pStyle w:val="TAC"/>
            </w:pPr>
          </w:p>
        </w:tc>
      </w:tr>
      <w:tr w:rsidR="00CF1621" w:rsidRPr="004718F5" w14:paraId="634054A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58B0974E" w14:textId="77777777" w:rsidR="00CF1621" w:rsidRPr="004718F5" w:rsidRDefault="00CF1621" w:rsidP="00CF1621">
            <w:pPr>
              <w:pStyle w:val="TAL"/>
            </w:pPr>
            <w:r w:rsidRPr="004718F5">
              <w:rPr>
                <w:lang w:eastAsia="ja-JP"/>
              </w:rPr>
              <w:t>EPRE ratio of PDSCH to PDSCH DMRS</w:t>
            </w:r>
          </w:p>
        </w:tc>
        <w:tc>
          <w:tcPr>
            <w:tcW w:w="1096" w:type="dxa"/>
            <w:tcBorders>
              <w:left w:val="single" w:sz="4" w:space="0" w:color="auto"/>
              <w:right w:val="single" w:sz="4" w:space="0" w:color="auto"/>
            </w:tcBorders>
            <w:shd w:val="clear" w:color="auto" w:fill="auto"/>
            <w:hideMark/>
          </w:tcPr>
          <w:p w14:paraId="09A97F7A"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468C33A0"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BA565D5" w14:textId="77777777" w:rsidR="00CF1621" w:rsidRPr="004718F5" w:rsidRDefault="00CF1621" w:rsidP="00CF1621">
            <w:pPr>
              <w:pStyle w:val="TAC"/>
            </w:pPr>
          </w:p>
        </w:tc>
      </w:tr>
      <w:tr w:rsidR="00CF1621" w:rsidRPr="004718F5" w14:paraId="75F570D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5FC4DF4" w14:textId="77777777" w:rsidR="00CF1621" w:rsidRPr="004718F5" w:rsidRDefault="00CF1621" w:rsidP="00CF1621">
            <w:pPr>
              <w:pStyle w:val="TAL"/>
            </w:pPr>
            <w:r w:rsidRPr="004718F5">
              <w:rPr>
                <w:lang w:eastAsia="ja-JP"/>
              </w:rPr>
              <w:t>EPRE ratio of OCNG DMRS to SSS</w:t>
            </w:r>
          </w:p>
        </w:tc>
        <w:tc>
          <w:tcPr>
            <w:tcW w:w="1096" w:type="dxa"/>
            <w:tcBorders>
              <w:left w:val="single" w:sz="4" w:space="0" w:color="auto"/>
              <w:right w:val="single" w:sz="4" w:space="0" w:color="auto"/>
            </w:tcBorders>
            <w:shd w:val="clear" w:color="auto" w:fill="auto"/>
            <w:hideMark/>
          </w:tcPr>
          <w:p w14:paraId="2B4767D4" w14:textId="77777777" w:rsidR="00CF1621" w:rsidRPr="004718F5" w:rsidRDefault="00CF1621" w:rsidP="00CF1621">
            <w:pPr>
              <w:pStyle w:val="TAC"/>
            </w:pPr>
            <w:r w:rsidRPr="004718F5">
              <w:t>dB</w:t>
            </w:r>
          </w:p>
        </w:tc>
        <w:tc>
          <w:tcPr>
            <w:tcW w:w="1001" w:type="dxa"/>
            <w:tcBorders>
              <w:top w:val="nil"/>
              <w:left w:val="single" w:sz="4" w:space="0" w:color="auto"/>
              <w:bottom w:val="nil"/>
              <w:right w:val="single" w:sz="4" w:space="0" w:color="auto"/>
            </w:tcBorders>
            <w:shd w:val="clear" w:color="auto" w:fill="auto"/>
          </w:tcPr>
          <w:p w14:paraId="6D66EFDA" w14:textId="77777777" w:rsidR="00CF1621" w:rsidRPr="004718F5"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210C751C" w14:textId="77777777" w:rsidR="00CF1621" w:rsidRPr="004718F5" w:rsidRDefault="00CF1621" w:rsidP="00CF1621">
            <w:pPr>
              <w:pStyle w:val="TAC"/>
            </w:pPr>
          </w:p>
        </w:tc>
      </w:tr>
      <w:tr w:rsidR="00CF1621" w:rsidRPr="004718F5" w14:paraId="30AE1071"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63F6AE63" w14:textId="77777777" w:rsidR="00CF1621" w:rsidRPr="004718F5" w:rsidRDefault="00CF1621" w:rsidP="00CF1621">
            <w:pPr>
              <w:pStyle w:val="TAL"/>
            </w:pPr>
            <w:r w:rsidRPr="004718F5">
              <w:rPr>
                <w:lang w:eastAsia="ja-JP"/>
              </w:rPr>
              <w:t>EPRE ratio of OCNG to OCNG DMRS</w:t>
            </w:r>
          </w:p>
        </w:tc>
        <w:tc>
          <w:tcPr>
            <w:tcW w:w="1096" w:type="dxa"/>
            <w:tcBorders>
              <w:left w:val="single" w:sz="4" w:space="0" w:color="auto"/>
              <w:bottom w:val="single" w:sz="4" w:space="0" w:color="auto"/>
              <w:right w:val="single" w:sz="4" w:space="0" w:color="auto"/>
            </w:tcBorders>
            <w:shd w:val="clear" w:color="auto" w:fill="auto"/>
            <w:hideMark/>
          </w:tcPr>
          <w:p w14:paraId="098CF47E" w14:textId="77777777" w:rsidR="00CF1621" w:rsidRPr="004718F5" w:rsidRDefault="00CF1621" w:rsidP="00CF1621">
            <w:pPr>
              <w:pStyle w:val="TAC"/>
            </w:pPr>
            <w:r w:rsidRPr="004718F5">
              <w:t>dB</w:t>
            </w:r>
          </w:p>
        </w:tc>
        <w:tc>
          <w:tcPr>
            <w:tcW w:w="1001" w:type="dxa"/>
            <w:tcBorders>
              <w:top w:val="nil"/>
              <w:left w:val="single" w:sz="4" w:space="0" w:color="auto"/>
              <w:right w:val="single" w:sz="4" w:space="0" w:color="auto"/>
            </w:tcBorders>
            <w:shd w:val="clear" w:color="auto" w:fill="auto"/>
          </w:tcPr>
          <w:p w14:paraId="7F8C4828" w14:textId="77777777" w:rsidR="00CF1621" w:rsidRPr="004718F5" w:rsidRDefault="00CF1621" w:rsidP="00CF1621">
            <w:pPr>
              <w:pStyle w:val="TAC"/>
            </w:pPr>
          </w:p>
        </w:tc>
        <w:tc>
          <w:tcPr>
            <w:tcW w:w="4125" w:type="dxa"/>
            <w:gridSpan w:val="5"/>
            <w:tcBorders>
              <w:top w:val="nil"/>
              <w:left w:val="single" w:sz="4" w:space="0" w:color="auto"/>
              <w:bottom w:val="single" w:sz="4" w:space="0" w:color="auto"/>
              <w:right w:val="single" w:sz="4" w:space="0" w:color="auto"/>
            </w:tcBorders>
            <w:shd w:val="clear" w:color="auto" w:fill="auto"/>
            <w:vAlign w:val="center"/>
            <w:hideMark/>
          </w:tcPr>
          <w:p w14:paraId="43B92430" w14:textId="77777777" w:rsidR="00CF1621" w:rsidRPr="004718F5" w:rsidRDefault="00CF1621" w:rsidP="00CF1621">
            <w:pPr>
              <w:pStyle w:val="TAC"/>
            </w:pPr>
          </w:p>
        </w:tc>
      </w:tr>
      <w:tr w:rsidR="00171B55" w:rsidRPr="004718F5" w14:paraId="5771C3D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20B99213" w14:textId="77777777" w:rsidR="00171B55" w:rsidRPr="004718F5" w:rsidRDefault="00171B55" w:rsidP="00171B55">
            <w:pPr>
              <w:pStyle w:val="TAL"/>
            </w:pPr>
            <w:r w:rsidRPr="004718F5">
              <w:rPr>
                <w:rFonts w:eastAsia="?? ??"/>
              </w:rPr>
              <w:t xml:space="preserve">SNR_CSI-RS of </w:t>
            </w:r>
            <w:r w:rsidRPr="004718F5">
              <w:t>set q</w:t>
            </w:r>
            <w:r w:rsidRPr="004718F5">
              <w:rPr>
                <w:vertAlign w:val="subscript"/>
              </w:rPr>
              <w:t xml:space="preserve">00 </w:t>
            </w:r>
          </w:p>
        </w:tc>
        <w:tc>
          <w:tcPr>
            <w:tcW w:w="824" w:type="dxa"/>
            <w:tcBorders>
              <w:top w:val="single" w:sz="4" w:space="0" w:color="auto"/>
              <w:left w:val="single" w:sz="4" w:space="0" w:color="auto"/>
              <w:bottom w:val="single" w:sz="4" w:space="0" w:color="auto"/>
              <w:right w:val="single" w:sz="4" w:space="0" w:color="auto"/>
            </w:tcBorders>
            <w:hideMark/>
          </w:tcPr>
          <w:p w14:paraId="0A25A046" w14:textId="77777777" w:rsidR="00171B55" w:rsidRPr="004718F5" w:rsidRDefault="00171B55" w:rsidP="00171B55">
            <w:pPr>
              <w:pStyle w:val="TAL"/>
            </w:pPr>
            <w:r w:rsidRPr="004718F5">
              <w:t>Config 1, 4</w:t>
            </w:r>
          </w:p>
        </w:tc>
        <w:tc>
          <w:tcPr>
            <w:tcW w:w="1096" w:type="dxa"/>
            <w:tcBorders>
              <w:left w:val="single" w:sz="4" w:space="0" w:color="auto"/>
              <w:bottom w:val="nil"/>
              <w:right w:val="single" w:sz="4" w:space="0" w:color="auto"/>
            </w:tcBorders>
            <w:shd w:val="clear" w:color="auto" w:fill="auto"/>
            <w:hideMark/>
          </w:tcPr>
          <w:p w14:paraId="608247D6" w14:textId="77777777" w:rsidR="00171B55" w:rsidRPr="004718F5" w:rsidRDefault="00171B55" w:rsidP="00171B55">
            <w:pPr>
              <w:pStyle w:val="TAC"/>
            </w:pPr>
            <w:r w:rsidRPr="004718F5">
              <w:t>dB</w:t>
            </w:r>
          </w:p>
        </w:tc>
        <w:tc>
          <w:tcPr>
            <w:tcW w:w="1001" w:type="dxa"/>
            <w:tcBorders>
              <w:left w:val="single" w:sz="4" w:space="0" w:color="auto"/>
              <w:right w:val="single" w:sz="4" w:space="0" w:color="auto"/>
            </w:tcBorders>
            <w:shd w:val="clear" w:color="auto" w:fill="auto"/>
            <w:vAlign w:val="center"/>
          </w:tcPr>
          <w:p w14:paraId="010AD59B" w14:textId="4E24798D"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7B14E43" w14:textId="0FD550AB"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0814279A" w14:textId="46772D84" w:rsidR="00171B55" w:rsidRPr="004718F5" w:rsidRDefault="00171B55" w:rsidP="00171B55">
            <w:pPr>
              <w:pStyle w:val="TAC"/>
            </w:pPr>
            <w:r w:rsidRPr="004718F5">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83FF3F6" w14:textId="31946576"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187ED842" w14:textId="52E2D92D"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553B1A6E" w14:textId="525256BC" w:rsidR="00171B55" w:rsidRPr="004718F5" w:rsidRDefault="00171B55" w:rsidP="00171B55">
            <w:pPr>
              <w:pStyle w:val="TAC"/>
            </w:pPr>
            <w:r w:rsidRPr="004718F5">
              <w:rPr>
                <w:rFonts w:eastAsia="MS Mincho"/>
              </w:rPr>
              <w:t>-12.8</w:t>
            </w:r>
          </w:p>
        </w:tc>
      </w:tr>
      <w:tr w:rsidR="00171B55" w:rsidRPr="004718F5" w14:paraId="25C05A84"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4273EBF9" w14:textId="77777777" w:rsidR="00171B55" w:rsidRPr="004718F5" w:rsidRDefault="00171B55" w:rsidP="00171B55">
            <w:pPr>
              <w:pStyle w:val="TAL"/>
            </w:pPr>
          </w:p>
        </w:tc>
        <w:tc>
          <w:tcPr>
            <w:tcW w:w="824" w:type="dxa"/>
            <w:tcBorders>
              <w:top w:val="nil"/>
              <w:left w:val="single" w:sz="4" w:space="0" w:color="auto"/>
              <w:bottom w:val="single" w:sz="4" w:space="0" w:color="auto"/>
              <w:right w:val="single" w:sz="4" w:space="0" w:color="auto"/>
            </w:tcBorders>
            <w:hideMark/>
          </w:tcPr>
          <w:p w14:paraId="74307E81" w14:textId="77777777" w:rsidR="00171B55" w:rsidRPr="004718F5" w:rsidRDefault="00171B55" w:rsidP="00171B55">
            <w:pPr>
              <w:pStyle w:val="TAL"/>
            </w:pPr>
            <w:r w:rsidRPr="004718F5">
              <w:t>Config 2, 5</w:t>
            </w:r>
          </w:p>
        </w:tc>
        <w:tc>
          <w:tcPr>
            <w:tcW w:w="1096" w:type="dxa"/>
            <w:tcBorders>
              <w:top w:val="nil"/>
              <w:left w:val="single" w:sz="4" w:space="0" w:color="auto"/>
              <w:bottom w:val="nil"/>
              <w:right w:val="single" w:sz="4" w:space="0" w:color="auto"/>
            </w:tcBorders>
            <w:shd w:val="clear" w:color="auto" w:fill="auto"/>
            <w:hideMark/>
          </w:tcPr>
          <w:p w14:paraId="03720CE8"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965E571" w14:textId="3BD641F7"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51FECA0" w14:textId="0880E487"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4C5A865" w14:textId="4D539E92" w:rsidR="00171B55" w:rsidRPr="004718F5" w:rsidRDefault="00171B55" w:rsidP="00171B55">
            <w:pPr>
              <w:pStyle w:val="TAC"/>
            </w:pPr>
            <w:r w:rsidRPr="004718F5">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DD9DE3D" w14:textId="73F15B2E"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2A2FC92A" w14:textId="03EE1E61"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0645259B" w14:textId="416FCAE8" w:rsidR="00171B55" w:rsidRPr="004718F5" w:rsidRDefault="00171B55" w:rsidP="00171B55">
            <w:pPr>
              <w:pStyle w:val="TAC"/>
            </w:pPr>
            <w:r w:rsidRPr="004718F5">
              <w:rPr>
                <w:rFonts w:eastAsia="MS Mincho"/>
              </w:rPr>
              <w:t>-12.8</w:t>
            </w:r>
          </w:p>
        </w:tc>
      </w:tr>
      <w:tr w:rsidR="00171B55" w:rsidRPr="004718F5" w14:paraId="38594C80"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5F5D3E10" w14:textId="77777777" w:rsidR="00171B55" w:rsidRPr="004718F5"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1722C9ED" w14:textId="77777777" w:rsidR="00171B55" w:rsidRPr="004718F5" w:rsidRDefault="00171B55" w:rsidP="00171B55">
            <w:pPr>
              <w:pStyle w:val="TAL"/>
            </w:pPr>
            <w:r w:rsidRPr="004718F5">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2CA941F8"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74549BC3" w14:textId="78C7EF68"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CE86B6B" w14:textId="75BE4AAB" w:rsidR="00171B55" w:rsidRPr="004718F5" w:rsidRDefault="00171B55" w:rsidP="00171B55">
            <w:pPr>
              <w:pStyle w:val="TAC"/>
            </w:pPr>
            <w:r w:rsidRPr="004718F5">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2B6DD126" w14:textId="5733AFC3" w:rsidR="00171B55" w:rsidRPr="004718F5" w:rsidRDefault="00171B55" w:rsidP="00171B55">
            <w:pPr>
              <w:pStyle w:val="TAC"/>
            </w:pPr>
            <w:r w:rsidRPr="004718F5">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2EFD5A39" w14:textId="67A983FA"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487B181F" w14:textId="3F2121C5" w:rsidR="00171B55" w:rsidRPr="004718F5" w:rsidRDefault="00171B55" w:rsidP="00171B55">
            <w:pPr>
              <w:pStyle w:val="TAC"/>
            </w:pPr>
            <w:r w:rsidRPr="004718F5">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355927D1" w14:textId="6648F27D" w:rsidR="00171B55" w:rsidRPr="004718F5" w:rsidRDefault="00171B55" w:rsidP="00171B55">
            <w:pPr>
              <w:pStyle w:val="TAC"/>
            </w:pPr>
            <w:r w:rsidRPr="004718F5">
              <w:rPr>
                <w:rFonts w:eastAsia="MS Mincho"/>
              </w:rPr>
              <w:t>-12.8</w:t>
            </w:r>
          </w:p>
        </w:tc>
      </w:tr>
      <w:tr w:rsidR="00171B55" w:rsidRPr="004718F5" w14:paraId="07417D06" w14:textId="77777777" w:rsidTr="004F75AD">
        <w:trPr>
          <w:cantSplit/>
          <w:trHeight w:val="101"/>
          <w:jc w:val="center"/>
        </w:trPr>
        <w:tc>
          <w:tcPr>
            <w:tcW w:w="1250" w:type="dxa"/>
            <w:vMerge w:val="restart"/>
            <w:tcBorders>
              <w:top w:val="nil"/>
              <w:left w:val="single" w:sz="4" w:space="0" w:color="auto"/>
              <w:right w:val="single" w:sz="4" w:space="0" w:color="auto"/>
            </w:tcBorders>
            <w:shd w:val="clear" w:color="auto" w:fill="auto"/>
          </w:tcPr>
          <w:p w14:paraId="54D8A097" w14:textId="77777777" w:rsidR="00171B55" w:rsidRPr="004718F5" w:rsidRDefault="00171B55" w:rsidP="00171B55">
            <w:pPr>
              <w:pStyle w:val="TAL"/>
            </w:pPr>
            <w:r w:rsidRPr="004718F5">
              <w:rPr>
                <w:rFonts w:eastAsia="?? ??"/>
              </w:rPr>
              <w:t xml:space="preserve">SNR_CSI-RS of </w:t>
            </w:r>
            <w:r w:rsidRPr="004718F5">
              <w:t>set q</w:t>
            </w:r>
            <w:r w:rsidRPr="004718F5">
              <w:rPr>
                <w:vertAlign w:val="subscript"/>
              </w:rPr>
              <w:t>01</w:t>
            </w:r>
          </w:p>
        </w:tc>
        <w:tc>
          <w:tcPr>
            <w:tcW w:w="824" w:type="dxa"/>
            <w:tcBorders>
              <w:top w:val="single" w:sz="4" w:space="0" w:color="auto"/>
              <w:left w:val="single" w:sz="4" w:space="0" w:color="auto"/>
              <w:bottom w:val="single" w:sz="4" w:space="0" w:color="auto"/>
              <w:right w:val="single" w:sz="4" w:space="0" w:color="auto"/>
            </w:tcBorders>
          </w:tcPr>
          <w:p w14:paraId="1595B5BF" w14:textId="77777777" w:rsidR="00171B55" w:rsidRPr="004718F5" w:rsidRDefault="00171B55" w:rsidP="00171B55">
            <w:pPr>
              <w:pStyle w:val="TAL"/>
            </w:pPr>
            <w:r w:rsidRPr="004718F5">
              <w:t>Config 1, 4</w:t>
            </w:r>
          </w:p>
        </w:tc>
        <w:tc>
          <w:tcPr>
            <w:tcW w:w="1096" w:type="dxa"/>
            <w:vMerge w:val="restart"/>
            <w:tcBorders>
              <w:top w:val="nil"/>
              <w:left w:val="single" w:sz="4" w:space="0" w:color="auto"/>
              <w:right w:val="single" w:sz="4" w:space="0" w:color="auto"/>
            </w:tcBorders>
            <w:shd w:val="clear" w:color="auto" w:fill="auto"/>
          </w:tcPr>
          <w:p w14:paraId="2B6A21A7" w14:textId="77777777" w:rsidR="00171B55" w:rsidRPr="004718F5" w:rsidRDefault="00171B55" w:rsidP="00171B55">
            <w:pPr>
              <w:pStyle w:val="TAC"/>
            </w:pPr>
          </w:p>
        </w:tc>
        <w:tc>
          <w:tcPr>
            <w:tcW w:w="1001" w:type="dxa"/>
            <w:vMerge w:val="restart"/>
            <w:tcBorders>
              <w:left w:val="single" w:sz="4" w:space="0" w:color="auto"/>
              <w:right w:val="single" w:sz="4" w:space="0" w:color="auto"/>
            </w:tcBorders>
            <w:shd w:val="clear" w:color="auto" w:fill="auto"/>
            <w:vAlign w:val="center"/>
          </w:tcPr>
          <w:p w14:paraId="340417FA" w14:textId="42371812" w:rsidR="00171B55" w:rsidRPr="004718F5" w:rsidRDefault="00171B55" w:rsidP="00171B55">
            <w:pPr>
              <w:pStyle w:val="TAC"/>
            </w:pPr>
            <w:r w:rsidRPr="004718F5">
              <w:rPr>
                <w:rFonts w:eastAsia="MS Mincho"/>
              </w:rPr>
              <w:t>5.8</w:t>
            </w:r>
          </w:p>
          <w:p w14:paraId="153963EA" w14:textId="77777777" w:rsidR="00171B55" w:rsidRPr="004718F5" w:rsidRDefault="00171B55" w:rsidP="00171B55">
            <w:pPr>
              <w:pStyle w:val="TAC"/>
            </w:pPr>
            <w:r w:rsidRPr="004718F5">
              <w:rPr>
                <w:rFonts w:eastAsia="MS Mincho"/>
              </w:rPr>
              <w:t>5.8</w:t>
            </w:r>
          </w:p>
          <w:p w14:paraId="28C4EC3A" w14:textId="55BAC7C5" w:rsidR="00171B55" w:rsidRPr="004718F5" w:rsidRDefault="00171B55" w:rsidP="00171B55">
            <w:pPr>
              <w:pStyle w:val="TAC"/>
            </w:pPr>
            <w:r w:rsidRPr="004718F5">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31903337" w14:textId="10282199" w:rsidR="00171B55" w:rsidRPr="004718F5" w:rsidRDefault="00171B55" w:rsidP="00171B55">
            <w:pPr>
              <w:pStyle w:val="TAC"/>
              <w:rPr>
                <w:rFonts w:eastAsia="MS Mincho"/>
              </w:rPr>
            </w:pPr>
            <w:r w:rsidRPr="004718F5">
              <w:rPr>
                <w:rFonts w:eastAsia="MS Mincho"/>
              </w:rPr>
              <w:t>5.8</w:t>
            </w:r>
          </w:p>
          <w:p w14:paraId="747C234D" w14:textId="77777777" w:rsidR="00171B55" w:rsidRPr="004718F5" w:rsidRDefault="00171B55" w:rsidP="00171B55">
            <w:pPr>
              <w:pStyle w:val="TAC"/>
              <w:rPr>
                <w:rFonts w:eastAsia="MS Mincho"/>
              </w:rPr>
            </w:pPr>
            <w:r w:rsidRPr="004718F5">
              <w:rPr>
                <w:rFonts w:eastAsia="MS Mincho"/>
              </w:rPr>
              <w:t>5.8</w:t>
            </w:r>
          </w:p>
          <w:p w14:paraId="7E0DA53F" w14:textId="59632659" w:rsidR="00171B55" w:rsidRPr="004718F5" w:rsidRDefault="00171B55" w:rsidP="00171B55">
            <w:pPr>
              <w:pStyle w:val="TAC"/>
              <w:rPr>
                <w:rFonts w:eastAsia="MS Mincho"/>
              </w:rPr>
            </w:pPr>
            <w:r w:rsidRPr="004718F5">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034FA6E2" w14:textId="7966C047" w:rsidR="00171B55" w:rsidRPr="004718F5" w:rsidRDefault="00171B55" w:rsidP="00171B55">
            <w:pPr>
              <w:pStyle w:val="TAC"/>
              <w:rPr>
                <w:rFonts w:eastAsia="MS Mincho"/>
              </w:rPr>
            </w:pPr>
            <w:r w:rsidRPr="004718F5">
              <w:rPr>
                <w:rFonts w:eastAsia="MS Mincho"/>
              </w:rPr>
              <w:t>5.8</w:t>
            </w:r>
          </w:p>
          <w:p w14:paraId="16FEBD39" w14:textId="77777777" w:rsidR="00171B55" w:rsidRPr="004718F5" w:rsidRDefault="00171B55" w:rsidP="00171B55">
            <w:pPr>
              <w:pStyle w:val="TAC"/>
              <w:rPr>
                <w:rFonts w:eastAsia="MS Mincho"/>
              </w:rPr>
            </w:pPr>
            <w:r w:rsidRPr="004718F5">
              <w:rPr>
                <w:rFonts w:eastAsia="MS Mincho"/>
              </w:rPr>
              <w:t>5.8</w:t>
            </w:r>
          </w:p>
          <w:p w14:paraId="17EF3724" w14:textId="45ADEAC8" w:rsidR="00171B55" w:rsidRPr="004718F5" w:rsidRDefault="00171B55" w:rsidP="00171B55">
            <w:pPr>
              <w:pStyle w:val="TAC"/>
              <w:rPr>
                <w:rFonts w:eastAsia="MS Mincho"/>
              </w:rPr>
            </w:pPr>
            <w:r w:rsidRPr="004718F5">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6DF95989" w14:textId="4C011E00" w:rsidR="00171B55" w:rsidRPr="004718F5" w:rsidRDefault="00171B55" w:rsidP="00171B55">
            <w:pPr>
              <w:pStyle w:val="TAC"/>
              <w:rPr>
                <w:rFonts w:eastAsia="MS Mincho"/>
              </w:rPr>
            </w:pPr>
            <w:r w:rsidRPr="004718F5">
              <w:rPr>
                <w:rFonts w:eastAsia="MS Mincho"/>
              </w:rPr>
              <w:t>5.8</w:t>
            </w:r>
          </w:p>
          <w:p w14:paraId="03519E88" w14:textId="77777777" w:rsidR="00171B55" w:rsidRPr="004718F5" w:rsidRDefault="00171B55" w:rsidP="00171B55">
            <w:pPr>
              <w:pStyle w:val="TAC"/>
              <w:rPr>
                <w:rFonts w:eastAsia="MS Mincho"/>
              </w:rPr>
            </w:pPr>
            <w:r w:rsidRPr="004718F5">
              <w:rPr>
                <w:rFonts w:eastAsia="MS Mincho"/>
              </w:rPr>
              <w:t>5.8</w:t>
            </w:r>
          </w:p>
          <w:p w14:paraId="1179C7DA" w14:textId="6D3B8140" w:rsidR="00171B55" w:rsidRPr="004718F5" w:rsidRDefault="00171B55" w:rsidP="00171B55">
            <w:pPr>
              <w:pStyle w:val="TAC"/>
              <w:rPr>
                <w:rFonts w:eastAsia="MS Mincho"/>
              </w:rPr>
            </w:pPr>
            <w:r w:rsidRPr="004718F5">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0C7C6FC9" w14:textId="65240F16" w:rsidR="00171B55" w:rsidRPr="004718F5" w:rsidRDefault="00171B55" w:rsidP="00171B55">
            <w:pPr>
              <w:pStyle w:val="TAC"/>
              <w:rPr>
                <w:rFonts w:eastAsia="MS Mincho"/>
              </w:rPr>
            </w:pPr>
            <w:r w:rsidRPr="004718F5">
              <w:rPr>
                <w:rFonts w:eastAsia="MS Mincho"/>
              </w:rPr>
              <w:t>5.8</w:t>
            </w:r>
          </w:p>
          <w:p w14:paraId="39402207" w14:textId="77777777" w:rsidR="00171B55" w:rsidRPr="004718F5" w:rsidRDefault="00171B55" w:rsidP="00171B55">
            <w:pPr>
              <w:pStyle w:val="TAC"/>
              <w:rPr>
                <w:rFonts w:eastAsia="MS Mincho"/>
              </w:rPr>
            </w:pPr>
            <w:r w:rsidRPr="004718F5">
              <w:rPr>
                <w:rFonts w:eastAsia="MS Mincho"/>
              </w:rPr>
              <w:t>5.8</w:t>
            </w:r>
          </w:p>
          <w:p w14:paraId="2354A04E" w14:textId="6C664B8B" w:rsidR="00171B55" w:rsidRPr="004718F5" w:rsidRDefault="00171B55" w:rsidP="00171B55">
            <w:pPr>
              <w:pStyle w:val="TAC"/>
              <w:rPr>
                <w:rFonts w:eastAsia="MS Mincho"/>
              </w:rPr>
            </w:pPr>
            <w:r w:rsidRPr="004718F5">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7CC34C36" w14:textId="252EABBC" w:rsidR="00171B55" w:rsidRPr="004718F5" w:rsidRDefault="00171B55" w:rsidP="00171B55">
            <w:pPr>
              <w:pStyle w:val="TAC"/>
              <w:rPr>
                <w:rFonts w:eastAsia="MS Mincho"/>
              </w:rPr>
            </w:pPr>
            <w:r w:rsidRPr="004718F5">
              <w:rPr>
                <w:rFonts w:eastAsia="MS Mincho"/>
              </w:rPr>
              <w:t>5.8</w:t>
            </w:r>
          </w:p>
          <w:p w14:paraId="11BF159B" w14:textId="77777777" w:rsidR="00171B55" w:rsidRPr="004718F5" w:rsidRDefault="00171B55" w:rsidP="00171B55">
            <w:pPr>
              <w:pStyle w:val="TAC"/>
              <w:rPr>
                <w:rFonts w:eastAsia="MS Mincho"/>
              </w:rPr>
            </w:pPr>
            <w:r w:rsidRPr="004718F5">
              <w:rPr>
                <w:rFonts w:eastAsia="MS Mincho"/>
              </w:rPr>
              <w:t>5.8</w:t>
            </w:r>
          </w:p>
          <w:p w14:paraId="63171304" w14:textId="6AAC9B98" w:rsidR="00171B55" w:rsidRPr="004718F5" w:rsidRDefault="00171B55" w:rsidP="00171B55">
            <w:pPr>
              <w:pStyle w:val="TAC"/>
              <w:rPr>
                <w:rFonts w:eastAsia="MS Mincho"/>
              </w:rPr>
            </w:pPr>
            <w:r w:rsidRPr="004718F5">
              <w:rPr>
                <w:rFonts w:eastAsia="MS Mincho"/>
              </w:rPr>
              <w:t>5.8</w:t>
            </w:r>
          </w:p>
        </w:tc>
      </w:tr>
      <w:tr w:rsidR="00171B55" w:rsidRPr="004718F5" w14:paraId="2F23BE1B" w14:textId="77777777" w:rsidTr="004F75AD">
        <w:trPr>
          <w:cantSplit/>
          <w:trHeight w:val="100"/>
          <w:jc w:val="center"/>
        </w:trPr>
        <w:tc>
          <w:tcPr>
            <w:tcW w:w="1250" w:type="dxa"/>
            <w:vMerge/>
            <w:tcBorders>
              <w:left w:val="single" w:sz="4" w:space="0" w:color="auto"/>
              <w:right w:val="single" w:sz="4" w:space="0" w:color="auto"/>
            </w:tcBorders>
            <w:shd w:val="clear" w:color="auto" w:fill="auto"/>
          </w:tcPr>
          <w:p w14:paraId="76661503" w14:textId="77777777" w:rsidR="00171B55" w:rsidRPr="004718F5"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4540F905" w14:textId="77777777" w:rsidR="00171B55" w:rsidRPr="004718F5" w:rsidRDefault="00171B55" w:rsidP="00171B55">
            <w:pPr>
              <w:pStyle w:val="TAL"/>
            </w:pPr>
            <w:r w:rsidRPr="004718F5">
              <w:t>Config 2, 5</w:t>
            </w:r>
          </w:p>
        </w:tc>
        <w:tc>
          <w:tcPr>
            <w:tcW w:w="1096" w:type="dxa"/>
            <w:vMerge/>
            <w:tcBorders>
              <w:left w:val="single" w:sz="4" w:space="0" w:color="auto"/>
              <w:right w:val="single" w:sz="4" w:space="0" w:color="auto"/>
            </w:tcBorders>
            <w:shd w:val="clear" w:color="auto" w:fill="auto"/>
          </w:tcPr>
          <w:p w14:paraId="689E0211" w14:textId="77777777" w:rsidR="00171B55" w:rsidRPr="004718F5"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10C22A6F" w14:textId="77777777" w:rsidR="00171B55" w:rsidRPr="004718F5" w:rsidRDefault="00171B55" w:rsidP="00171B55">
            <w:pPr>
              <w:pStyle w:val="TAC"/>
            </w:pPr>
          </w:p>
        </w:tc>
        <w:tc>
          <w:tcPr>
            <w:tcW w:w="888" w:type="dxa"/>
            <w:vMerge/>
            <w:tcBorders>
              <w:left w:val="single" w:sz="4" w:space="0" w:color="auto"/>
              <w:right w:val="single" w:sz="4" w:space="0" w:color="auto"/>
            </w:tcBorders>
            <w:vAlign w:val="center"/>
          </w:tcPr>
          <w:p w14:paraId="03E29927" w14:textId="77777777" w:rsidR="00171B55" w:rsidRPr="004718F5" w:rsidRDefault="00171B55" w:rsidP="00171B55">
            <w:pPr>
              <w:pStyle w:val="TAC"/>
              <w:rPr>
                <w:rFonts w:eastAsia="MS Mincho"/>
              </w:rPr>
            </w:pPr>
          </w:p>
        </w:tc>
        <w:tc>
          <w:tcPr>
            <w:tcW w:w="888" w:type="dxa"/>
            <w:vMerge/>
            <w:tcBorders>
              <w:left w:val="single" w:sz="4" w:space="0" w:color="auto"/>
              <w:right w:val="single" w:sz="4" w:space="0" w:color="auto"/>
            </w:tcBorders>
            <w:vAlign w:val="center"/>
          </w:tcPr>
          <w:p w14:paraId="271A22D2" w14:textId="77777777" w:rsidR="00171B55" w:rsidRPr="004718F5"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30B687DD" w14:textId="77777777" w:rsidR="00171B55" w:rsidRPr="004718F5"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6586FE40" w14:textId="77777777" w:rsidR="00171B55" w:rsidRPr="004718F5"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06D4DCB5" w14:textId="77777777" w:rsidR="00171B55" w:rsidRPr="004718F5" w:rsidRDefault="00171B55" w:rsidP="00171B55">
            <w:pPr>
              <w:pStyle w:val="TAC"/>
              <w:rPr>
                <w:rFonts w:eastAsia="MS Mincho"/>
              </w:rPr>
            </w:pPr>
          </w:p>
        </w:tc>
      </w:tr>
      <w:tr w:rsidR="00171B55" w:rsidRPr="004718F5" w14:paraId="01B68E65" w14:textId="77777777" w:rsidTr="004F75AD">
        <w:trPr>
          <w:cantSplit/>
          <w:trHeight w:val="100"/>
          <w:jc w:val="center"/>
        </w:trPr>
        <w:tc>
          <w:tcPr>
            <w:tcW w:w="1250" w:type="dxa"/>
            <w:vMerge/>
            <w:tcBorders>
              <w:left w:val="single" w:sz="4" w:space="0" w:color="auto"/>
              <w:bottom w:val="single" w:sz="4" w:space="0" w:color="auto"/>
              <w:right w:val="single" w:sz="4" w:space="0" w:color="auto"/>
            </w:tcBorders>
            <w:shd w:val="clear" w:color="auto" w:fill="auto"/>
          </w:tcPr>
          <w:p w14:paraId="0940EE0D" w14:textId="77777777" w:rsidR="00171B55" w:rsidRPr="004718F5"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1AF90CD7" w14:textId="77777777" w:rsidR="00171B55" w:rsidRPr="004718F5" w:rsidRDefault="00171B55" w:rsidP="00171B55">
            <w:pPr>
              <w:pStyle w:val="TAL"/>
            </w:pPr>
            <w:r w:rsidRPr="004718F5">
              <w:t>Config 3, 6</w:t>
            </w:r>
          </w:p>
        </w:tc>
        <w:tc>
          <w:tcPr>
            <w:tcW w:w="1096" w:type="dxa"/>
            <w:vMerge/>
            <w:tcBorders>
              <w:left w:val="single" w:sz="4" w:space="0" w:color="auto"/>
              <w:bottom w:val="single" w:sz="4" w:space="0" w:color="auto"/>
              <w:right w:val="single" w:sz="4" w:space="0" w:color="auto"/>
            </w:tcBorders>
            <w:shd w:val="clear" w:color="auto" w:fill="auto"/>
          </w:tcPr>
          <w:p w14:paraId="5F6E5CB6" w14:textId="77777777" w:rsidR="00171B55" w:rsidRPr="004718F5"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27E78C55" w14:textId="77777777" w:rsidR="00171B55" w:rsidRPr="004718F5" w:rsidRDefault="00171B55" w:rsidP="00171B55">
            <w:pPr>
              <w:pStyle w:val="TAC"/>
            </w:pPr>
          </w:p>
        </w:tc>
        <w:tc>
          <w:tcPr>
            <w:tcW w:w="888" w:type="dxa"/>
            <w:vMerge/>
            <w:tcBorders>
              <w:left w:val="single" w:sz="4" w:space="0" w:color="auto"/>
              <w:bottom w:val="single" w:sz="4" w:space="0" w:color="auto"/>
              <w:right w:val="single" w:sz="4" w:space="0" w:color="auto"/>
            </w:tcBorders>
            <w:vAlign w:val="center"/>
          </w:tcPr>
          <w:p w14:paraId="78FF6707" w14:textId="77777777" w:rsidR="00171B55" w:rsidRPr="004718F5" w:rsidRDefault="00171B55" w:rsidP="00171B55">
            <w:pPr>
              <w:pStyle w:val="TAC"/>
              <w:rPr>
                <w:rFonts w:eastAsia="MS Mincho"/>
              </w:rPr>
            </w:pPr>
          </w:p>
        </w:tc>
        <w:tc>
          <w:tcPr>
            <w:tcW w:w="888" w:type="dxa"/>
            <w:vMerge/>
            <w:tcBorders>
              <w:left w:val="single" w:sz="4" w:space="0" w:color="auto"/>
              <w:bottom w:val="single" w:sz="4" w:space="0" w:color="auto"/>
              <w:right w:val="single" w:sz="4" w:space="0" w:color="auto"/>
            </w:tcBorders>
            <w:vAlign w:val="center"/>
          </w:tcPr>
          <w:p w14:paraId="792062B0" w14:textId="77777777" w:rsidR="00171B55" w:rsidRPr="004718F5"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A76F08C" w14:textId="77777777" w:rsidR="00171B55" w:rsidRPr="004718F5"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FF71960" w14:textId="77777777" w:rsidR="00171B55" w:rsidRPr="004718F5"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75957501" w14:textId="77777777" w:rsidR="00171B55" w:rsidRPr="004718F5" w:rsidRDefault="00171B55" w:rsidP="00171B55">
            <w:pPr>
              <w:pStyle w:val="TAC"/>
              <w:rPr>
                <w:rFonts w:eastAsia="MS Mincho"/>
              </w:rPr>
            </w:pPr>
          </w:p>
        </w:tc>
      </w:tr>
      <w:tr w:rsidR="00171B55" w:rsidRPr="004718F5" w14:paraId="4AF8021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538162E0" w14:textId="77777777" w:rsidR="00171B55" w:rsidRPr="004718F5" w:rsidRDefault="00171B55" w:rsidP="00171B55">
            <w:pPr>
              <w:pStyle w:val="TAL"/>
            </w:pPr>
            <w:r w:rsidRPr="004718F5">
              <w:rPr>
                <w:rFonts w:eastAsia="?? ??"/>
              </w:rPr>
              <w:t>SNR_SSB</w:t>
            </w:r>
            <w:r w:rsidRPr="004718F5">
              <w:t xml:space="preserve"> of set q</w:t>
            </w:r>
            <w:r w:rsidRPr="004718F5">
              <w:rPr>
                <w:vertAlign w:val="subscript"/>
              </w:rPr>
              <w:t xml:space="preserve">10 </w:t>
            </w:r>
          </w:p>
        </w:tc>
        <w:tc>
          <w:tcPr>
            <w:tcW w:w="824" w:type="dxa"/>
            <w:tcBorders>
              <w:top w:val="single" w:sz="4" w:space="0" w:color="auto"/>
              <w:left w:val="single" w:sz="4" w:space="0" w:color="auto"/>
              <w:bottom w:val="single" w:sz="4" w:space="0" w:color="auto"/>
              <w:right w:val="single" w:sz="4" w:space="0" w:color="auto"/>
            </w:tcBorders>
            <w:hideMark/>
          </w:tcPr>
          <w:p w14:paraId="25BB0F55" w14:textId="77777777" w:rsidR="00171B55" w:rsidRPr="004718F5" w:rsidRDefault="00171B55" w:rsidP="00171B55">
            <w:pPr>
              <w:pStyle w:val="TAL"/>
            </w:pPr>
            <w:r w:rsidRPr="004718F5">
              <w:t>Config 1, 4</w:t>
            </w:r>
          </w:p>
        </w:tc>
        <w:tc>
          <w:tcPr>
            <w:tcW w:w="1096" w:type="dxa"/>
            <w:tcBorders>
              <w:left w:val="single" w:sz="4" w:space="0" w:color="auto"/>
              <w:bottom w:val="nil"/>
              <w:right w:val="single" w:sz="4" w:space="0" w:color="auto"/>
            </w:tcBorders>
            <w:shd w:val="clear" w:color="auto" w:fill="auto"/>
            <w:hideMark/>
          </w:tcPr>
          <w:p w14:paraId="14480633" w14:textId="77777777" w:rsidR="00171B55" w:rsidRPr="004718F5" w:rsidRDefault="00171B55" w:rsidP="00171B55">
            <w:pPr>
              <w:pStyle w:val="TAC"/>
            </w:pPr>
            <w:r w:rsidRPr="004718F5">
              <w:t>dB</w:t>
            </w:r>
          </w:p>
        </w:tc>
        <w:tc>
          <w:tcPr>
            <w:tcW w:w="1001" w:type="dxa"/>
            <w:tcBorders>
              <w:left w:val="single" w:sz="4" w:space="0" w:color="auto"/>
              <w:right w:val="single" w:sz="4" w:space="0" w:color="auto"/>
            </w:tcBorders>
            <w:shd w:val="clear" w:color="auto" w:fill="auto"/>
            <w:vAlign w:val="center"/>
          </w:tcPr>
          <w:p w14:paraId="2A228F98" w14:textId="0A7F2464"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EB957C" w14:textId="07706974"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D272AB" w14:textId="15AA4B96"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685BB93" w14:textId="60CC76FD"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379CBC0" w14:textId="052CFDAA" w:rsidR="00171B55" w:rsidRPr="004718F5" w:rsidRDefault="00171B55" w:rsidP="00171B55">
            <w:pPr>
              <w:pStyle w:val="TAC"/>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28A33F4" w14:textId="2D36880A" w:rsidR="00171B55" w:rsidRPr="004718F5" w:rsidRDefault="00171B55" w:rsidP="00171B55">
            <w:pPr>
              <w:pStyle w:val="TAC"/>
            </w:pPr>
            <w:r w:rsidRPr="004718F5">
              <w:rPr>
                <w:rFonts w:eastAsia="MS Mincho"/>
              </w:rPr>
              <w:t>10</w:t>
            </w:r>
            <w:r w:rsidRPr="004718F5">
              <w:t>.2</w:t>
            </w:r>
          </w:p>
        </w:tc>
      </w:tr>
      <w:tr w:rsidR="00171B55" w:rsidRPr="004718F5" w14:paraId="3C921729"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2775F0A6" w14:textId="77777777" w:rsidR="00171B55" w:rsidRPr="004718F5"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729DC92C" w14:textId="77777777" w:rsidR="00171B55" w:rsidRPr="004718F5" w:rsidRDefault="00171B55" w:rsidP="00171B55">
            <w:pPr>
              <w:pStyle w:val="TAL"/>
            </w:pPr>
            <w:r w:rsidRPr="004718F5">
              <w:t>Config 2, 5</w:t>
            </w:r>
          </w:p>
        </w:tc>
        <w:tc>
          <w:tcPr>
            <w:tcW w:w="1096" w:type="dxa"/>
            <w:tcBorders>
              <w:top w:val="nil"/>
              <w:left w:val="single" w:sz="4" w:space="0" w:color="auto"/>
              <w:bottom w:val="nil"/>
              <w:right w:val="single" w:sz="4" w:space="0" w:color="auto"/>
            </w:tcBorders>
            <w:shd w:val="clear" w:color="auto" w:fill="auto"/>
            <w:hideMark/>
          </w:tcPr>
          <w:p w14:paraId="2A3B9805"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B43B52F" w14:textId="200DAD65"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F8A9CD8" w14:textId="6D07EF2D"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3B00355" w14:textId="27A57A98"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27C86E8" w14:textId="108113AC"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E504081" w14:textId="1ABFF7B5" w:rsidR="00171B55" w:rsidRPr="004718F5" w:rsidRDefault="00171B55" w:rsidP="00171B55">
            <w:pPr>
              <w:pStyle w:val="TAC"/>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7C786FA" w14:textId="660452D1" w:rsidR="00171B55" w:rsidRPr="004718F5" w:rsidRDefault="00171B55" w:rsidP="00171B55">
            <w:pPr>
              <w:pStyle w:val="TAC"/>
            </w:pPr>
            <w:r w:rsidRPr="004718F5">
              <w:rPr>
                <w:rFonts w:eastAsia="MS Mincho"/>
              </w:rPr>
              <w:t>10</w:t>
            </w:r>
            <w:r w:rsidRPr="004718F5">
              <w:t>.2</w:t>
            </w:r>
          </w:p>
        </w:tc>
      </w:tr>
      <w:tr w:rsidR="00171B55" w:rsidRPr="004718F5" w14:paraId="152BDD01"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4B8F60ED" w14:textId="77777777" w:rsidR="00171B55" w:rsidRPr="004718F5"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686468D" w14:textId="77777777" w:rsidR="00171B55" w:rsidRPr="004718F5" w:rsidRDefault="00171B55" w:rsidP="00171B55">
            <w:pPr>
              <w:pStyle w:val="TAL"/>
            </w:pPr>
            <w:r w:rsidRPr="004718F5">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784D82FC"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A6EFBD" w14:textId="4EEA13CF"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2F47F89B" w14:textId="738015EB" w:rsidR="00171B55" w:rsidRPr="004718F5" w:rsidRDefault="00171B55" w:rsidP="00171B55">
            <w:pPr>
              <w:pStyle w:val="TAC"/>
            </w:pPr>
            <w:r w:rsidRPr="004718F5">
              <w:rPr>
                <w:rFonts w:eastAsia="MS Mincho"/>
              </w:rPr>
              <w:t>-10</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7192F11" w14:textId="0BA92AC2"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C2F9A6F" w14:textId="10F6B038" w:rsidR="00171B55" w:rsidRPr="004718F5" w:rsidRDefault="00171B55" w:rsidP="00171B55">
            <w:pPr>
              <w:pStyle w:val="TAC"/>
              <w:rPr>
                <w:rFonts w:eastAsia="MS Mincho"/>
              </w:rPr>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69446685" w14:textId="53D760DC" w:rsidR="00171B55" w:rsidRPr="004718F5" w:rsidRDefault="00171B55" w:rsidP="00171B55">
            <w:pPr>
              <w:pStyle w:val="TAC"/>
            </w:pPr>
            <w:r w:rsidRPr="004718F5">
              <w:rPr>
                <w:rFonts w:eastAsia="MS Mincho"/>
              </w:rPr>
              <w:t>10</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01DE020" w14:textId="3D11A00C" w:rsidR="00171B55" w:rsidRPr="004718F5" w:rsidRDefault="00171B55" w:rsidP="00171B55">
            <w:pPr>
              <w:pStyle w:val="TAC"/>
            </w:pPr>
            <w:r w:rsidRPr="004718F5">
              <w:rPr>
                <w:rFonts w:eastAsia="MS Mincho"/>
              </w:rPr>
              <w:t>10</w:t>
            </w:r>
            <w:r w:rsidRPr="004718F5">
              <w:t>.2</w:t>
            </w:r>
          </w:p>
        </w:tc>
      </w:tr>
      <w:tr w:rsidR="00171B55" w:rsidRPr="004718F5" w14:paraId="6D2B69B2" w14:textId="77777777" w:rsidTr="004F75AD">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tcPr>
          <w:p w14:paraId="4ECA3DBD" w14:textId="77777777" w:rsidR="00171B55" w:rsidRPr="004718F5" w:rsidRDefault="00171B55" w:rsidP="00171B55">
            <w:pPr>
              <w:pStyle w:val="TAL"/>
            </w:pPr>
            <w:r w:rsidRPr="004718F5">
              <w:rPr>
                <w:rFonts w:eastAsia="?? ??"/>
              </w:rPr>
              <w:t xml:space="preserve">SSB_RP of set </w:t>
            </w:r>
            <w:r w:rsidRPr="004718F5">
              <w:t>q</w:t>
            </w:r>
            <w:r w:rsidRPr="004718F5">
              <w:rPr>
                <w:vertAlign w:val="subscript"/>
              </w:rPr>
              <w:t>10</w:t>
            </w:r>
          </w:p>
        </w:tc>
        <w:tc>
          <w:tcPr>
            <w:tcW w:w="824" w:type="dxa"/>
            <w:tcBorders>
              <w:top w:val="single" w:sz="4" w:space="0" w:color="auto"/>
              <w:left w:val="single" w:sz="4" w:space="0" w:color="auto"/>
              <w:bottom w:val="single" w:sz="4" w:space="0" w:color="auto"/>
              <w:right w:val="single" w:sz="4" w:space="0" w:color="auto"/>
            </w:tcBorders>
          </w:tcPr>
          <w:p w14:paraId="3FAF63B8" w14:textId="77777777" w:rsidR="00171B55" w:rsidRPr="004718F5" w:rsidRDefault="00171B55" w:rsidP="00171B55">
            <w:pPr>
              <w:pStyle w:val="TAL"/>
            </w:pPr>
            <w:r w:rsidRPr="004718F5">
              <w:t>Config 1, 4</w:t>
            </w:r>
          </w:p>
        </w:tc>
        <w:tc>
          <w:tcPr>
            <w:tcW w:w="1096" w:type="dxa"/>
            <w:tcBorders>
              <w:left w:val="single" w:sz="4" w:space="0" w:color="auto"/>
              <w:bottom w:val="nil"/>
              <w:right w:val="single" w:sz="4" w:space="0" w:color="auto"/>
            </w:tcBorders>
            <w:shd w:val="clear" w:color="auto" w:fill="auto"/>
          </w:tcPr>
          <w:p w14:paraId="469150A7" w14:textId="77777777" w:rsidR="00171B55" w:rsidRPr="004718F5" w:rsidRDefault="00171B55" w:rsidP="00171B55">
            <w:pPr>
              <w:pStyle w:val="TAC"/>
            </w:pPr>
            <w:r w:rsidRPr="004718F5">
              <w:t>dBm/SCS kHz</w:t>
            </w:r>
          </w:p>
        </w:tc>
        <w:tc>
          <w:tcPr>
            <w:tcW w:w="1001" w:type="dxa"/>
            <w:tcBorders>
              <w:left w:val="single" w:sz="4" w:space="0" w:color="auto"/>
              <w:right w:val="single" w:sz="4" w:space="0" w:color="auto"/>
            </w:tcBorders>
            <w:shd w:val="clear" w:color="auto" w:fill="auto"/>
            <w:vAlign w:val="center"/>
          </w:tcPr>
          <w:p w14:paraId="4FCFE318" w14:textId="6835C932" w:rsidR="00171B55" w:rsidRPr="004718F5" w:rsidRDefault="00171B55" w:rsidP="00171B55">
            <w:pPr>
              <w:pStyle w:val="TAC"/>
            </w:pPr>
            <w:r w:rsidRPr="004718F5">
              <w:rPr>
                <w:rFonts w:eastAsia="MS Mincho"/>
              </w:rPr>
              <w:t>-108</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7547F40B" w14:textId="756E5D8A" w:rsidR="00171B55" w:rsidRPr="004718F5" w:rsidRDefault="00171B55" w:rsidP="00171B55">
            <w:pPr>
              <w:pStyle w:val="TAC"/>
            </w:pPr>
            <w:r w:rsidRPr="004718F5">
              <w:rPr>
                <w:rFonts w:eastAsia="MS Mincho"/>
              </w:rPr>
              <w:t>-108</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646A5283" w14:textId="07FE2A0B" w:rsidR="00171B55" w:rsidRPr="004718F5" w:rsidRDefault="00171B55" w:rsidP="00171B55">
            <w:pPr>
              <w:pStyle w:val="TAC"/>
            </w:pPr>
            <w:r w:rsidRPr="004718F5">
              <w:rPr>
                <w:rFonts w:eastAsia="MS Mincho"/>
              </w:rPr>
              <w:t>-108</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tcPr>
          <w:p w14:paraId="5DEC69FE" w14:textId="536C937F" w:rsidR="00171B55" w:rsidRPr="004718F5" w:rsidRDefault="00171B55" w:rsidP="00171B55">
            <w:pPr>
              <w:pStyle w:val="TAC"/>
            </w:pPr>
            <w:r w:rsidRPr="004718F5">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51AB1F85" w14:textId="095D74B1" w:rsidR="00171B55" w:rsidRPr="004718F5" w:rsidRDefault="00171B55" w:rsidP="00171B55">
            <w:pPr>
              <w:pStyle w:val="TAC"/>
            </w:pPr>
            <w:r w:rsidRPr="004718F5">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CE520E3" w14:textId="2F465414" w:rsidR="00171B55" w:rsidRPr="004718F5" w:rsidRDefault="00171B55" w:rsidP="00171B55">
            <w:pPr>
              <w:pStyle w:val="TAC"/>
            </w:pPr>
            <w:r w:rsidRPr="004718F5">
              <w:rPr>
                <w:rFonts w:eastAsia="MS Mincho"/>
              </w:rPr>
              <w:t>-87.8</w:t>
            </w:r>
          </w:p>
        </w:tc>
      </w:tr>
      <w:tr w:rsidR="00171B55" w:rsidRPr="004718F5" w14:paraId="1F0BEC40" w14:textId="77777777" w:rsidTr="004F75AD">
        <w:trPr>
          <w:cantSplit/>
          <w:trHeight w:val="122"/>
          <w:jc w:val="center"/>
        </w:trPr>
        <w:tc>
          <w:tcPr>
            <w:tcW w:w="1250" w:type="dxa"/>
            <w:tcBorders>
              <w:top w:val="nil"/>
              <w:left w:val="single" w:sz="4" w:space="0" w:color="auto"/>
              <w:bottom w:val="nil"/>
              <w:right w:val="single" w:sz="4" w:space="0" w:color="auto"/>
            </w:tcBorders>
            <w:shd w:val="clear" w:color="auto" w:fill="auto"/>
          </w:tcPr>
          <w:p w14:paraId="3582CB93" w14:textId="77777777" w:rsidR="00171B55" w:rsidRPr="004718F5"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75C88E41" w14:textId="77777777" w:rsidR="00171B55" w:rsidRPr="004718F5" w:rsidRDefault="00171B55" w:rsidP="00171B55">
            <w:pPr>
              <w:pStyle w:val="TAL"/>
            </w:pPr>
            <w:r w:rsidRPr="004718F5">
              <w:t>Config 2, 5</w:t>
            </w:r>
          </w:p>
        </w:tc>
        <w:tc>
          <w:tcPr>
            <w:tcW w:w="1096" w:type="dxa"/>
            <w:tcBorders>
              <w:top w:val="nil"/>
              <w:left w:val="single" w:sz="4" w:space="0" w:color="auto"/>
              <w:bottom w:val="nil"/>
              <w:right w:val="single" w:sz="4" w:space="0" w:color="auto"/>
            </w:tcBorders>
            <w:shd w:val="clear" w:color="auto" w:fill="auto"/>
          </w:tcPr>
          <w:p w14:paraId="2A065B3C"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E6DDF2" w14:textId="38145922" w:rsidR="00171B55" w:rsidRPr="004718F5" w:rsidRDefault="00171B55" w:rsidP="00171B55">
            <w:pPr>
              <w:pStyle w:val="TAC"/>
            </w:pPr>
            <w:r w:rsidRPr="004718F5">
              <w:rPr>
                <w:rFonts w:eastAsia="MS Mincho"/>
              </w:rPr>
              <w:t>-108</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43DD5BE3" w14:textId="101FA9DF" w:rsidR="00171B55" w:rsidRPr="004718F5" w:rsidRDefault="00171B55" w:rsidP="00171B55">
            <w:pPr>
              <w:pStyle w:val="TAC"/>
            </w:pPr>
            <w:r w:rsidRPr="004718F5">
              <w:rPr>
                <w:rFonts w:eastAsia="MS Mincho"/>
              </w:rPr>
              <w:t>-108</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1E1AFE8A" w14:textId="73FD982E" w:rsidR="00171B55" w:rsidRPr="004718F5" w:rsidRDefault="00171B55" w:rsidP="00171B55">
            <w:pPr>
              <w:pStyle w:val="TAC"/>
            </w:pPr>
            <w:r w:rsidRPr="004718F5">
              <w:rPr>
                <w:rFonts w:eastAsia="MS Mincho"/>
              </w:rPr>
              <w:t>-108</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tcPr>
          <w:p w14:paraId="0CA3BD44" w14:textId="193147C6" w:rsidR="00171B55" w:rsidRPr="004718F5" w:rsidRDefault="00171B55" w:rsidP="00171B55">
            <w:pPr>
              <w:pStyle w:val="TAC"/>
            </w:pPr>
            <w:r w:rsidRPr="004718F5">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00A097F9" w14:textId="67D5F102" w:rsidR="00171B55" w:rsidRPr="004718F5" w:rsidRDefault="00171B55" w:rsidP="00171B55">
            <w:pPr>
              <w:pStyle w:val="TAC"/>
            </w:pPr>
            <w:r w:rsidRPr="004718F5">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BF2DCC3" w14:textId="2F6585F5" w:rsidR="00171B55" w:rsidRPr="004718F5" w:rsidRDefault="00171B55" w:rsidP="00171B55">
            <w:pPr>
              <w:pStyle w:val="TAC"/>
            </w:pPr>
            <w:r w:rsidRPr="004718F5">
              <w:rPr>
                <w:rFonts w:eastAsia="MS Mincho"/>
              </w:rPr>
              <w:t>-87.8</w:t>
            </w:r>
          </w:p>
        </w:tc>
      </w:tr>
      <w:tr w:rsidR="00171B55" w:rsidRPr="004718F5" w14:paraId="4DC49F1F" w14:textId="77777777" w:rsidTr="004F75AD">
        <w:trPr>
          <w:cantSplit/>
          <w:trHeight w:val="122"/>
          <w:jc w:val="center"/>
        </w:trPr>
        <w:tc>
          <w:tcPr>
            <w:tcW w:w="1250" w:type="dxa"/>
            <w:tcBorders>
              <w:top w:val="nil"/>
              <w:left w:val="single" w:sz="4" w:space="0" w:color="auto"/>
              <w:bottom w:val="single" w:sz="4" w:space="0" w:color="auto"/>
              <w:right w:val="single" w:sz="4" w:space="0" w:color="auto"/>
            </w:tcBorders>
            <w:shd w:val="clear" w:color="auto" w:fill="auto"/>
          </w:tcPr>
          <w:p w14:paraId="27731633" w14:textId="77777777" w:rsidR="00171B55" w:rsidRPr="004718F5"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0527748A" w14:textId="77777777" w:rsidR="00171B55" w:rsidRPr="004718F5" w:rsidRDefault="00171B55" w:rsidP="00171B55">
            <w:pPr>
              <w:pStyle w:val="TAL"/>
            </w:pPr>
            <w:r w:rsidRPr="004718F5">
              <w:t>Config 3, 6</w:t>
            </w:r>
          </w:p>
        </w:tc>
        <w:tc>
          <w:tcPr>
            <w:tcW w:w="1096" w:type="dxa"/>
            <w:tcBorders>
              <w:top w:val="nil"/>
              <w:left w:val="single" w:sz="4" w:space="0" w:color="auto"/>
              <w:bottom w:val="single" w:sz="4" w:space="0" w:color="auto"/>
              <w:right w:val="single" w:sz="4" w:space="0" w:color="auto"/>
            </w:tcBorders>
            <w:shd w:val="clear" w:color="auto" w:fill="auto"/>
          </w:tcPr>
          <w:p w14:paraId="55AE9155" w14:textId="77777777" w:rsidR="00171B55" w:rsidRPr="004718F5"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250A5F1B" w14:textId="64D0C658" w:rsidR="00171B55" w:rsidRPr="004718F5" w:rsidRDefault="00171B55" w:rsidP="00171B55">
            <w:pPr>
              <w:pStyle w:val="TAC"/>
            </w:pPr>
            <w:r w:rsidRPr="004718F5">
              <w:rPr>
                <w:rFonts w:eastAsia="MS Mincho"/>
              </w:rPr>
              <w:t>-105</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19EF5C49" w14:textId="55C88998" w:rsidR="00171B55" w:rsidRPr="004718F5" w:rsidRDefault="00171B55" w:rsidP="00171B55">
            <w:pPr>
              <w:pStyle w:val="TAC"/>
            </w:pPr>
            <w:r w:rsidRPr="004718F5">
              <w:rPr>
                <w:rFonts w:eastAsia="MS Mincho"/>
              </w:rPr>
              <w:t>-105</w:t>
            </w:r>
            <w:r w:rsidRPr="004718F5">
              <w:t>.2</w:t>
            </w:r>
          </w:p>
        </w:tc>
        <w:tc>
          <w:tcPr>
            <w:tcW w:w="888" w:type="dxa"/>
            <w:tcBorders>
              <w:top w:val="single" w:sz="4" w:space="0" w:color="auto"/>
              <w:left w:val="single" w:sz="4" w:space="0" w:color="auto"/>
              <w:bottom w:val="single" w:sz="4" w:space="0" w:color="auto"/>
              <w:right w:val="single" w:sz="4" w:space="0" w:color="auto"/>
            </w:tcBorders>
            <w:vAlign w:val="center"/>
          </w:tcPr>
          <w:p w14:paraId="0EB42F52" w14:textId="6025D79E" w:rsidR="00171B55" w:rsidRPr="004718F5" w:rsidRDefault="00171B55" w:rsidP="00171B55">
            <w:pPr>
              <w:pStyle w:val="TAC"/>
            </w:pPr>
            <w:r w:rsidRPr="004718F5">
              <w:rPr>
                <w:rFonts w:eastAsia="MS Mincho"/>
              </w:rPr>
              <w:t>-105</w:t>
            </w:r>
            <w:r w:rsidRPr="004718F5">
              <w:t>.2</w:t>
            </w:r>
          </w:p>
        </w:tc>
        <w:tc>
          <w:tcPr>
            <w:tcW w:w="783" w:type="dxa"/>
            <w:tcBorders>
              <w:top w:val="single" w:sz="4" w:space="0" w:color="auto"/>
              <w:left w:val="single" w:sz="4" w:space="0" w:color="auto"/>
              <w:bottom w:val="single" w:sz="4" w:space="0" w:color="auto"/>
              <w:right w:val="single" w:sz="4" w:space="0" w:color="auto"/>
            </w:tcBorders>
            <w:vAlign w:val="center"/>
          </w:tcPr>
          <w:p w14:paraId="31880540" w14:textId="3E311DA7" w:rsidR="00171B55" w:rsidRPr="004718F5" w:rsidRDefault="00171B55" w:rsidP="00171B55">
            <w:pPr>
              <w:pStyle w:val="TAC"/>
            </w:pPr>
            <w:r w:rsidRPr="004718F5">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4A3E4563" w14:textId="52E19D77" w:rsidR="00171B55" w:rsidRPr="004718F5" w:rsidRDefault="00171B55" w:rsidP="00171B55">
            <w:pPr>
              <w:pStyle w:val="TAC"/>
            </w:pPr>
            <w:r w:rsidRPr="004718F5">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51F8B856" w14:textId="4A535B2D" w:rsidR="00171B55" w:rsidRPr="004718F5" w:rsidRDefault="00171B55" w:rsidP="00171B55">
            <w:pPr>
              <w:pStyle w:val="TAC"/>
            </w:pPr>
            <w:r w:rsidRPr="004718F5">
              <w:rPr>
                <w:rFonts w:eastAsia="MS Mincho"/>
              </w:rPr>
              <w:t>-84.8</w:t>
            </w:r>
          </w:p>
        </w:tc>
      </w:tr>
      <w:tr w:rsidR="00CF1621" w:rsidRPr="004718F5" w14:paraId="19EC3BFF" w14:textId="77777777" w:rsidTr="007B38D9">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hideMark/>
          </w:tcPr>
          <w:p w14:paraId="0B1946FA" w14:textId="77777777" w:rsidR="00CF1621" w:rsidRPr="004718F5" w:rsidRDefault="00CF1621" w:rsidP="00CF1621">
            <w:pPr>
              <w:pStyle w:val="TAL"/>
            </w:pPr>
            <w:r w:rsidRPr="004718F5">
              <w:rPr>
                <w:position w:val="-12"/>
              </w:rPr>
              <w:object w:dxaOrig="405" w:dyaOrig="405" w14:anchorId="47EDD7D8">
                <v:shape id="_x0000_i1137" type="#_x0000_t75" style="width:20.4pt;height:20.4pt" o:ole="" fillcolor="window">
                  <v:imagedata r:id="rId55" o:title=""/>
                </v:shape>
                <o:OLEObject Type="Embed" ProgID="Equation.3" ShapeID="_x0000_i1137" DrawAspect="Content" ObjectID="_1774785892" r:id="rId150"/>
              </w:object>
            </w:r>
          </w:p>
        </w:tc>
        <w:tc>
          <w:tcPr>
            <w:tcW w:w="824" w:type="dxa"/>
            <w:tcBorders>
              <w:top w:val="single" w:sz="4" w:space="0" w:color="auto"/>
              <w:left w:val="single" w:sz="4" w:space="0" w:color="auto"/>
              <w:bottom w:val="single" w:sz="4" w:space="0" w:color="auto"/>
              <w:right w:val="single" w:sz="4" w:space="0" w:color="auto"/>
            </w:tcBorders>
            <w:hideMark/>
          </w:tcPr>
          <w:p w14:paraId="63C488B6" w14:textId="77777777" w:rsidR="00CF1621" w:rsidRPr="004718F5" w:rsidRDefault="00CF1621" w:rsidP="00CF1621">
            <w:pPr>
              <w:pStyle w:val="TAL"/>
            </w:pPr>
            <w:r w:rsidRPr="004718F5">
              <w:t>Config 1, 4</w:t>
            </w:r>
          </w:p>
        </w:tc>
        <w:tc>
          <w:tcPr>
            <w:tcW w:w="1096" w:type="dxa"/>
            <w:tcBorders>
              <w:left w:val="single" w:sz="4" w:space="0" w:color="auto"/>
              <w:bottom w:val="nil"/>
              <w:right w:val="single" w:sz="4" w:space="0" w:color="auto"/>
            </w:tcBorders>
            <w:shd w:val="clear" w:color="auto" w:fill="auto"/>
            <w:hideMark/>
          </w:tcPr>
          <w:p w14:paraId="05BD882F" w14:textId="77777777" w:rsidR="00CF1621" w:rsidRPr="004718F5" w:rsidRDefault="00CF1621" w:rsidP="00CF1621">
            <w:pPr>
              <w:pStyle w:val="TAC"/>
            </w:pPr>
            <w:r w:rsidRPr="004718F5">
              <w:t>dBm/15 kHz</w:t>
            </w:r>
          </w:p>
        </w:tc>
        <w:tc>
          <w:tcPr>
            <w:tcW w:w="1001" w:type="dxa"/>
            <w:tcBorders>
              <w:left w:val="single" w:sz="4" w:space="0" w:color="auto"/>
              <w:right w:val="single" w:sz="4" w:space="0" w:color="auto"/>
            </w:tcBorders>
            <w:shd w:val="clear" w:color="auto" w:fill="auto"/>
          </w:tcPr>
          <w:p w14:paraId="531E3349" w14:textId="7ADDAC21" w:rsidR="00CF1621" w:rsidRPr="004718F5" w:rsidRDefault="00CF1621" w:rsidP="00CF1621">
            <w:pPr>
              <w:pStyle w:val="TAC"/>
            </w:pPr>
            <w:r w:rsidRPr="004718F5">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48A26AE9" w14:textId="25216593" w:rsidR="00CF1621" w:rsidRPr="004718F5" w:rsidRDefault="00CF1621" w:rsidP="00CF1621">
            <w:pPr>
              <w:pStyle w:val="TAC"/>
            </w:pPr>
            <w:r w:rsidRPr="004718F5">
              <w:t>-98</w:t>
            </w:r>
          </w:p>
        </w:tc>
      </w:tr>
      <w:tr w:rsidR="00CF1621" w:rsidRPr="004718F5" w14:paraId="4C3D94BB" w14:textId="77777777" w:rsidTr="007B38D9">
        <w:trPr>
          <w:cantSplit/>
          <w:trHeight w:val="120"/>
          <w:jc w:val="center"/>
        </w:trPr>
        <w:tc>
          <w:tcPr>
            <w:tcW w:w="1250" w:type="dxa"/>
            <w:tcBorders>
              <w:top w:val="nil"/>
              <w:left w:val="single" w:sz="4" w:space="0" w:color="auto"/>
              <w:bottom w:val="nil"/>
              <w:right w:val="single" w:sz="4" w:space="0" w:color="auto"/>
            </w:tcBorders>
            <w:shd w:val="clear" w:color="auto" w:fill="auto"/>
            <w:hideMark/>
          </w:tcPr>
          <w:p w14:paraId="16C666D4" w14:textId="77777777" w:rsidR="00CF1621" w:rsidRPr="004718F5"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463878A" w14:textId="77777777" w:rsidR="00CF1621" w:rsidRPr="004718F5" w:rsidRDefault="00CF1621" w:rsidP="00CF1621">
            <w:pPr>
              <w:pStyle w:val="TAL"/>
            </w:pPr>
            <w:r w:rsidRPr="004718F5">
              <w:t>Config 2, 5</w:t>
            </w:r>
          </w:p>
        </w:tc>
        <w:tc>
          <w:tcPr>
            <w:tcW w:w="1096" w:type="dxa"/>
            <w:tcBorders>
              <w:top w:val="nil"/>
              <w:left w:val="single" w:sz="4" w:space="0" w:color="auto"/>
              <w:bottom w:val="nil"/>
              <w:right w:val="single" w:sz="4" w:space="0" w:color="auto"/>
            </w:tcBorders>
            <w:shd w:val="clear" w:color="auto" w:fill="auto"/>
            <w:hideMark/>
          </w:tcPr>
          <w:p w14:paraId="09539FA3" w14:textId="77777777" w:rsidR="00CF1621" w:rsidRPr="004718F5" w:rsidRDefault="00CF1621" w:rsidP="00CF1621">
            <w:pPr>
              <w:pStyle w:val="TAC"/>
            </w:pPr>
          </w:p>
        </w:tc>
        <w:tc>
          <w:tcPr>
            <w:tcW w:w="1001" w:type="dxa"/>
            <w:tcBorders>
              <w:left w:val="single" w:sz="4" w:space="0" w:color="auto"/>
              <w:right w:val="single" w:sz="4" w:space="0" w:color="auto"/>
            </w:tcBorders>
            <w:shd w:val="clear" w:color="auto" w:fill="auto"/>
          </w:tcPr>
          <w:p w14:paraId="681FF645" w14:textId="0D428E59" w:rsidR="00CF1621" w:rsidRPr="004718F5" w:rsidRDefault="00CF1621" w:rsidP="00CF1621">
            <w:pPr>
              <w:pStyle w:val="TAC"/>
            </w:pPr>
            <w:r w:rsidRPr="004718F5">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37AEE7" w14:textId="4D5BACEB" w:rsidR="00CF1621" w:rsidRPr="004718F5" w:rsidRDefault="00CF1621" w:rsidP="00CF1621">
            <w:pPr>
              <w:pStyle w:val="TAC"/>
            </w:pPr>
            <w:r w:rsidRPr="004718F5">
              <w:t>-98</w:t>
            </w:r>
          </w:p>
        </w:tc>
      </w:tr>
      <w:tr w:rsidR="00CF1621" w:rsidRPr="004718F5" w14:paraId="070A3CCF" w14:textId="77777777" w:rsidTr="007B38D9">
        <w:trPr>
          <w:cantSplit/>
          <w:trHeight w:val="120"/>
          <w:jc w:val="center"/>
        </w:trPr>
        <w:tc>
          <w:tcPr>
            <w:tcW w:w="1250" w:type="dxa"/>
            <w:tcBorders>
              <w:top w:val="nil"/>
              <w:left w:val="single" w:sz="4" w:space="0" w:color="auto"/>
              <w:bottom w:val="single" w:sz="4" w:space="0" w:color="auto"/>
              <w:right w:val="single" w:sz="4" w:space="0" w:color="auto"/>
            </w:tcBorders>
            <w:shd w:val="clear" w:color="auto" w:fill="auto"/>
            <w:hideMark/>
          </w:tcPr>
          <w:p w14:paraId="717FA857" w14:textId="77777777" w:rsidR="00CF1621" w:rsidRPr="004718F5"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496A0CB6" w14:textId="77777777" w:rsidR="00CF1621" w:rsidRPr="004718F5" w:rsidRDefault="00CF1621" w:rsidP="00CF1621">
            <w:pPr>
              <w:pStyle w:val="TAL"/>
            </w:pPr>
            <w:r w:rsidRPr="004718F5">
              <w:t>Config 3, 6</w:t>
            </w:r>
          </w:p>
        </w:tc>
        <w:tc>
          <w:tcPr>
            <w:tcW w:w="1096" w:type="dxa"/>
            <w:tcBorders>
              <w:top w:val="nil"/>
              <w:left w:val="single" w:sz="4" w:space="0" w:color="auto"/>
              <w:right w:val="single" w:sz="4" w:space="0" w:color="auto"/>
            </w:tcBorders>
            <w:shd w:val="clear" w:color="auto" w:fill="auto"/>
            <w:hideMark/>
          </w:tcPr>
          <w:p w14:paraId="04768CBE" w14:textId="77777777" w:rsidR="00CF1621" w:rsidRPr="004718F5" w:rsidRDefault="00CF1621" w:rsidP="00CF1621">
            <w:pPr>
              <w:pStyle w:val="TAC"/>
            </w:pPr>
          </w:p>
        </w:tc>
        <w:tc>
          <w:tcPr>
            <w:tcW w:w="1001" w:type="dxa"/>
            <w:tcBorders>
              <w:left w:val="single" w:sz="4" w:space="0" w:color="auto"/>
              <w:right w:val="single" w:sz="4" w:space="0" w:color="auto"/>
            </w:tcBorders>
            <w:shd w:val="clear" w:color="auto" w:fill="auto"/>
          </w:tcPr>
          <w:p w14:paraId="53021AB5" w14:textId="5105A33D" w:rsidR="00CF1621" w:rsidRPr="004718F5" w:rsidRDefault="00CF1621" w:rsidP="00CF1621">
            <w:pPr>
              <w:pStyle w:val="TAC"/>
            </w:pPr>
            <w:r w:rsidRPr="004718F5">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12C768C0" w14:textId="60543C44" w:rsidR="00CF1621" w:rsidRPr="004718F5" w:rsidRDefault="00CF1621" w:rsidP="00CF1621">
            <w:pPr>
              <w:pStyle w:val="TAC"/>
            </w:pPr>
            <w:r w:rsidRPr="004718F5">
              <w:t>-98</w:t>
            </w:r>
          </w:p>
        </w:tc>
      </w:tr>
      <w:tr w:rsidR="00CF1621" w:rsidRPr="004718F5" w14:paraId="499B8438" w14:textId="77777777" w:rsidTr="007B38D9">
        <w:trPr>
          <w:cantSplit/>
          <w:trHeight w:val="199"/>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2ECB8760" w14:textId="77777777" w:rsidR="00CF1621" w:rsidRPr="004718F5" w:rsidRDefault="00CF1621" w:rsidP="00CF1621">
            <w:pPr>
              <w:pStyle w:val="TAL"/>
            </w:pPr>
            <w:r w:rsidRPr="004718F5">
              <w:rPr>
                <w:rFonts w:eastAsia="?? ??"/>
              </w:rPr>
              <w:t>Propagation condition</w:t>
            </w:r>
          </w:p>
        </w:tc>
        <w:tc>
          <w:tcPr>
            <w:tcW w:w="1096" w:type="dxa"/>
            <w:tcBorders>
              <w:left w:val="single" w:sz="4" w:space="0" w:color="auto"/>
              <w:bottom w:val="single" w:sz="4" w:space="0" w:color="auto"/>
              <w:right w:val="single" w:sz="4" w:space="0" w:color="auto"/>
            </w:tcBorders>
            <w:shd w:val="clear" w:color="auto" w:fill="auto"/>
          </w:tcPr>
          <w:p w14:paraId="51152DDD" w14:textId="77777777" w:rsidR="00CF1621" w:rsidRPr="004718F5" w:rsidRDefault="00CF1621" w:rsidP="00CF1621">
            <w:pPr>
              <w:pStyle w:val="TAC"/>
            </w:pPr>
          </w:p>
        </w:tc>
        <w:tc>
          <w:tcPr>
            <w:tcW w:w="1001" w:type="dxa"/>
            <w:tcBorders>
              <w:left w:val="single" w:sz="4" w:space="0" w:color="auto"/>
              <w:bottom w:val="single" w:sz="4" w:space="0" w:color="auto"/>
              <w:right w:val="single" w:sz="4" w:space="0" w:color="auto"/>
            </w:tcBorders>
            <w:shd w:val="clear" w:color="auto" w:fill="auto"/>
          </w:tcPr>
          <w:p w14:paraId="348D55C5" w14:textId="77777777" w:rsidR="00CF1621" w:rsidRPr="004718F5" w:rsidRDefault="00CF1621" w:rsidP="00CF1621">
            <w:pPr>
              <w:pStyle w:val="TAC"/>
            </w:pPr>
            <w:r w:rsidRPr="004718F5">
              <w:rPr>
                <w:rFonts w:eastAsia="MS Mincho"/>
              </w:rPr>
              <w:t>TDL-C 300ns 100Hz</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204248" w14:textId="77777777" w:rsidR="00CF1621" w:rsidRPr="004718F5" w:rsidRDefault="00CF1621" w:rsidP="00CF1621">
            <w:pPr>
              <w:pStyle w:val="TAC"/>
              <w:rPr>
                <w:rFonts w:eastAsia="MS Mincho"/>
              </w:rPr>
            </w:pPr>
            <w:r w:rsidRPr="004718F5">
              <w:rPr>
                <w:rFonts w:eastAsia="MS Mincho"/>
              </w:rPr>
              <w:t>TDL-C 300ns 100Hz</w:t>
            </w:r>
          </w:p>
        </w:tc>
      </w:tr>
      <w:tr w:rsidR="00CF1621" w:rsidRPr="004718F5" w14:paraId="7AE8383C" w14:textId="77777777" w:rsidTr="007B38D9">
        <w:trPr>
          <w:cantSplit/>
          <w:trHeight w:val="1801"/>
          <w:jc w:val="center"/>
        </w:trPr>
        <w:tc>
          <w:tcPr>
            <w:tcW w:w="8296" w:type="dxa"/>
            <w:gridSpan w:val="9"/>
            <w:tcBorders>
              <w:top w:val="single" w:sz="4" w:space="0" w:color="auto"/>
              <w:left w:val="single" w:sz="4" w:space="0" w:color="auto"/>
              <w:bottom w:val="single" w:sz="4" w:space="0" w:color="auto"/>
              <w:right w:val="single" w:sz="4" w:space="0" w:color="auto"/>
            </w:tcBorders>
            <w:hideMark/>
          </w:tcPr>
          <w:p w14:paraId="6E2C3DCB" w14:textId="77777777" w:rsidR="00CF1621" w:rsidRPr="004718F5" w:rsidRDefault="00CF1621" w:rsidP="00CF1621">
            <w:pPr>
              <w:pStyle w:val="TAN"/>
            </w:pPr>
            <w:r w:rsidRPr="004718F5">
              <w:lastRenderedPageBreak/>
              <w:t>Note 1:</w:t>
            </w:r>
            <w:r w:rsidRPr="004718F5">
              <w:tab/>
              <w:t>OCNG shall be used such that the resources in Cell 1 are fully allocated and a constant total transmitted power spectral density is achieved for all OFDM symbols.</w:t>
            </w:r>
          </w:p>
          <w:p w14:paraId="324B92B4" w14:textId="77777777" w:rsidR="00CF1621" w:rsidRPr="004718F5" w:rsidRDefault="00CF1621" w:rsidP="00CF1621">
            <w:pPr>
              <w:pStyle w:val="TAN"/>
            </w:pPr>
            <w:r w:rsidRPr="004718F5">
              <w:t>Note 2:</w:t>
            </w:r>
            <w:r w:rsidRPr="004718F5">
              <w:tab/>
              <w:t>The uplink resources for CSI reporting are assigned to the UE prior to the start of time period T1.</w:t>
            </w:r>
          </w:p>
          <w:p w14:paraId="1847C3E8" w14:textId="77777777" w:rsidR="00CF1621" w:rsidRPr="004718F5" w:rsidRDefault="00CF1621" w:rsidP="00CF1621">
            <w:pPr>
              <w:pStyle w:val="TAN"/>
            </w:pPr>
            <w:r w:rsidRPr="004718F5">
              <w:t>Note 3:</w:t>
            </w:r>
            <w:r w:rsidRPr="004718F5">
              <w:tab/>
              <w:t>NZP CSI-RS resource set configuration for CSI reporting are assigned to the UE prior to the start of time period T1.</w:t>
            </w:r>
          </w:p>
          <w:p w14:paraId="14335DD2" w14:textId="77777777" w:rsidR="00CF1621" w:rsidRPr="004718F5" w:rsidRDefault="00CF1621" w:rsidP="00CF1621">
            <w:pPr>
              <w:pStyle w:val="TAN"/>
            </w:pPr>
            <w:r w:rsidRPr="004718F5">
              <w:t>Note 4:</w:t>
            </w:r>
            <w:r w:rsidRPr="004718F5">
              <w:tab/>
              <w:t>Void</w:t>
            </w:r>
          </w:p>
          <w:p w14:paraId="11A30028" w14:textId="77777777" w:rsidR="00CF1621" w:rsidRPr="004718F5" w:rsidRDefault="00CF1621" w:rsidP="00CF1621">
            <w:pPr>
              <w:pStyle w:val="TAN"/>
            </w:pPr>
            <w:r w:rsidRPr="004718F5">
              <w:t>Note 5:</w:t>
            </w:r>
            <w:r w:rsidRPr="004718F5">
              <w:tab/>
              <w:t>The timers and layer 3 filtering related parameters are configured prior to the start of time period T1.</w:t>
            </w:r>
          </w:p>
          <w:p w14:paraId="3549C138" w14:textId="77777777" w:rsidR="00CF1621" w:rsidRPr="004718F5" w:rsidRDefault="00CF1621" w:rsidP="00CF1621">
            <w:pPr>
              <w:pStyle w:val="TAN"/>
            </w:pPr>
            <w:r w:rsidRPr="004718F5">
              <w:t>Note 6:</w:t>
            </w:r>
            <w:r w:rsidRPr="004718F5">
              <w:tab/>
              <w:t>The signal contains PDCCH for UEs other than the device under test as part of OCNG.</w:t>
            </w:r>
          </w:p>
          <w:p w14:paraId="69864E25" w14:textId="77777777" w:rsidR="00CF1621" w:rsidRPr="004718F5" w:rsidRDefault="00CF1621" w:rsidP="00CF1621">
            <w:pPr>
              <w:pStyle w:val="TAN"/>
            </w:pPr>
            <w:r w:rsidRPr="004718F5">
              <w:t>Note 7:</w:t>
            </w:r>
            <w:r w:rsidRPr="004718F5">
              <w:tab/>
              <w:t>SNR levels correspond to the signal to noise ratio over the REs carrying CSI-RS.</w:t>
            </w:r>
          </w:p>
          <w:p w14:paraId="6070C23F" w14:textId="77777777" w:rsidR="00CF1621" w:rsidRPr="004718F5" w:rsidRDefault="00CF1621" w:rsidP="00CF1621">
            <w:pPr>
              <w:pStyle w:val="TAN"/>
            </w:pPr>
            <w:r w:rsidRPr="004718F5">
              <w:t>Note 8:</w:t>
            </w:r>
            <w:r w:rsidRPr="004718F5">
              <w:tab/>
              <w:t>The SNR in time periods T1, T2, T3, T4 and T5 is denoted as SNR1, SNR2 and SNR3 respectively in figure 4.5.5.8.4-1.</w:t>
            </w:r>
          </w:p>
          <w:p w14:paraId="60D8DECD" w14:textId="77777777" w:rsidR="00CF1621" w:rsidRPr="004718F5" w:rsidRDefault="00CF1621" w:rsidP="00CF1621">
            <w:pPr>
              <w:pStyle w:val="TAN"/>
            </w:pPr>
            <w:r w:rsidRPr="004718F5">
              <w:t>Note 9:</w:t>
            </w:r>
            <w:r w:rsidRPr="004718F5">
              <w:rPr>
                <w:rFonts w:eastAsia="MS Mincho"/>
                <w:snapToGrid w:val="0"/>
              </w:rPr>
              <w:tab/>
            </w:r>
            <w:r w:rsidRPr="004718F5">
              <w:t>The SNR values are specified for testing a UE which supports 2RX on at least one band. For testing of a UE which supports 4RX on all bands, the SNR during T3 is modified as specified in clause in clause A.3.6.</w:t>
            </w:r>
          </w:p>
        </w:tc>
      </w:tr>
    </w:tbl>
    <w:p w14:paraId="39C246DD" w14:textId="77777777" w:rsidR="00CF1621" w:rsidRPr="004718F5" w:rsidRDefault="00CF1621" w:rsidP="00CF1621"/>
    <w:p w14:paraId="6D2569DE" w14:textId="77777777" w:rsidR="00CF1621" w:rsidRPr="004718F5" w:rsidRDefault="00CF1621" w:rsidP="00CF1621">
      <w:pPr>
        <w:jc w:val="both"/>
      </w:pPr>
      <w:r w:rsidRPr="004718F5">
        <w:t xml:space="preserve">The UE behaviour during time durations T1, T2, T3, T4 </w:t>
      </w:r>
      <w:r w:rsidRPr="004718F5">
        <w:rPr>
          <w:lang w:eastAsia="zh-CN"/>
        </w:rPr>
        <w:t xml:space="preserve">and </w:t>
      </w:r>
      <w:r w:rsidRPr="004718F5">
        <w:t>T5 shall be as follows:</w:t>
      </w:r>
    </w:p>
    <w:p w14:paraId="4F5B64D4" w14:textId="77777777" w:rsidR="00CF1621" w:rsidRPr="004718F5" w:rsidRDefault="00CF1621" w:rsidP="00CF1621">
      <w:pPr>
        <w:jc w:val="both"/>
        <w:rPr>
          <w:lang w:eastAsia="zh-CN"/>
        </w:rPr>
      </w:pPr>
      <w:r w:rsidRPr="004718F5">
        <w:t xml:space="preserve">During the </w:t>
      </w:r>
      <w:r w:rsidRPr="004718F5">
        <w:rPr>
          <w:lang w:eastAsia="zh-CN"/>
        </w:rPr>
        <w:t>time duration T1 and T2, the UE shall transmit uplink signal at least in all subframes configured for CSI transmission on Cell 2.</w:t>
      </w:r>
    </w:p>
    <w:p w14:paraId="00380A89" w14:textId="77777777" w:rsidR="00CF1621" w:rsidRPr="004718F5" w:rsidRDefault="00CF1621" w:rsidP="00CF1621">
      <w:pPr>
        <w:jc w:val="both"/>
      </w:pPr>
      <w:r w:rsidRPr="004718F5">
        <w:rPr>
          <w:lang w:eastAsia="zh-CN"/>
        </w:rPr>
        <w:t xml:space="preserve">During the </w:t>
      </w:r>
      <w:r w:rsidRPr="004718F5">
        <w:t>period from time point A to time point B the UE shall transmit uplink signal in Cell 2 in all uplink slots configured for CSI transmission according to the configured periodic CSI reporting for Cell 2.</w:t>
      </w:r>
    </w:p>
    <w:p w14:paraId="00F8E45E" w14:textId="77777777" w:rsidR="00CF1621" w:rsidRPr="004718F5" w:rsidRDefault="00CF1621" w:rsidP="00CF1621">
      <w:pPr>
        <w:jc w:val="both"/>
      </w:pPr>
      <w:r w:rsidRPr="004718F5">
        <w:t>During T3 the UE shall detect beam failure on both TRP0 and TRP 1 and initiate link recovery. During T4 and T5 the UE measures and evaluate beam candidate from beam candidate set q</w:t>
      </w:r>
      <w:r w:rsidRPr="004718F5">
        <w:rPr>
          <w:vertAlign w:val="subscript"/>
        </w:rPr>
        <w:t>1,0</w:t>
      </w:r>
      <w:r w:rsidRPr="004718F5">
        <w:t xml:space="preserve"> and q</w:t>
      </w:r>
      <w:r w:rsidRPr="004718F5">
        <w:rPr>
          <w:vertAlign w:val="subscript"/>
        </w:rPr>
        <w:t>1,1.</w:t>
      </w:r>
    </w:p>
    <w:p w14:paraId="675D9F46" w14:textId="77777777" w:rsidR="00CF1621" w:rsidRPr="004718F5" w:rsidRDefault="00CF1621" w:rsidP="00CF1621">
      <w:pPr>
        <w:jc w:val="both"/>
        <w:rPr>
          <w:rFonts w:eastAsia="PMingLiU"/>
        </w:rPr>
      </w:pPr>
      <w:r w:rsidRPr="004718F5">
        <w:rPr>
          <w:rFonts w:eastAsia="PMingLiU"/>
        </w:rPr>
        <w:t xml:space="preserve">For TRP0, </w:t>
      </w:r>
      <w:r w:rsidRPr="004718F5">
        <w:t>no later than time point F occurring no later than D1 = 60ms after the start of T5, the UE shall transmit PUCCH with LRR, followed by BFR MAC CE containing a beam associated with the candidate beam set q</w:t>
      </w:r>
      <w:r w:rsidRPr="004718F5">
        <w:rPr>
          <w:vertAlign w:val="subscript"/>
        </w:rPr>
        <w:t>1,0</w:t>
      </w:r>
      <w:r w:rsidRPr="004718F5">
        <w:t>. The UE shall not transmit PUCCH with an LRR with the candidate beam set q</w:t>
      </w:r>
      <w:r w:rsidRPr="004718F5">
        <w:rPr>
          <w:vertAlign w:val="subscript"/>
        </w:rPr>
        <w:t>1,0</w:t>
      </w:r>
      <w:r w:rsidRPr="004718F5">
        <w:t xml:space="preserve"> earlier than time point B.</w:t>
      </w:r>
    </w:p>
    <w:p w14:paraId="0DB42054" w14:textId="77777777" w:rsidR="00CF1621" w:rsidRPr="004718F5" w:rsidRDefault="00CF1621" w:rsidP="00CF1621">
      <w:pPr>
        <w:rPr>
          <w:color w:val="FF0000"/>
          <w:highlight w:val="yellow"/>
          <w:lang w:eastAsia="zh-CN"/>
        </w:rPr>
      </w:pPr>
      <w:r w:rsidRPr="004718F5">
        <w:t>Test is concluded once the test equipment has received the BFR MAC CE from the UE. The rate of correct events observed during repeated tests shall be at least 90%.</w:t>
      </w:r>
      <w:bookmarkStart w:id="2061" w:name="MCCQCTEMPBM_00000022"/>
    </w:p>
    <w:bookmarkEnd w:id="2061"/>
    <w:p w14:paraId="6F1D66C5" w14:textId="77777777" w:rsidR="002F3B2B" w:rsidRPr="004718F5" w:rsidRDefault="002F3B2B" w:rsidP="000422D1">
      <w:pPr>
        <w:pStyle w:val="Heading3"/>
        <w:keepNext w:val="0"/>
        <w:keepLines w:val="0"/>
      </w:pPr>
      <w:r w:rsidRPr="004718F5">
        <w:t>4.5.6</w:t>
      </w:r>
      <w:r w:rsidRPr="004718F5">
        <w:tab/>
        <w:t>Active BWP switch delay</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55FC896D" w14:textId="77777777" w:rsidR="002F3B2B" w:rsidRPr="004718F5" w:rsidRDefault="002F3B2B" w:rsidP="000422D1">
      <w:pPr>
        <w:pStyle w:val="Heading4"/>
        <w:keepNext w:val="0"/>
        <w:keepLines w:val="0"/>
      </w:pPr>
      <w:bookmarkStart w:id="2062" w:name="_Toc21621433"/>
      <w:bookmarkStart w:id="2063" w:name="_Toc29297047"/>
      <w:bookmarkStart w:id="2064" w:name="_Toc36149238"/>
      <w:bookmarkStart w:id="2065" w:name="_Toc44092816"/>
      <w:bookmarkStart w:id="2066" w:name="_Toc44093365"/>
      <w:bookmarkStart w:id="2067" w:name="_Toc44094188"/>
      <w:bookmarkStart w:id="2068" w:name="_Toc44094467"/>
      <w:bookmarkStart w:id="2069" w:name="_Toc52295883"/>
      <w:bookmarkStart w:id="2070" w:name="_Toc59027586"/>
      <w:bookmarkStart w:id="2071" w:name="_Toc69328080"/>
      <w:bookmarkStart w:id="2072" w:name="_Toc75989717"/>
      <w:bookmarkStart w:id="2073" w:name="_Toc75992823"/>
      <w:bookmarkStart w:id="2074" w:name="_Toc76018600"/>
      <w:bookmarkStart w:id="2075" w:name="_Toc84513666"/>
      <w:bookmarkStart w:id="2076" w:name="_Toc84514230"/>
      <w:r w:rsidRPr="004718F5">
        <w:t>4.5.6.1</w:t>
      </w:r>
      <w:r w:rsidRPr="004718F5">
        <w:tab/>
        <w:t>DCI-based and time-based active BWP switch</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54311029" w14:textId="77777777" w:rsidR="002F3B2B" w:rsidRPr="004718F5" w:rsidRDefault="002F3B2B" w:rsidP="000422D1">
      <w:pPr>
        <w:pStyle w:val="Heading5"/>
        <w:keepNext w:val="0"/>
        <w:keepLines w:val="0"/>
      </w:pPr>
      <w:bookmarkStart w:id="2077" w:name="_Toc21621434"/>
      <w:bookmarkStart w:id="2078" w:name="_Toc29297048"/>
      <w:bookmarkStart w:id="2079" w:name="_Toc36149239"/>
      <w:bookmarkStart w:id="2080" w:name="_Toc44092817"/>
      <w:bookmarkStart w:id="2081" w:name="_Toc44093366"/>
      <w:bookmarkStart w:id="2082" w:name="_Toc44094189"/>
      <w:bookmarkStart w:id="2083" w:name="_Toc44094468"/>
      <w:bookmarkStart w:id="2084" w:name="_Toc52295884"/>
      <w:bookmarkStart w:id="2085" w:name="_Toc59027587"/>
      <w:bookmarkStart w:id="2086" w:name="_Toc69328081"/>
      <w:bookmarkStart w:id="2087" w:name="_Toc75989718"/>
      <w:bookmarkStart w:id="2088" w:name="_Toc75992824"/>
      <w:bookmarkStart w:id="2089" w:name="_Toc76018601"/>
      <w:bookmarkStart w:id="2090" w:name="_Toc84513667"/>
      <w:bookmarkStart w:id="2091" w:name="_Toc84514231"/>
      <w:r w:rsidRPr="004718F5">
        <w:t>4.5.6.1.0</w:t>
      </w:r>
      <w:r w:rsidRPr="004718F5">
        <w:tab/>
        <w:t>Minimum conformance requirements</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945CE81" w14:textId="77777777" w:rsidR="002F3B2B" w:rsidRPr="004718F5" w:rsidRDefault="002F3B2B" w:rsidP="000422D1">
      <w:pPr>
        <w:pStyle w:val="H6"/>
        <w:keepNext w:val="0"/>
        <w:keepLines w:val="0"/>
      </w:pPr>
      <w:r w:rsidRPr="004718F5">
        <w:t>4.5.6.1.0.1</w:t>
      </w:r>
      <w:r w:rsidRPr="004718F5">
        <w:tab/>
        <w:t>Minimum conformance requirements for DCI-based and time-based active BWP switch</w:t>
      </w:r>
    </w:p>
    <w:p w14:paraId="0610345C" w14:textId="77777777" w:rsidR="002F3B2B" w:rsidRPr="004718F5" w:rsidRDefault="002F3B2B" w:rsidP="000422D1">
      <w:r w:rsidRPr="004718F5">
        <w:t>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T</w:t>
      </w:r>
      <w:r w:rsidRPr="004718F5">
        <w:rPr>
          <w:vertAlign w:val="subscript"/>
        </w:rPr>
        <w:t>BWPswitchDelay</w:t>
      </w:r>
      <w:r w:rsidRPr="004718F5">
        <w:t xml:space="preserve"> which starts from the beginning of DL slot n.</w:t>
      </w:r>
    </w:p>
    <w:p w14:paraId="36B56CE3" w14:textId="77777777" w:rsidR="002F3B2B" w:rsidRPr="004718F5" w:rsidRDefault="002F3B2B" w:rsidP="000422D1">
      <w:r w:rsidRPr="004718F5">
        <w:t>The UE is not required to transmit UL signals or receive DL signals until the first DL or UL slot occurs right after a time duration of T</w:t>
      </w:r>
      <w:r w:rsidRPr="004718F5">
        <w:rPr>
          <w:vertAlign w:val="subscript"/>
        </w:rPr>
        <w:t>BWPswitchDelay</w:t>
      </w:r>
      <w:r w:rsidRPr="004718F5">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691F1488" w14:textId="77777777" w:rsidR="002F3B2B" w:rsidRPr="004718F5" w:rsidRDefault="002F3B2B" w:rsidP="000422D1">
      <w:r w:rsidRPr="004718F5">
        <w:t xml:space="preserve">For timer-based BWP switch, the UE shall start BWP switch at DL slot n, where slot n is the first slot of a DL subframe (FR1) or DL half-subframe (FR2) immediately after a BWP-inactivity timer </w:t>
      </w:r>
      <w:r w:rsidRPr="004718F5">
        <w:rPr>
          <w:i/>
        </w:rPr>
        <w:t>bwp-InactivityTimer</w:t>
      </w:r>
      <w:r w:rsidRPr="004718F5">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T</w:t>
      </w:r>
      <w:r w:rsidRPr="004718F5">
        <w:rPr>
          <w:vertAlign w:val="subscript"/>
        </w:rPr>
        <w:t>BWPswitchDelay</w:t>
      </w:r>
      <w:r w:rsidRPr="004718F5">
        <w:t xml:space="preserve"> which starts from the beginning of DL slot n.</w:t>
      </w:r>
    </w:p>
    <w:p w14:paraId="68639DF7" w14:textId="77777777" w:rsidR="002F3B2B" w:rsidRPr="004718F5" w:rsidRDefault="002F3B2B" w:rsidP="000422D1">
      <w:r w:rsidRPr="004718F5">
        <w:lastRenderedPageBreak/>
        <w:t>The UE is not required to transmit UL signals or receive DL signals during time duration T</w:t>
      </w:r>
      <w:r w:rsidRPr="004718F5">
        <w:rPr>
          <w:vertAlign w:val="subscript"/>
        </w:rPr>
        <w:t>BWPswitchDelay</w:t>
      </w:r>
      <w:r w:rsidRPr="004718F5">
        <w:t xml:space="preserve"> after </w:t>
      </w:r>
      <w:r w:rsidRPr="004718F5">
        <w:rPr>
          <w:i/>
        </w:rPr>
        <w:t>bwp-InactivityTimer</w:t>
      </w:r>
      <w:r w:rsidRPr="004718F5">
        <w:t xml:space="preserve"> [13] expires on the cell where timer-based BWP switch occurs.</w:t>
      </w:r>
    </w:p>
    <w:p w14:paraId="50AFF089" w14:textId="77777777" w:rsidR="002F3B2B" w:rsidRPr="004718F5" w:rsidRDefault="002F3B2B" w:rsidP="000422D1">
      <w:r w:rsidRPr="004718F5">
        <w:t xml:space="preserve">Depending on UE capability </w:t>
      </w:r>
      <w:r w:rsidRPr="004718F5">
        <w:rPr>
          <w:i/>
        </w:rPr>
        <w:t>bwp-SwitchingDelay</w:t>
      </w:r>
      <w:r w:rsidRPr="004718F5">
        <w:t xml:space="preserve"> [13], UE shall finish BWP switch within the time duration T</w:t>
      </w:r>
      <w:r w:rsidRPr="004718F5">
        <w:rPr>
          <w:vertAlign w:val="subscript"/>
        </w:rPr>
        <w:t>BWPswitchDelay</w:t>
      </w:r>
      <w:r w:rsidRPr="004718F5">
        <w:t xml:space="preserve"> defined in Table 4.5.6.1.0.1-1.</w:t>
      </w:r>
    </w:p>
    <w:p w14:paraId="08AB8F84" w14:textId="77777777" w:rsidR="002F3B2B" w:rsidRPr="004718F5" w:rsidRDefault="002F3B2B" w:rsidP="000422D1">
      <w:pPr>
        <w:pStyle w:val="TH"/>
        <w:keepNext w:val="0"/>
        <w:keepLines w:val="0"/>
      </w:pPr>
      <w:r w:rsidRPr="004718F5">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gridCol w:w="1969"/>
      </w:tblGrid>
      <w:tr w:rsidR="002F3B2B" w:rsidRPr="004718F5" w14:paraId="23E464BA" w14:textId="77777777" w:rsidTr="000422D1">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38AD62F7" w14:textId="77777777" w:rsidR="002F3B2B" w:rsidRPr="004718F5" w:rsidRDefault="002F3B2B" w:rsidP="000422D1">
            <w:pPr>
              <w:pStyle w:val="TAH"/>
              <w:keepNext w:val="0"/>
              <w:keepLines w:val="0"/>
            </w:pPr>
            <w:r w:rsidRPr="004718F5">
              <w:rPr>
                <w:noProof/>
              </w:rPr>
              <w:drawing>
                <wp:inline distT="0" distB="0" distL="0" distR="0" wp14:anchorId="7B8BCC52" wp14:editId="3D2A5F53">
                  <wp:extent cx="151130" cy="174625"/>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6EBA776B" w14:textId="3A394162" w:rsidR="002F3B2B" w:rsidRPr="004718F5" w:rsidRDefault="002F3B2B" w:rsidP="000422D1">
            <w:pPr>
              <w:pStyle w:val="TAH"/>
              <w:keepNext w:val="0"/>
              <w:keepLines w:val="0"/>
            </w:pPr>
            <w:r w:rsidRPr="004718F5">
              <w:t>NR</w:t>
            </w:r>
            <w:r w:rsidR="000422D1" w:rsidRPr="004718F5">
              <w:t xml:space="preserve"> </w:t>
            </w:r>
            <w:r w:rsidRPr="004718F5">
              <w:t>Slot</w:t>
            </w:r>
            <w:r w:rsidR="000422D1" w:rsidRPr="004718F5">
              <w:t xml:space="preserve"> </w:t>
            </w:r>
            <w:r w:rsidRPr="004718F5">
              <w:t>length</w:t>
            </w:r>
            <w:r w:rsidR="000422D1" w:rsidRPr="004718F5">
              <w:t xml:space="preserve"> </w:t>
            </w:r>
            <w:r w:rsidRPr="004718F5">
              <w:t>(ms)</w:t>
            </w:r>
          </w:p>
        </w:tc>
        <w:tc>
          <w:tcPr>
            <w:tcW w:w="3938" w:type="dxa"/>
            <w:gridSpan w:val="2"/>
            <w:tcBorders>
              <w:top w:val="single" w:sz="4" w:space="0" w:color="auto"/>
              <w:left w:val="single" w:sz="4" w:space="0" w:color="auto"/>
              <w:bottom w:val="single" w:sz="4" w:space="0" w:color="auto"/>
              <w:right w:val="single" w:sz="4" w:space="0" w:color="auto"/>
            </w:tcBorders>
            <w:hideMark/>
          </w:tcPr>
          <w:p w14:paraId="02842DF9" w14:textId="70CD5C60" w:rsidR="002F3B2B" w:rsidRPr="004718F5" w:rsidRDefault="002F3B2B" w:rsidP="000422D1">
            <w:pPr>
              <w:pStyle w:val="TAH"/>
              <w:keepNext w:val="0"/>
              <w:keepLines w:val="0"/>
            </w:pPr>
            <w:r w:rsidRPr="004718F5">
              <w:t>BWP</w:t>
            </w:r>
            <w:r w:rsidR="000422D1" w:rsidRPr="004718F5">
              <w:t xml:space="preserve"> </w:t>
            </w:r>
            <w:r w:rsidRPr="004718F5">
              <w:t>switch</w:t>
            </w:r>
            <w:r w:rsidR="000422D1" w:rsidRPr="004718F5">
              <w:t xml:space="preserve"> </w:t>
            </w:r>
            <w:r w:rsidRPr="004718F5">
              <w:t>delay</w:t>
            </w:r>
            <w:r w:rsidR="000422D1" w:rsidRPr="004718F5">
              <w:t xml:space="preserve"> </w:t>
            </w:r>
            <w:r w:rsidRPr="004718F5">
              <w:t>T</w:t>
            </w:r>
            <w:r w:rsidRPr="004718F5">
              <w:rPr>
                <w:vertAlign w:val="subscript"/>
              </w:rPr>
              <w:t>BWPswitchDelay</w:t>
            </w:r>
            <w:r w:rsidR="000422D1" w:rsidRPr="004718F5">
              <w:t xml:space="preserve"> </w:t>
            </w:r>
            <w:r w:rsidRPr="004718F5">
              <w:t>(slots)</w:t>
            </w:r>
          </w:p>
        </w:tc>
      </w:tr>
      <w:tr w:rsidR="002F3B2B" w:rsidRPr="004718F5" w14:paraId="0386DECA" w14:textId="77777777" w:rsidTr="000422D1">
        <w:trP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0BF9010D" w14:textId="77777777" w:rsidR="002F3B2B" w:rsidRPr="004718F5" w:rsidRDefault="002F3B2B"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AA1328" w14:textId="77777777" w:rsidR="002F3B2B" w:rsidRPr="004718F5" w:rsidRDefault="002F3B2B" w:rsidP="000422D1">
            <w:pPr>
              <w:overflowPunct/>
              <w:autoSpaceDE/>
              <w:autoSpaceDN/>
              <w:adjustRightInd/>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19ADD1A8" w14:textId="32245C33" w:rsidR="002F3B2B" w:rsidRPr="004718F5" w:rsidRDefault="002F3B2B" w:rsidP="000422D1">
            <w:pPr>
              <w:pStyle w:val="TAH"/>
              <w:keepNext w:val="0"/>
              <w:keepLines w:val="0"/>
              <w:rPr>
                <w:vertAlign w:val="superscript"/>
              </w:rPr>
            </w:pPr>
            <w:r w:rsidRPr="004718F5">
              <w:t>Type</w:t>
            </w:r>
            <w:r w:rsidR="000422D1" w:rsidRPr="004718F5">
              <w:t xml:space="preserve"> </w:t>
            </w:r>
            <w:r w:rsidRPr="004718F5">
              <w:t>1</w:t>
            </w:r>
            <w:r w:rsidRPr="004718F5">
              <w:rPr>
                <w:vertAlign w:val="superscript"/>
              </w:rPr>
              <w:t>Note</w:t>
            </w:r>
            <w:r w:rsidR="000422D1" w:rsidRPr="004718F5">
              <w:rPr>
                <w:vertAlign w:val="superscript"/>
              </w:rPr>
              <w:t xml:space="preserve"> </w:t>
            </w:r>
            <w:r w:rsidRPr="004718F5">
              <w:rPr>
                <w:vertAlign w:val="superscript"/>
              </w:rPr>
              <w:t>1</w:t>
            </w:r>
          </w:p>
        </w:tc>
        <w:tc>
          <w:tcPr>
            <w:tcW w:w="1969" w:type="dxa"/>
            <w:tcBorders>
              <w:top w:val="single" w:sz="4" w:space="0" w:color="auto"/>
              <w:left w:val="single" w:sz="4" w:space="0" w:color="auto"/>
              <w:bottom w:val="single" w:sz="4" w:space="0" w:color="auto"/>
              <w:right w:val="single" w:sz="4" w:space="0" w:color="auto"/>
            </w:tcBorders>
            <w:hideMark/>
          </w:tcPr>
          <w:p w14:paraId="3C50D1A1" w14:textId="0A5F300C" w:rsidR="002F3B2B" w:rsidRPr="004718F5" w:rsidRDefault="002F3B2B" w:rsidP="000422D1">
            <w:pPr>
              <w:pStyle w:val="TAH"/>
              <w:keepNext w:val="0"/>
              <w:keepLines w:val="0"/>
              <w:rPr>
                <w:vertAlign w:val="superscript"/>
              </w:rPr>
            </w:pPr>
            <w:r w:rsidRPr="004718F5">
              <w:t>Type</w:t>
            </w:r>
            <w:r w:rsidR="000422D1" w:rsidRPr="004718F5">
              <w:t xml:space="preserve"> </w:t>
            </w:r>
            <w:r w:rsidRPr="004718F5">
              <w:t>2</w:t>
            </w:r>
            <w:r w:rsidRPr="004718F5">
              <w:rPr>
                <w:vertAlign w:val="superscript"/>
              </w:rPr>
              <w:t>Note</w:t>
            </w:r>
            <w:r w:rsidR="000422D1" w:rsidRPr="004718F5">
              <w:rPr>
                <w:vertAlign w:val="superscript"/>
              </w:rPr>
              <w:t xml:space="preserve"> </w:t>
            </w:r>
            <w:r w:rsidRPr="004718F5">
              <w:rPr>
                <w:vertAlign w:val="superscript"/>
              </w:rPr>
              <w:t>1</w:t>
            </w:r>
          </w:p>
        </w:tc>
      </w:tr>
      <w:tr w:rsidR="002F3B2B" w:rsidRPr="004718F5" w14:paraId="04B0028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81DA1EE" w14:textId="77777777" w:rsidR="002F3B2B" w:rsidRPr="004718F5" w:rsidRDefault="002F3B2B" w:rsidP="000422D1">
            <w:pPr>
              <w:pStyle w:val="TAC"/>
              <w:keepNext w:val="0"/>
              <w:keepLines w:val="0"/>
            </w:pPr>
            <w:r w:rsidRPr="004718F5">
              <w:t>0</w:t>
            </w:r>
          </w:p>
        </w:tc>
        <w:tc>
          <w:tcPr>
            <w:tcW w:w="992" w:type="dxa"/>
            <w:tcBorders>
              <w:top w:val="single" w:sz="4" w:space="0" w:color="auto"/>
              <w:left w:val="single" w:sz="4" w:space="0" w:color="auto"/>
              <w:bottom w:val="single" w:sz="4" w:space="0" w:color="auto"/>
              <w:right w:val="single" w:sz="4" w:space="0" w:color="auto"/>
            </w:tcBorders>
            <w:hideMark/>
          </w:tcPr>
          <w:p w14:paraId="53DA0A4A" w14:textId="77777777" w:rsidR="002F3B2B" w:rsidRPr="004718F5" w:rsidRDefault="002F3B2B" w:rsidP="000422D1">
            <w:pPr>
              <w:pStyle w:val="TAC"/>
              <w:keepNext w:val="0"/>
              <w:keepLines w:val="0"/>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6EC9A91F" w14:textId="77777777" w:rsidR="002F3B2B" w:rsidRPr="004718F5" w:rsidRDefault="002F3B2B" w:rsidP="000422D1">
            <w:pPr>
              <w:pStyle w:val="TAC"/>
              <w:keepNext w:val="0"/>
              <w:keepLines w:val="0"/>
            </w:pPr>
            <w:r w:rsidRPr="004718F5">
              <w:t>1</w:t>
            </w:r>
          </w:p>
        </w:tc>
        <w:tc>
          <w:tcPr>
            <w:tcW w:w="1969" w:type="dxa"/>
            <w:tcBorders>
              <w:top w:val="single" w:sz="4" w:space="0" w:color="auto"/>
              <w:left w:val="single" w:sz="4" w:space="0" w:color="auto"/>
              <w:bottom w:val="single" w:sz="4" w:space="0" w:color="auto"/>
              <w:right w:val="single" w:sz="4" w:space="0" w:color="auto"/>
            </w:tcBorders>
            <w:hideMark/>
          </w:tcPr>
          <w:p w14:paraId="496A0E36" w14:textId="77777777" w:rsidR="002F3B2B" w:rsidRPr="004718F5" w:rsidRDefault="002F3B2B" w:rsidP="000422D1">
            <w:pPr>
              <w:pStyle w:val="TAC"/>
              <w:keepNext w:val="0"/>
              <w:keepLines w:val="0"/>
            </w:pPr>
            <w:r w:rsidRPr="004718F5">
              <w:t>3</w:t>
            </w:r>
          </w:p>
        </w:tc>
      </w:tr>
      <w:tr w:rsidR="002F3B2B" w:rsidRPr="004718F5" w14:paraId="043BF26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F5D2DB5" w14:textId="77777777" w:rsidR="002F3B2B" w:rsidRPr="004718F5" w:rsidRDefault="002F3B2B" w:rsidP="000422D1">
            <w:pPr>
              <w:pStyle w:val="TAC"/>
              <w:keepNext w:val="0"/>
              <w:keepLines w:val="0"/>
            </w:pPr>
            <w:r w:rsidRPr="004718F5">
              <w:t>1</w:t>
            </w:r>
          </w:p>
        </w:tc>
        <w:tc>
          <w:tcPr>
            <w:tcW w:w="992" w:type="dxa"/>
            <w:tcBorders>
              <w:top w:val="single" w:sz="4" w:space="0" w:color="auto"/>
              <w:left w:val="single" w:sz="4" w:space="0" w:color="auto"/>
              <w:bottom w:val="single" w:sz="4" w:space="0" w:color="auto"/>
              <w:right w:val="single" w:sz="4" w:space="0" w:color="auto"/>
            </w:tcBorders>
            <w:hideMark/>
          </w:tcPr>
          <w:p w14:paraId="64AF7BF4" w14:textId="77777777" w:rsidR="002F3B2B" w:rsidRPr="004718F5" w:rsidRDefault="002F3B2B" w:rsidP="000422D1">
            <w:pPr>
              <w:pStyle w:val="TAC"/>
              <w:keepNext w:val="0"/>
              <w:keepLines w:val="0"/>
            </w:pPr>
            <w:r w:rsidRPr="004718F5">
              <w:t>0.5</w:t>
            </w:r>
          </w:p>
        </w:tc>
        <w:tc>
          <w:tcPr>
            <w:tcW w:w="1969" w:type="dxa"/>
            <w:tcBorders>
              <w:top w:val="single" w:sz="4" w:space="0" w:color="auto"/>
              <w:left w:val="single" w:sz="4" w:space="0" w:color="auto"/>
              <w:bottom w:val="single" w:sz="4" w:space="0" w:color="auto"/>
              <w:right w:val="single" w:sz="4" w:space="0" w:color="auto"/>
            </w:tcBorders>
            <w:hideMark/>
          </w:tcPr>
          <w:p w14:paraId="3B331B94" w14:textId="77777777" w:rsidR="002F3B2B" w:rsidRPr="004718F5" w:rsidRDefault="002F3B2B" w:rsidP="000422D1">
            <w:pPr>
              <w:pStyle w:val="TAC"/>
              <w:keepNext w:val="0"/>
              <w:keepLines w:val="0"/>
            </w:pPr>
            <w:r w:rsidRPr="004718F5">
              <w:t>2</w:t>
            </w:r>
          </w:p>
        </w:tc>
        <w:tc>
          <w:tcPr>
            <w:tcW w:w="1969" w:type="dxa"/>
            <w:tcBorders>
              <w:top w:val="single" w:sz="4" w:space="0" w:color="auto"/>
              <w:left w:val="single" w:sz="4" w:space="0" w:color="auto"/>
              <w:bottom w:val="single" w:sz="4" w:space="0" w:color="auto"/>
              <w:right w:val="single" w:sz="4" w:space="0" w:color="auto"/>
            </w:tcBorders>
            <w:hideMark/>
          </w:tcPr>
          <w:p w14:paraId="32B5D1BC" w14:textId="77777777" w:rsidR="002F3B2B" w:rsidRPr="004718F5" w:rsidRDefault="002F3B2B" w:rsidP="000422D1">
            <w:pPr>
              <w:pStyle w:val="TAC"/>
              <w:keepNext w:val="0"/>
              <w:keepLines w:val="0"/>
            </w:pPr>
            <w:r w:rsidRPr="004718F5">
              <w:t>5</w:t>
            </w:r>
          </w:p>
        </w:tc>
      </w:tr>
      <w:tr w:rsidR="002F3B2B" w:rsidRPr="004718F5" w14:paraId="2035235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ACE98AF" w14:textId="77777777" w:rsidR="002F3B2B" w:rsidRPr="004718F5" w:rsidRDefault="002F3B2B" w:rsidP="000422D1">
            <w:pPr>
              <w:pStyle w:val="TAC"/>
              <w:keepNext w:val="0"/>
              <w:keepLines w:val="0"/>
            </w:pPr>
            <w:r w:rsidRPr="004718F5">
              <w:t>2</w:t>
            </w:r>
          </w:p>
        </w:tc>
        <w:tc>
          <w:tcPr>
            <w:tcW w:w="992" w:type="dxa"/>
            <w:tcBorders>
              <w:top w:val="single" w:sz="4" w:space="0" w:color="auto"/>
              <w:left w:val="single" w:sz="4" w:space="0" w:color="auto"/>
              <w:bottom w:val="single" w:sz="4" w:space="0" w:color="auto"/>
              <w:right w:val="single" w:sz="4" w:space="0" w:color="auto"/>
            </w:tcBorders>
            <w:hideMark/>
          </w:tcPr>
          <w:p w14:paraId="32C42773" w14:textId="77777777" w:rsidR="002F3B2B" w:rsidRPr="004718F5" w:rsidRDefault="002F3B2B" w:rsidP="000422D1">
            <w:pPr>
              <w:pStyle w:val="TAC"/>
              <w:keepNext w:val="0"/>
              <w:keepLines w:val="0"/>
            </w:pPr>
            <w:r w:rsidRPr="004718F5">
              <w:t>0.25</w:t>
            </w:r>
          </w:p>
        </w:tc>
        <w:tc>
          <w:tcPr>
            <w:tcW w:w="1969" w:type="dxa"/>
            <w:tcBorders>
              <w:top w:val="single" w:sz="4" w:space="0" w:color="auto"/>
              <w:left w:val="single" w:sz="4" w:space="0" w:color="auto"/>
              <w:bottom w:val="single" w:sz="4" w:space="0" w:color="auto"/>
              <w:right w:val="single" w:sz="4" w:space="0" w:color="auto"/>
            </w:tcBorders>
            <w:hideMark/>
          </w:tcPr>
          <w:p w14:paraId="2A2A3142" w14:textId="77777777" w:rsidR="002F3B2B" w:rsidRPr="004718F5" w:rsidRDefault="002F3B2B" w:rsidP="000422D1">
            <w:pPr>
              <w:pStyle w:val="TAC"/>
              <w:keepNext w:val="0"/>
              <w:keepLines w:val="0"/>
            </w:pPr>
            <w:r w:rsidRPr="004718F5">
              <w:t>3</w:t>
            </w:r>
          </w:p>
        </w:tc>
        <w:tc>
          <w:tcPr>
            <w:tcW w:w="1969" w:type="dxa"/>
            <w:tcBorders>
              <w:top w:val="single" w:sz="4" w:space="0" w:color="auto"/>
              <w:left w:val="single" w:sz="4" w:space="0" w:color="auto"/>
              <w:bottom w:val="single" w:sz="4" w:space="0" w:color="auto"/>
              <w:right w:val="single" w:sz="4" w:space="0" w:color="auto"/>
            </w:tcBorders>
            <w:hideMark/>
          </w:tcPr>
          <w:p w14:paraId="2FB07995" w14:textId="77777777" w:rsidR="002F3B2B" w:rsidRPr="004718F5" w:rsidRDefault="002F3B2B" w:rsidP="000422D1">
            <w:pPr>
              <w:pStyle w:val="TAC"/>
              <w:keepNext w:val="0"/>
              <w:keepLines w:val="0"/>
            </w:pPr>
            <w:r w:rsidRPr="004718F5">
              <w:t>9</w:t>
            </w:r>
          </w:p>
        </w:tc>
      </w:tr>
      <w:tr w:rsidR="002F3B2B" w:rsidRPr="004718F5" w14:paraId="5ACDA3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3199B51F" w14:textId="77777777" w:rsidR="002F3B2B" w:rsidRPr="004718F5" w:rsidRDefault="002F3B2B" w:rsidP="000422D1">
            <w:pPr>
              <w:pStyle w:val="TAC"/>
              <w:keepNext w:val="0"/>
              <w:keepLines w:val="0"/>
            </w:pPr>
            <w:r w:rsidRPr="004718F5">
              <w:t>3</w:t>
            </w:r>
          </w:p>
        </w:tc>
        <w:tc>
          <w:tcPr>
            <w:tcW w:w="992" w:type="dxa"/>
            <w:tcBorders>
              <w:top w:val="single" w:sz="4" w:space="0" w:color="auto"/>
              <w:left w:val="single" w:sz="4" w:space="0" w:color="auto"/>
              <w:bottom w:val="single" w:sz="4" w:space="0" w:color="auto"/>
              <w:right w:val="single" w:sz="4" w:space="0" w:color="auto"/>
            </w:tcBorders>
            <w:hideMark/>
          </w:tcPr>
          <w:p w14:paraId="70C62B0B" w14:textId="77777777" w:rsidR="002F3B2B" w:rsidRPr="004718F5" w:rsidRDefault="002F3B2B" w:rsidP="000422D1">
            <w:pPr>
              <w:pStyle w:val="TAC"/>
              <w:keepNext w:val="0"/>
              <w:keepLines w:val="0"/>
            </w:pPr>
            <w:r w:rsidRPr="004718F5">
              <w:t>0.125</w:t>
            </w:r>
          </w:p>
        </w:tc>
        <w:tc>
          <w:tcPr>
            <w:tcW w:w="1969" w:type="dxa"/>
            <w:tcBorders>
              <w:top w:val="single" w:sz="4" w:space="0" w:color="auto"/>
              <w:left w:val="single" w:sz="4" w:space="0" w:color="auto"/>
              <w:bottom w:val="single" w:sz="4" w:space="0" w:color="auto"/>
              <w:right w:val="single" w:sz="4" w:space="0" w:color="auto"/>
            </w:tcBorders>
            <w:hideMark/>
          </w:tcPr>
          <w:p w14:paraId="7D6E3B74" w14:textId="77777777" w:rsidR="002F3B2B" w:rsidRPr="004718F5" w:rsidRDefault="002F3B2B" w:rsidP="000422D1">
            <w:pPr>
              <w:pStyle w:val="TAC"/>
              <w:keepNext w:val="0"/>
              <w:keepLines w:val="0"/>
            </w:pPr>
            <w:r w:rsidRPr="004718F5">
              <w:t>6</w:t>
            </w:r>
          </w:p>
        </w:tc>
        <w:tc>
          <w:tcPr>
            <w:tcW w:w="1969" w:type="dxa"/>
            <w:tcBorders>
              <w:top w:val="single" w:sz="4" w:space="0" w:color="auto"/>
              <w:left w:val="single" w:sz="4" w:space="0" w:color="auto"/>
              <w:bottom w:val="single" w:sz="4" w:space="0" w:color="auto"/>
              <w:right w:val="single" w:sz="4" w:space="0" w:color="auto"/>
            </w:tcBorders>
            <w:hideMark/>
          </w:tcPr>
          <w:p w14:paraId="08EBD817" w14:textId="77777777" w:rsidR="002F3B2B" w:rsidRPr="004718F5" w:rsidRDefault="002F3B2B" w:rsidP="000422D1">
            <w:pPr>
              <w:pStyle w:val="TAC"/>
              <w:keepNext w:val="0"/>
              <w:keepLines w:val="0"/>
            </w:pPr>
            <w:r w:rsidRPr="004718F5">
              <w:t>18</w:t>
            </w:r>
          </w:p>
        </w:tc>
      </w:tr>
      <w:tr w:rsidR="002F3B2B" w:rsidRPr="004718F5" w14:paraId="38ECA6F4" w14:textId="77777777" w:rsidTr="000422D1">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1DF5FD00" w14:textId="61463858"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tab/>
              <w:t>Depends</w:t>
            </w:r>
            <w:r w:rsidR="000422D1" w:rsidRPr="004718F5">
              <w:t xml:space="preserve"> </w:t>
            </w:r>
            <w:r w:rsidR="002F3B2B" w:rsidRPr="004718F5">
              <w:t>on</w:t>
            </w:r>
            <w:r w:rsidR="000422D1" w:rsidRPr="004718F5">
              <w:t xml:space="preserve"> </w:t>
            </w:r>
            <w:r w:rsidR="002F3B2B" w:rsidRPr="004718F5">
              <w:t>UE</w:t>
            </w:r>
            <w:r w:rsidR="000422D1" w:rsidRPr="004718F5">
              <w:t xml:space="preserve"> </w:t>
            </w:r>
            <w:r w:rsidR="002F3B2B" w:rsidRPr="004718F5">
              <w:t>capability.</w:t>
            </w:r>
          </w:p>
          <w:p w14:paraId="00F7AE76" w14:textId="0A12B11C"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tab/>
              <w:t>If</w:t>
            </w:r>
            <w:r w:rsidR="000422D1" w:rsidRPr="004718F5">
              <w:t xml:space="preserve"> </w:t>
            </w:r>
            <w:r w:rsidR="002F3B2B" w:rsidRPr="004718F5">
              <w:t>the</w:t>
            </w:r>
            <w:r w:rsidR="000422D1" w:rsidRPr="004718F5">
              <w:t xml:space="preserve"> </w:t>
            </w:r>
            <w:r w:rsidR="002F3B2B" w:rsidRPr="004718F5">
              <w:t>BWP</w:t>
            </w:r>
            <w:r w:rsidR="000422D1" w:rsidRPr="004718F5">
              <w:t xml:space="preserve"> </w:t>
            </w:r>
            <w:r w:rsidR="002F3B2B" w:rsidRPr="004718F5">
              <w:t>switch</w:t>
            </w:r>
            <w:r w:rsidR="000422D1" w:rsidRPr="004718F5">
              <w:t xml:space="preserve"> </w:t>
            </w:r>
            <w:r w:rsidR="002F3B2B" w:rsidRPr="004718F5">
              <w:t>involves</w:t>
            </w:r>
            <w:r w:rsidR="000422D1" w:rsidRPr="004718F5">
              <w:t xml:space="preserve"> </w:t>
            </w:r>
            <w:r w:rsidR="002F3B2B" w:rsidRPr="004718F5">
              <w:t>changing</w:t>
            </w:r>
            <w:r w:rsidR="000422D1" w:rsidRPr="004718F5">
              <w:t xml:space="preserve"> </w:t>
            </w:r>
            <w:r w:rsidR="002F3B2B" w:rsidRPr="004718F5">
              <w:t>of</w:t>
            </w:r>
            <w:r w:rsidR="000422D1" w:rsidRPr="004718F5">
              <w:t xml:space="preserve"> </w:t>
            </w:r>
            <w:r w:rsidR="002F3B2B" w:rsidRPr="004718F5">
              <w:t>SCS,</w:t>
            </w:r>
            <w:r w:rsidR="000422D1" w:rsidRPr="004718F5">
              <w:t xml:space="preserve"> </w:t>
            </w:r>
            <w:r w:rsidR="002F3B2B" w:rsidRPr="004718F5">
              <w:t>the</w:t>
            </w:r>
            <w:r w:rsidR="000422D1" w:rsidRPr="004718F5">
              <w:t xml:space="preserve"> </w:t>
            </w:r>
            <w:r w:rsidR="002F3B2B" w:rsidRPr="004718F5">
              <w:t>BWP</w:t>
            </w:r>
            <w:r w:rsidR="000422D1" w:rsidRPr="004718F5">
              <w:t xml:space="preserve"> </w:t>
            </w:r>
            <w:r w:rsidR="002F3B2B" w:rsidRPr="004718F5">
              <w:t>switch</w:t>
            </w:r>
            <w:r w:rsidR="000422D1" w:rsidRPr="004718F5">
              <w:t xml:space="preserve"> </w:t>
            </w:r>
            <w:r w:rsidR="002F3B2B" w:rsidRPr="004718F5">
              <w:t>delay</w:t>
            </w:r>
            <w:r w:rsidR="000422D1" w:rsidRPr="004718F5">
              <w:t xml:space="preserve"> </w:t>
            </w:r>
            <w:r w:rsidR="002F3B2B" w:rsidRPr="004718F5">
              <w:t>is</w:t>
            </w:r>
            <w:r w:rsidR="000422D1" w:rsidRPr="004718F5">
              <w:t xml:space="preserve"> </w:t>
            </w:r>
            <w:r w:rsidR="002F3B2B" w:rsidRPr="004718F5">
              <w:t>determined</w:t>
            </w:r>
            <w:r w:rsidR="000422D1" w:rsidRPr="004718F5">
              <w:t xml:space="preserve"> </w:t>
            </w:r>
            <w:r w:rsidR="002F3B2B" w:rsidRPr="004718F5">
              <w:t>by</w:t>
            </w:r>
            <w:r w:rsidR="000422D1" w:rsidRPr="004718F5">
              <w:t xml:space="preserve"> </w:t>
            </w:r>
            <w:r w:rsidR="002F3B2B" w:rsidRPr="004718F5">
              <w:t>the</w:t>
            </w:r>
            <w:r w:rsidR="000422D1" w:rsidRPr="004718F5">
              <w:t xml:space="preserve"> </w:t>
            </w:r>
            <w:r w:rsidR="002F3B2B" w:rsidRPr="004718F5">
              <w:t>smaller</w:t>
            </w:r>
            <w:r w:rsidR="000422D1" w:rsidRPr="004718F5">
              <w:t xml:space="preserve"> </w:t>
            </w:r>
            <w:r w:rsidR="002F3B2B" w:rsidRPr="004718F5">
              <w:t>SCS</w:t>
            </w:r>
            <w:r w:rsidR="000422D1" w:rsidRPr="004718F5">
              <w:t xml:space="preserve"> </w:t>
            </w:r>
            <w:r w:rsidR="002F3B2B" w:rsidRPr="004718F5">
              <w:t>between</w:t>
            </w:r>
            <w:r w:rsidR="000422D1" w:rsidRPr="004718F5">
              <w:t xml:space="preserve"> </w:t>
            </w:r>
            <w:r w:rsidR="002F3B2B" w:rsidRPr="004718F5">
              <w:t>the</w:t>
            </w:r>
            <w:r w:rsidR="000422D1" w:rsidRPr="004718F5">
              <w:t xml:space="preserve"> </w:t>
            </w:r>
            <w:r w:rsidR="002F3B2B" w:rsidRPr="004718F5">
              <w:t>SCS</w:t>
            </w:r>
            <w:r w:rsidR="000422D1" w:rsidRPr="004718F5">
              <w:t xml:space="preserve"> </w:t>
            </w:r>
            <w:r w:rsidR="002F3B2B" w:rsidRPr="004718F5">
              <w:t>before</w:t>
            </w:r>
            <w:r w:rsidR="000422D1" w:rsidRPr="004718F5">
              <w:t xml:space="preserve"> </w:t>
            </w:r>
            <w:r w:rsidR="002F3B2B" w:rsidRPr="004718F5">
              <w:t>BWP</w:t>
            </w:r>
            <w:r w:rsidR="000422D1" w:rsidRPr="004718F5">
              <w:t xml:space="preserve"> </w:t>
            </w:r>
            <w:r w:rsidR="002F3B2B" w:rsidRPr="004718F5">
              <w:t>switch</w:t>
            </w:r>
            <w:r w:rsidR="000422D1" w:rsidRPr="004718F5">
              <w:t xml:space="preserve"> </w:t>
            </w:r>
            <w:r w:rsidR="002F3B2B" w:rsidRPr="004718F5">
              <w:t>and</w:t>
            </w:r>
            <w:r w:rsidR="000422D1" w:rsidRPr="004718F5">
              <w:t xml:space="preserve"> </w:t>
            </w:r>
            <w:r w:rsidR="002F3B2B" w:rsidRPr="004718F5">
              <w:t>the</w:t>
            </w:r>
            <w:r w:rsidR="000422D1" w:rsidRPr="004718F5">
              <w:t xml:space="preserve"> </w:t>
            </w:r>
            <w:r w:rsidR="002F3B2B" w:rsidRPr="004718F5">
              <w:t>SCS</w:t>
            </w:r>
            <w:r w:rsidR="000422D1" w:rsidRPr="004718F5">
              <w:t xml:space="preserve"> </w:t>
            </w:r>
            <w:r w:rsidR="002F3B2B" w:rsidRPr="004718F5">
              <w:t>after</w:t>
            </w:r>
            <w:r w:rsidR="000422D1" w:rsidRPr="004718F5">
              <w:t xml:space="preserve"> </w:t>
            </w:r>
            <w:r w:rsidR="002F3B2B" w:rsidRPr="004718F5">
              <w:t>BWP</w:t>
            </w:r>
            <w:r w:rsidR="000422D1" w:rsidRPr="004718F5">
              <w:t xml:space="preserve"> </w:t>
            </w:r>
            <w:r w:rsidR="002F3B2B" w:rsidRPr="004718F5">
              <w:t>switch.</w:t>
            </w:r>
          </w:p>
        </w:tc>
      </w:tr>
    </w:tbl>
    <w:p w14:paraId="155BD61D" w14:textId="77777777" w:rsidR="002F3B2B" w:rsidRPr="004718F5" w:rsidRDefault="002F3B2B" w:rsidP="000422D1">
      <w:r w:rsidRPr="004718F5">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7F31D911" w14:textId="5553CA2B" w:rsidR="002F3B2B" w:rsidRPr="004718F5" w:rsidRDefault="002F3B2B" w:rsidP="000422D1">
      <w:r w:rsidRPr="004718F5">
        <w:t>If UE has the information on the required TCI-state information to receive PDCCH and PDSCH in the new BWP</w:t>
      </w:r>
      <w:r w:rsidR="00647D43" w:rsidRPr="004718F5">
        <w:t>:</w:t>
      </w:r>
    </w:p>
    <w:p w14:paraId="36616CC5" w14:textId="48DFFE01" w:rsidR="002F3B2B" w:rsidRPr="004718F5" w:rsidRDefault="002F3B2B" w:rsidP="000422D1">
      <w:pPr>
        <w:pStyle w:val="B10"/>
      </w:pPr>
      <w:r w:rsidRPr="004718F5">
        <w:t>-</w:t>
      </w:r>
      <w:r w:rsidRPr="004718F5">
        <w:tab/>
        <w:t xml:space="preserve">UE shall be able to receive PDCCH and PDSCH with old TCI-states before the delay as specified </w:t>
      </w:r>
      <w:r w:rsidR="009F1B34" w:rsidRPr="004718F5">
        <w:t xml:space="preserve">in </w:t>
      </w:r>
      <w:r w:rsidR="002A717D" w:rsidRPr="004718F5">
        <w:t>TS</w:t>
      </w:r>
      <w:r w:rsidRPr="004718F5">
        <w:t xml:space="preserve"> 38.133 [6] Clause 8.10 in the new BWP.</w:t>
      </w:r>
    </w:p>
    <w:p w14:paraId="52968454" w14:textId="73D07A77" w:rsidR="002F3B2B" w:rsidRPr="004718F5" w:rsidRDefault="002F3B2B" w:rsidP="000422D1">
      <w:pPr>
        <w:pStyle w:val="B10"/>
      </w:pPr>
      <w:r w:rsidRPr="004718F5">
        <w:t>-</w:t>
      </w:r>
      <w:r w:rsidRPr="004718F5">
        <w:tab/>
        <w:t xml:space="preserve">UE shall be able to receive PDCCH and PDSCH with new TCI-states after the delay as specified </w:t>
      </w:r>
      <w:r w:rsidR="009F1B34" w:rsidRPr="004718F5">
        <w:t xml:space="preserve">in </w:t>
      </w:r>
      <w:r w:rsidR="002A717D" w:rsidRPr="004718F5">
        <w:t>TS</w:t>
      </w:r>
      <w:r w:rsidRPr="004718F5">
        <w:t xml:space="preserve"> 38.133 [6] Clause 8.10 in the new BWP.</w:t>
      </w:r>
    </w:p>
    <w:p w14:paraId="735F5E48" w14:textId="68D8B1D3" w:rsidR="002F3B2B" w:rsidRPr="004718F5" w:rsidRDefault="002F3B2B" w:rsidP="000422D1">
      <w:r w:rsidRPr="004718F5">
        <w:t xml:space="preserve">If the BWP switch is triggered within DRX active time, and one of the two BWPs in a BWP switching is a dormant BWP </w:t>
      </w:r>
      <w:r w:rsidR="000422D1" w:rsidRPr="004718F5">
        <w:t>[</w:t>
      </w:r>
      <w:r w:rsidR="002A717D" w:rsidRPr="004718F5">
        <w:t>TS</w:t>
      </w:r>
      <w:r w:rsidR="000422D1" w:rsidRPr="004718F5">
        <w:t xml:space="preserve"> </w:t>
      </w:r>
      <w:r w:rsidRPr="004718F5">
        <w:t>38.321, 12], UE shall be able to complete active BWP switching within</w:t>
      </w:r>
      <w:r w:rsidR="00647D43" w:rsidRPr="004718F5">
        <w:t>:</w:t>
      </w:r>
    </w:p>
    <w:p w14:paraId="2CB0F335" w14:textId="77777777" w:rsidR="002F3B2B" w:rsidRPr="004718F5" w:rsidRDefault="002F3B2B" w:rsidP="000422D1">
      <w:pPr>
        <w:pStyle w:val="B10"/>
      </w:pPr>
      <w:r w:rsidRPr="004718F5">
        <w:t>-</w:t>
      </w:r>
      <w:r w:rsidRPr="004718F5">
        <w:tab/>
        <w:t>T</w:t>
      </w:r>
      <w:r w:rsidRPr="004718F5">
        <w:rPr>
          <w:vertAlign w:val="subscript"/>
        </w:rPr>
        <w:t>BWPswitchDelay</w:t>
      </w:r>
      <w:r w:rsidRPr="004718F5">
        <w:t>, provided that the BWP switching request is received in any of the first 3 OFDM symbols of a slot corresponding to the serving cell where BWP switching occurs, or</w:t>
      </w:r>
    </w:p>
    <w:p w14:paraId="1B6F0642" w14:textId="77777777" w:rsidR="002F3B2B" w:rsidRPr="004718F5" w:rsidRDefault="002F3B2B" w:rsidP="000422D1">
      <w:pPr>
        <w:pStyle w:val="B10"/>
      </w:pPr>
      <w:r w:rsidRPr="004718F5">
        <w:t>-</w:t>
      </w:r>
      <w:r w:rsidRPr="004718F5">
        <w:tab/>
        <w:t>T</w:t>
      </w:r>
      <w:r w:rsidRPr="004718F5">
        <w:rPr>
          <w:vertAlign w:val="subscript"/>
        </w:rPr>
        <w:t>BWPswitchDelay</w:t>
      </w:r>
      <w:r w:rsidRPr="004718F5">
        <w:t xml:space="preserve"> + 1, provided that the BWP switching request is received after the first 3 OFDM symbols of a slot corresponding to the serving cell where BWP switching occurs </w:t>
      </w:r>
    </w:p>
    <w:p w14:paraId="0D4FC8D4" w14:textId="77777777" w:rsidR="002F3B2B" w:rsidRPr="004718F5" w:rsidRDefault="002F3B2B" w:rsidP="000422D1">
      <w:pPr>
        <w:rPr>
          <w:rFonts w:eastAsia="MS Mincho"/>
        </w:rPr>
      </w:pPr>
      <w:r w:rsidRPr="004718F5">
        <w:t xml:space="preserve">When either of the DCI-based, timer-based or RRC-based </w:t>
      </w:r>
      <w:r w:rsidRPr="004718F5">
        <w:rPr>
          <w:rFonts w:eastAsia="MS Mincho"/>
        </w:rPr>
        <w:t>downlink BWP switch and/or uplink BWP switch occur</w:t>
      </w:r>
      <w:r w:rsidRPr="004718F5">
        <w:t xml:space="preserve"> on multiple CCs simultaneously or over partially overlapping period, the interruption requirements described in this section apply for each BWP switch.</w:t>
      </w:r>
    </w:p>
    <w:p w14:paraId="48D81EFE" w14:textId="718DD16F" w:rsidR="002F3B2B" w:rsidRPr="004718F5" w:rsidRDefault="002F3B2B" w:rsidP="000422D1">
      <w:pPr>
        <w:rPr>
          <w:rFonts w:cs="v4.2.0"/>
        </w:rPr>
      </w:pPr>
      <w:r w:rsidRPr="004718F5">
        <w:rPr>
          <w:rFonts w:cs="v4.2.0"/>
        </w:rPr>
        <w:t xml:space="preserve">When UE receives a DCI indicating UE to switch its active BWP involving changes in any of the parameters listed in Table 4.5.6.1.0.1-3, the UE is allowed to cause interruption of up to X slot to other active serving cells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4718F5">
        <w:t>T</w:t>
      </w:r>
      <w:r w:rsidRPr="004718F5">
        <w:rPr>
          <w:vertAlign w:val="subscript"/>
        </w:rPr>
        <w:t>BWPswitchDelay</w:t>
      </w:r>
      <w:r w:rsidRPr="004718F5">
        <w:rPr>
          <w:rFonts w:cs="v4.2.0"/>
        </w:rPr>
        <w:t xml:space="preserve"> as defined </w:t>
      </w:r>
      <w:r w:rsidR="009F1B34" w:rsidRPr="004718F5">
        <w:rPr>
          <w:rFonts w:cs="v4.2.0"/>
        </w:rPr>
        <w:t xml:space="preserve">in </w:t>
      </w:r>
      <w:r w:rsidR="002A717D" w:rsidRPr="004718F5">
        <w:rPr>
          <w:rFonts w:cs="v4.2.0"/>
        </w:rPr>
        <w:t>TS</w:t>
      </w:r>
      <w:r w:rsidRPr="004718F5">
        <w:rPr>
          <w:rFonts w:cs="v4.2.0"/>
        </w:rPr>
        <w:t xml:space="preserve"> 38.133 [6] clause 8.6.2. Interruptions are not allowed during BWP switch involving any other parameter change.</w:t>
      </w:r>
    </w:p>
    <w:p w14:paraId="2629D609" w14:textId="6659BDE6" w:rsidR="002F3B2B" w:rsidRPr="004718F5" w:rsidRDefault="002F3B2B" w:rsidP="000422D1">
      <w:pPr>
        <w:rPr>
          <w:rFonts w:cs="v4.2.0"/>
        </w:rPr>
      </w:pPr>
      <w:r w:rsidRPr="004718F5">
        <w:rPr>
          <w:rFonts w:cs="v4.2.0"/>
        </w:rPr>
        <w:t xml:space="preserve">When a BWP timer </w:t>
      </w:r>
      <w:r w:rsidRPr="004718F5">
        <w:rPr>
          <w:rFonts w:cs="v4.2.0"/>
          <w:i/>
        </w:rPr>
        <w:t xml:space="preserve">bwp-InactivityTimer </w:t>
      </w:r>
      <w:r w:rsidRPr="004718F5">
        <w:rPr>
          <w:rFonts w:cs="v4.2.0"/>
        </w:rPr>
        <w:t xml:space="preserve">defined </w:t>
      </w:r>
      <w:r w:rsidR="009F1B34" w:rsidRPr="004718F5">
        <w:rPr>
          <w:rFonts w:cs="v4.2.0"/>
        </w:rPr>
        <w:t xml:space="preserve">in </w:t>
      </w:r>
      <w:r w:rsidR="002A717D" w:rsidRPr="004718F5">
        <w:rPr>
          <w:rFonts w:cs="v4.2.0"/>
        </w:rPr>
        <w:t>TS</w:t>
      </w:r>
      <w:r w:rsidRPr="004718F5">
        <w:t xml:space="preserve"> 38.331 </w:t>
      </w:r>
      <w:r w:rsidRPr="004718F5">
        <w:rPr>
          <w:rFonts w:cs="v4.2.0"/>
        </w:rPr>
        <w:t xml:space="preserve">[13] expires, UE is allowed to cause interruption of up to X slot to other active serving cells due to switching its active BWP involving changes in any of the parameters listed in Table 4.5.6.1.0.1-3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4718F5">
        <w:t>T</w:t>
      </w:r>
      <w:r w:rsidRPr="004718F5">
        <w:rPr>
          <w:vertAlign w:val="subscript"/>
        </w:rPr>
        <w:t>BWPswitchDelay</w:t>
      </w:r>
      <w:r w:rsidRPr="004718F5">
        <w:rPr>
          <w:rFonts w:cs="v4.2.0"/>
        </w:rPr>
        <w:t xml:space="preserve"> as defined </w:t>
      </w:r>
      <w:r w:rsidR="009F1B34" w:rsidRPr="004718F5">
        <w:rPr>
          <w:rFonts w:cs="v4.2.0"/>
        </w:rPr>
        <w:t xml:space="preserve">in </w:t>
      </w:r>
      <w:r w:rsidR="002A717D" w:rsidRPr="004718F5">
        <w:rPr>
          <w:rFonts w:cs="v4.2.0"/>
        </w:rPr>
        <w:t>TS</w:t>
      </w:r>
      <w:r w:rsidRPr="004718F5">
        <w:rPr>
          <w:rFonts w:cs="v4.2.0"/>
        </w:rPr>
        <w:t xml:space="preserve"> 38.133 [6] clause 8.6.2. Interruptions are not allowed during BWP switch involving any other parameter change.</w:t>
      </w:r>
    </w:p>
    <w:p w14:paraId="2E04CFFE" w14:textId="77777777" w:rsidR="002F3B2B" w:rsidRPr="004718F5" w:rsidRDefault="002F3B2B" w:rsidP="000422D1">
      <w:pPr>
        <w:pStyle w:val="TH"/>
        <w:keepNext w:val="0"/>
        <w:keepLines w:val="0"/>
      </w:pPr>
      <w:r w:rsidRPr="004718F5">
        <w:t>Table 4.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tblGrid>
      <w:tr w:rsidR="004706CD" w:rsidRPr="004718F5" w14:paraId="0F2B9177" w14:textId="77777777" w:rsidTr="000422D1">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9AC0A02" w14:textId="77777777" w:rsidR="004706CD" w:rsidRPr="004718F5" w:rsidRDefault="004706CD" w:rsidP="000422D1">
            <w:pPr>
              <w:pStyle w:val="TAH"/>
              <w:keepNext w:val="0"/>
              <w:keepLines w:val="0"/>
            </w:pPr>
            <w:r w:rsidRPr="004718F5">
              <w:rPr>
                <w:noProof/>
              </w:rPr>
              <w:lastRenderedPageBreak/>
              <w:drawing>
                <wp:inline distT="0" distB="0" distL="0" distR="0" wp14:anchorId="1D97D589" wp14:editId="64E7AF33">
                  <wp:extent cx="151130" cy="151130"/>
                  <wp:effectExtent l="0" t="0" r="127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2808B430" w14:textId="0B0E86D3" w:rsidR="004706CD" w:rsidRPr="004718F5" w:rsidRDefault="004706CD" w:rsidP="000422D1">
            <w:pPr>
              <w:pStyle w:val="TAH"/>
              <w:keepNext w:val="0"/>
              <w:keepLines w:val="0"/>
            </w:pPr>
            <w:r w:rsidRPr="004718F5">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70F55786" w14:textId="25031C11" w:rsidR="004706CD" w:rsidRPr="004718F5" w:rsidRDefault="004706CD" w:rsidP="000422D1">
            <w:pPr>
              <w:pStyle w:val="TAH"/>
              <w:keepNext w:val="0"/>
              <w:keepLines w:val="0"/>
            </w:pPr>
            <w:r w:rsidRPr="004718F5">
              <w:t>Interruption length X (slots)</w:t>
            </w:r>
          </w:p>
        </w:tc>
      </w:tr>
      <w:tr w:rsidR="004706CD" w:rsidRPr="004718F5" w14:paraId="20067C96" w14:textId="77777777" w:rsidTr="000422D1">
        <w:trPr>
          <w:trHeight w:val="408"/>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78375C" w14:textId="77777777" w:rsidR="004706CD" w:rsidRPr="004718F5" w:rsidRDefault="004706CD"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FF06F95" w14:textId="77777777" w:rsidR="004706CD" w:rsidRPr="004718F5" w:rsidRDefault="004706CD" w:rsidP="000422D1">
            <w:pPr>
              <w:overflowPunct/>
              <w:autoSpaceDE/>
              <w:autoSpaceDN/>
              <w:adjustRightInd/>
              <w:spacing w:after="0"/>
              <w:rPr>
                <w:rFonts w:ascii="Arial" w:hAnsi="Arial"/>
                <w:b/>
                <w:sz w:val="18"/>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05F57296" w14:textId="77777777" w:rsidR="004706CD" w:rsidRPr="004718F5" w:rsidRDefault="004706CD" w:rsidP="000422D1">
            <w:pPr>
              <w:overflowPunct/>
              <w:autoSpaceDE/>
              <w:autoSpaceDN/>
              <w:adjustRightInd/>
              <w:spacing w:after="0"/>
              <w:rPr>
                <w:rFonts w:ascii="Arial" w:hAnsi="Arial"/>
                <w:b/>
                <w:sz w:val="18"/>
              </w:rPr>
            </w:pPr>
          </w:p>
        </w:tc>
      </w:tr>
      <w:tr w:rsidR="004706CD" w:rsidRPr="004718F5" w14:paraId="021E988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E65984" w14:textId="77777777" w:rsidR="004706CD" w:rsidRPr="004718F5" w:rsidRDefault="004706CD" w:rsidP="000422D1">
            <w:pPr>
              <w:pStyle w:val="TAC"/>
              <w:keepNext w:val="0"/>
              <w:keepLines w:val="0"/>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2704DA52" w14:textId="77777777" w:rsidR="004706CD" w:rsidRPr="004718F5" w:rsidRDefault="004706CD" w:rsidP="000422D1">
            <w:pPr>
              <w:pStyle w:val="TAC"/>
              <w:keepNext w:val="0"/>
              <w:keepLines w:val="0"/>
            </w:pPr>
            <w:r w:rsidRPr="004718F5">
              <w:t>1</w:t>
            </w:r>
          </w:p>
        </w:tc>
        <w:tc>
          <w:tcPr>
            <w:tcW w:w="2552" w:type="dxa"/>
            <w:tcBorders>
              <w:top w:val="single" w:sz="4" w:space="0" w:color="auto"/>
              <w:left w:val="single" w:sz="4" w:space="0" w:color="auto"/>
              <w:bottom w:val="single" w:sz="4" w:space="0" w:color="auto"/>
              <w:right w:val="single" w:sz="4" w:space="0" w:color="auto"/>
            </w:tcBorders>
            <w:hideMark/>
          </w:tcPr>
          <w:p w14:paraId="00384C91" w14:textId="77777777" w:rsidR="004706CD" w:rsidRPr="004718F5" w:rsidRDefault="004706CD" w:rsidP="000422D1">
            <w:pPr>
              <w:pStyle w:val="TAC"/>
              <w:keepNext w:val="0"/>
              <w:keepLines w:val="0"/>
            </w:pPr>
            <w:r w:rsidRPr="004718F5">
              <w:t>1</w:t>
            </w:r>
          </w:p>
        </w:tc>
      </w:tr>
      <w:tr w:rsidR="004706CD" w:rsidRPr="004718F5" w14:paraId="441D3C7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ACDD596" w14:textId="77777777" w:rsidR="004706CD" w:rsidRPr="004718F5" w:rsidRDefault="004706CD" w:rsidP="000422D1">
            <w:pPr>
              <w:pStyle w:val="TAC"/>
              <w:keepNext w:val="0"/>
              <w:keepLines w:val="0"/>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7587BDAD" w14:textId="77777777" w:rsidR="004706CD" w:rsidRPr="004718F5" w:rsidRDefault="004706CD" w:rsidP="000422D1">
            <w:pPr>
              <w:pStyle w:val="TAC"/>
              <w:keepNext w:val="0"/>
              <w:keepLines w:val="0"/>
            </w:pPr>
            <w:r w:rsidRPr="004718F5">
              <w:t>0.5</w:t>
            </w:r>
          </w:p>
        </w:tc>
        <w:tc>
          <w:tcPr>
            <w:tcW w:w="2552" w:type="dxa"/>
            <w:tcBorders>
              <w:top w:val="single" w:sz="4" w:space="0" w:color="auto"/>
              <w:left w:val="single" w:sz="4" w:space="0" w:color="auto"/>
              <w:bottom w:val="single" w:sz="4" w:space="0" w:color="auto"/>
              <w:right w:val="single" w:sz="4" w:space="0" w:color="auto"/>
            </w:tcBorders>
            <w:hideMark/>
          </w:tcPr>
          <w:p w14:paraId="73848C28" w14:textId="77777777" w:rsidR="004706CD" w:rsidRPr="004718F5" w:rsidRDefault="004706CD" w:rsidP="000422D1">
            <w:pPr>
              <w:pStyle w:val="TAC"/>
              <w:keepNext w:val="0"/>
              <w:keepLines w:val="0"/>
            </w:pPr>
            <w:r w:rsidRPr="004718F5">
              <w:t>1</w:t>
            </w:r>
          </w:p>
        </w:tc>
      </w:tr>
      <w:tr w:rsidR="004706CD" w:rsidRPr="004718F5" w14:paraId="690458A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0A540DA" w14:textId="77777777" w:rsidR="004706CD" w:rsidRPr="004718F5" w:rsidRDefault="004706CD" w:rsidP="000422D1">
            <w:pPr>
              <w:pStyle w:val="TAC"/>
              <w:keepNext w:val="0"/>
              <w:keepLines w:val="0"/>
            </w:pPr>
            <w:r w:rsidRPr="004718F5">
              <w:t>2</w:t>
            </w:r>
          </w:p>
        </w:tc>
        <w:tc>
          <w:tcPr>
            <w:tcW w:w="1276" w:type="dxa"/>
            <w:tcBorders>
              <w:top w:val="single" w:sz="4" w:space="0" w:color="auto"/>
              <w:left w:val="single" w:sz="4" w:space="0" w:color="auto"/>
              <w:bottom w:val="single" w:sz="4" w:space="0" w:color="auto"/>
              <w:right w:val="single" w:sz="4" w:space="0" w:color="auto"/>
            </w:tcBorders>
            <w:hideMark/>
          </w:tcPr>
          <w:p w14:paraId="4EB5B7B2" w14:textId="77777777" w:rsidR="004706CD" w:rsidRPr="004718F5" w:rsidRDefault="004706CD" w:rsidP="000422D1">
            <w:pPr>
              <w:pStyle w:val="TAC"/>
              <w:keepNext w:val="0"/>
              <w:keepLines w:val="0"/>
            </w:pPr>
            <w:r w:rsidRPr="004718F5">
              <w:t>0.25</w:t>
            </w:r>
          </w:p>
        </w:tc>
        <w:tc>
          <w:tcPr>
            <w:tcW w:w="2552" w:type="dxa"/>
            <w:tcBorders>
              <w:top w:val="single" w:sz="4" w:space="0" w:color="auto"/>
              <w:left w:val="single" w:sz="4" w:space="0" w:color="auto"/>
              <w:bottom w:val="single" w:sz="4" w:space="0" w:color="auto"/>
              <w:right w:val="single" w:sz="4" w:space="0" w:color="auto"/>
            </w:tcBorders>
            <w:hideMark/>
          </w:tcPr>
          <w:p w14:paraId="2C5512F7" w14:textId="77777777" w:rsidR="004706CD" w:rsidRPr="004718F5" w:rsidRDefault="004706CD" w:rsidP="000422D1">
            <w:pPr>
              <w:pStyle w:val="TAC"/>
              <w:keepNext w:val="0"/>
              <w:keepLines w:val="0"/>
            </w:pPr>
            <w:r w:rsidRPr="004718F5">
              <w:t>3</w:t>
            </w:r>
          </w:p>
        </w:tc>
      </w:tr>
      <w:tr w:rsidR="004706CD" w:rsidRPr="004718F5" w14:paraId="73247F1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6CB0A5D" w14:textId="77777777" w:rsidR="004706CD" w:rsidRPr="004718F5" w:rsidRDefault="004706CD" w:rsidP="000422D1">
            <w:pPr>
              <w:pStyle w:val="TAC"/>
              <w:keepNext w:val="0"/>
              <w:keepLines w:val="0"/>
            </w:pPr>
            <w:r w:rsidRPr="004718F5">
              <w:t>3</w:t>
            </w:r>
          </w:p>
        </w:tc>
        <w:tc>
          <w:tcPr>
            <w:tcW w:w="1276" w:type="dxa"/>
            <w:tcBorders>
              <w:top w:val="single" w:sz="4" w:space="0" w:color="auto"/>
              <w:left w:val="single" w:sz="4" w:space="0" w:color="auto"/>
              <w:bottom w:val="single" w:sz="4" w:space="0" w:color="auto"/>
              <w:right w:val="single" w:sz="4" w:space="0" w:color="auto"/>
            </w:tcBorders>
            <w:hideMark/>
          </w:tcPr>
          <w:p w14:paraId="165974FE" w14:textId="77777777" w:rsidR="004706CD" w:rsidRPr="004718F5" w:rsidRDefault="004706CD" w:rsidP="000422D1">
            <w:pPr>
              <w:pStyle w:val="TAC"/>
              <w:keepNext w:val="0"/>
              <w:keepLines w:val="0"/>
            </w:pPr>
            <w:r w:rsidRPr="004718F5">
              <w:t>0.125</w:t>
            </w:r>
          </w:p>
        </w:tc>
        <w:tc>
          <w:tcPr>
            <w:tcW w:w="2552" w:type="dxa"/>
            <w:tcBorders>
              <w:top w:val="single" w:sz="4" w:space="0" w:color="auto"/>
              <w:left w:val="single" w:sz="4" w:space="0" w:color="auto"/>
              <w:bottom w:val="single" w:sz="4" w:space="0" w:color="auto"/>
              <w:right w:val="single" w:sz="4" w:space="0" w:color="auto"/>
            </w:tcBorders>
            <w:hideMark/>
          </w:tcPr>
          <w:p w14:paraId="00E9FAA3" w14:textId="77777777" w:rsidR="004706CD" w:rsidRPr="004718F5" w:rsidRDefault="004706CD" w:rsidP="000422D1">
            <w:pPr>
              <w:pStyle w:val="TAC"/>
              <w:keepNext w:val="0"/>
              <w:keepLines w:val="0"/>
            </w:pPr>
            <w:r w:rsidRPr="004718F5">
              <w:t>5</w:t>
            </w:r>
          </w:p>
        </w:tc>
      </w:tr>
      <w:tr w:rsidR="004706CD" w:rsidRPr="004718F5" w14:paraId="247C4C55" w14:textId="77777777" w:rsidTr="000422D1">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5A2BC0F3" w14:textId="193031C9" w:rsidR="004706CD" w:rsidRPr="004718F5" w:rsidRDefault="004706CD" w:rsidP="000422D1">
            <w:pPr>
              <w:pStyle w:val="TAN"/>
              <w:keepNext w:val="0"/>
              <w:keepLines w:val="0"/>
            </w:pPr>
            <w:r w:rsidRPr="004718F5">
              <w:t>NOTE:</w:t>
            </w:r>
            <w:r w:rsidRPr="004718F5">
              <w:tab/>
              <w:t>Void.</w:t>
            </w:r>
          </w:p>
        </w:tc>
      </w:tr>
    </w:tbl>
    <w:p w14:paraId="4F891CFD" w14:textId="77777777" w:rsidR="002F3B2B" w:rsidRPr="004718F5" w:rsidRDefault="002F3B2B" w:rsidP="000422D1">
      <w:pPr>
        <w:rPr>
          <w:rFonts w:ascii="Tms Rmn" w:hAnsi="Tms Rmn"/>
        </w:rPr>
      </w:pPr>
    </w:p>
    <w:p w14:paraId="5A29F405" w14:textId="77777777" w:rsidR="002F3B2B" w:rsidRPr="004718F5" w:rsidRDefault="002F3B2B" w:rsidP="000422D1">
      <w:pPr>
        <w:pStyle w:val="TH"/>
        <w:keepNext w:val="0"/>
        <w:keepLines w:val="0"/>
      </w:pPr>
      <w:r w:rsidRPr="004718F5">
        <w:t>Table 4.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80"/>
        <w:gridCol w:w="2828"/>
      </w:tblGrid>
      <w:tr w:rsidR="002F3B2B" w:rsidRPr="004718F5" w14:paraId="338AC5E9"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1683430E" w14:textId="77777777" w:rsidR="002F3B2B" w:rsidRPr="004718F5" w:rsidRDefault="002F3B2B" w:rsidP="000422D1">
            <w:pPr>
              <w:pStyle w:val="TAH"/>
              <w:keepNext w:val="0"/>
              <w:keepLines w:val="0"/>
            </w:pPr>
            <w:r w:rsidRPr="004718F5">
              <w:t>Parameters</w:t>
            </w:r>
          </w:p>
        </w:tc>
        <w:tc>
          <w:tcPr>
            <w:tcW w:w="2828" w:type="dxa"/>
            <w:tcBorders>
              <w:top w:val="single" w:sz="4" w:space="0" w:color="auto"/>
              <w:left w:val="single" w:sz="4" w:space="0" w:color="auto"/>
              <w:bottom w:val="single" w:sz="4" w:space="0" w:color="auto"/>
              <w:right w:val="single" w:sz="4" w:space="0" w:color="auto"/>
            </w:tcBorders>
            <w:hideMark/>
          </w:tcPr>
          <w:p w14:paraId="44B01E64" w14:textId="77777777" w:rsidR="002F3B2B" w:rsidRPr="004718F5" w:rsidRDefault="002F3B2B" w:rsidP="000422D1">
            <w:pPr>
              <w:pStyle w:val="TAH"/>
              <w:keepNext w:val="0"/>
              <w:keepLines w:val="0"/>
            </w:pPr>
            <w:r w:rsidRPr="004718F5">
              <w:t>Comment</w:t>
            </w:r>
          </w:p>
        </w:tc>
      </w:tr>
      <w:tr w:rsidR="002F3B2B" w:rsidRPr="004718F5" w14:paraId="03163AE1"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DD73E7A" w14:textId="77777777" w:rsidR="002F3B2B" w:rsidRPr="004718F5" w:rsidRDefault="002F3B2B" w:rsidP="000422D1">
            <w:pPr>
              <w:pStyle w:val="TAC"/>
              <w:keepNext w:val="0"/>
              <w:keepLines w:val="0"/>
              <w:rPr>
                <w:i/>
                <w:iCs/>
              </w:rPr>
            </w:pPr>
            <w:r w:rsidRPr="004718F5">
              <w:rPr>
                <w:i/>
                <w:iCs/>
              </w:rPr>
              <w:t>locationAndBandwidth</w:t>
            </w:r>
          </w:p>
        </w:tc>
        <w:tc>
          <w:tcPr>
            <w:tcW w:w="2828" w:type="dxa"/>
            <w:vMerge w:val="restart"/>
            <w:tcBorders>
              <w:top w:val="single" w:sz="4" w:space="0" w:color="auto"/>
              <w:left w:val="single" w:sz="4" w:space="0" w:color="auto"/>
              <w:bottom w:val="single" w:sz="4" w:space="0" w:color="auto"/>
              <w:right w:val="single" w:sz="4" w:space="0" w:color="auto"/>
            </w:tcBorders>
            <w:vAlign w:val="center"/>
            <w:hideMark/>
          </w:tcPr>
          <w:p w14:paraId="7584CF6B" w14:textId="23648E71" w:rsidR="002F3B2B" w:rsidRPr="004718F5" w:rsidRDefault="002F3B2B" w:rsidP="000422D1">
            <w:pPr>
              <w:pStyle w:val="TAC"/>
              <w:keepNext w:val="0"/>
              <w:keepLines w:val="0"/>
              <w:rPr>
                <w:rFonts w:ascii="Times New Roman" w:hAnsi="Times New Roman" w:cs="v4.2.0"/>
                <w:sz w:val="20"/>
              </w:rPr>
            </w:pPr>
            <w:r w:rsidRPr="004718F5">
              <w:t>From</w:t>
            </w:r>
            <w:r w:rsidR="000422D1" w:rsidRPr="004718F5">
              <w:t xml:space="preserve"> </w:t>
            </w:r>
            <w:r w:rsidR="002A717D" w:rsidRPr="004718F5">
              <w:t>TS</w:t>
            </w:r>
            <w:r w:rsidR="000422D1" w:rsidRPr="004718F5">
              <w:t xml:space="preserve"> </w:t>
            </w:r>
            <w:r w:rsidRPr="004718F5">
              <w:t>38.331</w:t>
            </w:r>
            <w:r w:rsidR="000422D1" w:rsidRPr="004718F5">
              <w:t xml:space="preserve"> </w:t>
            </w:r>
            <w:r w:rsidRPr="004718F5">
              <w:t>[13]</w:t>
            </w:r>
          </w:p>
        </w:tc>
      </w:tr>
      <w:tr w:rsidR="002F3B2B" w:rsidRPr="004718F5" w14:paraId="65B5BD9C"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6DD78B9" w14:textId="77777777" w:rsidR="002F3B2B" w:rsidRPr="004718F5" w:rsidRDefault="002F3B2B" w:rsidP="000422D1">
            <w:pPr>
              <w:pStyle w:val="TAC"/>
              <w:keepNext w:val="0"/>
              <w:keepLines w:val="0"/>
              <w:rPr>
                <w:i/>
                <w:iCs/>
              </w:rPr>
            </w:pPr>
            <w:r w:rsidRPr="004718F5">
              <w:rPr>
                <w:i/>
                <w:iCs/>
              </w:rPr>
              <w:t>nrofSRS-Ports</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796D0069" w14:textId="77777777" w:rsidR="002F3B2B" w:rsidRPr="004718F5" w:rsidRDefault="002F3B2B" w:rsidP="000422D1">
            <w:pPr>
              <w:overflowPunct/>
              <w:autoSpaceDE/>
              <w:autoSpaceDN/>
              <w:adjustRightInd/>
              <w:spacing w:after="0"/>
              <w:rPr>
                <w:rFonts w:cs="v4.2.0"/>
              </w:rPr>
            </w:pPr>
          </w:p>
        </w:tc>
      </w:tr>
      <w:tr w:rsidR="002F3B2B" w:rsidRPr="004718F5" w14:paraId="5214A6D5"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837F5F2" w14:textId="77777777" w:rsidR="002F3B2B" w:rsidRPr="004718F5" w:rsidRDefault="002F3B2B" w:rsidP="000422D1">
            <w:pPr>
              <w:pStyle w:val="TAC"/>
              <w:keepNext w:val="0"/>
              <w:keepLines w:val="0"/>
              <w:rPr>
                <w:i/>
                <w:iCs/>
              </w:rPr>
            </w:pPr>
            <w:r w:rsidRPr="004718F5">
              <w:rPr>
                <w:i/>
                <w:iCs/>
              </w:rPr>
              <w:t>maxMIMO-Layers</w:t>
            </w:r>
            <w:r w:rsidRPr="004718F5">
              <w:rPr>
                <w:rFonts w:ascii="Times New Roman" w:hAnsi="Times New Roman" w:cs="v4.2.0"/>
                <w:i/>
                <w:sz w:val="20"/>
              </w:rPr>
              <w:t>-r16</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65E30A72" w14:textId="77777777" w:rsidR="002F3B2B" w:rsidRPr="004718F5" w:rsidRDefault="002F3B2B" w:rsidP="000422D1">
            <w:pPr>
              <w:overflowPunct/>
              <w:autoSpaceDE/>
              <w:autoSpaceDN/>
              <w:adjustRightInd/>
              <w:spacing w:after="0"/>
              <w:rPr>
                <w:rFonts w:cs="v4.2.0"/>
              </w:rPr>
            </w:pPr>
          </w:p>
        </w:tc>
      </w:tr>
    </w:tbl>
    <w:p w14:paraId="7D511709" w14:textId="77777777" w:rsidR="002F3B2B" w:rsidRPr="004718F5" w:rsidRDefault="002F3B2B" w:rsidP="000422D1"/>
    <w:p w14:paraId="2AEDB66C" w14:textId="77777777" w:rsidR="002F3B2B" w:rsidRPr="004718F5" w:rsidRDefault="002F3B2B" w:rsidP="000422D1">
      <w:pPr>
        <w:rPr>
          <w:rFonts w:eastAsia="MS Mincho"/>
        </w:rPr>
      </w:pPr>
      <w:r w:rsidRPr="004718F5">
        <w:rPr>
          <w:rFonts w:cs="v4.2.0"/>
        </w:rPr>
        <w:t xml:space="preserve">When either of the DCI-based, timer-based or RRC-based </w:t>
      </w:r>
      <w:r w:rsidRPr="004718F5">
        <w:rPr>
          <w:rFonts w:eastAsia="MS Mincho"/>
        </w:rPr>
        <w:t>downlink BWP switch and/or uplink BWP switch occur</w:t>
      </w:r>
      <w:r w:rsidRPr="004718F5">
        <w:rPr>
          <w:rFonts w:cs="v4.2.0"/>
        </w:rPr>
        <w:t xml:space="preserve"> on multiple CCs simultaneously or over partially overlapping period, the interruption requirements described in this section apply for each BWP switch.</w:t>
      </w:r>
    </w:p>
    <w:p w14:paraId="7C7C1457" w14:textId="5463FD15" w:rsidR="002F3B2B" w:rsidRPr="004718F5" w:rsidRDefault="002F3B2B" w:rsidP="000422D1">
      <w:pPr>
        <w:rPr>
          <w:rFonts w:cs="v4.2.0"/>
        </w:rPr>
      </w:pPr>
      <w:r w:rsidRPr="004718F5">
        <w:rPr>
          <w:rFonts w:eastAsia="MS Mincho"/>
        </w:rPr>
        <w:t xml:space="preserve">DCI-based or timer-based downlink BWP and/or uplink BWP switching due to change in </w:t>
      </w:r>
      <w:r w:rsidRPr="004718F5">
        <w:rPr>
          <w:rFonts w:cs="v4.2.0"/>
        </w:rPr>
        <w:t xml:space="preserve">any of the parameters listed in Table 8.2.1.2.7-2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8.133 [6]</w:t>
      </w:r>
      <w:r w:rsidRPr="004718F5">
        <w:rPr>
          <w:rFonts w:eastAsia="MS Mincho"/>
        </w:rPr>
        <w:t xml:space="preserve"> or SCS in NR PSCell or in any NR SCell may cause an interruption on PCell or on activated SCell(s) in the MCG. </w:t>
      </w:r>
      <w:r w:rsidRPr="004718F5">
        <w:rPr>
          <w:rFonts w:cs="v4.2.0"/>
        </w:rPr>
        <w:t xml:space="preserve">Interruptions are not allowed during BWP switch involving other parameter change. </w:t>
      </w:r>
    </w:p>
    <w:p w14:paraId="3F2535E8" w14:textId="77777777" w:rsidR="002F3B2B" w:rsidRPr="004718F5" w:rsidRDefault="002F3B2B" w:rsidP="000422D1">
      <w:pPr>
        <w:rPr>
          <w:rFonts w:cs="v4.2.0"/>
        </w:rPr>
      </w:pPr>
      <w:r w:rsidRPr="004718F5">
        <w:rPr>
          <w:rFonts w:eastAsia="MS Mincho"/>
        </w:rPr>
        <w:t>Uplink BWP switching on a NR PSCell triggered by consistent uplink LBT failures on the NR PSCell may cause an interruption on PCell or on activated SCell(s) in the MCG.</w:t>
      </w:r>
    </w:p>
    <w:p w14:paraId="1191D921" w14:textId="2AD04A34" w:rsidR="002F3B2B" w:rsidRPr="004718F5" w:rsidRDefault="002F3B2B" w:rsidP="000422D1">
      <w:pPr>
        <w:rPr>
          <w:rFonts w:cs="v4.2.0"/>
        </w:rPr>
      </w:pPr>
      <w:r w:rsidRPr="004718F5">
        <w:rPr>
          <w:rFonts w:cs="v4.2.0"/>
        </w:rPr>
        <w:t xml:space="preserve">The starting time of interruption due to DCI-based or timer-based downlink BWP and/or uplink BWP switching or due to </w:t>
      </w:r>
      <w:r w:rsidRPr="004718F5">
        <w:rPr>
          <w:rFonts w:eastAsia="MS Mincho"/>
        </w:rPr>
        <w:t>uplink BWP switching on a NR PSCell triggered by consistent uplink LBT failures on the NR PSCell</w:t>
      </w:r>
      <w:r w:rsidRPr="004718F5">
        <w:rPr>
          <w:rFonts w:cs="v4.2.0"/>
        </w:rPr>
        <w:t xml:space="preserve"> is only allowed within the BWP switching delay </w:t>
      </w:r>
      <w:r w:rsidRPr="004718F5">
        <w:t>T</w:t>
      </w:r>
      <w:r w:rsidRPr="004718F5">
        <w:rPr>
          <w:vertAlign w:val="subscript"/>
        </w:rPr>
        <w:t>BWPswitchDelay</w:t>
      </w:r>
      <w:r w:rsidRPr="004718F5">
        <w:rPr>
          <w:rFonts w:cs="v4.2.0"/>
        </w:rPr>
        <w:t xml:space="preserve"> as defined in clause 8.6.2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8.133 [6].</w:t>
      </w:r>
    </w:p>
    <w:p w14:paraId="23438448" w14:textId="17ABD978" w:rsidR="002F3B2B" w:rsidRPr="004718F5" w:rsidRDefault="002F3B2B" w:rsidP="000422D1">
      <w:pPr>
        <w:rPr>
          <w:rFonts w:eastAsia="MS Mincho"/>
        </w:rPr>
      </w:pPr>
      <w:r w:rsidRPr="004718F5">
        <w:rPr>
          <w:rFonts w:eastAsia="MS Mincho"/>
        </w:rPr>
        <w:t xml:space="preserve">RRC-based downlink BWP and/or uplink BWP switching due to change in </w:t>
      </w:r>
      <w:r w:rsidRPr="004718F5">
        <w:rPr>
          <w:rFonts w:cs="v4.2.0"/>
        </w:rPr>
        <w:t>any of the parameters listed in Table</w:t>
      </w:r>
      <w:r w:rsidR="00FE48FD" w:rsidRPr="004718F5">
        <w:rPr>
          <w:rFonts w:cs="v4.2.0"/>
        </w:rPr>
        <w:t> </w:t>
      </w:r>
      <w:r w:rsidRPr="004718F5">
        <w:rPr>
          <w:rFonts w:cs="v4.2.0"/>
        </w:rPr>
        <w:t xml:space="preserve">8.2.1.2.7-2 </w:t>
      </w:r>
      <w:r w:rsidR="009F1B34" w:rsidRPr="004718F5">
        <w:rPr>
          <w:rFonts w:cs="v4.2.0"/>
        </w:rPr>
        <w:t xml:space="preserve">of </w:t>
      </w:r>
      <w:r w:rsidR="002A717D" w:rsidRPr="004718F5">
        <w:rPr>
          <w:rFonts w:cs="v4.2.0"/>
        </w:rPr>
        <w:t>TS</w:t>
      </w:r>
      <w:r w:rsidR="009F1B34" w:rsidRPr="004718F5">
        <w:rPr>
          <w:rFonts w:cs="v4.2.0"/>
        </w:rPr>
        <w:t xml:space="preserve"> </w:t>
      </w:r>
      <w:r w:rsidRPr="004718F5">
        <w:rPr>
          <w:rFonts w:cs="v4.2.0"/>
        </w:rPr>
        <w:t>38.133 [6]</w:t>
      </w:r>
      <w:r w:rsidRPr="004718F5">
        <w:rPr>
          <w:rFonts w:eastAsia="MS Mincho"/>
        </w:rPr>
        <w:t xml:space="preserve"> or SCS in NR PSCell or in any NR SCell may cause an interruption on PCell or on activated SCell(s) in the MCG. </w:t>
      </w:r>
      <w:r w:rsidRPr="004718F5">
        <w:rPr>
          <w:rFonts w:cs="v4.2.0"/>
        </w:rPr>
        <w:t>Interruptions are not allowed during BWP switch involving other parameter change.</w:t>
      </w:r>
    </w:p>
    <w:p w14:paraId="703687F5" w14:textId="5FB053F1" w:rsidR="002F3B2B" w:rsidRPr="004718F5" w:rsidRDefault="002F3B2B" w:rsidP="000422D1">
      <w:pPr>
        <w:rPr>
          <w:rFonts w:cs="v4.2.0"/>
        </w:rPr>
      </w:pPr>
      <w:r w:rsidRPr="004718F5">
        <w:rPr>
          <w:rFonts w:eastAsia="MS Mincho"/>
        </w:rPr>
        <w:t>The interruption due to RRC-based downlink BWP and/or uplink BWP switching</w:t>
      </w:r>
      <w:r w:rsidRPr="004718F5">
        <w:rPr>
          <w:rFonts w:cs="v4.2.0"/>
        </w:rPr>
        <w:t xml:space="preserve"> is </w:t>
      </w:r>
      <w:r w:rsidRPr="004718F5">
        <w:rPr>
          <w:rFonts w:eastAsia="MS Mincho"/>
        </w:rPr>
        <w:t>allowed anywhere within the BWP switching delay (T</w:t>
      </w:r>
      <w:r w:rsidRPr="004718F5">
        <w:rPr>
          <w:rFonts w:eastAsia="MS Mincho"/>
          <w:vertAlign w:val="subscript"/>
        </w:rPr>
        <w:t>RRCprocessingDelay</w:t>
      </w:r>
      <w:r w:rsidRPr="004718F5">
        <w:rPr>
          <w:rFonts w:eastAsia="MS Mincho"/>
        </w:rPr>
        <w:t xml:space="preserve"> + T</w:t>
      </w:r>
      <w:r w:rsidRPr="004718F5">
        <w:rPr>
          <w:rFonts w:eastAsia="MS Mincho"/>
          <w:vertAlign w:val="subscript"/>
        </w:rPr>
        <w:t>BWPswitchDelayRRC</w:t>
      </w:r>
      <w:r w:rsidRPr="004718F5">
        <w:rPr>
          <w:rFonts w:eastAsia="MS Mincho"/>
        </w:rPr>
        <w:t xml:space="preserve">) defined in clause 8.6.3 </w:t>
      </w:r>
      <w:r w:rsidR="009F1B34" w:rsidRPr="004718F5">
        <w:rPr>
          <w:rFonts w:eastAsia="MS Mincho"/>
        </w:rPr>
        <w:t xml:space="preserve">of </w:t>
      </w:r>
      <w:r w:rsidR="002A717D" w:rsidRPr="004718F5">
        <w:rPr>
          <w:rFonts w:eastAsia="MS Mincho"/>
        </w:rPr>
        <w:t>TS</w:t>
      </w:r>
      <w:r w:rsidR="009F1B34" w:rsidRPr="004718F5">
        <w:rPr>
          <w:rFonts w:eastAsia="MS Mincho"/>
        </w:rPr>
        <w:t xml:space="preserve"> </w:t>
      </w:r>
      <w:r w:rsidRPr="004718F5">
        <w:rPr>
          <w:rFonts w:eastAsia="MS Mincho"/>
        </w:rPr>
        <w:t>38.133 [6]. The interruption due to RRC-based downlink BWP and/or uplink BWP switching</w:t>
      </w:r>
      <w:r w:rsidRPr="004718F5">
        <w:rPr>
          <w:rFonts w:cs="v4.2.0"/>
        </w:rPr>
        <w:t xml:space="preserve"> defined in this clause is applicable provided that:</w:t>
      </w:r>
    </w:p>
    <w:p w14:paraId="770ABEFB" w14:textId="141D5C34" w:rsidR="002F3B2B" w:rsidRPr="004718F5" w:rsidRDefault="002F3B2B" w:rsidP="000422D1">
      <w:pPr>
        <w:pStyle w:val="B10"/>
      </w:pPr>
      <w:r w:rsidRPr="004718F5">
        <w:t>-</w:t>
      </w:r>
      <w:r w:rsidRPr="004718F5">
        <w:tab/>
        <w:t>the RRC reconfiguration requires the UE to only switch its active BWP</w:t>
      </w:r>
      <w:r w:rsidR="00FE48FD" w:rsidRPr="004718F5">
        <w:t>;</w:t>
      </w:r>
      <w:r w:rsidRPr="004718F5">
        <w:t xml:space="preserve"> and</w:t>
      </w:r>
    </w:p>
    <w:p w14:paraId="724DA27C" w14:textId="77777777" w:rsidR="002F3B2B" w:rsidRPr="004718F5" w:rsidRDefault="002F3B2B" w:rsidP="000422D1">
      <w:pPr>
        <w:pStyle w:val="B10"/>
        <w:rPr>
          <w:rFonts w:eastAsia="SimSun"/>
        </w:rPr>
      </w:pPr>
      <w:r w:rsidRPr="004718F5">
        <w:t>-</w:t>
      </w:r>
      <w:r w:rsidRPr="004718F5">
        <w:tab/>
        <w:t>the BWP switching occurs on only one NR serving cell.</w:t>
      </w:r>
    </w:p>
    <w:p w14:paraId="275F6044" w14:textId="1BDA600D" w:rsidR="002F3B2B" w:rsidRPr="004718F5" w:rsidRDefault="002F3B2B" w:rsidP="000422D1">
      <w:pPr>
        <w:rPr>
          <w:rFonts w:cs="v4.2.0"/>
        </w:rPr>
      </w:pPr>
      <w:r w:rsidRPr="004718F5">
        <w:rPr>
          <w:rFonts w:cs="v4.2.0"/>
        </w:rPr>
        <w:t>When BWP switch involves SCS changes</w:t>
      </w:r>
      <w:r w:rsidR="00FE48FD" w:rsidRPr="004718F5">
        <w:rPr>
          <w:rFonts w:cs="v4.2.0"/>
        </w:rPr>
        <w:t>:</w:t>
      </w:r>
    </w:p>
    <w:p w14:paraId="10FCD5DD" w14:textId="23A3915D" w:rsidR="002F3B2B" w:rsidRPr="004718F5" w:rsidRDefault="00FE48FD" w:rsidP="000422D1">
      <w:pPr>
        <w:pStyle w:val="B10"/>
        <w:rPr>
          <w:rFonts w:cs="v4.2.0"/>
        </w:rPr>
      </w:pPr>
      <w:r w:rsidRPr="004718F5">
        <w:rPr>
          <w:rFonts w:cs="v4.2.0"/>
        </w:rPr>
        <w:t>-</w:t>
      </w:r>
      <w:r w:rsidR="002F3B2B" w:rsidRPr="004718F5">
        <w:rPr>
          <w:rFonts w:cs="v4.2.0"/>
        </w:rPr>
        <w:tab/>
        <w:t xml:space="preserve">the UE is allowed to cause </w:t>
      </w:r>
      <w:r w:rsidR="002F3B2B" w:rsidRPr="004718F5">
        <w:rPr>
          <w:rFonts w:eastAsia="MS Mincho"/>
        </w:rPr>
        <w:t>interruption on PCell or on any activated SCell(s) regardless of the frequency range of the NR PCell or NR SCell on which the BWP switching occurs</w:t>
      </w:r>
      <w:r w:rsidR="002F3B2B" w:rsidRPr="004718F5">
        <w:rPr>
          <w:rFonts w:cs="v4.2.0"/>
        </w:rPr>
        <w:t>.</w:t>
      </w:r>
    </w:p>
    <w:p w14:paraId="4EA54BDC" w14:textId="0750BD52" w:rsidR="002F3B2B" w:rsidRPr="004718F5" w:rsidRDefault="002F3B2B" w:rsidP="000422D1">
      <w:pPr>
        <w:rPr>
          <w:rFonts w:eastAsia="MS Mincho"/>
        </w:rPr>
      </w:pPr>
      <w:r w:rsidRPr="004718F5">
        <w:rPr>
          <w:rFonts w:eastAsia="MS Mincho"/>
        </w:rPr>
        <w:t>Otherwise</w:t>
      </w:r>
      <w:r w:rsidR="00FE48FD" w:rsidRPr="004718F5">
        <w:rPr>
          <w:rFonts w:eastAsia="MS Mincho"/>
        </w:rPr>
        <w:t>:</w:t>
      </w:r>
    </w:p>
    <w:p w14:paraId="365C2930" w14:textId="550C70EE" w:rsidR="002F3B2B" w:rsidRPr="004718F5" w:rsidRDefault="00FE48FD" w:rsidP="000422D1">
      <w:pPr>
        <w:pStyle w:val="B10"/>
        <w:rPr>
          <w:rFonts w:eastAsia="MS Mincho"/>
        </w:rPr>
      </w:pPr>
      <w:r w:rsidRPr="004718F5">
        <w:rPr>
          <w:rFonts w:eastAsia="MS Mincho"/>
        </w:rPr>
        <w:t>-</w:t>
      </w:r>
      <w:r w:rsidR="002F3B2B" w:rsidRPr="004718F5">
        <w:rPr>
          <w:rFonts w:eastAsia="MS Mincho"/>
        </w:rPr>
        <w:tab/>
        <w:t>the UE capable of per UE measurement gap [29] is allowed to cause interruption on PCell or on any activated SCell(s) regardless of the frequency range of the NR PSCell or NR SCell on which the BWP switching occurs;</w:t>
      </w:r>
    </w:p>
    <w:p w14:paraId="08A4F05B" w14:textId="595533A0" w:rsidR="002F3B2B" w:rsidRPr="004718F5" w:rsidRDefault="00FE48FD" w:rsidP="000422D1">
      <w:pPr>
        <w:pStyle w:val="B10"/>
        <w:rPr>
          <w:rFonts w:eastAsia="MS Mincho"/>
        </w:rPr>
      </w:pPr>
      <w:r w:rsidRPr="004718F5">
        <w:rPr>
          <w:rFonts w:eastAsia="MS Mincho"/>
        </w:rPr>
        <w:t>-</w:t>
      </w:r>
      <w:r w:rsidR="002F3B2B" w:rsidRPr="004718F5">
        <w:rPr>
          <w:rFonts w:eastAsia="MS Mincho"/>
        </w:rPr>
        <w:tab/>
        <w:t>the UE capable of per FR measurement gap [29] is allowed to cause interruption on PCell or on any activated SCell(s) provided that the NR PSCell or NR SCell on which the BWP switching occurs belongs to FR1.</w:t>
      </w:r>
    </w:p>
    <w:p w14:paraId="3AA58556" w14:textId="77777777" w:rsidR="002F3B2B" w:rsidRPr="004718F5" w:rsidRDefault="002F3B2B" w:rsidP="000422D1">
      <w:pPr>
        <w:rPr>
          <w:rFonts w:eastAsia="MS Mincho"/>
        </w:rPr>
      </w:pPr>
      <w:r w:rsidRPr="004718F5">
        <w:rPr>
          <w:rFonts w:eastAsia="MS Mincho"/>
        </w:rPr>
        <w:t>The interruption on PCell or on any activated SCell(s) shall not exceed:</w:t>
      </w:r>
    </w:p>
    <w:p w14:paraId="7AF90982" w14:textId="03676A3F" w:rsidR="002F3B2B" w:rsidRPr="004718F5" w:rsidRDefault="002F3B2B" w:rsidP="000422D1">
      <w:pPr>
        <w:pStyle w:val="B10"/>
        <w:rPr>
          <w:rFonts w:eastAsia="MS Mincho"/>
        </w:rPr>
      </w:pPr>
      <w:r w:rsidRPr="004718F5">
        <w:rPr>
          <w:rFonts w:eastAsia="MS Mincho"/>
        </w:rPr>
        <w:t>-</w:t>
      </w:r>
      <w:r w:rsidRPr="004718F5">
        <w:rPr>
          <w:rFonts w:eastAsia="MS Mincho"/>
        </w:rPr>
        <w:tab/>
        <w:t>1 subframe in synchronous EN-DC</w:t>
      </w:r>
      <w:r w:rsidR="00FE48FD" w:rsidRPr="004718F5">
        <w:rPr>
          <w:rFonts w:eastAsia="MS Mincho"/>
        </w:rPr>
        <w:t>;</w:t>
      </w:r>
    </w:p>
    <w:p w14:paraId="3EEEB531" w14:textId="77777777" w:rsidR="002F3B2B" w:rsidRPr="004718F5" w:rsidRDefault="002F3B2B" w:rsidP="000422D1">
      <w:pPr>
        <w:pStyle w:val="B10"/>
        <w:rPr>
          <w:rFonts w:eastAsia="MS Mincho"/>
        </w:rPr>
      </w:pPr>
      <w:r w:rsidRPr="004718F5">
        <w:rPr>
          <w:rFonts w:eastAsia="MS Mincho"/>
        </w:rPr>
        <w:t>-</w:t>
      </w:r>
      <w:r w:rsidRPr="004718F5">
        <w:rPr>
          <w:rFonts w:eastAsia="MS Mincho"/>
        </w:rPr>
        <w:tab/>
        <w:t>2 subframes in asynchronous EN-DC.</w:t>
      </w:r>
    </w:p>
    <w:p w14:paraId="66A9E11B" w14:textId="13D81196" w:rsidR="002F3B2B" w:rsidRPr="004718F5" w:rsidRDefault="002F3B2B" w:rsidP="000422D1">
      <w:pPr>
        <w:rPr>
          <w:rFonts w:eastAsia="?? ??"/>
        </w:rPr>
      </w:pPr>
      <w:r w:rsidRPr="004718F5">
        <w:lastRenderedPageBreak/>
        <w:t xml:space="preserve">The normative reference for this requirement </w:t>
      </w:r>
      <w:r w:rsidR="00F307E0" w:rsidRPr="004718F5">
        <w:t xml:space="preserve">is </w:t>
      </w:r>
      <w:r w:rsidR="002A717D" w:rsidRPr="004718F5">
        <w:t>TS</w:t>
      </w:r>
      <w:r w:rsidR="00F307E0" w:rsidRPr="004718F5">
        <w:t xml:space="preserve"> </w:t>
      </w:r>
      <w:r w:rsidRPr="004718F5">
        <w:t xml:space="preserve">38.133 [6] clauses 8.6.2, 8.2.1.2.7 </w:t>
      </w:r>
      <w:r w:rsidR="007246A6" w:rsidRPr="004718F5">
        <w:t xml:space="preserve">and </w:t>
      </w:r>
      <w:r w:rsidR="002A717D" w:rsidRPr="004718F5">
        <w:t>TS</w:t>
      </w:r>
      <w:r w:rsidR="007246A6" w:rsidRPr="004718F5">
        <w:t xml:space="preserve"> </w:t>
      </w:r>
      <w:r w:rsidRPr="004718F5">
        <w:t>36.133 [23] clause 7.32.2.7.</w:t>
      </w:r>
    </w:p>
    <w:p w14:paraId="1E2DAD84" w14:textId="77777777" w:rsidR="002F3B2B" w:rsidRPr="004718F5" w:rsidRDefault="002F3B2B" w:rsidP="000422D1">
      <w:pPr>
        <w:pStyle w:val="Heading5"/>
        <w:keepNext w:val="0"/>
        <w:keepLines w:val="0"/>
      </w:pPr>
      <w:bookmarkStart w:id="2092" w:name="_Toc21621435"/>
      <w:bookmarkStart w:id="2093" w:name="_Toc29297049"/>
      <w:bookmarkStart w:id="2094" w:name="_Toc36149240"/>
      <w:bookmarkStart w:id="2095" w:name="_Toc44092818"/>
      <w:bookmarkStart w:id="2096" w:name="_Toc44093367"/>
      <w:bookmarkStart w:id="2097" w:name="_Toc44094190"/>
      <w:bookmarkStart w:id="2098" w:name="_Toc44094469"/>
      <w:bookmarkStart w:id="2099" w:name="_Toc52295885"/>
      <w:bookmarkStart w:id="2100" w:name="_Toc59027588"/>
      <w:bookmarkStart w:id="2101" w:name="_Toc69328082"/>
      <w:bookmarkStart w:id="2102" w:name="_Toc75989719"/>
      <w:bookmarkStart w:id="2103" w:name="_Toc75992825"/>
      <w:bookmarkStart w:id="2104" w:name="_Toc76018602"/>
      <w:bookmarkStart w:id="2105" w:name="_Toc84513668"/>
      <w:bookmarkStart w:id="2106" w:name="_Toc84514232"/>
      <w:r w:rsidRPr="004718F5">
        <w:t>4.5.6.1.1</w:t>
      </w:r>
      <w:r w:rsidRPr="004718F5">
        <w:tab/>
        <w:t>EN-DC FR1 DCI-based DL active BWP switch in non-DRX in synchronous EN-DC</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59665939" w14:textId="77777777" w:rsidR="002F3B2B" w:rsidRPr="004718F5" w:rsidRDefault="002F3B2B" w:rsidP="000422D1">
      <w:pPr>
        <w:pStyle w:val="H6"/>
        <w:keepNext w:val="0"/>
        <w:keepLines w:val="0"/>
      </w:pPr>
      <w:r w:rsidRPr="004718F5">
        <w:t>4.5.6.1.1.1</w:t>
      </w:r>
      <w:r w:rsidRPr="004718F5">
        <w:tab/>
        <w:t>Test purpose</w:t>
      </w:r>
    </w:p>
    <w:p w14:paraId="4679C95B" w14:textId="451EDD27" w:rsidR="002F3B2B" w:rsidRPr="004718F5" w:rsidRDefault="002F3B2B" w:rsidP="000422D1">
      <w:pPr>
        <w:rPr>
          <w:szCs w:val="24"/>
        </w:rPr>
      </w:pPr>
      <w:r w:rsidRPr="004718F5">
        <w:t xml:space="preserve">The purpose of this test is to verify the DL BWP switch delay requirement defined </w:t>
      </w:r>
      <w:r w:rsidR="009F1B34" w:rsidRPr="004718F5">
        <w:t xml:space="preserve">in </w:t>
      </w:r>
      <w:r w:rsidR="002A717D" w:rsidRPr="004718F5">
        <w:t>TS</w:t>
      </w:r>
      <w:r w:rsidRPr="004718F5">
        <w:t xml:space="preserve"> 38.133 [6] clause 8.6, and interruption requirement for E-UTRA victim cell defined </w:t>
      </w:r>
      <w:r w:rsidR="009F1B34" w:rsidRPr="004718F5">
        <w:t xml:space="preserve">in </w:t>
      </w:r>
      <w:r w:rsidR="002A717D" w:rsidRPr="004718F5">
        <w:t>TS</w:t>
      </w:r>
      <w:r w:rsidRPr="004718F5">
        <w:t xml:space="preserve"> 36.133 [23] clause 7.32.2.7.</w:t>
      </w:r>
    </w:p>
    <w:p w14:paraId="492E863E" w14:textId="77777777" w:rsidR="002F3B2B" w:rsidRPr="004718F5" w:rsidRDefault="002F3B2B" w:rsidP="000422D1">
      <w:pPr>
        <w:pStyle w:val="H6"/>
        <w:keepNext w:val="0"/>
        <w:keepLines w:val="0"/>
      </w:pPr>
      <w:r w:rsidRPr="004718F5">
        <w:t>4.5.6.1.1.2</w:t>
      </w:r>
      <w:r w:rsidRPr="004718F5">
        <w:tab/>
        <w:t>Test applicability</w:t>
      </w:r>
    </w:p>
    <w:p w14:paraId="18E0DEBA" w14:textId="77777777" w:rsidR="002F3B2B" w:rsidRPr="004718F5" w:rsidRDefault="002F3B2B" w:rsidP="000422D1">
      <w:pPr>
        <w:rPr>
          <w:rFonts w:cs="v4.2.0"/>
        </w:rPr>
      </w:pPr>
      <w:r w:rsidRPr="004718F5">
        <w:rPr>
          <w:rFonts w:cs="v4.2.0"/>
        </w:rPr>
        <w:t xml:space="preserve">This test applies to all types of </w:t>
      </w:r>
      <w:r w:rsidRPr="004718F5">
        <w:rPr>
          <w:lang w:eastAsia="sv-SE"/>
        </w:rPr>
        <w:t>E-UTRA</w:t>
      </w:r>
      <w:r w:rsidRPr="004718F5">
        <w:rPr>
          <w:rFonts w:cs="v4.2.0"/>
        </w:rPr>
        <w:t xml:space="preserve"> UE release 15 onwards, supporting EN-DC, BWP adaptation of at least 2BWPs, DCI and timer-based active BWP switching delay Type1 or Type2.</w:t>
      </w:r>
    </w:p>
    <w:p w14:paraId="05CD561F" w14:textId="77777777" w:rsidR="002F3B2B" w:rsidRPr="004718F5" w:rsidRDefault="002F3B2B" w:rsidP="000422D1">
      <w:pPr>
        <w:pStyle w:val="H6"/>
        <w:keepNext w:val="0"/>
        <w:keepLines w:val="0"/>
      </w:pPr>
      <w:r w:rsidRPr="004718F5">
        <w:t>4.5.6.1.1.3</w:t>
      </w:r>
      <w:r w:rsidRPr="004718F5">
        <w:tab/>
        <w:t>Minimum conformance requirements</w:t>
      </w:r>
    </w:p>
    <w:p w14:paraId="316DA0DB" w14:textId="77777777" w:rsidR="002F3B2B" w:rsidRPr="004718F5" w:rsidRDefault="002F3B2B" w:rsidP="000422D1">
      <w:pPr>
        <w:rPr>
          <w:lang w:eastAsia="sv-SE"/>
        </w:rPr>
      </w:pPr>
      <w:r w:rsidRPr="004718F5">
        <w:rPr>
          <w:lang w:eastAsia="sv-SE"/>
        </w:rPr>
        <w:t>The minimum conformance requirements are specified in clause 4.5.6.1.0.1.</w:t>
      </w:r>
    </w:p>
    <w:p w14:paraId="55C0B0DF" w14:textId="2A37DB6C"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6.1.1.</w:t>
      </w:r>
    </w:p>
    <w:p w14:paraId="5C4E4782" w14:textId="77777777" w:rsidR="002F3B2B" w:rsidRPr="004718F5" w:rsidRDefault="002F3B2B" w:rsidP="000422D1">
      <w:pPr>
        <w:pStyle w:val="H6"/>
        <w:keepNext w:val="0"/>
        <w:keepLines w:val="0"/>
      </w:pPr>
      <w:r w:rsidRPr="004718F5">
        <w:t>4.5.6.1.1.4</w:t>
      </w:r>
      <w:r w:rsidRPr="004718F5">
        <w:tab/>
        <w:t>Test description</w:t>
      </w:r>
    </w:p>
    <w:p w14:paraId="421A20AA" w14:textId="77777777" w:rsidR="002F3B2B" w:rsidRPr="004718F5" w:rsidRDefault="002F3B2B" w:rsidP="000422D1">
      <w:pPr>
        <w:pStyle w:val="H6"/>
        <w:keepNext w:val="0"/>
        <w:keepLines w:val="0"/>
      </w:pPr>
      <w:r w:rsidRPr="004718F5">
        <w:t>4.5.6.1.1.4.1</w:t>
      </w:r>
      <w:r w:rsidRPr="004718F5">
        <w:tab/>
        <w:t>Initial conditions</w:t>
      </w:r>
    </w:p>
    <w:p w14:paraId="7F63FCCF" w14:textId="77777777" w:rsidR="002F3B2B" w:rsidRPr="004718F5" w:rsidRDefault="002F3B2B" w:rsidP="000422D1">
      <w:pPr>
        <w:rPr>
          <w:lang w:eastAsia="sv-SE"/>
        </w:rPr>
      </w:pPr>
      <w:r w:rsidRPr="004718F5">
        <w:rPr>
          <w:lang w:eastAsia="sv-SE"/>
        </w:rPr>
        <w:t>This test shall be tested using any of the test configurations in Table 4.5.6.1.1.4.1-1.</w:t>
      </w:r>
    </w:p>
    <w:p w14:paraId="39E69659" w14:textId="53E9F260" w:rsidR="002F3B2B" w:rsidRPr="004718F5" w:rsidRDefault="002F3B2B" w:rsidP="000422D1">
      <w:pPr>
        <w:pStyle w:val="TH"/>
        <w:keepNext w:val="0"/>
        <w:keepLines w:val="0"/>
      </w:pPr>
      <w:r w:rsidRPr="004718F5">
        <w:t>Table 4.5.6.1.1.4.1-1: Supported test configurations for FR1 DCI-based DL</w:t>
      </w:r>
      <w:r w:rsidR="00FE48FD" w:rsidRPr="004718F5">
        <w:br/>
      </w:r>
      <w:r w:rsidRPr="004718F5">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0D1EA1E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E22A5A1" w14:textId="77777777" w:rsidR="002F3B2B" w:rsidRPr="004718F5" w:rsidRDefault="002F3B2B" w:rsidP="000422D1">
            <w:pPr>
              <w:pStyle w:val="TAH"/>
              <w:keepNext w:val="0"/>
              <w:keepLines w:val="0"/>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7238EE66" w14:textId="77777777" w:rsidR="002F3B2B" w:rsidRPr="004718F5" w:rsidRDefault="002F3B2B" w:rsidP="000422D1">
            <w:pPr>
              <w:pStyle w:val="TAH"/>
              <w:keepNext w:val="0"/>
              <w:keepLines w:val="0"/>
            </w:pPr>
            <w:r w:rsidRPr="004718F5">
              <w:t>Description</w:t>
            </w:r>
          </w:p>
        </w:tc>
      </w:tr>
      <w:tr w:rsidR="002F3B2B" w:rsidRPr="004718F5" w14:paraId="3A04227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354B6B" w14:textId="77777777" w:rsidR="002F3B2B" w:rsidRPr="004718F5" w:rsidRDefault="002F3B2B" w:rsidP="000422D1">
            <w:pPr>
              <w:pStyle w:val="TAL"/>
              <w:keepNext w:val="0"/>
              <w:keepLines w:val="0"/>
            </w:pPr>
            <w:r w:rsidRPr="004718F5">
              <w:t>4.5.6.1.1-1</w:t>
            </w:r>
          </w:p>
        </w:tc>
        <w:tc>
          <w:tcPr>
            <w:tcW w:w="7481" w:type="dxa"/>
            <w:tcBorders>
              <w:top w:val="single" w:sz="4" w:space="0" w:color="auto"/>
              <w:left w:val="single" w:sz="4" w:space="0" w:color="auto"/>
              <w:bottom w:val="single" w:sz="4" w:space="0" w:color="auto"/>
              <w:right w:val="single" w:sz="4" w:space="0" w:color="auto"/>
            </w:tcBorders>
            <w:hideMark/>
          </w:tcPr>
          <w:p w14:paraId="769B2C6C" w14:textId="751ACC99"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2A02665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BAA48F4" w14:textId="77777777" w:rsidR="002F3B2B" w:rsidRPr="004718F5" w:rsidRDefault="002F3B2B" w:rsidP="000422D1">
            <w:pPr>
              <w:pStyle w:val="TAL"/>
              <w:keepNext w:val="0"/>
              <w:keepLines w:val="0"/>
            </w:pPr>
            <w:r w:rsidRPr="004718F5">
              <w:t>4.5.6.1.1-2</w:t>
            </w:r>
          </w:p>
        </w:tc>
        <w:tc>
          <w:tcPr>
            <w:tcW w:w="7481" w:type="dxa"/>
            <w:tcBorders>
              <w:top w:val="single" w:sz="4" w:space="0" w:color="auto"/>
              <w:left w:val="single" w:sz="4" w:space="0" w:color="auto"/>
              <w:bottom w:val="single" w:sz="4" w:space="0" w:color="auto"/>
              <w:right w:val="single" w:sz="4" w:space="0" w:color="auto"/>
            </w:tcBorders>
            <w:hideMark/>
          </w:tcPr>
          <w:p w14:paraId="5EBD94CD" w14:textId="4788AD53"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162768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91D310F" w14:textId="77777777" w:rsidR="002F3B2B" w:rsidRPr="004718F5" w:rsidRDefault="002F3B2B" w:rsidP="000422D1">
            <w:pPr>
              <w:pStyle w:val="TAL"/>
              <w:keepNext w:val="0"/>
              <w:keepLines w:val="0"/>
            </w:pPr>
            <w:r w:rsidRPr="004718F5">
              <w:t>4.5.6.1.1-3</w:t>
            </w:r>
          </w:p>
        </w:tc>
        <w:tc>
          <w:tcPr>
            <w:tcW w:w="7481" w:type="dxa"/>
            <w:tcBorders>
              <w:top w:val="single" w:sz="4" w:space="0" w:color="auto"/>
              <w:left w:val="single" w:sz="4" w:space="0" w:color="auto"/>
              <w:bottom w:val="single" w:sz="4" w:space="0" w:color="auto"/>
              <w:right w:val="single" w:sz="4" w:space="0" w:color="auto"/>
            </w:tcBorders>
            <w:hideMark/>
          </w:tcPr>
          <w:p w14:paraId="2FEFE64A" w14:textId="26C91B4B"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71717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96AFEF9" w14:textId="77777777" w:rsidR="002F3B2B" w:rsidRPr="004718F5" w:rsidRDefault="002F3B2B" w:rsidP="000422D1">
            <w:pPr>
              <w:pStyle w:val="TAL"/>
              <w:keepNext w:val="0"/>
              <w:keepLines w:val="0"/>
            </w:pPr>
            <w:r w:rsidRPr="004718F5">
              <w:t>4.5.6.1.1-4</w:t>
            </w:r>
          </w:p>
        </w:tc>
        <w:tc>
          <w:tcPr>
            <w:tcW w:w="7481" w:type="dxa"/>
            <w:tcBorders>
              <w:top w:val="single" w:sz="4" w:space="0" w:color="auto"/>
              <w:left w:val="single" w:sz="4" w:space="0" w:color="auto"/>
              <w:bottom w:val="single" w:sz="4" w:space="0" w:color="auto"/>
              <w:right w:val="single" w:sz="4" w:space="0" w:color="auto"/>
            </w:tcBorders>
            <w:hideMark/>
          </w:tcPr>
          <w:p w14:paraId="78C48B0B" w14:textId="5FDF5893"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3DF5515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DE7F97" w14:textId="77777777" w:rsidR="002F3B2B" w:rsidRPr="004718F5" w:rsidRDefault="002F3B2B" w:rsidP="000422D1">
            <w:pPr>
              <w:pStyle w:val="TAL"/>
              <w:keepNext w:val="0"/>
              <w:keepLines w:val="0"/>
            </w:pPr>
            <w:r w:rsidRPr="004718F5">
              <w:t>4.5.6.1.1-5</w:t>
            </w:r>
          </w:p>
        </w:tc>
        <w:tc>
          <w:tcPr>
            <w:tcW w:w="7481" w:type="dxa"/>
            <w:tcBorders>
              <w:top w:val="single" w:sz="4" w:space="0" w:color="auto"/>
              <w:left w:val="single" w:sz="4" w:space="0" w:color="auto"/>
              <w:bottom w:val="single" w:sz="4" w:space="0" w:color="auto"/>
              <w:right w:val="single" w:sz="4" w:space="0" w:color="auto"/>
            </w:tcBorders>
            <w:hideMark/>
          </w:tcPr>
          <w:p w14:paraId="61D18557" w14:textId="382D8AE2"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7F7401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73F592B" w14:textId="77777777" w:rsidR="002F3B2B" w:rsidRPr="004718F5" w:rsidRDefault="002F3B2B" w:rsidP="000422D1">
            <w:pPr>
              <w:pStyle w:val="TAL"/>
              <w:keepNext w:val="0"/>
              <w:keepLines w:val="0"/>
            </w:pPr>
            <w:r w:rsidRPr="004718F5">
              <w:t>4.5.6.1.1-6</w:t>
            </w:r>
          </w:p>
        </w:tc>
        <w:tc>
          <w:tcPr>
            <w:tcW w:w="7481" w:type="dxa"/>
            <w:tcBorders>
              <w:top w:val="single" w:sz="4" w:space="0" w:color="auto"/>
              <w:left w:val="single" w:sz="4" w:space="0" w:color="auto"/>
              <w:bottom w:val="single" w:sz="4" w:space="0" w:color="auto"/>
              <w:right w:val="single" w:sz="4" w:space="0" w:color="auto"/>
            </w:tcBorders>
            <w:hideMark/>
          </w:tcPr>
          <w:p w14:paraId="244C8E2E" w14:textId="28E77C55"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1FE58300"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362BA33" w14:textId="27428CAC" w:rsidR="002F3B2B" w:rsidRPr="004718F5" w:rsidRDefault="009F1B34" w:rsidP="000422D1">
            <w:pPr>
              <w:pStyle w:val="TAN"/>
              <w:keepNext w:val="0"/>
              <w:keepLines w:val="0"/>
            </w:pPr>
            <w:r w:rsidRPr="004718F5">
              <w:t>NOTE</w:t>
            </w:r>
            <w:r w:rsidR="000422D1" w:rsidRPr="004718F5">
              <w:t xml:space="preserve"> </w:t>
            </w:r>
            <w:r w:rsidRPr="004718F5">
              <w:t>1:</w:t>
            </w:r>
            <w:r w:rsidR="00FE48FD"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p w14:paraId="0D8E1C6F" w14:textId="38F17CDF" w:rsidR="002F3B2B" w:rsidRPr="004718F5" w:rsidRDefault="009F1B34" w:rsidP="000422D1">
            <w:pPr>
              <w:pStyle w:val="TAN"/>
              <w:keepNext w:val="0"/>
              <w:keepLines w:val="0"/>
            </w:pPr>
            <w:r w:rsidRPr="004718F5">
              <w:t>NOTE</w:t>
            </w:r>
            <w:r w:rsidR="000422D1" w:rsidRPr="004718F5">
              <w:t xml:space="preserve"> </w:t>
            </w:r>
            <w:r w:rsidRPr="004718F5">
              <w:t>2:</w:t>
            </w:r>
            <w:r w:rsidR="00FE48FD" w:rsidRPr="004718F5">
              <w:tab/>
            </w:r>
            <w:r w:rsidR="002F3B2B" w:rsidRPr="004718F5">
              <w:t>A</w:t>
            </w:r>
            <w:r w:rsidR="000422D1" w:rsidRPr="004718F5">
              <w:t xml:space="preserve"> </w:t>
            </w:r>
            <w:r w:rsidR="002F3B2B" w:rsidRPr="004718F5">
              <w:t>UE</w:t>
            </w:r>
            <w:r w:rsidR="000422D1" w:rsidRPr="004718F5">
              <w:t xml:space="preserve"> </w:t>
            </w:r>
            <w:r w:rsidR="002F3B2B" w:rsidRPr="004718F5">
              <w:t>which</w:t>
            </w:r>
            <w:r w:rsidR="000422D1" w:rsidRPr="004718F5">
              <w:t xml:space="preserve"> </w:t>
            </w:r>
            <w:r w:rsidR="002F3B2B" w:rsidRPr="004718F5">
              <w:t>fulfils</w:t>
            </w:r>
            <w:r w:rsidR="000422D1" w:rsidRPr="004718F5">
              <w:t xml:space="preserve"> </w:t>
            </w:r>
            <w:r w:rsidR="002F3B2B" w:rsidRPr="004718F5">
              <w:t>the</w:t>
            </w:r>
            <w:r w:rsidR="000422D1" w:rsidRPr="004718F5">
              <w:t xml:space="preserve"> </w:t>
            </w:r>
            <w:r w:rsidR="002F3B2B" w:rsidRPr="004718F5">
              <w:t>requirements</w:t>
            </w:r>
            <w:r w:rsidR="000422D1" w:rsidRPr="004718F5">
              <w:t xml:space="preserve"> </w:t>
            </w:r>
            <w:r w:rsidR="002F3B2B" w:rsidRPr="004718F5">
              <w:t>in</w:t>
            </w:r>
            <w:r w:rsidR="000422D1" w:rsidRPr="004718F5">
              <w:t xml:space="preserve"> </w:t>
            </w:r>
            <w:r w:rsidR="002F3B2B" w:rsidRPr="004718F5">
              <w:t>test</w:t>
            </w:r>
            <w:r w:rsidR="000422D1" w:rsidRPr="004718F5">
              <w:t xml:space="preserve"> </w:t>
            </w:r>
            <w:r w:rsidR="002F3B2B" w:rsidRPr="004718F5">
              <w:t>case</w:t>
            </w:r>
            <w:r w:rsidR="000422D1" w:rsidRPr="004718F5">
              <w:t xml:space="preserve"> </w:t>
            </w:r>
            <w:r w:rsidR="002F3B2B" w:rsidRPr="004718F5">
              <w:t>4.5.6.1.2</w:t>
            </w:r>
            <w:r w:rsidR="000422D1" w:rsidRPr="004718F5">
              <w:t xml:space="preserve"> </w:t>
            </w:r>
            <w:r w:rsidR="002F3B2B" w:rsidRPr="004718F5">
              <w:t>can</w:t>
            </w:r>
            <w:r w:rsidR="000422D1" w:rsidRPr="004718F5">
              <w:t xml:space="preserve"> </w:t>
            </w:r>
            <w:r w:rsidR="002F3B2B" w:rsidRPr="004718F5">
              <w:t>skip</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cases</w:t>
            </w:r>
            <w:r w:rsidR="000422D1" w:rsidRPr="004718F5">
              <w:t xml:space="preserve"> </w:t>
            </w:r>
            <w:r w:rsidR="002F3B2B" w:rsidRPr="004718F5">
              <w:t>in</w:t>
            </w:r>
            <w:r w:rsidR="000422D1" w:rsidRPr="004718F5">
              <w:t xml:space="preserve"> </w:t>
            </w:r>
            <w:r w:rsidR="00FE48FD" w:rsidRPr="004718F5">
              <w:t xml:space="preserve">clause </w:t>
            </w:r>
            <w:r w:rsidR="002F3B2B" w:rsidRPr="004718F5">
              <w:t>4.5.6.1.1.</w:t>
            </w:r>
          </w:p>
        </w:tc>
      </w:tr>
    </w:tbl>
    <w:p w14:paraId="42DF6513" w14:textId="77777777" w:rsidR="002F3B2B" w:rsidRPr="004718F5" w:rsidRDefault="002F3B2B" w:rsidP="000422D1">
      <w:pPr>
        <w:rPr>
          <w:rFonts w:eastAsia="SimSun"/>
        </w:rPr>
      </w:pPr>
    </w:p>
    <w:p w14:paraId="0F356E16" w14:textId="77777777" w:rsidR="002F3B2B" w:rsidRPr="004718F5" w:rsidRDefault="002F3B2B" w:rsidP="000422D1">
      <w:pPr>
        <w:rPr>
          <w:lang w:eastAsia="sv-SE"/>
        </w:rPr>
      </w:pPr>
      <w:r w:rsidRPr="004718F5">
        <w:rPr>
          <w:lang w:eastAsia="sv-SE"/>
        </w:rPr>
        <w:t>Configure the test equipment and the DUT according to the parameters in Table 4.5.6.1.1.4.1-2.</w:t>
      </w:r>
    </w:p>
    <w:p w14:paraId="0FCCEFDA" w14:textId="71DBA0E3" w:rsidR="002F3B2B" w:rsidRPr="004718F5" w:rsidRDefault="002F3B2B" w:rsidP="000422D1">
      <w:pPr>
        <w:pStyle w:val="TH"/>
        <w:keepNext w:val="0"/>
        <w:keepLines w:val="0"/>
      </w:pPr>
      <w:r w:rsidRPr="004718F5">
        <w:t>Table 4.5.6.1.1.4.1-2: Initial conditions for FR1 DCI-based DL</w:t>
      </w:r>
      <w:r w:rsidR="00D77216" w:rsidRPr="004718F5">
        <w:br/>
      </w:r>
      <w:r w:rsidRPr="004718F5">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74CE4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1A37F7"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E1DA4B"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F8047BD" w14:textId="77777777" w:rsidR="002F3B2B" w:rsidRPr="004718F5" w:rsidRDefault="002F3B2B" w:rsidP="000422D1">
            <w:pPr>
              <w:pStyle w:val="TAH"/>
              <w:keepNext w:val="0"/>
              <w:keepLines w:val="0"/>
            </w:pPr>
            <w:r w:rsidRPr="004718F5">
              <w:t>Comment</w:t>
            </w:r>
          </w:p>
        </w:tc>
      </w:tr>
      <w:tr w:rsidR="002F3B2B" w:rsidRPr="004718F5" w14:paraId="088F1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F9BB1E" w14:textId="2A52C890"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8C3561"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BE8AF04" w14:textId="39D0A935"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778123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B4889C" w14:textId="0B6E6670"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E9CD98" w14:textId="1BDA21DB"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4-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307A57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2A73AE" w14:textId="1F1EBC2C"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A49879" w14:textId="1EBD9C71"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6.1.1.4.1-1.</w:t>
            </w:r>
          </w:p>
        </w:tc>
      </w:tr>
      <w:tr w:rsidR="002F3B2B" w:rsidRPr="004718F5" w14:paraId="5FE6037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E4C51" w14:textId="609D0473"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129D3C"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B26F085" w14:textId="13E4299F"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0F0188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1FF4AE" w14:textId="591ACE05"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2FA61C5" w14:textId="6875149A"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A85A300"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CB0813" w14:textId="0FE6DF91"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0B934AE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8EE1B7A"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0E013" w14:textId="56552D49"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3C1210E"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1DDC24"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2E620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ADB3D3" w14:textId="5C875244"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5DB3" w14:textId="2DE00937" w:rsidR="002F3B2B" w:rsidRPr="004718F5" w:rsidRDefault="002F3B2B" w:rsidP="000422D1">
            <w:pPr>
              <w:pStyle w:val="TAL"/>
              <w:keepNext w:val="0"/>
              <w:keepLines w:val="0"/>
            </w:pPr>
            <w:r w:rsidRPr="004718F5">
              <w:t>-</w:t>
            </w:r>
            <w:r w:rsidR="000422D1" w:rsidRPr="004718F5">
              <w:t xml:space="preserve"> </w:t>
            </w: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6D8F70C5" w14:textId="77777777" w:rsidR="002F3B2B" w:rsidRPr="004718F5" w:rsidRDefault="002F3B2B" w:rsidP="000422D1">
            <w:pPr>
              <w:pStyle w:val="TAL"/>
              <w:keepNext w:val="0"/>
              <w:keepLines w:val="0"/>
            </w:pPr>
          </w:p>
        </w:tc>
      </w:tr>
    </w:tbl>
    <w:p w14:paraId="416ADDC3" w14:textId="77777777" w:rsidR="002F3B2B" w:rsidRPr="004718F5" w:rsidRDefault="002F3B2B" w:rsidP="000422D1">
      <w:pPr>
        <w:rPr>
          <w:lang w:eastAsia="sv-SE"/>
        </w:rPr>
      </w:pPr>
    </w:p>
    <w:p w14:paraId="3BCA6AE4" w14:textId="3438E68A" w:rsidR="002F3B2B" w:rsidRPr="004718F5" w:rsidRDefault="002F3B2B" w:rsidP="000422D1">
      <w:pPr>
        <w:pStyle w:val="B10"/>
      </w:pPr>
      <w:r w:rsidRPr="004718F5">
        <w:t>1.</w:t>
      </w:r>
      <w:r w:rsidR="00A870A1" w:rsidRPr="004718F5">
        <w:tab/>
      </w:r>
      <w:r w:rsidRPr="004718F5">
        <w:t>The general test parameter settings are set up according to Table 4.5.6.1.1.4.1-3.</w:t>
      </w:r>
    </w:p>
    <w:p w14:paraId="5F7379A1" w14:textId="0D889BC3" w:rsidR="002F3B2B" w:rsidRPr="004718F5" w:rsidRDefault="002F3B2B" w:rsidP="000422D1">
      <w:pPr>
        <w:pStyle w:val="B10"/>
      </w:pPr>
      <w:r w:rsidRPr="004718F5">
        <w:t>2.</w:t>
      </w:r>
      <w:r w:rsidR="00A870A1" w:rsidRPr="004718F5">
        <w:tab/>
      </w:r>
      <w:r w:rsidRPr="004718F5">
        <w:t>Message contents are defined in clause 4.5.6.1.1.4.3.</w:t>
      </w:r>
    </w:p>
    <w:p w14:paraId="6C0DF64B" w14:textId="407D8043" w:rsidR="002F3B2B" w:rsidRPr="004718F5" w:rsidRDefault="002F3B2B" w:rsidP="000422D1">
      <w:pPr>
        <w:pStyle w:val="B10"/>
      </w:pPr>
      <w:r w:rsidRPr="004718F5">
        <w:lastRenderedPageBreak/>
        <w:t>3.</w:t>
      </w:r>
      <w:r w:rsidR="00A870A1" w:rsidRPr="004718F5">
        <w:tab/>
      </w:r>
      <w:r w:rsidRPr="004718F5">
        <w:t xml:space="preserve">The test scenario comprises of one E-UTRA PCell (Cell 1), and one NR PSCell (Cell 2). The power levels and settings for Cell 1 are set according to Annex A.6. Cell 2 are configured according to </w:t>
      </w:r>
      <w:r w:rsidR="007246A6" w:rsidRPr="004718F5">
        <w:t>clause C.</w:t>
      </w:r>
      <w:r w:rsidRPr="004718F5">
        <w:t>1.2 and C.1.3.</w:t>
      </w:r>
    </w:p>
    <w:p w14:paraId="0D8D361A" w14:textId="77777777" w:rsidR="00D16393" w:rsidRPr="004718F5" w:rsidRDefault="00D16393" w:rsidP="00D16393">
      <w:pPr>
        <w:pStyle w:val="B10"/>
      </w:pPr>
      <w:bookmarkStart w:id="2107" w:name="_Hlk138834599"/>
      <w:r w:rsidRPr="004718F5">
        <w:t>4. By step 4 of the test procedure:</w:t>
      </w:r>
    </w:p>
    <w:p w14:paraId="7D614CB9" w14:textId="77777777" w:rsidR="00D16393" w:rsidRPr="004718F5" w:rsidRDefault="00D16393" w:rsidP="00D16393">
      <w:pPr>
        <w:pStyle w:val="B2"/>
      </w:pPr>
      <w:r w:rsidRPr="004718F5">
        <w:t>-</w:t>
      </w:r>
      <w:r w:rsidRPr="004718F5">
        <w:tab/>
        <w:t>UE is connected to Cell 1 (E-UTRA PCell) on radio channel 1 (PCC), and Cell 2 (PSCell) on radio channel 2 (PSCC).</w:t>
      </w:r>
    </w:p>
    <w:p w14:paraId="18C947C6" w14:textId="77777777" w:rsidR="00D16393" w:rsidRPr="004718F5" w:rsidRDefault="00D16393" w:rsidP="00D16393">
      <w:pPr>
        <w:pStyle w:val="B2"/>
      </w:pPr>
      <w:r w:rsidRPr="004718F5">
        <w:t>-</w:t>
      </w:r>
      <w:r w:rsidRPr="004718F5">
        <w:tab/>
        <w:t>UE is configured with 2 different UE-specific downlink bandwidth parts for PSCell, BWP-1 and BWP-2, in Cell 2 before starting the test. BWP-1 and BWP-2 always include bandwidth of the initial DL BWP and SSB.</w:t>
      </w:r>
    </w:p>
    <w:p w14:paraId="7CD3466D" w14:textId="77777777" w:rsidR="00D16393" w:rsidRPr="004718F5" w:rsidRDefault="00D16393" w:rsidP="00D16393">
      <w:pPr>
        <w:pStyle w:val="B2"/>
      </w:pPr>
      <w:r w:rsidRPr="004718F5">
        <w:t>-</w:t>
      </w:r>
      <w:r w:rsidRPr="004718F5">
        <w:tab/>
        <w:t>UE is indicated in firstActiveDownlinkBWP-Id that the active DL BWP is BWP-1 in PSCell.</w:t>
      </w:r>
    </w:p>
    <w:p w14:paraId="5041B916" w14:textId="77777777" w:rsidR="00D16393" w:rsidRPr="004718F5" w:rsidRDefault="00D16393" w:rsidP="00D16393">
      <w:pPr>
        <w:pStyle w:val="B2"/>
      </w:pPr>
      <w:r w:rsidRPr="004718F5">
        <w:t>-</w:t>
      </w:r>
      <w:r w:rsidRPr="004718F5">
        <w:tab/>
        <w:t>UE is configured with a bwp-InactivityTimer timer value for PSCell.</w:t>
      </w:r>
    </w:p>
    <w:bookmarkEnd w:id="2107"/>
    <w:p w14:paraId="32C26A3B" w14:textId="77777777" w:rsidR="00D16393" w:rsidRPr="004718F5" w:rsidRDefault="00D16393" w:rsidP="000422D1">
      <w:pPr>
        <w:pStyle w:val="B10"/>
      </w:pPr>
    </w:p>
    <w:p w14:paraId="6EAE8F28" w14:textId="77777777" w:rsidR="002F3B2B" w:rsidRPr="004718F5" w:rsidRDefault="002F3B2B" w:rsidP="000422D1">
      <w:pPr>
        <w:pStyle w:val="TH"/>
        <w:keepNext w:val="0"/>
        <w:keepLines w:val="0"/>
        <w:rPr>
          <w:rFonts w:eastAsia="SimSun"/>
        </w:rPr>
      </w:pPr>
      <w:r w:rsidRPr="004718F5">
        <w:t>Table 4.5.6.1.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718F5" w14:paraId="12BE9D63" w14:textId="77777777" w:rsidTr="00390F97">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39B6F1BC" w14:textId="77777777" w:rsidR="002F3B2B" w:rsidRPr="004718F5" w:rsidRDefault="002F3B2B" w:rsidP="000422D1">
            <w:pPr>
              <w:pStyle w:val="TAH"/>
              <w:keepNext w:val="0"/>
              <w:keepLines w:val="0"/>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3A648B0B" w14:textId="77777777" w:rsidR="002F3B2B" w:rsidRPr="004718F5" w:rsidRDefault="002F3B2B" w:rsidP="000422D1">
            <w:pPr>
              <w:pStyle w:val="TAH"/>
              <w:keepNext w:val="0"/>
              <w:keepLines w:val="0"/>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3E37055B" w14:textId="77777777" w:rsidR="002F3B2B" w:rsidRPr="004718F5" w:rsidRDefault="002F3B2B" w:rsidP="000422D1">
            <w:pPr>
              <w:pStyle w:val="TAH"/>
              <w:keepNext w:val="0"/>
              <w:keepLines w:val="0"/>
              <w:rPr>
                <w:lang w:eastAsia="ja-JP"/>
              </w:rPr>
            </w:pPr>
            <w:r w:rsidRPr="004718F5">
              <w:t>Value</w:t>
            </w:r>
          </w:p>
        </w:tc>
        <w:tc>
          <w:tcPr>
            <w:tcW w:w="3652" w:type="dxa"/>
            <w:tcBorders>
              <w:top w:val="single" w:sz="4" w:space="0" w:color="auto"/>
              <w:left w:val="single" w:sz="4" w:space="0" w:color="auto"/>
              <w:bottom w:val="single" w:sz="4" w:space="0" w:color="auto"/>
              <w:right w:val="single" w:sz="4" w:space="0" w:color="auto"/>
            </w:tcBorders>
            <w:hideMark/>
          </w:tcPr>
          <w:p w14:paraId="5FD53E29" w14:textId="77777777" w:rsidR="002F3B2B" w:rsidRPr="004718F5" w:rsidRDefault="002F3B2B" w:rsidP="000422D1">
            <w:pPr>
              <w:pStyle w:val="TAH"/>
              <w:keepNext w:val="0"/>
              <w:keepLines w:val="0"/>
              <w:rPr>
                <w:lang w:eastAsia="ja-JP"/>
              </w:rPr>
            </w:pPr>
            <w:r w:rsidRPr="004718F5">
              <w:t>Comment</w:t>
            </w:r>
          </w:p>
        </w:tc>
      </w:tr>
      <w:tr w:rsidR="002F3B2B" w:rsidRPr="004718F5" w14:paraId="206AE3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A8A76C" w14:textId="26A04A31" w:rsidR="002F3B2B" w:rsidRPr="004718F5" w:rsidRDefault="002F3B2B" w:rsidP="000422D1">
            <w:pPr>
              <w:pStyle w:val="TAL"/>
              <w:keepNext w:val="0"/>
              <w:keepLines w:val="0"/>
              <w:rPr>
                <w:lang w:eastAsia="ja-JP"/>
              </w:rPr>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222BA683"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9FC5FB" w14:textId="77777777" w:rsidR="002F3B2B" w:rsidRPr="004718F5" w:rsidRDefault="002F3B2B" w:rsidP="000422D1">
            <w:pPr>
              <w:pStyle w:val="TAC"/>
              <w:keepNext w:val="0"/>
              <w:keepLines w:val="0"/>
            </w:pP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2F7B1895" w14:textId="1C0EF035" w:rsidR="002F3B2B" w:rsidRPr="004718F5" w:rsidRDefault="002F3B2B" w:rsidP="000422D1">
            <w:pPr>
              <w:pStyle w:val="TAL"/>
              <w:keepNext w:val="0"/>
              <w:keepLines w:val="0"/>
              <w:rPr>
                <w:lang w:eastAsia="ja-JP"/>
              </w:rPr>
            </w:pPr>
            <w:r w:rsidRPr="004718F5">
              <w:t>One</w:t>
            </w:r>
            <w:r w:rsidR="000422D1" w:rsidRPr="004718F5">
              <w:t xml:space="preserve"> </w:t>
            </w:r>
            <w:r w:rsidRPr="004718F5">
              <w:t>E-UTRA</w:t>
            </w:r>
            <w:r w:rsidR="000422D1" w:rsidRPr="004718F5">
              <w:t xml:space="preserve"> </w:t>
            </w:r>
            <w:r w:rsidRPr="004718F5">
              <w:t>radio</w:t>
            </w:r>
            <w:r w:rsidR="000422D1" w:rsidRPr="004718F5">
              <w:t xml:space="preserve"> </w:t>
            </w:r>
            <w:r w:rsidRPr="004718F5">
              <w:t>channel</w:t>
            </w:r>
            <w:r w:rsidR="000422D1" w:rsidRPr="004718F5">
              <w:t xml:space="preserve"> </w:t>
            </w:r>
            <w:r w:rsidRPr="004718F5">
              <w:t>is</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796392F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9DB16C" w14:textId="78F40E3C" w:rsidR="002F3B2B" w:rsidRPr="004718F5" w:rsidRDefault="002F3B2B" w:rsidP="000422D1">
            <w:pPr>
              <w:pStyle w:val="TAL"/>
              <w:keepNext w:val="0"/>
              <w:keepLines w:val="0"/>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1FAC5088"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9A3225" w14:textId="77777777" w:rsidR="002F3B2B" w:rsidRPr="004718F5" w:rsidRDefault="002F3B2B" w:rsidP="000422D1">
            <w:pPr>
              <w:pStyle w:val="TAC"/>
              <w:keepNext w:val="0"/>
              <w:keepLines w:val="0"/>
            </w:pP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26828CE2" w14:textId="15E9C4FB" w:rsidR="002F3B2B" w:rsidRPr="004718F5" w:rsidRDefault="002F3B2B" w:rsidP="000422D1">
            <w:pPr>
              <w:pStyle w:val="TAL"/>
              <w:keepNext w:val="0"/>
              <w:keepLines w:val="0"/>
            </w:pPr>
            <w:r w:rsidRPr="004718F5">
              <w:t>One</w:t>
            </w:r>
            <w:r w:rsidR="000422D1" w:rsidRPr="004718F5">
              <w:t xml:space="preserve"> </w:t>
            </w:r>
            <w:r w:rsidRPr="004718F5">
              <w:t>NR</w:t>
            </w:r>
            <w:r w:rsidR="000422D1" w:rsidRPr="004718F5">
              <w:t xml:space="preserve"> </w:t>
            </w:r>
            <w:r w:rsidRPr="004718F5">
              <w:t>radio</w:t>
            </w:r>
            <w:r w:rsidR="000422D1" w:rsidRPr="004718F5">
              <w:t xml:space="preserve"> </w:t>
            </w:r>
            <w:r w:rsidRPr="004718F5">
              <w:t>channel</w:t>
            </w:r>
            <w:r w:rsidR="000422D1" w:rsidRPr="004718F5">
              <w:t xml:space="preserve"> </w:t>
            </w:r>
            <w:r w:rsidRPr="004718F5">
              <w:t>is</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62603B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09F7E7" w14:textId="7BDC69EF" w:rsidR="002F3B2B" w:rsidRPr="004718F5" w:rsidRDefault="002F3B2B" w:rsidP="000422D1">
            <w:pPr>
              <w:pStyle w:val="TAL"/>
              <w:keepNext w:val="0"/>
              <w:keepLines w:val="0"/>
              <w:rPr>
                <w:lang w:eastAsia="ja-JP"/>
              </w:rPr>
            </w:pPr>
            <w:r w:rsidRPr="004718F5">
              <w:t>Active</w:t>
            </w:r>
            <w:r w:rsidR="000422D1" w:rsidRPr="004718F5">
              <w:t xml:space="preserve"> </w:t>
            </w:r>
            <w:r w:rsidRPr="004718F5">
              <w:t>PCell</w:t>
            </w:r>
          </w:p>
        </w:tc>
        <w:tc>
          <w:tcPr>
            <w:tcW w:w="709" w:type="dxa"/>
            <w:tcBorders>
              <w:top w:val="single" w:sz="4" w:space="0" w:color="auto"/>
              <w:left w:val="single" w:sz="4" w:space="0" w:color="auto"/>
              <w:bottom w:val="single" w:sz="4" w:space="0" w:color="auto"/>
              <w:right w:val="single" w:sz="4" w:space="0" w:color="auto"/>
            </w:tcBorders>
            <w:vAlign w:val="center"/>
          </w:tcPr>
          <w:p w14:paraId="25784198"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79349F" w14:textId="080D82C7" w:rsidR="002F3B2B" w:rsidRPr="004718F5" w:rsidRDefault="002F3B2B" w:rsidP="000422D1">
            <w:pPr>
              <w:pStyle w:val="TAC"/>
              <w:keepNext w:val="0"/>
              <w:keepLines w:val="0"/>
            </w:pPr>
            <w:r w:rsidRPr="004718F5">
              <w:t>Cell</w:t>
            </w:r>
            <w:r w:rsidR="000422D1" w:rsidRPr="004718F5">
              <w:t xml:space="preserve"> </w:t>
            </w: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71E4676A" w14:textId="1355D50E" w:rsidR="002F3B2B" w:rsidRPr="004718F5" w:rsidRDefault="002F3B2B" w:rsidP="000422D1">
            <w:pPr>
              <w:pStyle w:val="TAL"/>
              <w:keepNext w:val="0"/>
              <w:keepLines w:val="0"/>
              <w:rPr>
                <w:lang w:eastAsia="ja-JP"/>
              </w:rPr>
            </w:pPr>
            <w:r w:rsidRPr="004718F5">
              <w:t>P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r>
      <w:tr w:rsidR="002F3B2B" w:rsidRPr="004718F5" w14:paraId="3672A0B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D4B06C" w14:textId="1BD6E350" w:rsidR="002F3B2B" w:rsidRPr="004718F5" w:rsidRDefault="002F3B2B" w:rsidP="000422D1">
            <w:pPr>
              <w:pStyle w:val="TAL"/>
              <w:keepNext w:val="0"/>
              <w:keepLines w:val="0"/>
              <w:rPr>
                <w:lang w:eastAsia="ja-JP"/>
              </w:rPr>
            </w:pPr>
            <w:r w:rsidRPr="004718F5">
              <w:t>Active</w:t>
            </w:r>
            <w:r w:rsidR="000422D1" w:rsidRPr="004718F5">
              <w:t xml:space="preserve"> </w:t>
            </w:r>
            <w:r w:rsidRPr="004718F5">
              <w:t>PSCell</w:t>
            </w:r>
          </w:p>
        </w:tc>
        <w:tc>
          <w:tcPr>
            <w:tcW w:w="709" w:type="dxa"/>
            <w:tcBorders>
              <w:top w:val="single" w:sz="4" w:space="0" w:color="auto"/>
              <w:left w:val="single" w:sz="4" w:space="0" w:color="auto"/>
              <w:bottom w:val="single" w:sz="4" w:space="0" w:color="auto"/>
              <w:right w:val="single" w:sz="4" w:space="0" w:color="auto"/>
            </w:tcBorders>
            <w:vAlign w:val="center"/>
          </w:tcPr>
          <w:p w14:paraId="1A80E153"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50E892" w14:textId="7B88AACD" w:rsidR="002F3B2B" w:rsidRPr="004718F5" w:rsidRDefault="002F3B2B" w:rsidP="000422D1">
            <w:pPr>
              <w:pStyle w:val="TAC"/>
              <w:keepNext w:val="0"/>
              <w:keepLines w:val="0"/>
            </w:pPr>
            <w:r w:rsidRPr="004718F5">
              <w:t>Cell</w:t>
            </w:r>
            <w:r w:rsidR="000422D1" w:rsidRPr="004718F5">
              <w:t xml:space="preserve"> </w:t>
            </w: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03F70475" w14:textId="73EF0E3E" w:rsidR="002F3B2B" w:rsidRPr="004718F5" w:rsidRDefault="002F3B2B" w:rsidP="000422D1">
            <w:pPr>
              <w:pStyle w:val="TAL"/>
              <w:keepNext w:val="0"/>
              <w:keepLines w:val="0"/>
              <w:rPr>
                <w:lang w:eastAsia="ja-JP"/>
              </w:rPr>
            </w:pPr>
            <w:r w:rsidRPr="004718F5">
              <w:t>P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2F3B2B" w:rsidRPr="004718F5" w14:paraId="24E1E3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8B9C3C" w14:textId="33B65A64" w:rsidR="002F3B2B" w:rsidRPr="004718F5" w:rsidRDefault="002F3B2B" w:rsidP="000422D1">
            <w:pPr>
              <w:pStyle w:val="TAL"/>
              <w:keepNext w:val="0"/>
              <w:keepLines w:val="0"/>
              <w:rPr>
                <w:lang w:eastAsia="ja-JP"/>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vAlign w:val="center"/>
          </w:tcPr>
          <w:p w14:paraId="14F5A641"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F7DA24" w14:textId="77777777" w:rsidR="002F3B2B" w:rsidRPr="004718F5" w:rsidRDefault="002F3B2B" w:rsidP="000422D1">
            <w:pPr>
              <w:pStyle w:val="TAC"/>
              <w:keepNext w:val="0"/>
              <w:keepLines w:val="0"/>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75785856" w14:textId="77777777" w:rsidR="002F3B2B" w:rsidRPr="004718F5" w:rsidRDefault="002F3B2B" w:rsidP="000422D1">
            <w:pPr>
              <w:pStyle w:val="TAL"/>
              <w:keepNext w:val="0"/>
              <w:keepLines w:val="0"/>
              <w:rPr>
                <w:lang w:eastAsia="ja-JP"/>
              </w:rPr>
            </w:pPr>
          </w:p>
        </w:tc>
      </w:tr>
      <w:tr w:rsidR="002F3B2B" w:rsidRPr="004718F5" w14:paraId="49177B4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E00867" w14:textId="77777777" w:rsidR="002F3B2B" w:rsidRPr="004718F5" w:rsidRDefault="002F3B2B" w:rsidP="000422D1">
            <w:pPr>
              <w:pStyle w:val="TAL"/>
              <w:keepNext w:val="0"/>
              <w:keepLines w:val="0"/>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AF056D"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6FEE4D" w14:textId="77777777" w:rsidR="002F3B2B" w:rsidRPr="004718F5" w:rsidRDefault="002F3B2B" w:rsidP="000422D1">
            <w:pPr>
              <w:pStyle w:val="TAC"/>
              <w:keepNext w:val="0"/>
              <w:keepLines w:val="0"/>
            </w:pPr>
            <w:r w:rsidRPr="004718F5">
              <w:t>OFF</w:t>
            </w:r>
          </w:p>
        </w:tc>
        <w:tc>
          <w:tcPr>
            <w:tcW w:w="3652" w:type="dxa"/>
            <w:tcBorders>
              <w:top w:val="single" w:sz="4" w:space="0" w:color="auto"/>
              <w:left w:val="single" w:sz="4" w:space="0" w:color="auto"/>
              <w:bottom w:val="single" w:sz="4" w:space="0" w:color="auto"/>
              <w:right w:val="single" w:sz="4" w:space="0" w:color="auto"/>
            </w:tcBorders>
            <w:hideMark/>
          </w:tcPr>
          <w:p w14:paraId="3F15F9A8" w14:textId="2FC8B2AA" w:rsidR="002F3B2B" w:rsidRPr="004718F5" w:rsidRDefault="002F3B2B" w:rsidP="000422D1">
            <w:pPr>
              <w:pStyle w:val="TAL"/>
              <w:keepNext w:val="0"/>
              <w:keepLines w:val="0"/>
              <w:rPr>
                <w:lang w:eastAsia="ja-JP"/>
              </w:rPr>
            </w:pPr>
            <w:r w:rsidRPr="004718F5">
              <w:rPr>
                <w:lang w:eastAsia="ja-JP"/>
              </w:rPr>
              <w:t>For</w:t>
            </w:r>
            <w:r w:rsidR="000422D1" w:rsidRPr="004718F5">
              <w:rPr>
                <w:lang w:eastAsia="ja-JP"/>
              </w:rPr>
              <w:t xml:space="preserve"> </w:t>
            </w:r>
            <w:r w:rsidRPr="004718F5">
              <w:rPr>
                <w:lang w:eastAsia="ja-JP"/>
              </w:rPr>
              <w:t>both</w:t>
            </w:r>
            <w:r w:rsidR="000422D1" w:rsidRPr="004718F5">
              <w:rPr>
                <w:lang w:eastAsia="ja-JP"/>
              </w:rPr>
              <w:t xml:space="preserve"> </w:t>
            </w:r>
            <w:r w:rsidRPr="004718F5">
              <w:t>PCell</w:t>
            </w:r>
            <w:r w:rsidR="000422D1" w:rsidRPr="004718F5">
              <w:t xml:space="preserve"> </w:t>
            </w:r>
            <w:r w:rsidRPr="004718F5">
              <w:t>and</w:t>
            </w:r>
            <w:r w:rsidR="000422D1" w:rsidRPr="004718F5">
              <w:t xml:space="preserve"> </w:t>
            </w:r>
            <w:r w:rsidRPr="004718F5">
              <w:t>PSCell</w:t>
            </w:r>
          </w:p>
        </w:tc>
      </w:tr>
      <w:tr w:rsidR="002F3B2B" w:rsidRPr="004718F5" w14:paraId="54714F3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E0ECB8" w14:textId="77777777" w:rsidR="002F3B2B" w:rsidRPr="004718F5" w:rsidRDefault="002F3B2B" w:rsidP="000422D1">
            <w:pPr>
              <w:pStyle w:val="TAL"/>
              <w:keepNext w:val="0"/>
              <w:keepLines w:val="0"/>
            </w:pPr>
            <w:r w:rsidRPr="004718F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E622D6" w14:textId="77777777" w:rsidR="002F3B2B" w:rsidRPr="004718F5" w:rsidRDefault="002F3B2B" w:rsidP="000422D1">
            <w:pPr>
              <w:pStyle w:val="TAC"/>
              <w:keepNext w:val="0"/>
              <w:keepLines w:val="0"/>
            </w:pPr>
            <w:r w:rsidRPr="004718F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D35D56" w14:textId="77777777" w:rsidR="002F3B2B" w:rsidRPr="004718F5" w:rsidRDefault="002F3B2B" w:rsidP="000422D1">
            <w:pPr>
              <w:pStyle w:val="TAC"/>
              <w:keepNext w:val="0"/>
              <w:keepLines w:val="0"/>
            </w:pPr>
            <w:r w:rsidRPr="004718F5">
              <w:t>200</w:t>
            </w:r>
          </w:p>
        </w:tc>
        <w:tc>
          <w:tcPr>
            <w:tcW w:w="3652" w:type="dxa"/>
            <w:tcBorders>
              <w:top w:val="single" w:sz="4" w:space="0" w:color="auto"/>
              <w:left w:val="single" w:sz="4" w:space="0" w:color="auto"/>
              <w:bottom w:val="single" w:sz="4" w:space="0" w:color="auto"/>
              <w:right w:val="single" w:sz="4" w:space="0" w:color="auto"/>
            </w:tcBorders>
          </w:tcPr>
          <w:p w14:paraId="5DB06DCE" w14:textId="77777777" w:rsidR="002F3B2B" w:rsidRPr="004718F5" w:rsidRDefault="002F3B2B" w:rsidP="000422D1">
            <w:pPr>
              <w:pStyle w:val="TAL"/>
              <w:keepNext w:val="0"/>
              <w:keepLines w:val="0"/>
            </w:pPr>
          </w:p>
        </w:tc>
      </w:tr>
      <w:tr w:rsidR="00390F97" w:rsidRPr="004718F5" w14:paraId="001F8E9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17DC36B" w14:textId="626FE1C1" w:rsidR="00390F97" w:rsidRPr="004718F5" w:rsidRDefault="00390F97" w:rsidP="00390F97">
            <w:pPr>
              <w:pStyle w:val="TAL"/>
              <w:keepNext w:val="0"/>
              <w:keepLines w:val="0"/>
              <w:rPr>
                <w:i/>
              </w:rPr>
            </w:pPr>
            <w:r w:rsidRPr="004718F5">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0BEC087" w14:textId="77777777" w:rsidR="00390F97" w:rsidRPr="004718F5"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0ECE106" w14:textId="793488B8" w:rsidR="00390F97" w:rsidRPr="004718F5" w:rsidRDefault="00390F97" w:rsidP="00390F97">
            <w:pPr>
              <w:pStyle w:val="TAC"/>
              <w:keepNext w:val="0"/>
              <w:keepLines w:val="0"/>
            </w:pPr>
            <w:r w:rsidRPr="004718F5">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6A815ED2" w14:textId="6F6DF25A" w:rsidR="00390F97" w:rsidRPr="004718F5" w:rsidRDefault="00390F97" w:rsidP="00390F97">
            <w:pPr>
              <w:pStyle w:val="TAL"/>
              <w:keepNext w:val="0"/>
              <w:keepLines w:val="0"/>
            </w:pPr>
            <w:r w:rsidRPr="004718F5">
              <w:rPr>
                <w:rFonts w:cs="v4.2.0"/>
              </w:rPr>
              <w:t>For both PCell and PSCell</w:t>
            </w:r>
          </w:p>
        </w:tc>
      </w:tr>
      <w:tr w:rsidR="002F3B2B" w:rsidRPr="004718F5" w14:paraId="5DA6FE40"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F84FCA" w14:textId="18EB0997"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19C050"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F3A54B"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1218D4C3" w14:textId="596998C7"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CC.</w:t>
            </w:r>
            <w:r w:rsidR="000422D1" w:rsidRPr="004718F5">
              <w:t xml:space="preserve"> </w:t>
            </w:r>
          </w:p>
        </w:tc>
      </w:tr>
      <w:tr w:rsidR="002F3B2B" w:rsidRPr="004718F5" w14:paraId="2BBE889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74CD0A" w14:textId="57DAD484"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AF923"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647AE5"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5BCB9275" w14:textId="47B250C9"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SCC.</w:t>
            </w:r>
          </w:p>
        </w:tc>
      </w:tr>
      <w:tr w:rsidR="002F3B2B" w:rsidRPr="004718F5" w14:paraId="4E9F6A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8AECE2" w14:textId="1B1BD4DB" w:rsidR="002F3B2B" w:rsidRPr="004718F5" w:rsidRDefault="002F3B2B" w:rsidP="000422D1">
            <w:pPr>
              <w:pStyle w:val="TAL"/>
              <w:keepNext w:val="0"/>
              <w:keepLines w:val="0"/>
              <w:rPr>
                <w:rFonts w:cs="Arial"/>
                <w:lang w:eastAsia="ja-JP"/>
              </w:rPr>
            </w:pPr>
            <w:r w:rsidRPr="004718F5">
              <w:rPr>
                <w:rFonts w:cs="Arial"/>
              </w:rPr>
              <w:t>Cell2</w:t>
            </w:r>
            <w:r w:rsidR="000422D1" w:rsidRPr="004718F5">
              <w:rPr>
                <w:rFonts w:cs="Arial"/>
              </w:rPr>
              <w:t xml:space="preserve"> </w:t>
            </w:r>
            <w:r w:rsidRPr="004718F5">
              <w:rPr>
                <w:rFonts w:cs="Arial"/>
              </w:rPr>
              <w:t>timing</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E86C0" w14:textId="77777777" w:rsidR="002F3B2B" w:rsidRPr="004718F5" w:rsidRDefault="002F3B2B" w:rsidP="000422D1">
            <w:pPr>
              <w:pStyle w:val="TAC"/>
              <w:keepNext w:val="0"/>
              <w:keepLines w:val="0"/>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7435C3" w14:textId="77777777" w:rsidR="002F3B2B" w:rsidRPr="004718F5" w:rsidRDefault="002F3B2B" w:rsidP="000422D1">
            <w:pPr>
              <w:pStyle w:val="TAC"/>
              <w:keepNext w:val="0"/>
              <w:keepLines w:val="0"/>
            </w:pP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2E3F54A8" w14:textId="3EFD558F" w:rsidR="002F3B2B" w:rsidRPr="004718F5" w:rsidRDefault="002F3B2B" w:rsidP="000422D1">
            <w:pPr>
              <w:pStyle w:val="TAL"/>
              <w:keepNext w:val="0"/>
              <w:keepLines w:val="0"/>
              <w:rPr>
                <w:lang w:eastAsia="ja-JP"/>
              </w:rPr>
            </w:pPr>
            <w:r w:rsidRPr="004718F5">
              <w:t>Synchronous</w:t>
            </w:r>
            <w:r w:rsidR="000422D1" w:rsidRPr="004718F5">
              <w:t xml:space="preserve"> </w:t>
            </w:r>
            <w:r w:rsidRPr="004718F5">
              <w:t>EN-DC</w:t>
            </w:r>
          </w:p>
        </w:tc>
      </w:tr>
      <w:tr w:rsidR="002F3B2B" w:rsidRPr="004718F5" w14:paraId="05736D41"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BA1712" w14:textId="77777777" w:rsidR="002F3B2B" w:rsidRPr="004718F5" w:rsidRDefault="002F3B2B" w:rsidP="000422D1">
            <w:pPr>
              <w:pStyle w:val="TAL"/>
              <w:keepNext w:val="0"/>
              <w:keepLines w:val="0"/>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13E0A3"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9D918C" w14:textId="753EDA23" w:rsidR="002F3B2B" w:rsidRPr="004718F5" w:rsidRDefault="000422D1" w:rsidP="000422D1">
            <w:pPr>
              <w:pStyle w:val="TAC"/>
              <w:keepNext w:val="0"/>
              <w:keepLines w:val="0"/>
            </w:pPr>
            <w:r w:rsidRPr="004718F5">
              <w:t xml:space="preserve"> </w:t>
            </w:r>
            <w:r w:rsidR="002F3B2B" w:rsidRPr="004718F5">
              <w:t>0.2</w:t>
            </w:r>
          </w:p>
        </w:tc>
        <w:tc>
          <w:tcPr>
            <w:tcW w:w="3652" w:type="dxa"/>
            <w:tcBorders>
              <w:top w:val="single" w:sz="4" w:space="0" w:color="auto"/>
              <w:left w:val="single" w:sz="4" w:space="0" w:color="auto"/>
              <w:bottom w:val="single" w:sz="4" w:space="0" w:color="auto"/>
              <w:right w:val="single" w:sz="4" w:space="0" w:color="auto"/>
            </w:tcBorders>
          </w:tcPr>
          <w:p w14:paraId="6AE59AE0" w14:textId="77777777" w:rsidR="002F3B2B" w:rsidRPr="004718F5" w:rsidRDefault="002F3B2B" w:rsidP="000422D1">
            <w:pPr>
              <w:pStyle w:val="TAL"/>
              <w:keepNext w:val="0"/>
              <w:keepLines w:val="0"/>
              <w:rPr>
                <w:lang w:eastAsia="ja-JP"/>
              </w:rPr>
            </w:pPr>
          </w:p>
        </w:tc>
      </w:tr>
      <w:tr w:rsidR="002F3B2B" w:rsidRPr="004718F5" w14:paraId="001C6A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32FD0D" w14:textId="77777777" w:rsidR="002F3B2B" w:rsidRPr="004718F5" w:rsidRDefault="002F3B2B" w:rsidP="000422D1">
            <w:pPr>
              <w:pStyle w:val="TAL"/>
              <w:keepNext w:val="0"/>
              <w:keepLines w:val="0"/>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22BC88"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77AF5" w14:textId="40C5BF53" w:rsidR="002F3B2B" w:rsidRPr="004718F5" w:rsidRDefault="000422D1" w:rsidP="000422D1">
            <w:pPr>
              <w:pStyle w:val="TAC"/>
              <w:keepNext w:val="0"/>
              <w:keepLines w:val="0"/>
            </w:pPr>
            <w:r w:rsidRPr="004718F5">
              <w:t xml:space="preserve"> </w:t>
            </w:r>
            <w:r w:rsidR="002F3B2B" w:rsidRPr="004718F5">
              <w:t>0.2</w:t>
            </w:r>
          </w:p>
        </w:tc>
        <w:tc>
          <w:tcPr>
            <w:tcW w:w="3652" w:type="dxa"/>
            <w:tcBorders>
              <w:top w:val="single" w:sz="4" w:space="0" w:color="auto"/>
              <w:left w:val="single" w:sz="4" w:space="0" w:color="auto"/>
              <w:bottom w:val="single" w:sz="4" w:space="0" w:color="auto"/>
              <w:right w:val="single" w:sz="4" w:space="0" w:color="auto"/>
            </w:tcBorders>
          </w:tcPr>
          <w:p w14:paraId="7624E2C4" w14:textId="77777777" w:rsidR="002F3B2B" w:rsidRPr="004718F5" w:rsidRDefault="002F3B2B" w:rsidP="000422D1">
            <w:pPr>
              <w:pStyle w:val="TAL"/>
              <w:keepNext w:val="0"/>
              <w:keepLines w:val="0"/>
              <w:rPr>
                <w:lang w:eastAsia="ja-JP"/>
              </w:rPr>
            </w:pPr>
          </w:p>
        </w:tc>
      </w:tr>
      <w:tr w:rsidR="002F3B2B" w:rsidRPr="004718F5" w14:paraId="6850318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5B6A6" w14:textId="77777777" w:rsidR="002F3B2B" w:rsidRPr="004718F5" w:rsidRDefault="002F3B2B" w:rsidP="000422D1">
            <w:pPr>
              <w:pStyle w:val="TAL"/>
              <w:keepNext w:val="0"/>
              <w:keepLines w:val="0"/>
              <w:rPr>
                <w:lang w:eastAsia="ja-JP"/>
              </w:rPr>
            </w:pPr>
            <w:r w:rsidRPr="004718F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CF97E"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5C09F3" w14:textId="105E685A" w:rsidR="002F3B2B" w:rsidRPr="004718F5" w:rsidRDefault="000422D1" w:rsidP="000422D1">
            <w:pPr>
              <w:pStyle w:val="TAC"/>
              <w:keepNext w:val="0"/>
              <w:keepLines w:val="0"/>
            </w:pPr>
            <w:r w:rsidRPr="004718F5">
              <w:t xml:space="preserve"> </w:t>
            </w:r>
            <w:r w:rsidR="002F3B2B" w:rsidRPr="004718F5">
              <w:t>0.2</w:t>
            </w:r>
          </w:p>
        </w:tc>
        <w:tc>
          <w:tcPr>
            <w:tcW w:w="3652" w:type="dxa"/>
            <w:tcBorders>
              <w:top w:val="single" w:sz="4" w:space="0" w:color="auto"/>
              <w:left w:val="single" w:sz="4" w:space="0" w:color="auto"/>
              <w:bottom w:val="single" w:sz="4" w:space="0" w:color="auto"/>
              <w:right w:val="single" w:sz="4" w:space="0" w:color="auto"/>
            </w:tcBorders>
          </w:tcPr>
          <w:p w14:paraId="17F68B71" w14:textId="77777777" w:rsidR="002F3B2B" w:rsidRPr="004718F5" w:rsidRDefault="002F3B2B" w:rsidP="000422D1">
            <w:pPr>
              <w:pStyle w:val="TAL"/>
              <w:keepNext w:val="0"/>
              <w:keepLines w:val="0"/>
            </w:pPr>
          </w:p>
        </w:tc>
      </w:tr>
    </w:tbl>
    <w:p w14:paraId="678A2E09" w14:textId="77777777" w:rsidR="002F3B2B" w:rsidRPr="004718F5" w:rsidRDefault="002F3B2B" w:rsidP="000422D1">
      <w:pPr>
        <w:rPr>
          <w:lang w:eastAsia="sv-SE"/>
        </w:rPr>
      </w:pPr>
    </w:p>
    <w:p w14:paraId="3B150F79" w14:textId="77777777" w:rsidR="002F3B2B" w:rsidRPr="004718F5" w:rsidRDefault="002F3B2B" w:rsidP="000422D1">
      <w:pPr>
        <w:pStyle w:val="H6"/>
        <w:keepNext w:val="0"/>
        <w:keepLines w:val="0"/>
      </w:pPr>
      <w:r w:rsidRPr="004718F5">
        <w:t>4.5.6.1.1.4.2</w:t>
      </w:r>
      <w:r w:rsidRPr="004718F5">
        <w:tab/>
        <w:t>Test procedure</w:t>
      </w:r>
    </w:p>
    <w:p w14:paraId="31FF66A1" w14:textId="77777777" w:rsidR="002F3B2B" w:rsidRPr="004718F5" w:rsidRDefault="002F3B2B" w:rsidP="000422D1">
      <w:r w:rsidRPr="004718F5">
        <w:t xml:space="preserve">The test consists of 3 successive time periods, with durations of T1, T2, and T3, respectively. </w:t>
      </w:r>
    </w:p>
    <w:p w14:paraId="2E1107E1" w14:textId="77777777" w:rsidR="002F3B2B" w:rsidRPr="004718F5" w:rsidRDefault="002F3B2B" w:rsidP="000422D1">
      <w:r w:rsidRPr="004718F5">
        <w:t>PDCCHs indicating new transmissions shall be sent continuously on E-UTRA</w:t>
      </w:r>
      <w:r w:rsidRPr="004718F5">
        <w:rPr>
          <w:rFonts w:eastAsia="SimSun"/>
        </w:rPr>
        <w:t xml:space="preserve"> P</w:t>
      </w:r>
      <w:r w:rsidRPr="004718F5">
        <w:t xml:space="preserve">Cell (Cell </w:t>
      </w:r>
      <w:r w:rsidRPr="004718F5">
        <w:rPr>
          <w:rFonts w:eastAsia="SimSun"/>
        </w:rPr>
        <w:t>1</w:t>
      </w:r>
      <w:r w:rsidRPr="004718F5">
        <w:t>) to ensure that the UE will have ACK/NACK sending.</w:t>
      </w:r>
    </w:p>
    <w:p w14:paraId="5E6810F6" w14:textId="77777777" w:rsidR="002F3B2B" w:rsidRPr="004718F5" w:rsidRDefault="002F3B2B" w:rsidP="000422D1">
      <w:pPr>
        <w:rPr>
          <w:rFonts w:eastAsia="SimSun"/>
        </w:rPr>
      </w:pPr>
      <w:r w:rsidRPr="004718F5">
        <w:t xml:space="preserve">PDCCHs indicating new transmissions shall be sent continuously on PSCell (Cell </w:t>
      </w:r>
      <w:r w:rsidRPr="004718F5">
        <w:rPr>
          <w:rFonts w:eastAsia="SimSun"/>
        </w:rPr>
        <w:t>2</w:t>
      </w:r>
      <w:r w:rsidRPr="004718F5">
        <w:t xml:space="preserve">) to ensure that the UE would have ACK/NACK sending except for the time duration when BWP is switching on Cell </w:t>
      </w:r>
      <w:r w:rsidRPr="004718F5">
        <w:rPr>
          <w:rFonts w:eastAsia="SimSun"/>
        </w:rPr>
        <w:t>2</w:t>
      </w:r>
      <w:r w:rsidRPr="004718F5">
        <w:t xml:space="preserve"> and the time duration of T2.</w:t>
      </w:r>
    </w:p>
    <w:p w14:paraId="3E89D1C3" w14:textId="77777777" w:rsidR="002F3B2B" w:rsidRPr="004718F5" w:rsidRDefault="002F3B2B" w:rsidP="000422D1">
      <w:r w:rsidRPr="004718F5">
        <w:t>All cells have constant signal levels throughout the test.</w:t>
      </w:r>
    </w:p>
    <w:p w14:paraId="4840F6C3" w14:textId="772D2129" w:rsidR="002F3B2B" w:rsidRPr="004718F5" w:rsidRDefault="002F3B2B" w:rsidP="000422D1">
      <w:pPr>
        <w:pStyle w:val="B10"/>
        <w:rPr>
          <w:lang w:eastAsia="zh-TW"/>
        </w:rPr>
      </w:pPr>
      <w:r w:rsidRPr="004718F5">
        <w:t>1.</w:t>
      </w:r>
      <w:r w:rsidRPr="004718F5">
        <w:rPr>
          <w:lang w:eastAsia="zh-TW"/>
        </w:rPr>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r w:rsidRPr="004718F5">
        <w:rPr>
          <w:lang w:eastAsia="zh-TW"/>
        </w:rPr>
        <w:t xml:space="preserve"> </w:t>
      </w:r>
    </w:p>
    <w:p w14:paraId="7F477745" w14:textId="77777777" w:rsidR="002F3B2B" w:rsidRPr="004718F5" w:rsidRDefault="002F3B2B" w:rsidP="000422D1">
      <w:pPr>
        <w:pStyle w:val="B10"/>
        <w:rPr>
          <w:lang w:eastAsia="zh-TW"/>
        </w:rPr>
      </w:pPr>
      <w:r w:rsidRPr="004718F5">
        <w:rPr>
          <w:lang w:eastAsia="zh-TW"/>
        </w:rPr>
        <w:t>2.</w:t>
      </w:r>
      <w:r w:rsidRPr="004718F5">
        <w:rPr>
          <w:lang w:eastAsia="zh-TW"/>
        </w:rPr>
        <w:tab/>
        <w:t xml:space="preserve">Set the parameters according to Tables </w:t>
      </w:r>
      <w:r w:rsidRPr="004718F5">
        <w:t>4.5.6.1.1.4.1-3</w:t>
      </w:r>
      <w:r w:rsidRPr="004718F5">
        <w:rPr>
          <w:lang w:eastAsia="zh-TW"/>
        </w:rPr>
        <w:t xml:space="preserve"> and </w:t>
      </w:r>
      <w:r w:rsidRPr="004718F5">
        <w:t>4.5.6.1.1</w:t>
      </w:r>
      <w:r w:rsidRPr="004718F5">
        <w:rPr>
          <w:lang w:eastAsia="zh-TW"/>
        </w:rPr>
        <w:t>.5-1. Propagation conditions are set according to Annex C clauses C.2.2.</w:t>
      </w:r>
    </w:p>
    <w:p w14:paraId="18AF8586" w14:textId="53CDEDBE" w:rsidR="00D16393" w:rsidRPr="004718F5" w:rsidRDefault="009912E2" w:rsidP="00D16393">
      <w:pPr>
        <w:pStyle w:val="B10"/>
        <w:rPr>
          <w:lang w:eastAsia="zh-TW"/>
        </w:rPr>
      </w:pPr>
      <w:r w:rsidRPr="004718F5">
        <w:rPr>
          <w:rFonts w:eastAsia="SimSun"/>
        </w:rPr>
        <w:t>3.</w:t>
      </w:r>
      <w:r w:rsidRPr="004718F5">
        <w:rPr>
          <w:rFonts w:eastAsia="SimSun"/>
        </w:rPr>
        <w:tab/>
      </w:r>
      <w:r w:rsidR="00D16393" w:rsidRPr="004718F5">
        <w:rPr>
          <w:lang w:eastAsia="zh-TW"/>
        </w:rPr>
        <w:t xml:space="preserve">The SS shall transmit an </w:t>
      </w:r>
      <w:r w:rsidR="00D16393" w:rsidRPr="004718F5">
        <w:rPr>
          <w:i/>
          <w:iCs/>
          <w:lang w:eastAsia="zh-TW"/>
        </w:rPr>
        <w:t>RRCConnectionReconfiguration</w:t>
      </w:r>
      <w:r w:rsidR="00D16393" w:rsidRPr="004718F5">
        <w:rPr>
          <w:lang w:eastAsia="zh-TW"/>
        </w:rPr>
        <w:t xml:space="preserve"> message releasing the dedicated configuration of the </w:t>
      </w:r>
      <w:r w:rsidR="00D16393" w:rsidRPr="004718F5">
        <w:rPr>
          <w:i/>
          <w:iCs/>
          <w:lang w:eastAsia="zh-TW"/>
        </w:rPr>
        <w:t>initialDownlinkBWP</w:t>
      </w:r>
      <w:r w:rsidR="00D16393" w:rsidRPr="004718F5">
        <w:rPr>
          <w:lang w:eastAsia="zh-TW"/>
        </w:rPr>
        <w:t xml:space="preserve"> and the </w:t>
      </w:r>
      <w:r w:rsidR="00D16393" w:rsidRPr="004718F5">
        <w:rPr>
          <w:i/>
          <w:iCs/>
          <w:lang w:eastAsia="zh-TW"/>
        </w:rPr>
        <w:t>initialUplinkBWP</w:t>
      </w:r>
      <w:r w:rsidR="00D16393" w:rsidRPr="004718F5">
        <w:rPr>
          <w:lang w:eastAsia="zh-TW"/>
        </w:rPr>
        <w:t xml:space="preserve">. This message also configures 2 different UE-specific bandwidth parts, BWP-1 and BWP-2, which always include the bandwidth of the initial DL BWP and SSB. The SSindicates BWP-1 as the active DL BWP using </w:t>
      </w:r>
      <w:r w:rsidR="00D16393" w:rsidRPr="004718F5">
        <w:rPr>
          <w:i/>
          <w:iCs/>
          <w:lang w:eastAsia="zh-TW"/>
        </w:rPr>
        <w:t>firstActiveDownlinkBWP-Id</w:t>
      </w:r>
      <w:r w:rsidR="00D16393" w:rsidRPr="004718F5">
        <w:rPr>
          <w:lang w:eastAsia="zh-TW"/>
        </w:rPr>
        <w:t xml:space="preserve">, according to Table 4.5.6.1.1.4.3-2. UE is configured with a </w:t>
      </w:r>
      <w:r w:rsidR="00D16393" w:rsidRPr="004718F5">
        <w:rPr>
          <w:i/>
          <w:lang w:eastAsia="zh-TW"/>
        </w:rPr>
        <w:t>bwp-InactivityTimer</w:t>
      </w:r>
      <w:r w:rsidR="00D16393" w:rsidRPr="004718F5">
        <w:rPr>
          <w:lang w:eastAsia="zh-TW"/>
        </w:rPr>
        <w:t xml:space="preserve"> timer value for PSCell.</w:t>
      </w:r>
    </w:p>
    <w:p w14:paraId="368C0536" w14:textId="20A22FF0" w:rsidR="009912E2" w:rsidRPr="004718F5" w:rsidRDefault="009912E2" w:rsidP="009912E2">
      <w:pPr>
        <w:pStyle w:val="B10"/>
        <w:rPr>
          <w:lang w:eastAsia="zh-TW"/>
        </w:rPr>
      </w:pPr>
      <w:r w:rsidRPr="004718F5">
        <w:rPr>
          <w:rFonts w:eastAsia="SimSun"/>
        </w:rPr>
        <w:lastRenderedPageBreak/>
        <w:t>4.</w:t>
      </w:r>
      <w:r w:rsidRPr="004718F5">
        <w:rPr>
          <w:rFonts w:eastAsia="SimSun"/>
        </w:rPr>
        <w:tab/>
        <w:t xml:space="preserve">The UE shall transmit an </w:t>
      </w:r>
      <w:r w:rsidRPr="004718F5">
        <w:rPr>
          <w:i/>
        </w:rPr>
        <w:t>RRCConnectionReconfigurationComplete</w:t>
      </w:r>
      <w:r w:rsidRPr="004718F5">
        <w:rPr>
          <w:rFonts w:eastAsia="SimSun"/>
        </w:rPr>
        <w:t xml:space="preserve"> </w:t>
      </w:r>
      <w:r w:rsidRPr="004718F5">
        <w:t>message.</w:t>
      </w:r>
    </w:p>
    <w:p w14:paraId="73B78980" w14:textId="195E2193" w:rsidR="002F3B2B" w:rsidRPr="004718F5" w:rsidRDefault="009912E2" w:rsidP="000422D1">
      <w:pPr>
        <w:pStyle w:val="B10"/>
      </w:pPr>
      <w:r w:rsidRPr="004718F5">
        <w:t>5</w:t>
      </w:r>
      <w:r w:rsidR="002F3B2B" w:rsidRPr="004718F5">
        <w:t>.</w:t>
      </w:r>
      <w:r w:rsidR="002F3B2B" w:rsidRPr="004718F5">
        <w:tab/>
        <w:t>The SS shall send a DCI format 1_1 command for PSCell DL BWP switch.</w:t>
      </w:r>
    </w:p>
    <w:p w14:paraId="6322E204" w14:textId="4B3ACBA9" w:rsidR="002F3B2B" w:rsidRPr="004718F5" w:rsidRDefault="009912E2" w:rsidP="000422D1">
      <w:pPr>
        <w:pStyle w:val="B10"/>
      </w:pPr>
      <w:r w:rsidRPr="004718F5">
        <w:t>6</w:t>
      </w:r>
      <w:r w:rsidR="002F3B2B" w:rsidRPr="004718F5">
        <w:t>.</w:t>
      </w:r>
      <w:r w:rsidR="002F3B2B" w:rsidRPr="004718F5">
        <w:tab/>
        <w:t>The UE shall receive the DCI format 1_1 command in PSCell</w:t>
      </w:r>
      <w:r w:rsidR="009F1B34" w:rsidRPr="004718F5">
        <w:t>'</w:t>
      </w:r>
      <w:r w:rsidR="002F3B2B" w:rsidRPr="004718F5">
        <w:t>s slot # denoted i, then T1 starts and the UE switch its bandwidth part from BWP-1 to BWP-2:</w:t>
      </w:r>
    </w:p>
    <w:p w14:paraId="4C45B0A8" w14:textId="276E265D" w:rsidR="002F3B2B" w:rsidRPr="004718F5" w:rsidRDefault="002F3B2B" w:rsidP="000422D1">
      <w:pPr>
        <w:pStyle w:val="B2"/>
      </w:pPr>
      <w:r w:rsidRPr="004718F5">
        <w:t>a)</w:t>
      </w:r>
      <w:r w:rsidR="00A870A1" w:rsidRPr="004718F5">
        <w:tab/>
      </w:r>
      <w:r w:rsidRPr="004718F5">
        <w:t>If the UE starts to report valid ACK/NACK for PSCell from the first UL slot that occurs after the beginning of the DL slot (</w:t>
      </w:r>
      <w:r w:rsidRPr="004718F5">
        <w:rPr>
          <w:i/>
        </w:rPr>
        <w:t>i+</w:t>
      </w:r>
      <w:r w:rsidRPr="004718F5">
        <w:t>T</w:t>
      </w:r>
      <w:r w:rsidRPr="004718F5">
        <w:rPr>
          <w:vertAlign w:val="subscript"/>
        </w:rPr>
        <w:t>BWPswitchDelay</w:t>
      </w:r>
      <w:r w:rsidRPr="004718F5">
        <w:t>+k</w:t>
      </w:r>
      <w:r w:rsidRPr="004718F5">
        <w:rPr>
          <w:vertAlign w:val="subscript"/>
        </w:rPr>
        <w:t>1</w:t>
      </w:r>
      <w:r w:rsidRPr="004718F5">
        <w:t>)</w:t>
      </w:r>
      <w:r w:rsidR="00A870A1" w:rsidRPr="004718F5">
        <w:t>; and</w:t>
      </w:r>
    </w:p>
    <w:p w14:paraId="45891827" w14:textId="0D6B1BE1" w:rsidR="002F3B2B" w:rsidRPr="004718F5" w:rsidRDefault="002F3B2B" w:rsidP="000422D1">
      <w:pPr>
        <w:pStyle w:val="B2"/>
      </w:pPr>
      <w:r w:rsidRPr="004718F5">
        <w:t>b)</w:t>
      </w:r>
      <w:r w:rsidR="00A870A1" w:rsidRPr="004718F5">
        <w:tab/>
      </w:r>
      <w:r w:rsidRPr="004718F5">
        <w:t>If the UE starts to report valid ACK/NACK for PCell from the first UL slot that occurs after the beginning of the DL slot (</w:t>
      </w:r>
      <w:r w:rsidRPr="004718F5">
        <w:rPr>
          <w:i/>
        </w:rPr>
        <w:t>i+</w:t>
      </w:r>
      <w:r w:rsidRPr="004718F5">
        <w:t>T</w:t>
      </w:r>
      <w:r w:rsidRPr="004718F5">
        <w:rPr>
          <w:vertAlign w:val="subscript"/>
        </w:rPr>
        <w:t>BWPswitchDelay</w:t>
      </w:r>
      <w:r w:rsidRPr="004718F5">
        <w:t>+ 1 subframe + k)</w:t>
      </w:r>
      <w:r w:rsidR="00A870A1" w:rsidRPr="004718F5">
        <w:t>; and</w:t>
      </w:r>
    </w:p>
    <w:p w14:paraId="7062EC17" w14:textId="46F684A3" w:rsidR="002F3B2B" w:rsidRPr="004718F5" w:rsidRDefault="002F3B2B" w:rsidP="000422D1">
      <w:pPr>
        <w:pStyle w:val="B2"/>
        <w:rPr>
          <w:lang w:eastAsia="zh-CN"/>
        </w:rPr>
      </w:pPr>
      <w:r w:rsidRPr="004718F5">
        <w:t>c)</w:t>
      </w:r>
      <w:r w:rsidR="00A870A1" w:rsidRPr="004718F5">
        <w:tab/>
      </w:r>
      <w:r w:rsidRPr="004718F5">
        <w:t>If the number of consecutive missing ACK/NACK for PCell is no more than 1.</w:t>
      </w:r>
    </w:p>
    <w:p w14:paraId="1E083348" w14:textId="7A4B2E2A" w:rsidR="002F3B2B" w:rsidRPr="004718F5" w:rsidRDefault="00A870A1" w:rsidP="000422D1">
      <w:pPr>
        <w:pStyle w:val="B2"/>
      </w:pPr>
      <w:r w:rsidRPr="004718F5">
        <w:tab/>
      </w:r>
      <w:r w:rsidR="002F3B2B" w:rsidRPr="004718F5">
        <w:t>Then, the number of successful subtests is increased by one. Otherwise, count a fail for the test, switch off/on the UE and go to step 1.</w:t>
      </w:r>
    </w:p>
    <w:p w14:paraId="3BA40DA0" w14:textId="29A3E245" w:rsidR="002F3B2B" w:rsidRPr="004718F5" w:rsidRDefault="004E166B" w:rsidP="000422D1">
      <w:pPr>
        <w:pStyle w:val="B10"/>
      </w:pPr>
      <w:r w:rsidRPr="004718F5">
        <w:t>7</w:t>
      </w:r>
      <w:r w:rsidR="002F3B2B" w:rsidRPr="004718F5">
        <w:t>.</w:t>
      </w:r>
      <w:r w:rsidR="002F3B2B" w:rsidRPr="004718F5">
        <w:tab/>
        <w:t>If the UE sends valid ACK/NACK for the PSCell on BWP-2, T2 starts. During T2, the SS shall not transmit DCI format for PDSCH reception on PSCell.</w:t>
      </w:r>
    </w:p>
    <w:p w14:paraId="1FAB7D02" w14:textId="0F2C3CAC" w:rsidR="002F3B2B" w:rsidRPr="004718F5" w:rsidRDefault="004E166B" w:rsidP="00494BBF">
      <w:pPr>
        <w:pStyle w:val="B10"/>
        <w:keepNext/>
        <w:keepLines/>
      </w:pPr>
      <w:r w:rsidRPr="004718F5">
        <w:t>8</w:t>
      </w:r>
      <w:r w:rsidR="002F3B2B" w:rsidRPr="004718F5">
        <w:t>.</w:t>
      </w:r>
      <w:r w:rsidR="002F3B2B" w:rsidRPr="004718F5">
        <w:tab/>
        <w:t xml:space="preserve">T3 starts from the first slot #j of the DL subframe immediately after the slot wherein </w:t>
      </w:r>
      <w:r w:rsidR="002F3B2B" w:rsidRPr="004718F5">
        <w:rPr>
          <w:i/>
        </w:rPr>
        <w:t>bwp-InactivityTimer</w:t>
      </w:r>
      <w:r w:rsidR="002F3B2B" w:rsidRPr="004718F5">
        <w:t xml:space="preserve"> timer expires and the SS restarts to send DCI format for PDSCH reception on PSCell. Then, the UE shall switch its bandwidth part from BWP-2 back to the default bandwidth part </w:t>
      </w:r>
      <w:r w:rsidR="009F1B34" w:rsidRPr="004718F5">
        <w:t>-</w:t>
      </w:r>
      <w:r w:rsidR="002F3B2B" w:rsidRPr="004718F5">
        <w:t xml:space="preserve"> BWP-1 on PSCell:</w:t>
      </w:r>
    </w:p>
    <w:p w14:paraId="10E76CF4" w14:textId="0831DF37" w:rsidR="002F3B2B" w:rsidRPr="004718F5" w:rsidRDefault="002F3B2B" w:rsidP="000422D1">
      <w:pPr>
        <w:pStyle w:val="B2"/>
      </w:pPr>
      <w:r w:rsidRPr="004718F5">
        <w:t>a)</w:t>
      </w:r>
      <w:r w:rsidR="00A870A1" w:rsidRPr="004718F5">
        <w:tab/>
      </w:r>
      <w:r w:rsidRPr="004718F5">
        <w:t>If the UE starts to report valid ACK/NACK for PSCell from the first UL slot that occurs after the beginning of the DL slot (</w:t>
      </w:r>
      <w:r w:rsidRPr="004718F5">
        <w:rPr>
          <w:i/>
        </w:rPr>
        <w:t>j+</w:t>
      </w:r>
      <w:r w:rsidRPr="004718F5">
        <w:t>T</w:t>
      </w:r>
      <w:r w:rsidRPr="004718F5">
        <w:rPr>
          <w:vertAlign w:val="subscript"/>
        </w:rPr>
        <w:t>BWPswitchDelay</w:t>
      </w:r>
      <w:r w:rsidRPr="004718F5">
        <w:t>+k</w:t>
      </w:r>
      <w:r w:rsidRPr="004718F5">
        <w:rPr>
          <w:vertAlign w:val="subscript"/>
        </w:rPr>
        <w:t>1</w:t>
      </w:r>
      <w:r w:rsidRPr="004718F5">
        <w:t>)</w:t>
      </w:r>
      <w:r w:rsidR="00A870A1" w:rsidRPr="004718F5">
        <w:t>; and</w:t>
      </w:r>
    </w:p>
    <w:p w14:paraId="7FBE393B" w14:textId="2D203723" w:rsidR="002F3B2B" w:rsidRPr="004718F5" w:rsidRDefault="002F3B2B" w:rsidP="000422D1">
      <w:pPr>
        <w:pStyle w:val="B2"/>
      </w:pPr>
      <w:r w:rsidRPr="004718F5">
        <w:t>b)</w:t>
      </w:r>
      <w:r w:rsidR="00A870A1" w:rsidRPr="004718F5">
        <w:tab/>
      </w:r>
      <w:r w:rsidRPr="004718F5">
        <w:t>If the UE starts to report valid ACK/NACK for PCell from the first UL slot that occurs after the beginning of the DL slot (</w:t>
      </w:r>
      <w:r w:rsidRPr="004718F5">
        <w:rPr>
          <w:i/>
        </w:rPr>
        <w:t>j+</w:t>
      </w:r>
      <w:r w:rsidRPr="004718F5">
        <w:t>T</w:t>
      </w:r>
      <w:r w:rsidRPr="004718F5">
        <w:rPr>
          <w:vertAlign w:val="subscript"/>
        </w:rPr>
        <w:t>BWPswitchDelay</w:t>
      </w:r>
      <w:r w:rsidRPr="004718F5">
        <w:t>+ 1 subframe + k)</w:t>
      </w:r>
      <w:r w:rsidR="00A870A1" w:rsidRPr="004718F5">
        <w:t>; and</w:t>
      </w:r>
    </w:p>
    <w:p w14:paraId="747F2EBF" w14:textId="5E92D29F" w:rsidR="002F3B2B" w:rsidRPr="004718F5" w:rsidRDefault="002F3B2B" w:rsidP="000422D1">
      <w:pPr>
        <w:pStyle w:val="B2"/>
        <w:rPr>
          <w:lang w:eastAsia="zh-CN"/>
        </w:rPr>
      </w:pPr>
      <w:r w:rsidRPr="004718F5">
        <w:t>c)</w:t>
      </w:r>
      <w:r w:rsidR="00A870A1" w:rsidRPr="004718F5">
        <w:tab/>
      </w:r>
      <w:r w:rsidRPr="004718F5">
        <w:t>If the number of consecutive missing ACK/NACK for PCell is no more than 1</w:t>
      </w:r>
    </w:p>
    <w:p w14:paraId="4E315B35" w14:textId="41A700E4" w:rsidR="002F3B2B" w:rsidRPr="004718F5" w:rsidRDefault="00A870A1" w:rsidP="000422D1">
      <w:pPr>
        <w:pStyle w:val="B2"/>
      </w:pPr>
      <w:r w:rsidRPr="004718F5">
        <w:tab/>
      </w:r>
      <w:r w:rsidR="002F3B2B" w:rsidRPr="004718F5">
        <w:t>Then, the number of successful subtests is increased by one. Otherwise, count a fail for the test, switch off/on the UE and go to step 1.</w:t>
      </w:r>
    </w:p>
    <w:p w14:paraId="5684E9FA" w14:textId="67246B9B" w:rsidR="002F3B2B" w:rsidRPr="004718F5" w:rsidRDefault="004E166B" w:rsidP="000422D1">
      <w:pPr>
        <w:pStyle w:val="B10"/>
        <w:rPr>
          <w:rFonts w:eastAsia="??"/>
        </w:rPr>
      </w:pPr>
      <w:r w:rsidRPr="004718F5">
        <w:t>9</w:t>
      </w:r>
      <w:r w:rsidR="002F3B2B" w:rsidRPr="004718F5">
        <w:t>.</w:t>
      </w:r>
      <w:r w:rsidR="002F3B2B" w:rsidRPr="004718F5">
        <w:tab/>
        <w:t xml:space="preserve">Repeat steps </w:t>
      </w:r>
      <w:r w:rsidR="000D17DB" w:rsidRPr="004718F5">
        <w:t>5</w:t>
      </w:r>
      <w:r w:rsidR="002F3B2B" w:rsidRPr="004718F5">
        <w:t>-</w:t>
      </w:r>
      <w:r w:rsidR="000D17DB" w:rsidRPr="004718F5">
        <w:t>8</w:t>
      </w:r>
      <w:r w:rsidR="002F3B2B" w:rsidRPr="004718F5">
        <w:t xml:space="preserve"> until the confidence level according to </w:t>
      </w:r>
      <w:r w:rsidR="002F3B2B" w:rsidRPr="004718F5">
        <w:rPr>
          <w:rFonts w:eastAsia="v4.2.0"/>
        </w:rPr>
        <w:t>Tables G.2.3-1 in Annex G clause G.2 is achieved</w:t>
      </w:r>
      <w:r w:rsidR="002F3B2B" w:rsidRPr="004718F5">
        <w:rPr>
          <w:rFonts w:eastAsia="??"/>
        </w:rPr>
        <w:t>.</w:t>
      </w:r>
    </w:p>
    <w:p w14:paraId="441100F9" w14:textId="77777777" w:rsidR="002F3B2B" w:rsidRPr="004718F5" w:rsidRDefault="002F3B2B" w:rsidP="000422D1">
      <w:r w:rsidRPr="004718F5">
        <w:t>The SS verifies the DL BWP switch time in PSCell by counting the slots from the time when the BWP switch command is received or</w:t>
      </w:r>
      <w:r w:rsidRPr="004718F5">
        <w:rPr>
          <w:i/>
        </w:rPr>
        <w:t xml:space="preserve"> bwp-InactivityTimer</w:t>
      </w:r>
      <w:r w:rsidRPr="004718F5">
        <w:t xml:space="preserve"> timer expires till an ACK/NACK is received.</w:t>
      </w:r>
    </w:p>
    <w:p w14:paraId="5B5F3289" w14:textId="77777777" w:rsidR="002F3B2B" w:rsidRPr="004718F5" w:rsidRDefault="002F3B2B" w:rsidP="000422D1">
      <w:r w:rsidRPr="004718F5">
        <w:t>The SS verifies that potential interruption to E-UTRA PCell is carried out in the correct time span by monitoring ACK/NACK sent in PCell during BWP switch of PSCell, respectively.</w:t>
      </w:r>
    </w:p>
    <w:p w14:paraId="6E22A90E" w14:textId="037007BE" w:rsidR="002F3B2B" w:rsidRPr="004718F5" w:rsidRDefault="000422D1" w:rsidP="000422D1">
      <w:r w:rsidRPr="004718F5">
        <w:t>"</w:t>
      </w:r>
      <w:r w:rsidR="002F3B2B" w:rsidRPr="004718F5">
        <w:rPr>
          <w:i/>
        </w:rPr>
        <w:t>k</w:t>
      </w:r>
      <w:r w:rsidRPr="004718F5">
        <w:t>"</w:t>
      </w:r>
      <w:r w:rsidR="002F3B2B" w:rsidRPr="004718F5">
        <w:t xml:space="preserve"> is the length (slot) between E-UTRA PCell PDSCH and its corresponding ACK/NACK as specified in </w:t>
      </w:r>
      <w:r w:rsidR="002A717D" w:rsidRPr="004718F5">
        <w:t>TS</w:t>
      </w:r>
      <w:r w:rsidR="001C2F13" w:rsidRPr="004718F5">
        <w:t> </w:t>
      </w:r>
      <w:r w:rsidR="002F3B2B" w:rsidRPr="004718F5">
        <w:t>36.213 [33].</w:t>
      </w:r>
    </w:p>
    <w:p w14:paraId="42BC5E85" w14:textId="77777777" w:rsidR="002F3B2B" w:rsidRPr="004718F5" w:rsidRDefault="002F3B2B" w:rsidP="000422D1">
      <w:pPr>
        <w:rPr>
          <w:rFonts w:eastAsia="PMingLiU"/>
        </w:rPr>
      </w:pPr>
      <w:r w:rsidRPr="004718F5">
        <w:t>If all subtests pass, the test passes. If one subtest fails, the test fails.</w:t>
      </w:r>
    </w:p>
    <w:p w14:paraId="4F82E577" w14:textId="77777777" w:rsidR="002F3B2B" w:rsidRPr="004718F5" w:rsidRDefault="002F3B2B" w:rsidP="000422D1">
      <w:pPr>
        <w:pStyle w:val="H6"/>
        <w:keepNext w:val="0"/>
        <w:keepLines w:val="0"/>
      </w:pPr>
      <w:r w:rsidRPr="004718F5">
        <w:t>4.5.6.1.1.4.3</w:t>
      </w:r>
      <w:r w:rsidRPr="004718F5">
        <w:tab/>
        <w:t>Message contents</w:t>
      </w:r>
    </w:p>
    <w:p w14:paraId="6BA9D534" w14:textId="39557D4C" w:rsidR="002F3B2B" w:rsidRPr="004718F5" w:rsidRDefault="002F3B2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6D6516F6" w14:textId="43E5B970" w:rsidR="002F3B2B" w:rsidRPr="004718F5" w:rsidRDefault="002F3B2B" w:rsidP="000422D1">
      <w:pPr>
        <w:pStyle w:val="TH"/>
        <w:keepNext w:val="0"/>
        <w:keepLines w:val="0"/>
        <w:rPr>
          <w:rFonts w:cs="v4.2.0"/>
        </w:rPr>
      </w:pPr>
      <w:r w:rsidRPr="004718F5">
        <w:rPr>
          <w:rFonts w:cs="v4.2.0"/>
        </w:rPr>
        <w:t xml:space="preserve">Table 4.5.6.1.1.4.3-1: Common Exception messages for </w:t>
      </w:r>
      <w:r w:rsidRPr="004718F5">
        <w:t>FR1 DCI-based</w:t>
      </w:r>
      <w:r w:rsidR="00B9235F" w:rsidRPr="004718F5">
        <w:br/>
      </w:r>
      <w:r w:rsidRPr="004718F5">
        <w:t>DL active 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718F5" w14:paraId="502C1E7F"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5A2ECAEF" w14:textId="464199CE"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49FEDB2E"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9AC8A6" w14:textId="57F8A7D1"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18107255" w14:textId="77777777" w:rsidR="002F3B2B" w:rsidRPr="004718F5" w:rsidRDefault="002F3B2B" w:rsidP="000422D1">
            <w:pPr>
              <w:pStyle w:val="TAL"/>
              <w:keepNext w:val="0"/>
              <w:keepLines w:val="0"/>
            </w:pPr>
          </w:p>
        </w:tc>
      </w:tr>
      <w:tr w:rsidR="002F3B2B" w:rsidRPr="004718F5" w14:paraId="4407099C"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12B454F" w14:textId="06E0D6EC"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hideMark/>
          </w:tcPr>
          <w:p w14:paraId="040EBA20" w14:textId="2ABFB180" w:rsidR="002F3B2B" w:rsidRPr="004718F5" w:rsidRDefault="002F3B2B" w:rsidP="000422D1">
            <w:pPr>
              <w:pStyle w:val="TAL"/>
              <w:keepNext w:val="0"/>
              <w:keepLines w:val="0"/>
            </w:pPr>
            <w:r w:rsidRPr="004718F5">
              <w:t>Table</w:t>
            </w:r>
            <w:r w:rsidR="000422D1" w:rsidRPr="004718F5">
              <w:t xml:space="preserve"> </w:t>
            </w:r>
            <w:r w:rsidRPr="004718F5">
              <w:t>H.3.4-1</w:t>
            </w:r>
          </w:p>
        </w:tc>
      </w:tr>
    </w:tbl>
    <w:p w14:paraId="5D08710C" w14:textId="77777777" w:rsidR="002F3B2B" w:rsidRPr="004718F5" w:rsidRDefault="002F3B2B" w:rsidP="000422D1"/>
    <w:p w14:paraId="27E5CF39" w14:textId="062A0591" w:rsidR="002F3B2B" w:rsidRPr="004718F5" w:rsidRDefault="002F3B2B" w:rsidP="000422D1">
      <w:pPr>
        <w:pStyle w:val="TH"/>
        <w:keepNext w:val="0"/>
        <w:keepLines w:val="0"/>
        <w:rPr>
          <w:lang w:eastAsia="zh-CN"/>
        </w:rPr>
      </w:pPr>
      <w:r w:rsidRPr="004718F5">
        <w:rPr>
          <w:rFonts w:cs="v4.2.0"/>
        </w:rPr>
        <w:t>Table 4.5.6.1.1.4.3-1A</w:t>
      </w:r>
      <w:r w:rsidRPr="004718F5">
        <w:t xml:space="preserve">: </w:t>
      </w:r>
      <w:r w:rsidRPr="004718F5">
        <w:rPr>
          <w:i/>
        </w:rPr>
        <w:t xml:space="preserve">RRCReconfiguration </w:t>
      </w:r>
      <w:r w:rsidRPr="004718F5">
        <w:rPr>
          <w:lang w:eastAsia="zh-CN"/>
        </w:rPr>
        <w:t>(Step</w:t>
      </w:r>
      <w:r w:rsidR="00FF0CB5" w:rsidRPr="004718F5">
        <w:rPr>
          <w:lang w:eastAsia="zh-CN"/>
        </w:rPr>
        <w:t>3</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0B669A07"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64B8CD5" w14:textId="0C1C30A8" w:rsidR="002F3B2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2F3B2B" w:rsidRPr="004718F5">
              <w:t>38.508-1</w:t>
            </w:r>
            <w:r w:rsidR="000422D1" w:rsidRPr="004718F5">
              <w:t xml:space="preserve"> </w:t>
            </w:r>
            <w:r w:rsidR="002F3B2B" w:rsidRPr="004718F5">
              <w:t>[14],</w:t>
            </w:r>
            <w:r w:rsidR="000422D1" w:rsidRPr="004718F5">
              <w:t xml:space="preserve"> </w:t>
            </w:r>
            <w:r w:rsidR="002F3B2B" w:rsidRPr="004718F5">
              <w:t>Table</w:t>
            </w:r>
            <w:r w:rsidR="000422D1" w:rsidRPr="004718F5">
              <w:t xml:space="preserve"> </w:t>
            </w:r>
            <w:r w:rsidR="002F3B2B" w:rsidRPr="004718F5">
              <w:t>4.6.1-13</w:t>
            </w:r>
            <w:r w:rsidR="000422D1" w:rsidRPr="004718F5">
              <w:t xml:space="preserve"> </w:t>
            </w:r>
            <w:r w:rsidR="002F3B2B" w:rsidRPr="004718F5">
              <w:t>with</w:t>
            </w:r>
            <w:r w:rsidR="000422D1" w:rsidRPr="004718F5">
              <w:t xml:space="preserve"> </w:t>
            </w:r>
            <w:r w:rsidR="002F3B2B" w:rsidRPr="004718F5">
              <w:t>condition</w:t>
            </w:r>
            <w:r w:rsidR="000422D1" w:rsidRPr="004718F5">
              <w:t xml:space="preserve"> </w:t>
            </w:r>
            <w:r w:rsidR="002F3B2B" w:rsidRPr="004718F5">
              <w:t>EN-DC</w:t>
            </w:r>
          </w:p>
        </w:tc>
      </w:tr>
      <w:tr w:rsidR="002F3B2B" w:rsidRPr="004718F5" w14:paraId="5DC1A8B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FBF6D" w14:textId="63ED593C" w:rsidR="002F3B2B" w:rsidRPr="004718F5" w:rsidRDefault="002F3B2B" w:rsidP="000422D1">
            <w:pPr>
              <w:pStyle w:val="TAH"/>
              <w:keepNext w:val="0"/>
              <w:keepLines w:val="0"/>
            </w:pPr>
            <w:r w:rsidRPr="004718F5">
              <w:lastRenderedPageBreak/>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FC458"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0E4F"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D91DD" w14:textId="77777777" w:rsidR="002F3B2B" w:rsidRPr="004718F5" w:rsidRDefault="002F3B2B" w:rsidP="000422D1">
            <w:pPr>
              <w:pStyle w:val="TAH"/>
              <w:keepNext w:val="0"/>
              <w:keepLines w:val="0"/>
            </w:pPr>
            <w:r w:rsidRPr="004718F5">
              <w:t>Condition</w:t>
            </w:r>
          </w:p>
        </w:tc>
      </w:tr>
      <w:tr w:rsidR="002F3B2B" w:rsidRPr="004718F5" w14:paraId="40B7054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9F17" w14:textId="0CFA1BB5" w:rsidR="002F3B2B" w:rsidRPr="004718F5" w:rsidRDefault="002F3B2B" w:rsidP="000422D1">
            <w:pPr>
              <w:pStyle w:val="TAL"/>
              <w:keepNext w:val="0"/>
              <w:keepLines w:val="0"/>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260C"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7B6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8DDB" w14:textId="77777777" w:rsidR="002F3B2B" w:rsidRPr="004718F5" w:rsidRDefault="002F3B2B" w:rsidP="000422D1">
            <w:pPr>
              <w:pStyle w:val="TAL"/>
              <w:keepNext w:val="0"/>
              <w:keepLines w:val="0"/>
            </w:pPr>
          </w:p>
        </w:tc>
      </w:tr>
      <w:tr w:rsidR="002F3B2B" w:rsidRPr="004718F5" w14:paraId="6E5ABA1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2D61A" w14:textId="49965D62" w:rsidR="002F3B2B" w:rsidRPr="004718F5" w:rsidRDefault="000422D1" w:rsidP="000422D1">
            <w:pPr>
              <w:pStyle w:val="TAL"/>
              <w:keepNext w:val="0"/>
              <w:keepLines w:val="0"/>
            </w:pPr>
            <w:r w:rsidRPr="004718F5">
              <w:t xml:space="preserve">  </w:t>
            </w:r>
            <w:r w:rsidR="002F3B2B" w:rsidRPr="004718F5">
              <w:t>criticalExtensions</w:t>
            </w:r>
            <w:r w:rsidRPr="004718F5">
              <w:t xml:space="preserve"> </w:t>
            </w:r>
            <w:r w:rsidR="002F3B2B" w:rsidRPr="004718F5">
              <w:t>CHOI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C84B4"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BBE6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C35E" w14:textId="77777777" w:rsidR="002F3B2B" w:rsidRPr="004718F5" w:rsidRDefault="002F3B2B" w:rsidP="000422D1">
            <w:pPr>
              <w:pStyle w:val="TAL"/>
              <w:keepNext w:val="0"/>
              <w:keepLines w:val="0"/>
            </w:pPr>
          </w:p>
        </w:tc>
      </w:tr>
      <w:tr w:rsidR="002F3B2B" w:rsidRPr="004718F5" w14:paraId="1061A5B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23FD4" w14:textId="78934662" w:rsidR="002F3B2B" w:rsidRPr="004718F5" w:rsidRDefault="000422D1" w:rsidP="000422D1">
            <w:pPr>
              <w:pStyle w:val="TAL"/>
              <w:keepNext w:val="0"/>
              <w:keepLines w:val="0"/>
            </w:pPr>
            <w:r w:rsidRPr="004718F5">
              <w:t xml:space="preserve">    </w:t>
            </w:r>
            <w:r w:rsidR="002F3B2B" w:rsidRPr="004718F5">
              <w:t>rrcReconfiguration</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6D7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A36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CAE90" w14:textId="77777777" w:rsidR="002F3B2B" w:rsidRPr="004718F5" w:rsidRDefault="002F3B2B" w:rsidP="000422D1">
            <w:pPr>
              <w:pStyle w:val="TAL"/>
              <w:keepNext w:val="0"/>
              <w:keepLines w:val="0"/>
            </w:pPr>
          </w:p>
        </w:tc>
      </w:tr>
      <w:tr w:rsidR="002F3B2B" w:rsidRPr="004718F5" w14:paraId="26330E26"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D1F9B21" w14:textId="1BEB82AC" w:rsidR="002F3B2B" w:rsidRPr="004718F5" w:rsidRDefault="000422D1" w:rsidP="000422D1">
            <w:pPr>
              <w:pStyle w:val="TAL"/>
              <w:keepNext w:val="0"/>
              <w:keepLines w:val="0"/>
            </w:pPr>
            <w:r w:rsidRPr="004718F5">
              <w:t xml:space="preserve">      </w:t>
            </w:r>
            <w:r w:rsidR="002F3B2B"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EA34" w14:textId="77777777" w:rsidR="002F3B2B" w:rsidRPr="004718F5" w:rsidRDefault="002F3B2B" w:rsidP="000422D1">
            <w:pPr>
              <w:pStyle w:val="TAL"/>
              <w:keepNext w:val="0"/>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7C9E" w14:textId="785DA684"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4.5.6.1.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AE4A" w14:textId="77777777" w:rsidR="002F3B2B" w:rsidRPr="004718F5" w:rsidRDefault="002F3B2B" w:rsidP="000422D1">
            <w:pPr>
              <w:pStyle w:val="TAL"/>
              <w:keepNext w:val="0"/>
              <w:keepLines w:val="0"/>
            </w:pPr>
          </w:p>
        </w:tc>
      </w:tr>
      <w:tr w:rsidR="002F3B2B" w:rsidRPr="004718F5" w14:paraId="52DEF0F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834D" w14:textId="3E7EDD00"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DCFD"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C2B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769B3" w14:textId="77777777" w:rsidR="002F3B2B" w:rsidRPr="004718F5" w:rsidRDefault="002F3B2B" w:rsidP="000422D1">
            <w:pPr>
              <w:pStyle w:val="TAL"/>
              <w:keepNext w:val="0"/>
              <w:keepLines w:val="0"/>
            </w:pPr>
          </w:p>
        </w:tc>
      </w:tr>
      <w:tr w:rsidR="002F3B2B" w:rsidRPr="004718F5" w14:paraId="25AF6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EEDCD" w14:textId="1CD8291A"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A28C"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9CD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3B97B" w14:textId="77777777" w:rsidR="002F3B2B" w:rsidRPr="004718F5" w:rsidRDefault="002F3B2B" w:rsidP="000422D1">
            <w:pPr>
              <w:pStyle w:val="TAL"/>
              <w:keepNext w:val="0"/>
              <w:keepLines w:val="0"/>
            </w:pPr>
          </w:p>
        </w:tc>
      </w:tr>
      <w:tr w:rsidR="002F3B2B" w:rsidRPr="004718F5" w14:paraId="7D01FB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FECD6"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DBA04"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F0F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E2F8" w14:textId="77777777" w:rsidR="002F3B2B" w:rsidRPr="004718F5" w:rsidRDefault="002F3B2B" w:rsidP="000422D1">
            <w:pPr>
              <w:pStyle w:val="TAL"/>
              <w:keepNext w:val="0"/>
              <w:keepLines w:val="0"/>
            </w:pPr>
          </w:p>
        </w:tc>
      </w:tr>
    </w:tbl>
    <w:p w14:paraId="5018E6FC" w14:textId="77777777" w:rsidR="002F3B2B" w:rsidRPr="004718F5" w:rsidRDefault="002F3B2B" w:rsidP="000422D1"/>
    <w:p w14:paraId="66623AF8" w14:textId="77777777" w:rsidR="002F3B2B" w:rsidRPr="004718F5" w:rsidRDefault="002F3B2B" w:rsidP="00494BBF">
      <w:pPr>
        <w:pStyle w:val="TH"/>
        <w:keepLines w:val="0"/>
      </w:pPr>
      <w:r w:rsidRPr="004718F5">
        <w:rPr>
          <w:rFonts w:cs="v4.2.0"/>
        </w:rPr>
        <w:t>Table 4.5.6.1.1.4.3-1B</w:t>
      </w:r>
      <w:r w:rsidRPr="004718F5">
        <w:t xml:space="preserve">: </w:t>
      </w:r>
      <w:r w:rsidRPr="004718F5">
        <w:rPr>
          <w:i/>
        </w:rPr>
        <w:t xml:space="preserve">CellGroupConfig </w:t>
      </w:r>
      <w:r w:rsidRPr="004718F5">
        <w:t>(</w:t>
      </w:r>
      <w:r w:rsidRPr="004718F5">
        <w:rPr>
          <w:rFonts w:cs="v4.2.0"/>
        </w:rPr>
        <w:t>Table 4.5.6.1.1.4.3-1A</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1A03BDD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7D2BBC" w14:textId="392197FC" w:rsidR="002F3B2B" w:rsidRPr="004718F5" w:rsidRDefault="002A717D" w:rsidP="00494BBF">
            <w:pPr>
              <w:pStyle w:val="TAH"/>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9</w:t>
            </w:r>
          </w:p>
        </w:tc>
      </w:tr>
      <w:tr w:rsidR="002F3B2B" w:rsidRPr="004718F5" w14:paraId="14A389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796B6" w14:textId="7A371E1D" w:rsidR="002F3B2B" w:rsidRPr="004718F5" w:rsidRDefault="002F3B2B" w:rsidP="00494BBF">
            <w:pPr>
              <w:pStyle w:val="TAH"/>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7E7D8C45" w14:textId="77777777" w:rsidR="002F3B2B" w:rsidRPr="004718F5" w:rsidRDefault="002F3B2B" w:rsidP="00494BBF">
            <w:pPr>
              <w:pStyle w:val="TAH"/>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17B3033" w14:textId="77777777" w:rsidR="002F3B2B" w:rsidRPr="004718F5" w:rsidRDefault="002F3B2B" w:rsidP="00494BBF">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DF4D530" w14:textId="77777777" w:rsidR="002F3B2B" w:rsidRPr="004718F5" w:rsidRDefault="002F3B2B" w:rsidP="00494BBF">
            <w:pPr>
              <w:pStyle w:val="TAH"/>
              <w:keepLines w:val="0"/>
            </w:pPr>
            <w:r w:rsidRPr="004718F5">
              <w:t>Condition</w:t>
            </w:r>
          </w:p>
        </w:tc>
      </w:tr>
      <w:tr w:rsidR="002F3B2B" w:rsidRPr="004718F5" w14:paraId="0E047B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D61F6A" w14:textId="239DE829" w:rsidR="002F3B2B" w:rsidRPr="004718F5" w:rsidRDefault="002F3B2B" w:rsidP="00494BBF">
            <w:pPr>
              <w:pStyle w:val="TAL"/>
              <w:keepLines w:val="0"/>
            </w:pPr>
            <w:r w:rsidRPr="004718F5">
              <w:t>CellGroup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11800F4F"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8D80F74"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3D5D978" w14:textId="77777777" w:rsidR="002F3B2B" w:rsidRPr="004718F5" w:rsidRDefault="002F3B2B" w:rsidP="00494BBF">
            <w:pPr>
              <w:pStyle w:val="TAL"/>
              <w:keepLines w:val="0"/>
            </w:pPr>
          </w:p>
        </w:tc>
      </w:tr>
      <w:tr w:rsidR="002F3B2B" w:rsidRPr="004718F5" w14:paraId="52062C26"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D0986B2" w14:textId="528EC966" w:rsidR="002F3B2B" w:rsidRPr="004718F5" w:rsidRDefault="000422D1" w:rsidP="00494BBF">
            <w:pPr>
              <w:pStyle w:val="TAL"/>
              <w:keepLines w:val="0"/>
            </w:pPr>
            <w:r w:rsidRPr="004718F5">
              <w:t xml:space="preserve">  </w:t>
            </w:r>
            <w:r w:rsidR="002F3B2B" w:rsidRPr="004718F5">
              <w:t>cellGroupId</w:t>
            </w:r>
          </w:p>
        </w:tc>
        <w:tc>
          <w:tcPr>
            <w:tcW w:w="2267" w:type="dxa"/>
            <w:tcBorders>
              <w:top w:val="single" w:sz="4" w:space="0" w:color="auto"/>
              <w:left w:val="single" w:sz="4" w:space="0" w:color="auto"/>
              <w:bottom w:val="single" w:sz="4" w:space="0" w:color="auto"/>
              <w:right w:val="single" w:sz="4" w:space="0" w:color="auto"/>
            </w:tcBorders>
            <w:hideMark/>
          </w:tcPr>
          <w:p w14:paraId="51813540" w14:textId="77777777" w:rsidR="002F3B2B" w:rsidRPr="004718F5" w:rsidRDefault="002F3B2B" w:rsidP="00494BBF">
            <w:pPr>
              <w:pStyle w:val="TAL"/>
              <w:keepLines w:val="0"/>
            </w:pPr>
            <w:r w:rsidRPr="004718F5">
              <w:t>1</w:t>
            </w:r>
          </w:p>
        </w:tc>
        <w:tc>
          <w:tcPr>
            <w:tcW w:w="1700" w:type="dxa"/>
            <w:tcBorders>
              <w:top w:val="single" w:sz="4" w:space="0" w:color="auto"/>
              <w:left w:val="single" w:sz="4" w:space="0" w:color="auto"/>
              <w:bottom w:val="single" w:sz="4" w:space="0" w:color="auto"/>
              <w:right w:val="single" w:sz="4" w:space="0" w:color="auto"/>
            </w:tcBorders>
          </w:tcPr>
          <w:p w14:paraId="64E4C93D"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8092611" w14:textId="77777777" w:rsidR="002F3B2B" w:rsidRPr="004718F5" w:rsidRDefault="002F3B2B" w:rsidP="00494BBF">
            <w:pPr>
              <w:pStyle w:val="TAL"/>
              <w:keepLines w:val="0"/>
            </w:pPr>
          </w:p>
        </w:tc>
      </w:tr>
      <w:tr w:rsidR="002F3B2B" w:rsidRPr="004718F5" w14:paraId="08167B7B"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1D87CB4" w14:textId="067EA9BB" w:rsidR="002F3B2B" w:rsidRPr="004718F5" w:rsidRDefault="000422D1" w:rsidP="00494BBF">
            <w:pPr>
              <w:pStyle w:val="TAL"/>
              <w:keepLines w:val="0"/>
              <w:rPr>
                <w:lang w:eastAsia="zh-CN"/>
              </w:rPr>
            </w:pPr>
            <w:r w:rsidRPr="004718F5">
              <w:rPr>
                <w:lang w:eastAsia="zh-CN"/>
              </w:rPr>
              <w:t xml:space="preserve">  </w:t>
            </w:r>
            <w:r w:rsidR="002F3B2B" w:rsidRPr="004718F5">
              <w:t>spCellConfig</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7934E97E"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DEE7A62"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0DA0C4B" w14:textId="77777777" w:rsidR="002F3B2B" w:rsidRPr="004718F5" w:rsidRDefault="002F3B2B" w:rsidP="00494BBF">
            <w:pPr>
              <w:pStyle w:val="TAL"/>
              <w:keepLines w:val="0"/>
            </w:pPr>
          </w:p>
        </w:tc>
      </w:tr>
      <w:tr w:rsidR="002F3B2B" w:rsidRPr="004718F5" w14:paraId="5259EDE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18BD62E" w14:textId="7A53F12B" w:rsidR="002F3B2B" w:rsidRPr="004718F5" w:rsidRDefault="000422D1" w:rsidP="00494BBF">
            <w:pPr>
              <w:pStyle w:val="TAL"/>
              <w:keepLines w:val="0"/>
              <w:rPr>
                <w:lang w:eastAsia="zh-CN"/>
              </w:rPr>
            </w:pPr>
            <w:r w:rsidRPr="004718F5">
              <w:rPr>
                <w:lang w:eastAsia="zh-CN"/>
              </w:rPr>
              <w:t xml:space="preserve">    </w:t>
            </w:r>
            <w:r w:rsidR="002F3B2B" w:rsidRPr="004718F5">
              <w:t>servCellIndex</w:t>
            </w:r>
          </w:p>
        </w:tc>
        <w:tc>
          <w:tcPr>
            <w:tcW w:w="2267" w:type="dxa"/>
            <w:tcBorders>
              <w:top w:val="single" w:sz="4" w:space="0" w:color="auto"/>
              <w:left w:val="single" w:sz="4" w:space="0" w:color="auto"/>
              <w:bottom w:val="single" w:sz="4" w:space="0" w:color="auto"/>
              <w:right w:val="single" w:sz="4" w:space="0" w:color="auto"/>
            </w:tcBorders>
            <w:hideMark/>
          </w:tcPr>
          <w:p w14:paraId="4CA47AE7" w14:textId="4C29E30A" w:rsidR="002F3B2B" w:rsidRPr="004718F5" w:rsidRDefault="002F3B2B" w:rsidP="00494BBF">
            <w:pPr>
              <w:pStyle w:val="TAL"/>
              <w:keepLines w:val="0"/>
            </w:pPr>
            <w:r w:rsidRPr="004718F5">
              <w:t>ServCellIndex</w:t>
            </w:r>
            <w:r w:rsidR="000422D1" w:rsidRPr="004718F5">
              <w:t xml:space="preserve"> </w:t>
            </w:r>
            <w:r w:rsidRPr="004718F5">
              <w:t>of</w:t>
            </w:r>
            <w:r w:rsidR="000422D1" w:rsidRPr="004718F5">
              <w:t xml:space="preserve"> </w:t>
            </w:r>
            <w:r w:rsidRPr="004718F5">
              <w:t>NR</w:t>
            </w:r>
            <w:r w:rsidR="000422D1" w:rsidRPr="004718F5">
              <w:t xml:space="preserve"> </w:t>
            </w:r>
            <w:r w:rsidRPr="004718F5">
              <w:t>PSCell</w:t>
            </w:r>
          </w:p>
        </w:tc>
        <w:tc>
          <w:tcPr>
            <w:tcW w:w="1700" w:type="dxa"/>
            <w:tcBorders>
              <w:top w:val="single" w:sz="4" w:space="0" w:color="auto"/>
              <w:left w:val="single" w:sz="4" w:space="0" w:color="auto"/>
              <w:bottom w:val="single" w:sz="4" w:space="0" w:color="auto"/>
              <w:right w:val="single" w:sz="4" w:space="0" w:color="auto"/>
            </w:tcBorders>
          </w:tcPr>
          <w:p w14:paraId="5D0BC1BD"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456FD" w14:textId="77777777" w:rsidR="002F3B2B" w:rsidRPr="004718F5" w:rsidRDefault="002F3B2B" w:rsidP="00494BBF">
            <w:pPr>
              <w:pStyle w:val="TAL"/>
              <w:keepLines w:val="0"/>
            </w:pPr>
          </w:p>
        </w:tc>
      </w:tr>
      <w:tr w:rsidR="002F3B2B" w:rsidRPr="004718F5" w14:paraId="329D518D"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F0836B1" w14:textId="766921AF" w:rsidR="002F3B2B" w:rsidRPr="004718F5" w:rsidRDefault="000422D1" w:rsidP="000422D1">
            <w:pPr>
              <w:pStyle w:val="TAL"/>
              <w:keepNext w:val="0"/>
              <w:keepLines w:val="0"/>
              <w:rPr>
                <w:lang w:eastAsia="zh-CN"/>
              </w:rPr>
            </w:pPr>
            <w:r w:rsidRPr="004718F5">
              <w:rPr>
                <w:lang w:eastAsia="zh-CN"/>
              </w:rPr>
              <w:t xml:space="preserve">    </w:t>
            </w:r>
            <w:r w:rsidR="002F3B2B" w:rsidRPr="004718F5">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270F99" w14:textId="77777777" w:rsidR="002F3B2B" w:rsidRPr="004718F5" w:rsidRDefault="002F3B2B" w:rsidP="000422D1">
            <w:pPr>
              <w:pStyle w:val="TAL"/>
              <w:keepNext w:val="0"/>
              <w:keepLines w:val="0"/>
            </w:pPr>
            <w:r w:rsidRPr="004718F5">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A8E3E9E" w14:textId="00693ACD" w:rsidR="002F3B2B" w:rsidRPr="004718F5" w:rsidRDefault="002F3B2B" w:rsidP="000422D1">
            <w:pPr>
              <w:pStyle w:val="TAL"/>
              <w:keepNext w:val="0"/>
              <w:keepLines w:val="0"/>
            </w:pPr>
            <w:r w:rsidRPr="004718F5">
              <w:t>Table</w:t>
            </w:r>
            <w:r w:rsidR="000422D1" w:rsidRPr="004718F5">
              <w:t xml:space="preserve"> </w:t>
            </w:r>
            <w:r w:rsidRPr="004718F5">
              <w:rPr>
                <w:rFonts w:cs="v4.2.0"/>
              </w:rPr>
              <w:t>4.5.6.1.1.4.3-2</w:t>
            </w:r>
          </w:p>
        </w:tc>
        <w:tc>
          <w:tcPr>
            <w:tcW w:w="1245" w:type="dxa"/>
            <w:tcBorders>
              <w:top w:val="single" w:sz="4" w:space="0" w:color="auto"/>
              <w:left w:val="single" w:sz="4" w:space="0" w:color="auto"/>
              <w:bottom w:val="single" w:sz="4" w:space="0" w:color="auto"/>
              <w:right w:val="single" w:sz="4" w:space="0" w:color="auto"/>
            </w:tcBorders>
          </w:tcPr>
          <w:p w14:paraId="4E050BAA" w14:textId="77777777" w:rsidR="002F3B2B" w:rsidRPr="004718F5" w:rsidRDefault="002F3B2B" w:rsidP="000422D1">
            <w:pPr>
              <w:pStyle w:val="TAL"/>
              <w:keepNext w:val="0"/>
              <w:keepLines w:val="0"/>
            </w:pPr>
          </w:p>
        </w:tc>
      </w:tr>
      <w:tr w:rsidR="002F3B2B" w:rsidRPr="004718F5" w14:paraId="49101FF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4E4B10" w14:textId="1A983089"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4EA29188"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DB5FDC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D48571" w14:textId="77777777" w:rsidR="002F3B2B" w:rsidRPr="004718F5" w:rsidRDefault="002F3B2B" w:rsidP="000422D1">
            <w:pPr>
              <w:pStyle w:val="TAL"/>
              <w:keepNext w:val="0"/>
              <w:keepLines w:val="0"/>
            </w:pPr>
          </w:p>
        </w:tc>
      </w:tr>
      <w:tr w:rsidR="002F3B2B" w:rsidRPr="004718F5" w14:paraId="399A888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A6E707"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3FF9B609"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9C93D7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4852BA" w14:textId="77777777" w:rsidR="002F3B2B" w:rsidRPr="004718F5" w:rsidRDefault="002F3B2B" w:rsidP="000422D1">
            <w:pPr>
              <w:pStyle w:val="TAL"/>
              <w:keepNext w:val="0"/>
              <w:keepLines w:val="0"/>
            </w:pPr>
          </w:p>
        </w:tc>
      </w:tr>
    </w:tbl>
    <w:p w14:paraId="78739C05" w14:textId="77777777" w:rsidR="002F3B2B" w:rsidRPr="004718F5" w:rsidRDefault="002F3B2B" w:rsidP="000422D1"/>
    <w:p w14:paraId="06355FE2" w14:textId="77777777" w:rsidR="002F3B2B" w:rsidRPr="004718F5" w:rsidRDefault="002F3B2B" w:rsidP="00B9235F">
      <w:pPr>
        <w:pStyle w:val="TH"/>
      </w:pPr>
      <w:r w:rsidRPr="004718F5">
        <w:t xml:space="preserve">Table </w:t>
      </w:r>
      <w:r w:rsidRPr="004718F5">
        <w:rPr>
          <w:rFonts w:cs="v4.2.0"/>
        </w:rPr>
        <w:t>4.5.6.1.1.4.3-2</w:t>
      </w:r>
      <w:r w:rsidRPr="004718F5">
        <w:t xml:space="preserve">: </w:t>
      </w:r>
      <w:r w:rsidRPr="004718F5">
        <w:rPr>
          <w:i/>
        </w:rPr>
        <w:t xml:space="preserve">ServingCellConfig </w:t>
      </w:r>
      <w:r w:rsidRPr="004718F5">
        <w:t>(</w:t>
      </w:r>
      <w:r w:rsidRPr="004718F5">
        <w:rPr>
          <w:rFonts w:cs="v4.2.0"/>
        </w:rPr>
        <w:t>Table 4.5.6.1.1.4.3-1B</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0EB4EB63" w14:textId="77777777" w:rsidTr="00013A0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AC2284" w14:textId="501D45D8" w:rsidR="002F3B2B" w:rsidRPr="004718F5" w:rsidRDefault="002A717D" w:rsidP="00B9235F">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2353C74D"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DB6E8BD" w14:textId="7FAC6BE6" w:rsidR="002F3B2B" w:rsidRPr="004718F5" w:rsidRDefault="002F3B2B" w:rsidP="00B9235F">
            <w:pPr>
              <w:pStyle w:val="TAH"/>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7D0B8834" w14:textId="77777777" w:rsidR="002F3B2B" w:rsidRPr="004718F5" w:rsidRDefault="002F3B2B" w:rsidP="00B9235F">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3E752229" w14:textId="77777777" w:rsidR="002F3B2B" w:rsidRPr="004718F5" w:rsidRDefault="002F3B2B" w:rsidP="00B9235F">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2EAC4EB2" w14:textId="77777777" w:rsidR="002F3B2B" w:rsidRPr="004718F5" w:rsidRDefault="002F3B2B" w:rsidP="00B9235F">
            <w:pPr>
              <w:pStyle w:val="TAH"/>
            </w:pPr>
            <w:r w:rsidRPr="004718F5">
              <w:t>Condition</w:t>
            </w:r>
          </w:p>
        </w:tc>
      </w:tr>
      <w:tr w:rsidR="002F3B2B" w:rsidRPr="004718F5" w14:paraId="3F8FDDE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0119722" w14:textId="289F50B0" w:rsidR="002F3B2B" w:rsidRPr="004718F5" w:rsidRDefault="002F3B2B" w:rsidP="00B9235F">
            <w:pPr>
              <w:pStyle w:val="TAL"/>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DDFDC1B" w14:textId="77777777" w:rsidR="002F3B2B" w:rsidRPr="004718F5" w:rsidRDefault="002F3B2B" w:rsidP="00B9235F">
            <w:pPr>
              <w:pStyle w:val="TAL"/>
            </w:pPr>
          </w:p>
        </w:tc>
        <w:tc>
          <w:tcPr>
            <w:tcW w:w="1701" w:type="dxa"/>
            <w:tcBorders>
              <w:top w:val="single" w:sz="4" w:space="0" w:color="auto"/>
              <w:left w:val="single" w:sz="4" w:space="0" w:color="auto"/>
              <w:bottom w:val="single" w:sz="4" w:space="0" w:color="auto"/>
              <w:right w:val="single" w:sz="4" w:space="0" w:color="auto"/>
            </w:tcBorders>
          </w:tcPr>
          <w:p w14:paraId="300BA8BD" w14:textId="77777777" w:rsidR="002F3B2B" w:rsidRPr="004718F5"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4A552597" w14:textId="77777777" w:rsidR="002F3B2B" w:rsidRPr="004718F5" w:rsidRDefault="002F3B2B" w:rsidP="00B9235F">
            <w:pPr>
              <w:pStyle w:val="TAL"/>
            </w:pPr>
          </w:p>
        </w:tc>
      </w:tr>
      <w:tr w:rsidR="002F3B2B" w:rsidRPr="004718F5" w14:paraId="422BCA02"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D40F523" w14:textId="19E123A6" w:rsidR="002F3B2B" w:rsidRPr="004718F5" w:rsidRDefault="000422D1" w:rsidP="00B9235F">
            <w:pPr>
              <w:pStyle w:val="TAL"/>
            </w:pPr>
            <w:r w:rsidRPr="004718F5">
              <w:rPr>
                <w:lang w:eastAsia="zh-CN"/>
              </w:rPr>
              <w:t xml:space="preserve">  </w:t>
            </w:r>
            <w:r w:rsidR="002F3B2B" w:rsidRPr="004718F5">
              <w:t>initialDownlinkBWP</w:t>
            </w:r>
            <w:r w:rsidR="00730A04" w:rsidRPr="004718F5">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1008E9C1" w14:textId="65CF12BE" w:rsidR="002F3B2B" w:rsidRPr="004718F5" w:rsidRDefault="002F3B2B"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FC40C5" w14:textId="77777777" w:rsidR="002F3B2B" w:rsidRPr="004718F5"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284D8D20" w14:textId="77777777" w:rsidR="002F3B2B" w:rsidRPr="004718F5" w:rsidRDefault="002F3B2B" w:rsidP="00B9235F">
            <w:pPr>
              <w:pStyle w:val="TAL"/>
            </w:pPr>
          </w:p>
        </w:tc>
      </w:tr>
      <w:tr w:rsidR="00013A05" w:rsidRPr="004718F5" w14:paraId="6C978B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15AA79" w14:textId="77777777" w:rsidR="00013A05" w:rsidRPr="004718F5" w:rsidRDefault="00013A05" w:rsidP="007B38D9">
            <w:pPr>
              <w:pStyle w:val="TAL"/>
              <w:rPr>
                <w:lang w:eastAsia="zh-CN"/>
              </w:rPr>
            </w:pPr>
            <w:r w:rsidRPr="004718F5">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539BBFF"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2EE0FE3"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1E440D2" w14:textId="77777777" w:rsidR="00013A05" w:rsidRPr="004718F5" w:rsidRDefault="00013A05" w:rsidP="007B38D9">
            <w:pPr>
              <w:pStyle w:val="TAL"/>
            </w:pPr>
          </w:p>
        </w:tc>
      </w:tr>
      <w:tr w:rsidR="00013A05" w:rsidRPr="004718F5" w14:paraId="402B871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CDF92C" w14:textId="77777777" w:rsidR="00013A05" w:rsidRPr="004718F5" w:rsidRDefault="00013A05"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4DCD597" w14:textId="77777777" w:rsidR="00013A05" w:rsidRPr="004718F5" w:rsidRDefault="00013A05" w:rsidP="007B38D9">
            <w:pPr>
              <w:pStyle w:val="TAL"/>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6FADC12"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0D96CB0" w14:textId="77777777" w:rsidR="00013A05" w:rsidRPr="004718F5" w:rsidRDefault="00013A05" w:rsidP="007B38D9">
            <w:pPr>
              <w:pStyle w:val="TAL"/>
            </w:pPr>
          </w:p>
        </w:tc>
      </w:tr>
      <w:tr w:rsidR="00013A05" w:rsidRPr="004718F5" w14:paraId="189E81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0EA2717" w14:textId="77777777" w:rsidR="00013A05" w:rsidRPr="004718F5" w:rsidRDefault="00013A05"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1EA7DDE"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BEB5F53"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FB4DD67" w14:textId="77777777" w:rsidR="00013A05" w:rsidRPr="004718F5" w:rsidRDefault="00013A05" w:rsidP="007B38D9">
            <w:pPr>
              <w:pStyle w:val="TAL"/>
            </w:pPr>
          </w:p>
        </w:tc>
      </w:tr>
      <w:tr w:rsidR="00013A05" w:rsidRPr="004718F5" w14:paraId="0E8C54B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3E55C1A" w14:textId="77777777" w:rsidR="00013A05" w:rsidRPr="004718F5" w:rsidRDefault="00013A05" w:rsidP="007B38D9">
            <w:pPr>
              <w:pStyle w:val="TAL"/>
              <w:rPr>
                <w:lang w:eastAsia="zh-CN"/>
              </w:rPr>
            </w:pPr>
            <w:r w:rsidRPr="004718F5">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610B1CBF"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5ABA49"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A92F66" w14:textId="77777777" w:rsidR="00013A05" w:rsidRPr="004718F5" w:rsidRDefault="00013A05" w:rsidP="007B38D9">
            <w:pPr>
              <w:pStyle w:val="TAL"/>
            </w:pPr>
          </w:p>
        </w:tc>
      </w:tr>
      <w:tr w:rsidR="00013A05" w:rsidRPr="004718F5" w14:paraId="4914A53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99E5CA" w14:textId="77777777" w:rsidR="00013A05" w:rsidRPr="004718F5" w:rsidRDefault="00013A05"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031147E9" w14:textId="77777777" w:rsidR="00013A05" w:rsidRPr="004718F5" w:rsidRDefault="00013A05" w:rsidP="007B38D9">
            <w:pPr>
              <w:pStyle w:val="TAL"/>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9005ABC"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A5B4C5" w14:textId="77777777" w:rsidR="00013A05" w:rsidRPr="004718F5" w:rsidRDefault="00013A05" w:rsidP="007B38D9">
            <w:pPr>
              <w:pStyle w:val="TAL"/>
            </w:pPr>
          </w:p>
        </w:tc>
      </w:tr>
      <w:tr w:rsidR="00013A05" w:rsidRPr="004718F5" w14:paraId="04C9E8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12D292" w14:textId="77777777" w:rsidR="00013A05" w:rsidRPr="004718F5" w:rsidRDefault="00013A05"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5250F98"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9D40AEB"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B3A4E7" w14:textId="77777777" w:rsidR="00013A05" w:rsidRPr="004718F5" w:rsidRDefault="00013A05" w:rsidP="007B38D9">
            <w:pPr>
              <w:pStyle w:val="TAL"/>
            </w:pPr>
          </w:p>
        </w:tc>
      </w:tr>
      <w:tr w:rsidR="00013A05" w:rsidRPr="004718F5" w14:paraId="338E0B0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0FC1F28" w14:textId="77777777" w:rsidR="00013A05" w:rsidRPr="004718F5" w:rsidRDefault="00013A05" w:rsidP="007B38D9">
            <w:pPr>
              <w:pStyle w:val="TAL"/>
              <w:rPr>
                <w:lang w:eastAsia="zh-CN"/>
              </w:rPr>
            </w:pPr>
            <w:r w:rsidRPr="004718F5">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734414EC"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E3A84F"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BC9ADE" w14:textId="77777777" w:rsidR="00013A05" w:rsidRPr="004718F5" w:rsidRDefault="00013A05" w:rsidP="007B38D9">
            <w:pPr>
              <w:pStyle w:val="TAL"/>
            </w:pPr>
          </w:p>
        </w:tc>
      </w:tr>
      <w:tr w:rsidR="00013A05" w:rsidRPr="004718F5" w14:paraId="38CCD06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498685" w14:textId="77777777" w:rsidR="00013A05" w:rsidRPr="004718F5" w:rsidRDefault="00013A05"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7EBA95FF" w14:textId="77777777" w:rsidR="00013A05" w:rsidRPr="004718F5" w:rsidRDefault="00013A05" w:rsidP="007B38D9">
            <w:pPr>
              <w:pStyle w:val="TAL"/>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19573D"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234A5E4" w14:textId="77777777" w:rsidR="00013A05" w:rsidRPr="004718F5" w:rsidRDefault="00013A05" w:rsidP="007B38D9">
            <w:pPr>
              <w:pStyle w:val="TAL"/>
            </w:pPr>
          </w:p>
        </w:tc>
      </w:tr>
      <w:tr w:rsidR="00013A05" w:rsidRPr="004718F5" w14:paraId="42BB421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4D312" w14:textId="77777777" w:rsidR="00013A05" w:rsidRPr="004718F5" w:rsidRDefault="00013A05"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B02327B" w14:textId="77777777" w:rsidR="00013A05" w:rsidRPr="004718F5"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576377" w14:textId="77777777" w:rsidR="00013A05" w:rsidRPr="004718F5"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98F8A58" w14:textId="77777777" w:rsidR="00013A05" w:rsidRPr="004718F5" w:rsidRDefault="00013A05" w:rsidP="007B38D9">
            <w:pPr>
              <w:pStyle w:val="TAL"/>
            </w:pPr>
          </w:p>
        </w:tc>
      </w:tr>
      <w:tr w:rsidR="00013A05" w:rsidRPr="004718F5" w14:paraId="21DA846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3447BD23" w14:textId="77777777" w:rsidR="00013A05" w:rsidRPr="004718F5" w:rsidRDefault="00013A05" w:rsidP="00B9235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F2FC1EE" w14:textId="77777777" w:rsidR="00013A05" w:rsidRPr="004718F5" w:rsidDel="00771FE2" w:rsidRDefault="00013A05"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62F959D" w14:textId="77777777" w:rsidR="00013A05" w:rsidRPr="004718F5" w:rsidRDefault="00013A05"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0A8B6CD3" w14:textId="77777777" w:rsidR="00013A05" w:rsidRPr="004718F5" w:rsidRDefault="00013A05" w:rsidP="00B9235F">
            <w:pPr>
              <w:pStyle w:val="TAL"/>
            </w:pPr>
          </w:p>
        </w:tc>
      </w:tr>
      <w:tr w:rsidR="002F3B2B" w:rsidRPr="004718F5" w14:paraId="0E2CF3B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4F19036" w14:textId="7926BE32" w:rsidR="002F3B2B" w:rsidRPr="004718F5" w:rsidRDefault="000422D1" w:rsidP="00B9235F">
            <w:pPr>
              <w:pStyle w:val="TAL"/>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62362728" w14:textId="74F25E59" w:rsidR="002F3B2B" w:rsidRPr="004718F5" w:rsidRDefault="002F3B2B" w:rsidP="00B9235F">
            <w:pPr>
              <w:pStyle w:val="TAL"/>
              <w:rPr>
                <w:lang w:eastAsia="zh-CN"/>
              </w:rPr>
            </w:pPr>
            <w:r w:rsidRPr="004718F5">
              <w:rPr>
                <w:lang w:eastAsia="zh-CN"/>
              </w:rPr>
              <w:t>2</w:t>
            </w:r>
            <w:r w:rsidR="000422D1" w:rsidRPr="004718F5">
              <w:rPr>
                <w:lang w:eastAsia="zh-CN"/>
              </w:rPr>
              <w:t xml:space="preserve"> </w:t>
            </w:r>
            <w:r w:rsidRPr="004718F5">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2890491" w14:textId="77777777" w:rsidR="002F3B2B" w:rsidRPr="004718F5"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6D81231D" w14:textId="77777777" w:rsidR="002F3B2B" w:rsidRPr="004718F5" w:rsidRDefault="002F3B2B" w:rsidP="00B9235F">
            <w:pPr>
              <w:pStyle w:val="TAL"/>
            </w:pPr>
          </w:p>
        </w:tc>
      </w:tr>
      <w:tr w:rsidR="002F3B2B" w:rsidRPr="004718F5" w14:paraId="6C49AAD7"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D8E87C6" w14:textId="0BDB03F4" w:rsidR="002F3B2B" w:rsidRPr="004718F5" w:rsidRDefault="000422D1" w:rsidP="00B9235F">
            <w:pPr>
              <w:pStyle w:val="TAL"/>
            </w:pPr>
            <w:r w:rsidRPr="004718F5">
              <w:t xml:space="preserve">    </w:t>
            </w:r>
            <w:r w:rsidR="002F3B2B" w:rsidRPr="004718F5">
              <w:t>BWP-Downlink[1]</w:t>
            </w:r>
          </w:p>
        </w:tc>
        <w:tc>
          <w:tcPr>
            <w:tcW w:w="2268" w:type="dxa"/>
            <w:tcBorders>
              <w:top w:val="single" w:sz="4" w:space="0" w:color="auto"/>
              <w:left w:val="single" w:sz="4" w:space="0" w:color="auto"/>
              <w:bottom w:val="single" w:sz="4" w:space="0" w:color="auto"/>
              <w:right w:val="single" w:sz="4" w:space="0" w:color="auto"/>
            </w:tcBorders>
            <w:hideMark/>
          </w:tcPr>
          <w:p w14:paraId="0FFB9E09" w14:textId="34C0EB32" w:rsidR="002F3B2B" w:rsidRPr="004718F5" w:rsidRDefault="002F3B2B" w:rsidP="00B9235F">
            <w:pPr>
              <w:pStyle w:val="TAL"/>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1</w:t>
            </w:r>
          </w:p>
        </w:tc>
        <w:tc>
          <w:tcPr>
            <w:tcW w:w="1701" w:type="dxa"/>
            <w:tcBorders>
              <w:top w:val="single" w:sz="4" w:space="0" w:color="auto"/>
              <w:left w:val="single" w:sz="4" w:space="0" w:color="auto"/>
              <w:bottom w:val="single" w:sz="4" w:space="0" w:color="auto"/>
              <w:right w:val="single" w:sz="4" w:space="0" w:color="auto"/>
            </w:tcBorders>
            <w:hideMark/>
          </w:tcPr>
          <w:p w14:paraId="42EA7059" w14:textId="249DD15B" w:rsidR="002F3B2B" w:rsidRPr="004718F5" w:rsidRDefault="002F3B2B" w:rsidP="00B9235F">
            <w:pPr>
              <w:pStyle w:val="TAL"/>
              <w:rPr>
                <w:lang w:eastAsia="zh-CN"/>
              </w:rPr>
            </w:pPr>
            <w:r w:rsidRPr="004718F5">
              <w:rPr>
                <w:lang w:eastAsia="zh-CN"/>
              </w:rPr>
              <w:t>entry</w:t>
            </w:r>
            <w:r w:rsidR="000422D1" w:rsidRPr="004718F5">
              <w:rPr>
                <w:lang w:eastAsia="zh-CN"/>
              </w:rPr>
              <w:t xml:space="preserve"> </w:t>
            </w:r>
            <w:r w:rsidRPr="004718F5">
              <w:rPr>
                <w:lang w:eastAsia="zh-CN"/>
              </w:rPr>
              <w:t>1</w:t>
            </w:r>
          </w:p>
          <w:p w14:paraId="36E4DF33" w14:textId="1213A942" w:rsidR="002F3B2B" w:rsidRPr="004718F5" w:rsidRDefault="002F3B2B" w:rsidP="00B9235F">
            <w:pPr>
              <w:pStyle w:val="TAL"/>
            </w:pPr>
            <w:r w:rsidRPr="004718F5">
              <w:t>Table</w:t>
            </w:r>
            <w:r w:rsidR="000422D1" w:rsidRPr="004718F5">
              <w:t xml:space="preserve"> </w:t>
            </w:r>
            <w:r w:rsidRPr="004718F5">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05536B57" w14:textId="77777777" w:rsidR="002F3B2B" w:rsidRPr="004718F5" w:rsidRDefault="002F3B2B" w:rsidP="00B9235F">
            <w:pPr>
              <w:pStyle w:val="TAL"/>
            </w:pPr>
          </w:p>
        </w:tc>
      </w:tr>
      <w:tr w:rsidR="002F3B2B" w:rsidRPr="004718F5" w14:paraId="7AE2DFDF"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12BE9D2" w14:textId="79D664B6" w:rsidR="002F3B2B" w:rsidRPr="004718F5" w:rsidRDefault="000422D1" w:rsidP="000422D1">
            <w:pPr>
              <w:pStyle w:val="TAL"/>
              <w:keepNext w:val="0"/>
              <w:keepLines w:val="0"/>
            </w:pPr>
            <w:r w:rsidRPr="004718F5">
              <w:t xml:space="preserve">    </w:t>
            </w:r>
            <w:r w:rsidR="002F3B2B" w:rsidRPr="004718F5">
              <w:t>BWP-Downlink[2]</w:t>
            </w:r>
          </w:p>
        </w:tc>
        <w:tc>
          <w:tcPr>
            <w:tcW w:w="2268" w:type="dxa"/>
            <w:tcBorders>
              <w:top w:val="single" w:sz="4" w:space="0" w:color="auto"/>
              <w:left w:val="single" w:sz="4" w:space="0" w:color="auto"/>
              <w:bottom w:val="single" w:sz="4" w:space="0" w:color="auto"/>
              <w:right w:val="single" w:sz="4" w:space="0" w:color="auto"/>
            </w:tcBorders>
            <w:hideMark/>
          </w:tcPr>
          <w:p w14:paraId="6CB616E5" w14:textId="47E82B07" w:rsidR="002F3B2B" w:rsidRPr="004718F5" w:rsidRDefault="002F3B2B" w:rsidP="000422D1">
            <w:pPr>
              <w:pStyle w:val="TAL"/>
              <w:keepNext w:val="0"/>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2</w:t>
            </w:r>
          </w:p>
        </w:tc>
        <w:tc>
          <w:tcPr>
            <w:tcW w:w="1701" w:type="dxa"/>
            <w:tcBorders>
              <w:top w:val="single" w:sz="4" w:space="0" w:color="auto"/>
              <w:left w:val="single" w:sz="4" w:space="0" w:color="auto"/>
              <w:bottom w:val="single" w:sz="4" w:space="0" w:color="auto"/>
              <w:right w:val="single" w:sz="4" w:space="0" w:color="auto"/>
            </w:tcBorders>
            <w:hideMark/>
          </w:tcPr>
          <w:p w14:paraId="209947D4" w14:textId="6FC5443F"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2</w:t>
            </w:r>
          </w:p>
          <w:p w14:paraId="33655493" w14:textId="679DDA7A" w:rsidR="002F3B2B" w:rsidRPr="004718F5" w:rsidRDefault="002F3B2B" w:rsidP="000422D1">
            <w:pPr>
              <w:pStyle w:val="TAL"/>
              <w:keepNext w:val="0"/>
              <w:keepLines w:val="0"/>
            </w:pPr>
            <w:r w:rsidRPr="004718F5">
              <w:t>Table</w:t>
            </w:r>
            <w:r w:rsidR="000422D1" w:rsidRPr="004718F5">
              <w:t xml:space="preserve"> </w:t>
            </w:r>
            <w:r w:rsidRPr="004718F5">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516A6CF5" w14:textId="77777777" w:rsidR="002F3B2B" w:rsidRPr="004718F5" w:rsidRDefault="002F3B2B" w:rsidP="000422D1">
            <w:pPr>
              <w:pStyle w:val="TAL"/>
              <w:keepNext w:val="0"/>
              <w:keepLines w:val="0"/>
            </w:pPr>
          </w:p>
        </w:tc>
      </w:tr>
      <w:tr w:rsidR="002F3B2B" w:rsidRPr="004718F5" w14:paraId="064F051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CB36B4A" w14:textId="1E827714"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3A27EAB2"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638F6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8102A4" w14:textId="77777777" w:rsidR="002F3B2B" w:rsidRPr="004718F5" w:rsidRDefault="002F3B2B" w:rsidP="000422D1">
            <w:pPr>
              <w:pStyle w:val="TAL"/>
              <w:keepNext w:val="0"/>
              <w:keepLines w:val="0"/>
            </w:pPr>
          </w:p>
        </w:tc>
      </w:tr>
      <w:tr w:rsidR="002F3B2B" w:rsidRPr="004718F5" w14:paraId="446213A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08380C7" w14:textId="3C80D1EF" w:rsidR="002F3B2B" w:rsidRPr="004718F5" w:rsidRDefault="000422D1" w:rsidP="000422D1">
            <w:pPr>
              <w:pStyle w:val="TAL"/>
              <w:keepNext w:val="0"/>
              <w:keepLines w:val="0"/>
            </w:pPr>
            <w:r w:rsidRPr="004718F5">
              <w:rPr>
                <w:lang w:eastAsia="zh-CN"/>
              </w:rPr>
              <w:t xml:space="preserve">  </w:t>
            </w:r>
            <w:r w:rsidR="002F3B2B" w:rsidRPr="004718F5">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6FF00CF6" w14:textId="77777777" w:rsidR="002F3B2B" w:rsidRPr="004718F5" w:rsidRDefault="002F3B2B" w:rsidP="000422D1">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672E1BD2" w14:textId="3354B761" w:rsidR="002F3B2B" w:rsidRPr="004718F5" w:rsidRDefault="002F3B2B" w:rsidP="000422D1">
            <w:pPr>
              <w:pStyle w:val="TAL"/>
              <w:keepNext w:val="0"/>
              <w:keepLines w:val="0"/>
            </w:pPr>
            <w:r w:rsidRPr="004718F5">
              <w:rPr>
                <w:lang w:eastAsia="zh-CN"/>
              </w:rPr>
              <w:t>According</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EE3B33" w14:textId="77777777" w:rsidR="002F3B2B" w:rsidRPr="004718F5" w:rsidRDefault="002F3B2B" w:rsidP="000422D1">
            <w:pPr>
              <w:pStyle w:val="TAL"/>
              <w:keepNext w:val="0"/>
              <w:keepLines w:val="0"/>
            </w:pPr>
          </w:p>
        </w:tc>
      </w:tr>
      <w:tr w:rsidR="002F3B2B" w:rsidRPr="004718F5" w14:paraId="5D52C52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198DEE4" w14:textId="4FC4F459" w:rsidR="002F3B2B" w:rsidRPr="004718F5" w:rsidRDefault="000422D1" w:rsidP="000422D1">
            <w:pPr>
              <w:pStyle w:val="TAL"/>
              <w:keepNext w:val="0"/>
              <w:keepLines w:val="0"/>
            </w:pPr>
            <w:r w:rsidRPr="004718F5">
              <w:t xml:space="preserve">  </w:t>
            </w:r>
            <w:r w:rsidR="002F3B2B" w:rsidRPr="004718F5">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60AB6F8C" w14:textId="77777777" w:rsidR="002F3B2B" w:rsidRPr="004718F5" w:rsidRDefault="002F3B2B" w:rsidP="000422D1">
            <w:pPr>
              <w:pStyle w:val="TAL"/>
              <w:keepNext w:val="0"/>
              <w:keepLines w:val="0"/>
            </w:pPr>
            <w:r w:rsidRPr="004718F5">
              <w:t>ms200</w:t>
            </w:r>
          </w:p>
        </w:tc>
        <w:tc>
          <w:tcPr>
            <w:tcW w:w="1701" w:type="dxa"/>
            <w:tcBorders>
              <w:top w:val="single" w:sz="4" w:space="0" w:color="auto"/>
              <w:left w:val="single" w:sz="4" w:space="0" w:color="auto"/>
              <w:bottom w:val="single" w:sz="4" w:space="0" w:color="auto"/>
              <w:right w:val="single" w:sz="4" w:space="0" w:color="auto"/>
            </w:tcBorders>
          </w:tcPr>
          <w:p w14:paraId="2BE339D5"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2E7BDE" w14:textId="77777777" w:rsidR="002F3B2B" w:rsidRPr="004718F5" w:rsidRDefault="002F3B2B" w:rsidP="000422D1">
            <w:pPr>
              <w:pStyle w:val="TAL"/>
              <w:keepNext w:val="0"/>
              <w:keepLines w:val="0"/>
            </w:pPr>
          </w:p>
        </w:tc>
      </w:tr>
      <w:tr w:rsidR="002F3B2B" w:rsidRPr="004718F5" w14:paraId="158AFB1E"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B62F470" w14:textId="03D43881" w:rsidR="002F3B2B" w:rsidRPr="004718F5" w:rsidRDefault="000422D1" w:rsidP="000422D1">
            <w:pPr>
              <w:pStyle w:val="TAL"/>
              <w:keepNext w:val="0"/>
              <w:keepLines w:val="0"/>
            </w:pPr>
            <w:r w:rsidRPr="004718F5">
              <w:rPr>
                <w:lang w:eastAsia="zh-CN"/>
              </w:rPr>
              <w:t xml:space="preserve">  </w:t>
            </w:r>
            <w:r w:rsidR="002F3B2B" w:rsidRPr="004718F5">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E484328" w14:textId="77777777" w:rsidR="002F3B2B" w:rsidRPr="004718F5" w:rsidRDefault="002F3B2B" w:rsidP="000422D1">
            <w:pPr>
              <w:pStyle w:val="TAL"/>
              <w:keepNext w:val="0"/>
              <w:keepLines w:val="0"/>
            </w:pPr>
            <w:r w:rsidRPr="004718F5">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5452089" w14:textId="6A3B4F07" w:rsidR="002F3B2B" w:rsidRPr="004718F5" w:rsidRDefault="002F3B2B" w:rsidP="000422D1">
            <w:pPr>
              <w:pStyle w:val="TAL"/>
              <w:keepNext w:val="0"/>
              <w:keepLines w:val="0"/>
            </w:pPr>
            <w:r w:rsidRPr="004718F5">
              <w:rPr>
                <w:lang w:eastAsia="zh-CN"/>
              </w:rPr>
              <w:t>According</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7FDFACA" w14:textId="77777777" w:rsidR="002F3B2B" w:rsidRPr="004718F5" w:rsidRDefault="002F3B2B" w:rsidP="000422D1">
            <w:pPr>
              <w:pStyle w:val="TAL"/>
              <w:keepNext w:val="0"/>
              <w:keepLines w:val="0"/>
            </w:pPr>
          </w:p>
        </w:tc>
      </w:tr>
      <w:tr w:rsidR="002F3B2B" w:rsidRPr="004718F5" w14:paraId="1A9BA28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FD05850" w14:textId="641592D5" w:rsidR="002F3B2B" w:rsidRPr="004718F5" w:rsidRDefault="000422D1" w:rsidP="000422D1">
            <w:pPr>
              <w:pStyle w:val="TAL"/>
              <w:keepNext w:val="0"/>
              <w:keepLines w:val="0"/>
            </w:pPr>
            <w:r w:rsidRPr="004718F5">
              <w:t xml:space="preserve">  </w:t>
            </w:r>
            <w:r w:rsidR="002F3B2B" w:rsidRPr="004718F5">
              <w:t>uplinkConfig</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46D8A132"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ACD47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6039F1" w14:textId="77777777" w:rsidR="002F3B2B" w:rsidRPr="004718F5" w:rsidRDefault="002F3B2B" w:rsidP="000422D1">
            <w:pPr>
              <w:pStyle w:val="TAL"/>
              <w:keepNext w:val="0"/>
              <w:keepLines w:val="0"/>
            </w:pPr>
          </w:p>
        </w:tc>
      </w:tr>
      <w:tr w:rsidR="002F3B2B" w:rsidRPr="004718F5" w14:paraId="0D517DF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B5DB12" w14:textId="56EA3C7B" w:rsidR="002F3B2B" w:rsidRPr="004718F5" w:rsidRDefault="000422D1" w:rsidP="000422D1">
            <w:pPr>
              <w:pStyle w:val="TAL"/>
              <w:keepNext w:val="0"/>
              <w:keepLines w:val="0"/>
            </w:pPr>
            <w:r w:rsidRPr="004718F5">
              <w:t xml:space="preserve">    </w:t>
            </w:r>
            <w:r w:rsidR="002F3B2B" w:rsidRPr="004718F5">
              <w:t>initialUplinkBWP</w:t>
            </w:r>
            <w:r w:rsidR="00BA2CBF" w:rsidRPr="004718F5">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EA221D2" w14:textId="4EA0849A" w:rsidR="002F3B2B" w:rsidRPr="004718F5"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CF85EC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593BA2" w14:textId="77777777" w:rsidR="002F3B2B" w:rsidRPr="004718F5" w:rsidRDefault="002F3B2B" w:rsidP="000422D1">
            <w:pPr>
              <w:pStyle w:val="TAL"/>
              <w:keepNext w:val="0"/>
              <w:keepLines w:val="0"/>
            </w:pPr>
          </w:p>
        </w:tc>
      </w:tr>
      <w:tr w:rsidR="00255181" w:rsidRPr="004718F5" w14:paraId="3E9A451A"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5A819246" w14:textId="77777777" w:rsidR="00255181" w:rsidRPr="004718F5" w:rsidRDefault="00255181"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7D56564" w14:textId="77777777" w:rsidR="00255181" w:rsidRPr="004718F5" w:rsidDel="00BA2CBF" w:rsidRDefault="00255181"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09F7EA1" w14:textId="77777777" w:rsidR="00255181" w:rsidRPr="004718F5" w:rsidRDefault="00255181"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C99D09" w14:textId="77777777" w:rsidR="00255181" w:rsidRPr="004718F5" w:rsidRDefault="00255181" w:rsidP="000422D1">
            <w:pPr>
              <w:pStyle w:val="TAL"/>
              <w:keepNext w:val="0"/>
              <w:keepLines w:val="0"/>
            </w:pPr>
          </w:p>
        </w:tc>
      </w:tr>
      <w:tr w:rsidR="00C410B2" w:rsidRPr="004718F5" w14:paraId="7341D0A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2C3574" w14:textId="77777777" w:rsidR="00C410B2" w:rsidRPr="004718F5" w:rsidRDefault="00C410B2" w:rsidP="007B38D9">
            <w:pPr>
              <w:pStyle w:val="TAL"/>
              <w:keepNext w:val="0"/>
              <w:keepLines w:val="0"/>
            </w:pPr>
            <w:r w:rsidRPr="004718F5">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F0B7B8F"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68FDD51"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2A2107" w14:textId="77777777" w:rsidR="00C410B2" w:rsidRPr="004718F5" w:rsidRDefault="00C410B2" w:rsidP="007B38D9">
            <w:pPr>
              <w:pStyle w:val="TAL"/>
              <w:keepNext w:val="0"/>
              <w:keepLines w:val="0"/>
            </w:pPr>
          </w:p>
        </w:tc>
      </w:tr>
      <w:tr w:rsidR="00C410B2" w:rsidRPr="004718F5" w14:paraId="2F1618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EE589B" w14:textId="77777777" w:rsidR="00C410B2" w:rsidRPr="004718F5" w:rsidRDefault="00C410B2"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CA0627" w14:textId="77777777" w:rsidR="00C410B2" w:rsidRPr="004718F5" w:rsidRDefault="00C410B2"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5AE9D2"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90D76" w14:textId="77777777" w:rsidR="00C410B2" w:rsidRPr="004718F5" w:rsidRDefault="00C410B2" w:rsidP="007B38D9">
            <w:pPr>
              <w:pStyle w:val="TAL"/>
              <w:keepNext w:val="0"/>
              <w:keepLines w:val="0"/>
            </w:pPr>
          </w:p>
        </w:tc>
      </w:tr>
      <w:tr w:rsidR="00C410B2" w:rsidRPr="004718F5" w14:paraId="52177C4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DA83633" w14:textId="77777777" w:rsidR="00C410B2" w:rsidRPr="004718F5" w:rsidRDefault="00C410B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93433AB"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2AF0BC0"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629C6B" w14:textId="77777777" w:rsidR="00C410B2" w:rsidRPr="004718F5" w:rsidRDefault="00C410B2" w:rsidP="007B38D9">
            <w:pPr>
              <w:pStyle w:val="TAL"/>
              <w:keepNext w:val="0"/>
              <w:keepLines w:val="0"/>
            </w:pPr>
          </w:p>
        </w:tc>
      </w:tr>
      <w:tr w:rsidR="00C410B2" w:rsidRPr="004718F5" w14:paraId="4D68708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078D9A" w14:textId="77777777" w:rsidR="00C410B2" w:rsidRPr="004718F5" w:rsidRDefault="00C410B2" w:rsidP="007B38D9">
            <w:pPr>
              <w:pStyle w:val="TAL"/>
              <w:keepNext w:val="0"/>
              <w:keepLines w:val="0"/>
            </w:pPr>
            <w:r w:rsidRPr="004718F5">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3ED036AB"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4CE2346"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2C1684" w14:textId="77777777" w:rsidR="00C410B2" w:rsidRPr="004718F5" w:rsidRDefault="00C410B2" w:rsidP="007B38D9">
            <w:pPr>
              <w:pStyle w:val="TAL"/>
              <w:keepNext w:val="0"/>
              <w:keepLines w:val="0"/>
            </w:pPr>
          </w:p>
        </w:tc>
      </w:tr>
      <w:tr w:rsidR="00C410B2" w:rsidRPr="004718F5" w14:paraId="04003C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AB13207" w14:textId="77777777" w:rsidR="00C410B2" w:rsidRPr="004718F5" w:rsidRDefault="00C410B2"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D8F841" w14:textId="77777777" w:rsidR="00C410B2" w:rsidRPr="004718F5" w:rsidRDefault="00C410B2"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0B8BAEB"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E79307" w14:textId="77777777" w:rsidR="00C410B2" w:rsidRPr="004718F5" w:rsidRDefault="00C410B2" w:rsidP="007B38D9">
            <w:pPr>
              <w:pStyle w:val="TAL"/>
              <w:keepNext w:val="0"/>
              <w:keepLines w:val="0"/>
            </w:pPr>
          </w:p>
        </w:tc>
      </w:tr>
      <w:tr w:rsidR="00C410B2" w:rsidRPr="004718F5" w14:paraId="0199B72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1337E4" w14:textId="77777777" w:rsidR="00C410B2" w:rsidRPr="004718F5" w:rsidRDefault="00C410B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453EFDC"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259015"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54235" w14:textId="77777777" w:rsidR="00C410B2" w:rsidRPr="004718F5" w:rsidRDefault="00C410B2" w:rsidP="007B38D9">
            <w:pPr>
              <w:pStyle w:val="TAL"/>
              <w:keepNext w:val="0"/>
              <w:keepLines w:val="0"/>
            </w:pPr>
          </w:p>
        </w:tc>
      </w:tr>
      <w:tr w:rsidR="00C410B2" w:rsidRPr="004718F5" w14:paraId="553ED18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1145373" w14:textId="77777777" w:rsidR="00C410B2" w:rsidRPr="004718F5" w:rsidRDefault="00C410B2" w:rsidP="007B38D9">
            <w:pPr>
              <w:pStyle w:val="TAL"/>
              <w:keepNext w:val="0"/>
              <w:keepLines w:val="0"/>
            </w:pPr>
            <w:r w:rsidRPr="004718F5">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3D2150F"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7E9ADB"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0789D0" w14:textId="77777777" w:rsidR="00C410B2" w:rsidRPr="004718F5" w:rsidRDefault="00C410B2" w:rsidP="007B38D9">
            <w:pPr>
              <w:pStyle w:val="TAL"/>
              <w:keepNext w:val="0"/>
              <w:keepLines w:val="0"/>
            </w:pPr>
          </w:p>
        </w:tc>
      </w:tr>
      <w:tr w:rsidR="00C410B2" w:rsidRPr="004718F5" w14:paraId="09577D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5F8B6F4" w14:textId="77777777" w:rsidR="00C410B2" w:rsidRPr="004718F5" w:rsidRDefault="00C410B2" w:rsidP="007B38D9">
            <w:pPr>
              <w:pStyle w:val="TAL"/>
              <w:keepNext w:val="0"/>
              <w:keepLines w:val="0"/>
            </w:pPr>
            <w:r w:rsidRPr="004718F5">
              <w:lastRenderedPageBreak/>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8F8E1A" w14:textId="77777777" w:rsidR="00C410B2" w:rsidRPr="004718F5" w:rsidRDefault="00C410B2"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B4B3EA8"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AF8A40" w14:textId="77777777" w:rsidR="00C410B2" w:rsidRPr="004718F5" w:rsidRDefault="00C410B2" w:rsidP="007B38D9">
            <w:pPr>
              <w:pStyle w:val="TAL"/>
              <w:keepNext w:val="0"/>
              <w:keepLines w:val="0"/>
            </w:pPr>
          </w:p>
        </w:tc>
      </w:tr>
      <w:tr w:rsidR="00C410B2" w:rsidRPr="004718F5" w14:paraId="7DB81E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C6B50C9" w14:textId="77777777" w:rsidR="00C410B2" w:rsidRPr="004718F5" w:rsidRDefault="00C410B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C073CDC" w14:textId="77777777" w:rsidR="00C410B2" w:rsidRPr="004718F5"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CB697EA" w14:textId="77777777" w:rsidR="00C410B2" w:rsidRPr="004718F5"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EEDD9A" w14:textId="77777777" w:rsidR="00C410B2" w:rsidRPr="004718F5" w:rsidRDefault="00C410B2" w:rsidP="007B38D9">
            <w:pPr>
              <w:pStyle w:val="TAL"/>
              <w:keepNext w:val="0"/>
              <w:keepLines w:val="0"/>
            </w:pPr>
          </w:p>
        </w:tc>
      </w:tr>
      <w:tr w:rsidR="002F3B2B" w:rsidRPr="004718F5" w14:paraId="2C060731"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A5909A0" w14:textId="4E639D55" w:rsidR="002F3B2B" w:rsidRPr="004718F5" w:rsidRDefault="000422D1" w:rsidP="000422D1">
            <w:pPr>
              <w:pStyle w:val="TAL"/>
              <w:keepNext w:val="0"/>
              <w:keepLines w:val="0"/>
            </w:pPr>
            <w:r w:rsidRPr="004718F5">
              <w:t xml:space="preserve">    </w:t>
            </w:r>
            <w:r w:rsidR="002F3B2B" w:rsidRPr="004718F5">
              <w:t>up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14D303C3" w14:textId="7BD6D07E" w:rsidR="002F3B2B" w:rsidRPr="004718F5" w:rsidRDefault="002F3B2B" w:rsidP="000422D1">
            <w:pPr>
              <w:pStyle w:val="TAL"/>
              <w:keepNext w:val="0"/>
              <w:keepLines w:val="0"/>
            </w:pPr>
            <w:r w:rsidRPr="004718F5">
              <w:rPr>
                <w:lang w:eastAsia="zh-CN"/>
              </w:rPr>
              <w:t>2</w:t>
            </w:r>
            <w:r w:rsidR="000422D1" w:rsidRPr="004718F5">
              <w:rPr>
                <w:lang w:eastAsia="zh-CN"/>
              </w:rPr>
              <w:t xml:space="preserve"> </w:t>
            </w:r>
            <w:r w:rsidRPr="004718F5">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7E44120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7372C1" w14:textId="77777777" w:rsidR="002F3B2B" w:rsidRPr="004718F5" w:rsidRDefault="002F3B2B" w:rsidP="000422D1">
            <w:pPr>
              <w:pStyle w:val="TAL"/>
              <w:keepNext w:val="0"/>
              <w:keepLines w:val="0"/>
            </w:pPr>
          </w:p>
        </w:tc>
      </w:tr>
      <w:tr w:rsidR="002F3B2B" w:rsidRPr="004718F5" w14:paraId="505BF34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E4EBBAA" w14:textId="66DA7DA1" w:rsidR="002F3B2B" w:rsidRPr="004718F5" w:rsidRDefault="000422D1" w:rsidP="000422D1">
            <w:pPr>
              <w:pStyle w:val="TAL"/>
              <w:keepNext w:val="0"/>
              <w:keepLines w:val="0"/>
            </w:pPr>
            <w:r w:rsidRPr="004718F5">
              <w:t xml:space="preserve">      </w:t>
            </w:r>
            <w:r w:rsidR="002F3B2B" w:rsidRPr="004718F5">
              <w:t>BWP-Uplink[1]</w:t>
            </w:r>
          </w:p>
        </w:tc>
        <w:tc>
          <w:tcPr>
            <w:tcW w:w="2268" w:type="dxa"/>
            <w:tcBorders>
              <w:top w:val="single" w:sz="4" w:space="0" w:color="auto"/>
              <w:left w:val="single" w:sz="4" w:space="0" w:color="auto"/>
              <w:bottom w:val="single" w:sz="4" w:space="0" w:color="auto"/>
              <w:right w:val="single" w:sz="4" w:space="0" w:color="auto"/>
            </w:tcBorders>
            <w:hideMark/>
          </w:tcPr>
          <w:p w14:paraId="2D8252EF" w14:textId="45CE10D6" w:rsidR="002F3B2B" w:rsidRPr="004718F5" w:rsidRDefault="002F3B2B" w:rsidP="000422D1">
            <w:pPr>
              <w:pStyle w:val="TAL"/>
              <w:keepNext w:val="0"/>
              <w:keepLines w:val="0"/>
            </w:pPr>
            <w:r w:rsidRPr="004718F5">
              <w:t>BWP-Up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1</w:t>
            </w:r>
          </w:p>
        </w:tc>
        <w:tc>
          <w:tcPr>
            <w:tcW w:w="1701" w:type="dxa"/>
            <w:tcBorders>
              <w:top w:val="single" w:sz="4" w:space="0" w:color="auto"/>
              <w:left w:val="single" w:sz="4" w:space="0" w:color="auto"/>
              <w:bottom w:val="single" w:sz="4" w:space="0" w:color="auto"/>
              <w:right w:val="single" w:sz="4" w:space="0" w:color="auto"/>
            </w:tcBorders>
            <w:hideMark/>
          </w:tcPr>
          <w:p w14:paraId="7BB45D22" w14:textId="06C5CB3C"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1</w:t>
            </w:r>
          </w:p>
          <w:p w14:paraId="5165D80A" w14:textId="77A37C83" w:rsidR="002F3B2B" w:rsidRPr="004718F5" w:rsidRDefault="002F3B2B" w:rsidP="000422D1">
            <w:pPr>
              <w:pStyle w:val="TAL"/>
              <w:keepNext w:val="0"/>
              <w:keepLines w:val="0"/>
            </w:pPr>
            <w:r w:rsidRPr="004718F5">
              <w:t>Table</w:t>
            </w:r>
            <w:r w:rsidR="000422D1" w:rsidRPr="004718F5">
              <w:t xml:space="preserve"> </w:t>
            </w:r>
            <w:r w:rsidRPr="004718F5">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B1DC6AF" w14:textId="77777777" w:rsidR="002F3B2B" w:rsidRPr="004718F5" w:rsidRDefault="002F3B2B" w:rsidP="000422D1">
            <w:pPr>
              <w:pStyle w:val="TAL"/>
              <w:keepNext w:val="0"/>
              <w:keepLines w:val="0"/>
            </w:pPr>
          </w:p>
        </w:tc>
      </w:tr>
      <w:tr w:rsidR="002F3B2B" w:rsidRPr="004718F5" w14:paraId="1BBB2E26"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28FC99F" w14:textId="191BE1B2" w:rsidR="002F3B2B" w:rsidRPr="004718F5" w:rsidRDefault="000422D1" w:rsidP="000422D1">
            <w:pPr>
              <w:pStyle w:val="TAL"/>
              <w:keepNext w:val="0"/>
              <w:keepLines w:val="0"/>
            </w:pPr>
            <w:r w:rsidRPr="004718F5">
              <w:t xml:space="preserve">      </w:t>
            </w:r>
            <w:r w:rsidR="002F3B2B" w:rsidRPr="004718F5">
              <w:t>BWP-Uplink[2]</w:t>
            </w:r>
          </w:p>
        </w:tc>
        <w:tc>
          <w:tcPr>
            <w:tcW w:w="2268" w:type="dxa"/>
            <w:tcBorders>
              <w:top w:val="single" w:sz="4" w:space="0" w:color="auto"/>
              <w:left w:val="single" w:sz="4" w:space="0" w:color="auto"/>
              <w:bottom w:val="single" w:sz="4" w:space="0" w:color="auto"/>
              <w:right w:val="single" w:sz="4" w:space="0" w:color="auto"/>
            </w:tcBorders>
            <w:hideMark/>
          </w:tcPr>
          <w:p w14:paraId="1136BDC5" w14:textId="545098AA" w:rsidR="002F3B2B" w:rsidRPr="004718F5" w:rsidRDefault="002F3B2B" w:rsidP="000422D1">
            <w:pPr>
              <w:pStyle w:val="TAL"/>
              <w:keepNext w:val="0"/>
              <w:keepLines w:val="0"/>
            </w:pPr>
            <w:r w:rsidRPr="004718F5">
              <w:t>BWP-Up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2</w:t>
            </w:r>
          </w:p>
        </w:tc>
        <w:tc>
          <w:tcPr>
            <w:tcW w:w="1701" w:type="dxa"/>
            <w:tcBorders>
              <w:top w:val="single" w:sz="4" w:space="0" w:color="auto"/>
              <w:left w:val="single" w:sz="4" w:space="0" w:color="auto"/>
              <w:bottom w:val="single" w:sz="4" w:space="0" w:color="auto"/>
              <w:right w:val="single" w:sz="4" w:space="0" w:color="auto"/>
            </w:tcBorders>
            <w:hideMark/>
          </w:tcPr>
          <w:p w14:paraId="7C1ADC58" w14:textId="44A79555"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2</w:t>
            </w:r>
          </w:p>
          <w:p w14:paraId="2D841B80" w14:textId="08DD1B95" w:rsidR="002F3B2B" w:rsidRPr="004718F5" w:rsidRDefault="002F3B2B" w:rsidP="000422D1">
            <w:pPr>
              <w:pStyle w:val="TAL"/>
              <w:keepNext w:val="0"/>
              <w:keepLines w:val="0"/>
            </w:pPr>
            <w:r w:rsidRPr="004718F5">
              <w:t>Table</w:t>
            </w:r>
            <w:r w:rsidR="000422D1" w:rsidRPr="004718F5">
              <w:t xml:space="preserve"> </w:t>
            </w:r>
            <w:r w:rsidRPr="004718F5">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01FB6F8" w14:textId="77777777" w:rsidR="002F3B2B" w:rsidRPr="004718F5" w:rsidRDefault="002F3B2B" w:rsidP="000422D1">
            <w:pPr>
              <w:pStyle w:val="TAL"/>
              <w:keepNext w:val="0"/>
              <w:keepLines w:val="0"/>
            </w:pPr>
          </w:p>
        </w:tc>
      </w:tr>
      <w:tr w:rsidR="002F3B2B" w:rsidRPr="004718F5" w14:paraId="4F175CE3"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6E62A6A" w14:textId="2F78C336" w:rsidR="002F3B2B" w:rsidRPr="004718F5" w:rsidRDefault="000422D1" w:rsidP="000422D1">
            <w:pPr>
              <w:pStyle w:val="TAL"/>
              <w:keepNext w:val="0"/>
              <w:keepLines w:val="0"/>
            </w:pPr>
            <w:r w:rsidRPr="004718F5">
              <w:rPr>
                <w:lang w:eastAsia="zh-CN"/>
              </w:rPr>
              <w:t xml:space="preserve">      </w:t>
            </w:r>
            <w:r w:rsidR="002F3B2B" w:rsidRPr="004718F5">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76F610B4" w14:textId="77777777" w:rsidR="002F3B2B" w:rsidRPr="004718F5" w:rsidRDefault="002F3B2B" w:rsidP="000422D1">
            <w:pPr>
              <w:pStyle w:val="TAL"/>
              <w:keepNext w:val="0"/>
              <w:keepLines w:val="0"/>
            </w:pPr>
            <w:r w:rsidRPr="004718F5">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58EBAE51" w14:textId="36AD5BA3" w:rsidR="002F3B2B" w:rsidRPr="004718F5" w:rsidRDefault="002F3B2B" w:rsidP="000422D1">
            <w:pPr>
              <w:pStyle w:val="TAL"/>
              <w:keepNext w:val="0"/>
              <w:keepLines w:val="0"/>
              <w:rPr>
                <w:lang w:eastAsia="zh-CN"/>
              </w:rPr>
            </w:pPr>
            <w:r w:rsidRPr="004718F5">
              <w:rPr>
                <w:lang w:eastAsia="zh-CN"/>
              </w:rPr>
              <w:t>According</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48B4D0A" w14:textId="77777777" w:rsidR="002F3B2B" w:rsidRPr="004718F5" w:rsidRDefault="002F3B2B" w:rsidP="000422D1">
            <w:pPr>
              <w:pStyle w:val="TAL"/>
              <w:keepNext w:val="0"/>
              <w:keepLines w:val="0"/>
            </w:pPr>
          </w:p>
        </w:tc>
      </w:tr>
      <w:tr w:rsidR="002F3B2B" w:rsidRPr="004718F5" w14:paraId="4D4B5EE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E534BA7" w14:textId="43A8EA73"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6C8A21AD"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3AEC2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8242DA" w14:textId="77777777" w:rsidR="002F3B2B" w:rsidRPr="004718F5" w:rsidRDefault="002F3B2B" w:rsidP="000422D1">
            <w:pPr>
              <w:pStyle w:val="TAL"/>
              <w:keepNext w:val="0"/>
              <w:keepLines w:val="0"/>
            </w:pPr>
          </w:p>
        </w:tc>
      </w:tr>
      <w:tr w:rsidR="002F3B2B" w:rsidRPr="004718F5" w14:paraId="2B4DED6C"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84256C" w14:textId="27D182F1"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6B9C7CD8"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6E57C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2ABAD2" w14:textId="77777777" w:rsidR="002F3B2B" w:rsidRPr="004718F5" w:rsidRDefault="002F3B2B" w:rsidP="000422D1">
            <w:pPr>
              <w:pStyle w:val="TAL"/>
              <w:keepNext w:val="0"/>
              <w:keepLines w:val="0"/>
            </w:pPr>
          </w:p>
        </w:tc>
      </w:tr>
      <w:tr w:rsidR="002F3B2B" w:rsidRPr="004718F5" w14:paraId="28F6CBF5"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79A079F"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1B23523B"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16516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D2665" w14:textId="77777777" w:rsidR="002F3B2B" w:rsidRPr="004718F5" w:rsidRDefault="002F3B2B" w:rsidP="000422D1">
            <w:pPr>
              <w:pStyle w:val="TAL"/>
              <w:keepNext w:val="0"/>
              <w:keepLines w:val="0"/>
            </w:pPr>
          </w:p>
        </w:tc>
      </w:tr>
    </w:tbl>
    <w:p w14:paraId="1EFB32A0" w14:textId="77777777" w:rsidR="002F3B2B" w:rsidRPr="004718F5" w:rsidRDefault="002F3B2B" w:rsidP="000422D1"/>
    <w:p w14:paraId="23E8CBAE" w14:textId="77777777" w:rsidR="00307154" w:rsidRPr="004718F5" w:rsidRDefault="00307154" w:rsidP="00307154">
      <w:pPr>
        <w:pStyle w:val="TH"/>
        <w:keepLines w:val="0"/>
        <w:rPr>
          <w:i/>
          <w:iCs/>
        </w:rPr>
      </w:pPr>
      <w:r w:rsidRPr="004718F5">
        <w:t xml:space="preserve">Table </w:t>
      </w:r>
      <w:r w:rsidRPr="004718F5">
        <w:rPr>
          <w:rFonts w:cs="v4.2.0"/>
        </w:rPr>
        <w:t>4.5.6.1.1.4.3-3</w:t>
      </w:r>
      <w:r w:rsidRPr="004718F5">
        <w:t xml:space="preserve">: </w:t>
      </w:r>
      <w:r w:rsidRPr="004718F5">
        <w:rPr>
          <w:i/>
          <w:iCs/>
        </w:rPr>
        <w:t xml:space="preserve">BWP-Downlink </w:t>
      </w:r>
      <w:r w:rsidRPr="004718F5">
        <w:rPr>
          <w:iCs/>
        </w:rPr>
        <w:t>(</w:t>
      </w:r>
      <w:r w:rsidRPr="004718F5">
        <w:t xml:space="preserve">Table </w:t>
      </w:r>
      <w:r w:rsidRPr="004718F5">
        <w:rPr>
          <w:rFonts w:cs="v4.2.0"/>
        </w:rPr>
        <w:t>4.5.6.1.1.4.3-2</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4718F5" w14:paraId="412481A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4DA98CB" w14:textId="77777777" w:rsidR="00307154" w:rsidRPr="004718F5" w:rsidRDefault="00307154" w:rsidP="007B38D9">
            <w:pPr>
              <w:pStyle w:val="TAH"/>
              <w:keepLines w:val="0"/>
              <w:jc w:val="left"/>
              <w:rPr>
                <w:b w:val="0"/>
              </w:rPr>
            </w:pPr>
            <w:r w:rsidRPr="004718F5">
              <w:rPr>
                <w:b w:val="0"/>
              </w:rPr>
              <w:t>Derivation Path: TS 38.508-1 [14], Table 4.6.3-9</w:t>
            </w:r>
          </w:p>
        </w:tc>
      </w:tr>
      <w:tr w:rsidR="00307154" w:rsidRPr="004718F5" w14:paraId="2FE47D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8DEE2F" w14:textId="77777777" w:rsidR="00307154" w:rsidRPr="004718F5" w:rsidRDefault="00307154" w:rsidP="007B38D9">
            <w:pPr>
              <w:pStyle w:val="TAH"/>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F73BBE" w14:textId="77777777" w:rsidR="00307154" w:rsidRPr="004718F5" w:rsidRDefault="00307154" w:rsidP="007B38D9">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ABBCA7A" w14:textId="77777777" w:rsidR="00307154" w:rsidRPr="004718F5" w:rsidRDefault="00307154" w:rsidP="007B38D9">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1539E15" w14:textId="77777777" w:rsidR="00307154" w:rsidRPr="004718F5" w:rsidRDefault="00307154" w:rsidP="007B38D9">
            <w:pPr>
              <w:pStyle w:val="TAH"/>
              <w:keepLines w:val="0"/>
            </w:pPr>
            <w:r w:rsidRPr="004718F5">
              <w:t>Condition</w:t>
            </w:r>
          </w:p>
        </w:tc>
      </w:tr>
      <w:tr w:rsidR="00307154" w:rsidRPr="004718F5" w14:paraId="2441C97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BBB43B" w14:textId="77777777" w:rsidR="00307154" w:rsidRPr="004718F5" w:rsidRDefault="00307154" w:rsidP="007B38D9">
            <w:pPr>
              <w:pStyle w:val="TAL"/>
              <w:keepLines w:val="0"/>
            </w:pPr>
            <w:r w:rsidRPr="004718F5">
              <w:t xml:space="preserve">BWP-Downlink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AFE3E90" w14:textId="77777777" w:rsidR="00307154" w:rsidRPr="004718F5"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6B2C8FF" w14:textId="77777777" w:rsidR="00307154" w:rsidRPr="004718F5" w:rsidRDefault="00307154"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3D59855" w14:textId="77777777" w:rsidR="00307154" w:rsidRPr="004718F5" w:rsidRDefault="00307154" w:rsidP="007B38D9">
            <w:pPr>
              <w:pStyle w:val="TAL"/>
              <w:keepLines w:val="0"/>
            </w:pPr>
          </w:p>
        </w:tc>
      </w:tr>
      <w:tr w:rsidR="00307154" w:rsidRPr="004718F5" w14:paraId="2F3129E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DB0392" w14:textId="77777777" w:rsidR="00307154" w:rsidRPr="004718F5" w:rsidRDefault="00307154" w:rsidP="007B38D9">
            <w:pPr>
              <w:pStyle w:val="TAL"/>
              <w:keepLines w:val="0"/>
            </w:pPr>
            <w:r w:rsidRPr="004718F5">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0F24BF00" w14:textId="77777777" w:rsidR="00307154" w:rsidRPr="004718F5" w:rsidRDefault="00307154" w:rsidP="007B38D9">
            <w:pPr>
              <w:pStyle w:val="TAL"/>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0FC01701" w14:textId="77777777" w:rsidR="00307154" w:rsidRPr="004718F5" w:rsidRDefault="00307154" w:rsidP="007B38D9">
            <w:pPr>
              <w:pStyle w:val="TAL"/>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73F3716" w14:textId="77777777" w:rsidR="00307154" w:rsidRPr="004718F5" w:rsidRDefault="00307154" w:rsidP="007B38D9">
            <w:pPr>
              <w:pStyle w:val="TAL"/>
              <w:keepLines w:val="0"/>
            </w:pPr>
            <w:r w:rsidRPr="004718F5">
              <w:t>BWP1</w:t>
            </w:r>
          </w:p>
        </w:tc>
      </w:tr>
      <w:tr w:rsidR="00307154" w:rsidRPr="004718F5" w14:paraId="401245BF" w14:textId="77777777" w:rsidTr="007B38D9">
        <w:trPr>
          <w:jc w:val="center"/>
        </w:trPr>
        <w:tc>
          <w:tcPr>
            <w:tcW w:w="4536" w:type="dxa"/>
            <w:tcBorders>
              <w:top w:val="nil"/>
              <w:left w:val="single" w:sz="4" w:space="0" w:color="auto"/>
              <w:bottom w:val="single" w:sz="4" w:space="0" w:color="auto"/>
              <w:right w:val="single" w:sz="4" w:space="0" w:color="auto"/>
            </w:tcBorders>
          </w:tcPr>
          <w:p w14:paraId="0C212D68" w14:textId="77777777" w:rsidR="00307154" w:rsidRPr="004718F5"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FD7A1E1" w14:textId="77777777" w:rsidR="00307154" w:rsidRPr="004718F5" w:rsidRDefault="00307154" w:rsidP="007B38D9">
            <w:pPr>
              <w:pStyle w:val="TAL"/>
              <w:keepLines w:val="0"/>
            </w:pPr>
            <w:r w:rsidRPr="004718F5">
              <w:t>2</w:t>
            </w:r>
          </w:p>
        </w:tc>
        <w:tc>
          <w:tcPr>
            <w:tcW w:w="1701" w:type="dxa"/>
            <w:tcBorders>
              <w:top w:val="single" w:sz="4" w:space="0" w:color="auto"/>
              <w:left w:val="single" w:sz="4" w:space="0" w:color="auto"/>
              <w:bottom w:val="single" w:sz="4" w:space="0" w:color="auto"/>
              <w:right w:val="single" w:sz="4" w:space="0" w:color="auto"/>
            </w:tcBorders>
            <w:hideMark/>
          </w:tcPr>
          <w:p w14:paraId="3E6A304C" w14:textId="77777777" w:rsidR="00307154" w:rsidRPr="004718F5" w:rsidRDefault="00307154" w:rsidP="007B38D9">
            <w:pPr>
              <w:pStyle w:val="TAL"/>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CB9B52" w14:textId="77777777" w:rsidR="00307154" w:rsidRPr="004718F5" w:rsidRDefault="00307154" w:rsidP="007B38D9">
            <w:pPr>
              <w:pStyle w:val="TAL"/>
              <w:keepLines w:val="0"/>
            </w:pPr>
            <w:r w:rsidRPr="004718F5">
              <w:t>BWP2</w:t>
            </w:r>
          </w:p>
        </w:tc>
      </w:tr>
      <w:tr w:rsidR="00307154" w:rsidRPr="004718F5" w14:paraId="1DC5C31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80A89A1" w14:textId="77777777" w:rsidR="00307154" w:rsidRPr="004718F5" w:rsidRDefault="00307154" w:rsidP="007B38D9">
            <w:pPr>
              <w:pStyle w:val="TAL"/>
              <w:keepLines w:val="0"/>
            </w:pPr>
            <w:r w:rsidRPr="004718F5">
              <w:rPr>
                <w:lang w:eastAsia="zh-CN"/>
              </w:rPr>
              <w:t xml:space="preserve">  </w:t>
            </w:r>
            <w:r w:rsidRPr="004718F5">
              <w:t>bwp-Common SEQUENCE {</w:t>
            </w:r>
          </w:p>
        </w:tc>
        <w:tc>
          <w:tcPr>
            <w:tcW w:w="2268" w:type="dxa"/>
            <w:tcBorders>
              <w:top w:val="single" w:sz="4" w:space="0" w:color="auto"/>
              <w:left w:val="single" w:sz="4" w:space="0" w:color="auto"/>
              <w:bottom w:val="single" w:sz="4" w:space="0" w:color="auto"/>
              <w:right w:val="single" w:sz="4" w:space="0" w:color="auto"/>
            </w:tcBorders>
          </w:tcPr>
          <w:p w14:paraId="674EA5C6" w14:textId="77777777" w:rsidR="00307154" w:rsidRPr="004718F5"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F3A9749" w14:textId="77777777" w:rsidR="00307154" w:rsidRPr="004718F5"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CABD1D" w14:textId="77777777" w:rsidR="00307154" w:rsidRPr="004718F5" w:rsidRDefault="00307154" w:rsidP="007B38D9">
            <w:pPr>
              <w:pStyle w:val="TAL"/>
              <w:keepLines w:val="0"/>
            </w:pPr>
          </w:p>
        </w:tc>
      </w:tr>
      <w:tr w:rsidR="00307154" w:rsidRPr="004718F5" w14:paraId="1475DF32"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6DA6D73" w14:textId="77777777" w:rsidR="00307154" w:rsidRPr="004718F5" w:rsidRDefault="00307154" w:rsidP="007B38D9">
            <w:pPr>
              <w:pStyle w:val="TAL"/>
              <w:keepLines w:val="0"/>
            </w:pPr>
            <w:r w:rsidRPr="004718F5">
              <w:rPr>
                <w:lang w:eastAsia="zh-CN"/>
              </w:rPr>
              <w:t xml:space="preserve">    </w:t>
            </w:r>
            <w:r w:rsidRPr="004718F5">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44A5A6AD" w14:textId="77777777" w:rsidR="00307154" w:rsidRPr="004718F5" w:rsidRDefault="00307154" w:rsidP="007B38D9">
            <w:pPr>
              <w:pStyle w:val="TAL"/>
              <w:keepLines w:val="0"/>
            </w:pPr>
            <w:r w:rsidRPr="004718F5">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21F802C8" w14:textId="77777777" w:rsidR="00307154" w:rsidRPr="004718F5"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28F7485" w14:textId="77777777" w:rsidR="00307154" w:rsidRPr="004718F5" w:rsidRDefault="00307154" w:rsidP="007B38D9">
            <w:pPr>
              <w:pStyle w:val="TAL"/>
              <w:keepLines w:val="0"/>
            </w:pPr>
            <w:r w:rsidRPr="004718F5">
              <w:rPr>
                <w:lang w:eastAsia="zh-CN"/>
              </w:rPr>
              <w:t>BWP1</w:t>
            </w:r>
          </w:p>
        </w:tc>
      </w:tr>
      <w:tr w:rsidR="00307154" w:rsidRPr="004718F5" w14:paraId="2609BF39" w14:textId="77777777" w:rsidTr="007B38D9">
        <w:trPr>
          <w:jc w:val="center"/>
        </w:trPr>
        <w:tc>
          <w:tcPr>
            <w:tcW w:w="4536" w:type="dxa"/>
            <w:tcBorders>
              <w:top w:val="nil"/>
              <w:left w:val="single" w:sz="4" w:space="0" w:color="auto"/>
              <w:bottom w:val="single" w:sz="4" w:space="0" w:color="auto"/>
              <w:right w:val="single" w:sz="4" w:space="0" w:color="auto"/>
            </w:tcBorders>
          </w:tcPr>
          <w:p w14:paraId="09004295" w14:textId="77777777" w:rsidR="00307154" w:rsidRPr="004718F5"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A06F131" w14:textId="77777777" w:rsidR="00307154" w:rsidRPr="004718F5" w:rsidRDefault="00307154" w:rsidP="007B38D9">
            <w:pPr>
              <w:pStyle w:val="TAL"/>
              <w:keepLines w:val="0"/>
            </w:pPr>
            <w:r w:rsidRPr="004718F5">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75FE54E" w14:textId="77777777" w:rsidR="00307154" w:rsidRPr="004718F5"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4ECA885" w14:textId="77777777" w:rsidR="00307154" w:rsidRPr="004718F5" w:rsidRDefault="00307154" w:rsidP="007B38D9">
            <w:pPr>
              <w:pStyle w:val="TAL"/>
              <w:keepLines w:val="0"/>
            </w:pPr>
            <w:r w:rsidRPr="004718F5">
              <w:rPr>
                <w:lang w:eastAsia="zh-CN"/>
              </w:rPr>
              <w:t>BWP2</w:t>
            </w:r>
          </w:p>
        </w:tc>
      </w:tr>
      <w:tr w:rsidR="00307154" w:rsidRPr="004718F5" w14:paraId="0237F92F" w14:textId="77777777" w:rsidTr="007B38D9">
        <w:trPr>
          <w:jc w:val="center"/>
        </w:trPr>
        <w:tc>
          <w:tcPr>
            <w:tcW w:w="4536" w:type="dxa"/>
            <w:tcBorders>
              <w:top w:val="nil"/>
              <w:left w:val="single" w:sz="4" w:space="0" w:color="auto"/>
              <w:bottom w:val="single" w:sz="4" w:space="0" w:color="auto"/>
              <w:right w:val="single" w:sz="4" w:space="0" w:color="auto"/>
            </w:tcBorders>
          </w:tcPr>
          <w:p w14:paraId="5EF9BD6E" w14:textId="77777777" w:rsidR="00307154" w:rsidRPr="004718F5" w:rsidRDefault="00307154" w:rsidP="007B38D9">
            <w:pPr>
              <w:pStyle w:val="TAL"/>
              <w:keepLines w:val="0"/>
            </w:pPr>
            <w:r w:rsidRPr="004718F5">
              <w:rPr>
                <w:lang w:eastAsia="zh-CN"/>
              </w:rPr>
              <w:t xml:space="preserve">    </w:t>
            </w:r>
            <w:r w:rsidRPr="004718F5">
              <w:t>pdsch-ConfigCommon CHOICE {</w:t>
            </w:r>
          </w:p>
        </w:tc>
        <w:tc>
          <w:tcPr>
            <w:tcW w:w="2268" w:type="dxa"/>
            <w:tcBorders>
              <w:top w:val="single" w:sz="4" w:space="0" w:color="auto"/>
              <w:left w:val="single" w:sz="4" w:space="0" w:color="auto"/>
              <w:bottom w:val="single" w:sz="4" w:space="0" w:color="auto"/>
              <w:right w:val="single" w:sz="4" w:space="0" w:color="auto"/>
            </w:tcBorders>
          </w:tcPr>
          <w:p w14:paraId="2DE508FE" w14:textId="77777777" w:rsidR="00307154" w:rsidRPr="004718F5"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696BE8E" w14:textId="77777777" w:rsidR="00307154" w:rsidRPr="004718F5"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1935F7" w14:textId="77777777" w:rsidR="00307154" w:rsidRPr="004718F5" w:rsidRDefault="00307154" w:rsidP="007B38D9">
            <w:pPr>
              <w:pStyle w:val="TAL"/>
              <w:keepLines w:val="0"/>
              <w:rPr>
                <w:lang w:eastAsia="zh-CN"/>
              </w:rPr>
            </w:pPr>
          </w:p>
        </w:tc>
      </w:tr>
      <w:tr w:rsidR="00307154" w:rsidRPr="004718F5" w14:paraId="1A1C0C4A" w14:textId="77777777" w:rsidTr="007B38D9">
        <w:trPr>
          <w:jc w:val="center"/>
        </w:trPr>
        <w:tc>
          <w:tcPr>
            <w:tcW w:w="4536" w:type="dxa"/>
            <w:tcBorders>
              <w:top w:val="nil"/>
              <w:left w:val="single" w:sz="4" w:space="0" w:color="auto"/>
              <w:bottom w:val="single" w:sz="4" w:space="0" w:color="auto"/>
              <w:right w:val="single" w:sz="4" w:space="0" w:color="auto"/>
            </w:tcBorders>
          </w:tcPr>
          <w:p w14:paraId="385F393F" w14:textId="77777777" w:rsidR="00307154" w:rsidRPr="004718F5" w:rsidRDefault="00307154" w:rsidP="007B38D9">
            <w:pPr>
              <w:pStyle w:val="TAL"/>
              <w:keepLines w:val="0"/>
              <w:rPr>
                <w:lang w:eastAsia="zh-CN"/>
              </w:rPr>
            </w:pPr>
            <w:r w:rsidRPr="004718F5">
              <w:t xml:space="preserve">    </w:t>
            </w:r>
            <w:r w:rsidRPr="004718F5">
              <w:rPr>
                <w:lang w:eastAsia="zh-CN"/>
              </w:rPr>
              <w:t xml:space="preserve">  </w:t>
            </w:r>
            <w:r w:rsidRPr="004718F5">
              <w:t>setup</w:t>
            </w:r>
          </w:p>
        </w:tc>
        <w:tc>
          <w:tcPr>
            <w:tcW w:w="2268" w:type="dxa"/>
            <w:tcBorders>
              <w:top w:val="single" w:sz="4" w:space="0" w:color="auto"/>
              <w:left w:val="single" w:sz="4" w:space="0" w:color="auto"/>
              <w:bottom w:val="single" w:sz="4" w:space="0" w:color="auto"/>
              <w:right w:val="single" w:sz="4" w:space="0" w:color="auto"/>
            </w:tcBorders>
          </w:tcPr>
          <w:p w14:paraId="3823F012" w14:textId="77777777" w:rsidR="00307154" w:rsidRPr="004718F5" w:rsidRDefault="00307154" w:rsidP="007B38D9">
            <w:pPr>
              <w:pStyle w:val="TAL"/>
              <w:keepLines w:val="0"/>
              <w:rPr>
                <w:lang w:eastAsia="zh-CN"/>
              </w:rPr>
            </w:pPr>
            <w:r w:rsidRPr="004718F5">
              <w:t>PDSCH-ConfigCommon</w:t>
            </w:r>
          </w:p>
        </w:tc>
        <w:tc>
          <w:tcPr>
            <w:tcW w:w="1701" w:type="dxa"/>
            <w:tcBorders>
              <w:top w:val="single" w:sz="4" w:space="0" w:color="auto"/>
              <w:left w:val="single" w:sz="4" w:space="0" w:color="auto"/>
              <w:bottom w:val="single" w:sz="4" w:space="0" w:color="auto"/>
              <w:right w:val="single" w:sz="4" w:space="0" w:color="auto"/>
            </w:tcBorders>
          </w:tcPr>
          <w:p w14:paraId="55BDA646" w14:textId="77777777" w:rsidR="00307154" w:rsidRPr="004718F5" w:rsidRDefault="00307154" w:rsidP="007B38D9">
            <w:pPr>
              <w:pStyle w:val="TAL"/>
              <w:keepLines w:val="0"/>
              <w:rPr>
                <w:lang w:eastAsia="zh-CN"/>
              </w:rPr>
            </w:pPr>
            <w:r w:rsidRPr="004718F5">
              <w:t xml:space="preserve">Table </w:t>
            </w:r>
            <w:r w:rsidRPr="004718F5">
              <w:rPr>
                <w:rFonts w:cs="v4.2.0"/>
              </w:rPr>
              <w:t>4.5.6.1.1.4.3-8</w:t>
            </w:r>
          </w:p>
        </w:tc>
        <w:tc>
          <w:tcPr>
            <w:tcW w:w="1245" w:type="dxa"/>
            <w:tcBorders>
              <w:top w:val="single" w:sz="4" w:space="0" w:color="auto"/>
              <w:left w:val="single" w:sz="4" w:space="0" w:color="auto"/>
              <w:bottom w:val="single" w:sz="4" w:space="0" w:color="auto"/>
              <w:right w:val="single" w:sz="4" w:space="0" w:color="auto"/>
            </w:tcBorders>
          </w:tcPr>
          <w:p w14:paraId="67A0AD0F" w14:textId="77777777" w:rsidR="00307154" w:rsidRPr="004718F5" w:rsidRDefault="00307154" w:rsidP="007B38D9">
            <w:pPr>
              <w:pStyle w:val="TAL"/>
              <w:keepLines w:val="0"/>
              <w:rPr>
                <w:lang w:eastAsia="zh-CN"/>
              </w:rPr>
            </w:pPr>
          </w:p>
        </w:tc>
      </w:tr>
      <w:tr w:rsidR="00307154" w:rsidRPr="004718F5" w14:paraId="2A124C0D" w14:textId="77777777" w:rsidTr="007B38D9">
        <w:trPr>
          <w:jc w:val="center"/>
        </w:trPr>
        <w:tc>
          <w:tcPr>
            <w:tcW w:w="4536" w:type="dxa"/>
            <w:tcBorders>
              <w:top w:val="nil"/>
              <w:left w:val="single" w:sz="4" w:space="0" w:color="auto"/>
              <w:bottom w:val="single" w:sz="4" w:space="0" w:color="auto"/>
              <w:right w:val="single" w:sz="4" w:space="0" w:color="auto"/>
            </w:tcBorders>
          </w:tcPr>
          <w:p w14:paraId="411045AE" w14:textId="77777777" w:rsidR="00307154" w:rsidRPr="004718F5" w:rsidRDefault="00307154" w:rsidP="007B38D9">
            <w:pPr>
              <w:pStyle w:val="TAL"/>
              <w:keepLines w:val="0"/>
              <w:rPr>
                <w:lang w:eastAsia="zh-CN"/>
              </w:rPr>
            </w:pPr>
            <w:r w:rsidRPr="004718F5">
              <w:rPr>
                <w:lang w:eastAsia="zh-CN"/>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84DF30A" w14:textId="77777777" w:rsidR="00307154" w:rsidRPr="004718F5"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1717D68" w14:textId="77777777" w:rsidR="00307154" w:rsidRPr="004718F5"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E4D028" w14:textId="77777777" w:rsidR="00307154" w:rsidRPr="004718F5" w:rsidRDefault="00307154" w:rsidP="007B38D9">
            <w:pPr>
              <w:pStyle w:val="TAL"/>
              <w:keepLines w:val="0"/>
              <w:rPr>
                <w:lang w:eastAsia="zh-CN"/>
              </w:rPr>
            </w:pPr>
          </w:p>
        </w:tc>
      </w:tr>
      <w:tr w:rsidR="00307154" w:rsidRPr="004718F5" w14:paraId="7D9F8E5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AFC4712" w14:textId="77777777" w:rsidR="00307154" w:rsidRPr="004718F5" w:rsidRDefault="00307154" w:rsidP="007B38D9">
            <w:pPr>
              <w:pStyle w:val="TAL"/>
              <w:keepNext w:val="0"/>
              <w:keepLines w:val="0"/>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B3F47CB" w14:textId="77777777" w:rsidR="00307154" w:rsidRPr="004718F5"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B210D0" w14:textId="77777777" w:rsidR="00307154" w:rsidRPr="004718F5" w:rsidRDefault="00307154"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B3BBBC7" w14:textId="77777777" w:rsidR="00307154" w:rsidRPr="004718F5" w:rsidRDefault="00307154" w:rsidP="007B38D9">
            <w:pPr>
              <w:pStyle w:val="TAL"/>
              <w:keepNext w:val="0"/>
              <w:keepLines w:val="0"/>
            </w:pPr>
          </w:p>
        </w:tc>
      </w:tr>
      <w:tr w:rsidR="00307154" w:rsidRPr="004718F5" w14:paraId="086B94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23AF23" w14:textId="77777777" w:rsidR="00307154" w:rsidRPr="004718F5" w:rsidRDefault="00307154"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0D02B958" w14:textId="77777777" w:rsidR="00307154" w:rsidRPr="004718F5"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8D208A"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26111F" w14:textId="77777777" w:rsidR="00307154" w:rsidRPr="004718F5" w:rsidRDefault="00307154" w:rsidP="007B38D9">
            <w:pPr>
              <w:pStyle w:val="TAL"/>
              <w:keepNext w:val="0"/>
              <w:keepLines w:val="0"/>
            </w:pPr>
          </w:p>
        </w:tc>
      </w:tr>
    </w:tbl>
    <w:p w14:paraId="222F9BBA" w14:textId="77777777" w:rsidR="00307154" w:rsidRPr="004718F5" w:rsidRDefault="00307154" w:rsidP="00307154"/>
    <w:p w14:paraId="13E3C011" w14:textId="77777777" w:rsidR="002F3B2B" w:rsidRPr="004718F5" w:rsidRDefault="002F3B2B" w:rsidP="000422D1">
      <w:pPr>
        <w:pStyle w:val="TH"/>
        <w:keepNext w:val="0"/>
        <w:keepLines w:val="0"/>
        <w:rPr>
          <w:i/>
          <w:iCs/>
        </w:rPr>
      </w:pPr>
      <w:r w:rsidRPr="004718F5">
        <w:t xml:space="preserve">Table </w:t>
      </w:r>
      <w:r w:rsidRPr="004718F5">
        <w:rPr>
          <w:rFonts w:cs="v4.2.0"/>
        </w:rPr>
        <w:t>4.5.6.1.1.4.3-4</w:t>
      </w:r>
      <w:r w:rsidRPr="004718F5">
        <w:t xml:space="preserve">: </w:t>
      </w:r>
      <w:r w:rsidRPr="004718F5">
        <w:rPr>
          <w:i/>
          <w:iCs/>
        </w:rPr>
        <w:t xml:space="preserve">BWP-Uplink </w:t>
      </w:r>
      <w:r w:rsidRPr="004718F5">
        <w:rPr>
          <w:iCs/>
        </w:rPr>
        <w:t>(</w:t>
      </w:r>
      <w:r w:rsidRPr="004718F5">
        <w:t xml:space="preserve">Table </w:t>
      </w:r>
      <w:r w:rsidRPr="004718F5">
        <w:rPr>
          <w:rFonts w:cs="v4.2.0"/>
        </w:rPr>
        <w:t>4.5.6.1.1.4.3-2</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345989D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34BF743" w14:textId="11E19127"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3</w:t>
            </w:r>
          </w:p>
        </w:tc>
      </w:tr>
      <w:tr w:rsidR="002F3B2B" w:rsidRPr="004718F5" w14:paraId="6AA87E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93E3D" w14:textId="14BC9209"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7FA59B26"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0F3DFDB7"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83B012A" w14:textId="77777777" w:rsidR="002F3B2B" w:rsidRPr="004718F5" w:rsidRDefault="002F3B2B" w:rsidP="000422D1">
            <w:pPr>
              <w:pStyle w:val="TAH"/>
              <w:keepNext w:val="0"/>
              <w:keepLines w:val="0"/>
            </w:pPr>
            <w:r w:rsidRPr="004718F5">
              <w:t>Condition</w:t>
            </w:r>
          </w:p>
        </w:tc>
      </w:tr>
      <w:tr w:rsidR="002F3B2B" w:rsidRPr="004718F5" w14:paraId="23B8E8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FB719B" w14:textId="257E3C88" w:rsidR="002F3B2B" w:rsidRPr="004718F5" w:rsidRDefault="002F3B2B" w:rsidP="000422D1">
            <w:pPr>
              <w:pStyle w:val="TAL"/>
              <w:keepNext w:val="0"/>
              <w:keepLines w:val="0"/>
            </w:pPr>
            <w:r w:rsidRPr="004718F5">
              <w:t>BWP-Uplink</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5423B4C"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8E9B35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1FD8D" w14:textId="77777777" w:rsidR="002F3B2B" w:rsidRPr="004718F5" w:rsidRDefault="002F3B2B" w:rsidP="000422D1">
            <w:pPr>
              <w:pStyle w:val="TAL"/>
              <w:keepNext w:val="0"/>
              <w:keepLines w:val="0"/>
            </w:pPr>
          </w:p>
        </w:tc>
      </w:tr>
      <w:tr w:rsidR="002F3B2B" w:rsidRPr="004718F5" w14:paraId="0F74F4C5"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07AD4481" w14:textId="3CE7AC4B" w:rsidR="002F3B2B" w:rsidRPr="004718F5" w:rsidRDefault="000422D1" w:rsidP="000422D1">
            <w:pPr>
              <w:pStyle w:val="TAL"/>
              <w:keepNext w:val="0"/>
              <w:keepLines w:val="0"/>
            </w:pPr>
            <w:r w:rsidRPr="004718F5">
              <w:t xml:space="preserve">  </w:t>
            </w:r>
            <w:r w:rsidR="002F3B2B" w:rsidRPr="004718F5">
              <w:t>bwp-Id</w:t>
            </w:r>
          </w:p>
        </w:tc>
        <w:tc>
          <w:tcPr>
            <w:tcW w:w="2267" w:type="dxa"/>
            <w:tcBorders>
              <w:top w:val="single" w:sz="4" w:space="0" w:color="auto"/>
              <w:left w:val="single" w:sz="4" w:space="0" w:color="auto"/>
              <w:bottom w:val="single" w:sz="4" w:space="0" w:color="auto"/>
              <w:right w:val="single" w:sz="4" w:space="0" w:color="auto"/>
            </w:tcBorders>
            <w:hideMark/>
          </w:tcPr>
          <w:p w14:paraId="1D29C389"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663F1ADC" w14:textId="77777777" w:rsidR="002F3B2B" w:rsidRPr="004718F5" w:rsidRDefault="002F3B2B" w:rsidP="000422D1">
            <w:pPr>
              <w:pStyle w:val="TAL"/>
              <w:keepNext w:val="0"/>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1DF65DB0" w14:textId="77777777" w:rsidR="002F3B2B" w:rsidRPr="004718F5" w:rsidRDefault="002F3B2B" w:rsidP="000422D1">
            <w:pPr>
              <w:pStyle w:val="TAL"/>
              <w:keepNext w:val="0"/>
              <w:keepLines w:val="0"/>
            </w:pPr>
            <w:r w:rsidRPr="004718F5">
              <w:t>BWP1</w:t>
            </w:r>
          </w:p>
        </w:tc>
      </w:tr>
      <w:tr w:rsidR="002F3B2B" w:rsidRPr="004718F5" w14:paraId="2248CBBC" w14:textId="77777777" w:rsidTr="000422D1">
        <w:trPr>
          <w:jc w:val="center"/>
        </w:trPr>
        <w:tc>
          <w:tcPr>
            <w:tcW w:w="4535" w:type="dxa"/>
            <w:tcBorders>
              <w:top w:val="nil"/>
              <w:left w:val="single" w:sz="4" w:space="0" w:color="auto"/>
              <w:bottom w:val="single" w:sz="4" w:space="0" w:color="auto"/>
              <w:right w:val="single" w:sz="4" w:space="0" w:color="auto"/>
            </w:tcBorders>
          </w:tcPr>
          <w:p w14:paraId="14DED627" w14:textId="77777777" w:rsidR="002F3B2B" w:rsidRPr="004718F5"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43CA4C91" w14:textId="77777777" w:rsidR="002F3B2B" w:rsidRPr="004718F5" w:rsidRDefault="002F3B2B" w:rsidP="000422D1">
            <w:pPr>
              <w:pStyle w:val="TAL"/>
              <w:keepNext w:val="0"/>
              <w:keepLines w:val="0"/>
            </w:pPr>
            <w:r w:rsidRPr="004718F5">
              <w:t>2</w:t>
            </w:r>
          </w:p>
        </w:tc>
        <w:tc>
          <w:tcPr>
            <w:tcW w:w="1700" w:type="dxa"/>
            <w:tcBorders>
              <w:top w:val="single" w:sz="4" w:space="0" w:color="auto"/>
              <w:left w:val="single" w:sz="4" w:space="0" w:color="auto"/>
              <w:bottom w:val="single" w:sz="4" w:space="0" w:color="auto"/>
              <w:right w:val="single" w:sz="4" w:space="0" w:color="auto"/>
            </w:tcBorders>
            <w:hideMark/>
          </w:tcPr>
          <w:p w14:paraId="42E82B92" w14:textId="77777777" w:rsidR="002F3B2B" w:rsidRPr="004718F5" w:rsidRDefault="002F3B2B" w:rsidP="000422D1">
            <w:pPr>
              <w:pStyle w:val="TAL"/>
              <w:keepNext w:val="0"/>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FDC5229" w14:textId="77777777" w:rsidR="002F3B2B" w:rsidRPr="004718F5" w:rsidRDefault="002F3B2B" w:rsidP="000422D1">
            <w:pPr>
              <w:pStyle w:val="TAL"/>
              <w:keepNext w:val="0"/>
              <w:keepLines w:val="0"/>
            </w:pPr>
            <w:r w:rsidRPr="004718F5">
              <w:t>BWP2</w:t>
            </w:r>
          </w:p>
        </w:tc>
      </w:tr>
      <w:tr w:rsidR="002F3B2B" w:rsidRPr="004718F5" w14:paraId="09EA4F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A0CB" w14:textId="5BBD16F8" w:rsidR="002F3B2B" w:rsidRPr="004718F5" w:rsidRDefault="000422D1" w:rsidP="000422D1">
            <w:pPr>
              <w:pStyle w:val="TAL"/>
              <w:keepNext w:val="0"/>
              <w:keepLines w:val="0"/>
            </w:pPr>
            <w:r w:rsidRPr="004718F5">
              <w:rPr>
                <w:lang w:eastAsia="zh-CN"/>
              </w:rPr>
              <w:t xml:space="preserve">  </w:t>
            </w:r>
            <w:r w:rsidR="002F3B2B" w:rsidRPr="004718F5">
              <w:t>bwp-Common</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871801D"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54C8F6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57AF2" w14:textId="77777777" w:rsidR="002F3B2B" w:rsidRPr="004718F5" w:rsidRDefault="002F3B2B" w:rsidP="000422D1">
            <w:pPr>
              <w:pStyle w:val="TAL"/>
              <w:keepNext w:val="0"/>
              <w:keepLines w:val="0"/>
            </w:pPr>
          </w:p>
        </w:tc>
      </w:tr>
      <w:tr w:rsidR="002F3B2B" w:rsidRPr="004718F5" w14:paraId="36ADFC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F168C8" w14:textId="1DF77564" w:rsidR="002F3B2B" w:rsidRPr="004718F5" w:rsidRDefault="000422D1" w:rsidP="000422D1">
            <w:pPr>
              <w:pStyle w:val="TAL"/>
              <w:keepNext w:val="0"/>
              <w:keepLines w:val="0"/>
            </w:pPr>
            <w:r w:rsidRPr="004718F5">
              <w:rPr>
                <w:lang w:eastAsia="zh-CN"/>
              </w:rPr>
              <w:t xml:space="preserve">    </w:t>
            </w:r>
            <w:r w:rsidR="002F3B2B" w:rsidRPr="004718F5">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44DADC0" w14:textId="6B434DA7" w:rsidR="002F3B2B" w:rsidRPr="004718F5" w:rsidRDefault="002F3B2B" w:rsidP="000422D1">
            <w:pPr>
              <w:pStyle w:val="TAL"/>
              <w:keepNext w:val="0"/>
              <w:keepLines w:val="0"/>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ULBWP.1.</w:t>
            </w:r>
            <w:r w:rsidR="00626B17" w:rsidRPr="004718F5">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30F8A92" w14:textId="77777777" w:rsidR="002F3B2B" w:rsidRPr="004718F5" w:rsidRDefault="002F3B2B" w:rsidP="000422D1">
            <w:pPr>
              <w:pStyle w:val="TAL"/>
              <w:keepNext w:val="0"/>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643EB7D" w14:textId="77777777" w:rsidR="002F3B2B" w:rsidRPr="004718F5" w:rsidRDefault="002F3B2B" w:rsidP="000422D1">
            <w:pPr>
              <w:pStyle w:val="TAL"/>
              <w:keepNext w:val="0"/>
              <w:keepLines w:val="0"/>
            </w:pPr>
            <w:r w:rsidRPr="004718F5">
              <w:t>BWP1</w:t>
            </w:r>
          </w:p>
        </w:tc>
      </w:tr>
      <w:tr w:rsidR="002F3B2B" w:rsidRPr="004718F5" w14:paraId="799DC8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4BB0BF37" w14:textId="77777777" w:rsidR="002F3B2B" w:rsidRPr="004718F5"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56A46B88" w14:textId="1006FBE7" w:rsidR="002F3B2B" w:rsidRPr="004718F5" w:rsidRDefault="002F3B2B" w:rsidP="000422D1">
            <w:pPr>
              <w:pStyle w:val="TAL"/>
              <w:keepNext w:val="0"/>
              <w:keepLines w:val="0"/>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ULBWP.1.</w:t>
            </w:r>
            <w:r w:rsidR="00E91591" w:rsidRPr="004718F5">
              <w:rPr>
                <w:lang w:eastAsia="zh-CN"/>
              </w:rPr>
              <w:t>3</w:t>
            </w:r>
          </w:p>
        </w:tc>
        <w:tc>
          <w:tcPr>
            <w:tcW w:w="1700" w:type="dxa"/>
            <w:tcBorders>
              <w:top w:val="single" w:sz="4" w:space="0" w:color="auto"/>
              <w:left w:val="single" w:sz="4" w:space="0" w:color="auto"/>
              <w:bottom w:val="single" w:sz="4" w:space="0" w:color="auto"/>
              <w:right w:val="single" w:sz="4" w:space="0" w:color="auto"/>
            </w:tcBorders>
            <w:hideMark/>
          </w:tcPr>
          <w:p w14:paraId="7CBE3657" w14:textId="77777777" w:rsidR="002F3B2B" w:rsidRPr="004718F5" w:rsidRDefault="002F3B2B" w:rsidP="000422D1">
            <w:pPr>
              <w:pStyle w:val="TAL"/>
              <w:keepNext w:val="0"/>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837A410" w14:textId="77777777" w:rsidR="002F3B2B" w:rsidRPr="004718F5" w:rsidRDefault="002F3B2B" w:rsidP="000422D1">
            <w:pPr>
              <w:pStyle w:val="TAL"/>
              <w:keepNext w:val="0"/>
              <w:keepLines w:val="0"/>
            </w:pPr>
            <w:r w:rsidRPr="004718F5">
              <w:t>BWP2</w:t>
            </w:r>
          </w:p>
        </w:tc>
      </w:tr>
      <w:tr w:rsidR="002F3B2B" w:rsidRPr="004718F5" w14:paraId="327E56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1E52BD" w14:textId="21EFBACA" w:rsidR="002F3B2B" w:rsidRPr="004718F5" w:rsidRDefault="000422D1" w:rsidP="000422D1">
            <w:pPr>
              <w:pStyle w:val="TAL"/>
              <w:keepNext w:val="0"/>
              <w:keepLines w:val="0"/>
            </w:pPr>
            <w:r w:rsidRPr="004718F5">
              <w:rPr>
                <w:lang w:eastAsia="zh-CN"/>
              </w:rPr>
              <w:t xml:space="preserve">  </w:t>
            </w:r>
            <w:r w:rsidR="002F3B2B" w:rsidRPr="004718F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8FA6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8AD77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7819AF" w14:textId="77777777" w:rsidR="002F3B2B" w:rsidRPr="004718F5" w:rsidRDefault="002F3B2B" w:rsidP="000422D1">
            <w:pPr>
              <w:pStyle w:val="TAL"/>
              <w:keepNext w:val="0"/>
              <w:keepLines w:val="0"/>
            </w:pPr>
          </w:p>
        </w:tc>
      </w:tr>
      <w:tr w:rsidR="002F3B2B" w:rsidRPr="004718F5" w14:paraId="225878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CECC63"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1F83C0A4"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8222C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7D05E8" w14:textId="77777777" w:rsidR="002F3B2B" w:rsidRPr="004718F5" w:rsidRDefault="002F3B2B" w:rsidP="000422D1">
            <w:pPr>
              <w:pStyle w:val="TAL"/>
              <w:keepNext w:val="0"/>
              <w:keepLines w:val="0"/>
            </w:pPr>
          </w:p>
        </w:tc>
      </w:tr>
    </w:tbl>
    <w:p w14:paraId="371039E6" w14:textId="77777777" w:rsidR="002F3B2B" w:rsidRPr="004718F5" w:rsidRDefault="002F3B2B" w:rsidP="000422D1"/>
    <w:p w14:paraId="0489F9A9" w14:textId="77777777" w:rsidR="002F3B2B" w:rsidRPr="004718F5" w:rsidRDefault="002F3B2B" w:rsidP="000422D1">
      <w:pPr>
        <w:pStyle w:val="TH"/>
        <w:keepNext w:val="0"/>
        <w:keepLines w:val="0"/>
        <w:rPr>
          <w:i/>
          <w:iCs/>
        </w:rPr>
      </w:pPr>
      <w:r w:rsidRPr="004718F5">
        <w:t xml:space="preserve">Table </w:t>
      </w:r>
      <w:r w:rsidRPr="004718F5">
        <w:rPr>
          <w:rFonts w:cs="v4.2.0"/>
        </w:rPr>
        <w:t>4.5.6.1.1.4.3-5</w:t>
      </w:r>
      <w:r w:rsidRPr="004718F5">
        <w:t xml:space="preserve">: </w:t>
      </w:r>
      <w:r w:rsidRPr="004718F5">
        <w:rPr>
          <w:i/>
          <w:iCs/>
        </w:rPr>
        <w:t>Void</w:t>
      </w:r>
    </w:p>
    <w:p w14:paraId="5084D1C3" w14:textId="1BDECD4B" w:rsidR="002F3B2B" w:rsidRPr="004718F5" w:rsidRDefault="002F3B2B" w:rsidP="000422D1">
      <w:pPr>
        <w:pStyle w:val="TH"/>
        <w:keepNext w:val="0"/>
        <w:keepLines w:val="0"/>
        <w:rPr>
          <w:i/>
          <w:iCs/>
        </w:rPr>
      </w:pPr>
      <w:r w:rsidRPr="004718F5">
        <w:t xml:space="preserve">Table </w:t>
      </w:r>
      <w:r w:rsidRPr="004718F5">
        <w:rPr>
          <w:rFonts w:cs="v4.2.0"/>
        </w:rPr>
        <w:t>4.5.6.1.1.4.3-6</w:t>
      </w:r>
      <w:r w:rsidRPr="004718F5">
        <w:t xml:space="preserve">: </w:t>
      </w:r>
      <w:r w:rsidRPr="004718F5">
        <w:rPr>
          <w:i/>
          <w:iCs/>
        </w:rPr>
        <w:t>PDSCH-TimeDomainResourceAllocationList</w:t>
      </w:r>
      <w:r w:rsidR="00307154" w:rsidRPr="004718F5">
        <w:rPr>
          <w:i/>
          <w:iCs/>
        </w:rPr>
        <w:t xml:space="preserve"> </w:t>
      </w:r>
      <w:r w:rsidR="00307154" w:rsidRPr="004718F5">
        <w:rPr>
          <w:iCs/>
        </w:rPr>
        <w:t>(</w:t>
      </w:r>
      <w:r w:rsidR="00307154" w:rsidRPr="004718F5">
        <w:t xml:space="preserve">Table </w:t>
      </w:r>
      <w:r w:rsidR="00307154" w:rsidRPr="004718F5">
        <w:rPr>
          <w:rFonts w:cs="v4.2.0"/>
        </w:rPr>
        <w:t>4.5.6.1.1.4.3-8</w:t>
      </w:r>
      <w:r w:rsidR="00307154"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6DE7256C" w14:textId="77777777" w:rsidTr="001F43F0">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70011B" w14:textId="71C02E37" w:rsidR="002F3B2B" w:rsidRPr="004718F5" w:rsidRDefault="002A717D" w:rsidP="00494BBF">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03</w:t>
            </w:r>
          </w:p>
        </w:tc>
      </w:tr>
      <w:tr w:rsidR="002F3B2B" w:rsidRPr="004718F5" w14:paraId="1870A32D" w14:textId="77777777" w:rsidTr="001F43F0">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7939E6A" w14:textId="4C447DDE" w:rsidR="002F3B2B" w:rsidRPr="004718F5" w:rsidRDefault="002F3B2B" w:rsidP="00494BBF">
            <w:pPr>
              <w:pStyle w:val="TAH"/>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55311DDA" w14:textId="77777777" w:rsidR="002F3B2B" w:rsidRPr="004718F5" w:rsidRDefault="002F3B2B" w:rsidP="00494BBF">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85309C3" w14:textId="77777777" w:rsidR="002F3B2B" w:rsidRPr="004718F5" w:rsidRDefault="002F3B2B" w:rsidP="00494BBF">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4AA6851" w14:textId="77777777" w:rsidR="002F3B2B" w:rsidRPr="004718F5" w:rsidRDefault="002F3B2B" w:rsidP="00494BBF">
            <w:pPr>
              <w:pStyle w:val="TAH"/>
            </w:pPr>
            <w:r w:rsidRPr="004718F5">
              <w:t>Condition</w:t>
            </w:r>
          </w:p>
        </w:tc>
      </w:tr>
      <w:tr w:rsidR="002F3B2B" w:rsidRPr="004718F5" w14:paraId="79179A8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430AE38" w14:textId="48CEC92E" w:rsidR="002F3B2B" w:rsidRPr="004718F5" w:rsidRDefault="002F3B2B" w:rsidP="000422D1">
            <w:pPr>
              <w:pStyle w:val="TAL"/>
              <w:keepNext w:val="0"/>
              <w:keepLines w:val="0"/>
            </w:pPr>
            <w:r w:rsidRPr="004718F5">
              <w:t>PDSCH-TimeDomainResourceAllocationList</w:t>
            </w:r>
            <w:r w:rsidR="000422D1" w:rsidRPr="004718F5">
              <w:t xml:space="preserve"> </w:t>
            </w:r>
            <w:r w:rsidRPr="004718F5">
              <w:t>::=</w:t>
            </w:r>
            <w:r w:rsidR="000422D1" w:rsidRPr="004718F5">
              <w:t xml:space="preserve"> </w:t>
            </w:r>
            <w:r w:rsidRPr="004718F5">
              <w:t>SEQUENCE(SIZE(1..maxNrofDL-Allocations))</w:t>
            </w:r>
            <w:r w:rsidR="000422D1" w:rsidRPr="004718F5">
              <w:t xml:space="preserve"> </w:t>
            </w:r>
            <w:r w:rsidRPr="004718F5">
              <w:t>OF</w:t>
            </w:r>
            <w:r w:rsidR="000422D1" w:rsidRPr="004718F5">
              <w:t xml:space="preserve"> </w:t>
            </w:r>
            <w:r w:rsidRPr="004718F5">
              <w:t>PDSCH-TimeDomainResourceAllocation</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4A986F03" w14:textId="2BEF4223" w:rsidR="002F3B2B" w:rsidRPr="004718F5" w:rsidRDefault="002F3B2B" w:rsidP="000422D1">
            <w:pPr>
              <w:pStyle w:val="TAL"/>
              <w:keepNext w:val="0"/>
              <w:keepLines w:val="0"/>
            </w:pPr>
            <w:r w:rsidRPr="004718F5">
              <w:t>4</w:t>
            </w:r>
            <w:r w:rsidR="000422D1" w:rsidRPr="004718F5">
              <w:t xml:space="preserve"> </w:t>
            </w:r>
            <w:r w:rsidRPr="004718F5">
              <w:t>entries</w:t>
            </w:r>
          </w:p>
        </w:tc>
        <w:tc>
          <w:tcPr>
            <w:tcW w:w="1701" w:type="dxa"/>
            <w:tcBorders>
              <w:top w:val="single" w:sz="4" w:space="0" w:color="auto"/>
              <w:left w:val="single" w:sz="4" w:space="0" w:color="auto"/>
              <w:bottom w:val="single" w:sz="4" w:space="0" w:color="auto"/>
              <w:right w:val="single" w:sz="4" w:space="0" w:color="auto"/>
            </w:tcBorders>
          </w:tcPr>
          <w:p w14:paraId="54E7A9A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4EE52" w14:textId="77777777" w:rsidR="002F3B2B" w:rsidRPr="004718F5" w:rsidRDefault="002F3B2B" w:rsidP="000422D1">
            <w:pPr>
              <w:pStyle w:val="TAL"/>
              <w:keepNext w:val="0"/>
              <w:keepLines w:val="0"/>
            </w:pPr>
          </w:p>
        </w:tc>
      </w:tr>
      <w:tr w:rsidR="002F3B2B" w:rsidRPr="004718F5" w14:paraId="04D92E6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990059C" w14:textId="0DC19CA0" w:rsidR="002F3B2B" w:rsidRPr="004718F5" w:rsidRDefault="000422D1" w:rsidP="000422D1">
            <w:pPr>
              <w:pStyle w:val="TAL"/>
              <w:keepNext w:val="0"/>
              <w:keepLines w:val="0"/>
            </w:pPr>
            <w:r w:rsidRPr="004718F5">
              <w:lastRenderedPageBreak/>
              <w:t xml:space="preserve">  </w:t>
            </w:r>
            <w:r w:rsidR="002F3B2B" w:rsidRPr="004718F5">
              <w:t>PDSCH-TimeDomainResourceAllocation[1]</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4534001F"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6F585EB" w14:textId="087CCFD5" w:rsidR="002F3B2B" w:rsidRPr="004718F5" w:rsidRDefault="002F3B2B" w:rsidP="000422D1">
            <w:pPr>
              <w:pStyle w:val="TAL"/>
              <w:keepNext w:val="0"/>
              <w:keepLines w:val="0"/>
            </w:pPr>
            <w:r w:rsidRPr="004718F5">
              <w:t>entry</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441F6E59" w14:textId="77777777" w:rsidR="002F3B2B" w:rsidRPr="004718F5" w:rsidRDefault="002F3B2B" w:rsidP="000422D1">
            <w:pPr>
              <w:pStyle w:val="TAL"/>
              <w:keepNext w:val="0"/>
              <w:keepLines w:val="0"/>
            </w:pPr>
          </w:p>
        </w:tc>
      </w:tr>
      <w:tr w:rsidR="002F3B2B" w:rsidRPr="004718F5" w14:paraId="0C455B73"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AD6696F" w14:textId="3BE686E8" w:rsidR="002F3B2B" w:rsidRPr="004718F5" w:rsidRDefault="000422D1" w:rsidP="000422D1">
            <w:pPr>
              <w:pStyle w:val="TAL"/>
              <w:keepNext w:val="0"/>
              <w:keepLines w:val="0"/>
            </w:pPr>
            <w:r w:rsidRPr="004718F5">
              <w:t xml:space="preserve">    </w:t>
            </w:r>
            <w:r w:rsidR="002F3B2B" w:rsidRPr="004718F5">
              <w:t>k0</w:t>
            </w:r>
          </w:p>
        </w:tc>
        <w:tc>
          <w:tcPr>
            <w:tcW w:w="2268" w:type="dxa"/>
            <w:tcBorders>
              <w:top w:val="single" w:sz="4" w:space="0" w:color="auto"/>
              <w:left w:val="single" w:sz="4" w:space="0" w:color="auto"/>
              <w:bottom w:val="single" w:sz="4" w:space="0" w:color="auto"/>
              <w:right w:val="single" w:sz="4" w:space="0" w:color="auto"/>
            </w:tcBorders>
            <w:hideMark/>
          </w:tcPr>
          <w:p w14:paraId="2E978165" w14:textId="3C217C94" w:rsidR="002F3B2B" w:rsidRPr="004718F5" w:rsidRDefault="002F3B2B" w:rsidP="000422D1">
            <w:pPr>
              <w:pStyle w:val="TAL"/>
              <w:keepNext w:val="0"/>
              <w:keepLines w:val="0"/>
            </w:pPr>
            <w:r w:rsidRPr="004718F5">
              <w:t>Not</w:t>
            </w:r>
            <w:r w:rsidR="000422D1" w:rsidRPr="004718F5">
              <w:t xml:space="preserve"> </w:t>
            </w:r>
            <w:r w:rsidRPr="004718F5">
              <w:t>present</w:t>
            </w:r>
          </w:p>
        </w:tc>
        <w:tc>
          <w:tcPr>
            <w:tcW w:w="1701" w:type="dxa"/>
            <w:tcBorders>
              <w:top w:val="single" w:sz="4" w:space="0" w:color="auto"/>
              <w:left w:val="single" w:sz="4" w:space="0" w:color="auto"/>
              <w:bottom w:val="single" w:sz="4" w:space="0" w:color="auto"/>
              <w:right w:val="single" w:sz="4" w:space="0" w:color="auto"/>
            </w:tcBorders>
          </w:tcPr>
          <w:p w14:paraId="054BD0C5"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4B736" w14:textId="77777777" w:rsidR="002F3B2B" w:rsidRPr="004718F5" w:rsidRDefault="002F3B2B" w:rsidP="000422D1">
            <w:pPr>
              <w:pStyle w:val="TAL"/>
              <w:keepNext w:val="0"/>
              <w:keepLines w:val="0"/>
            </w:pPr>
          </w:p>
        </w:tc>
      </w:tr>
      <w:tr w:rsidR="002F3B2B" w:rsidRPr="004718F5" w14:paraId="6F1FF58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BD21388" w14:textId="6CEA3C8A" w:rsidR="002F3B2B" w:rsidRPr="004718F5" w:rsidRDefault="000422D1" w:rsidP="000422D1">
            <w:pPr>
              <w:pStyle w:val="TAL"/>
              <w:keepNext w:val="0"/>
              <w:keepLines w:val="0"/>
            </w:pPr>
            <w:r w:rsidRPr="004718F5">
              <w:t xml:space="preserve">    </w:t>
            </w:r>
            <w:r w:rsidR="002F3B2B" w:rsidRPr="004718F5">
              <w:t>mappingType</w:t>
            </w:r>
          </w:p>
        </w:tc>
        <w:tc>
          <w:tcPr>
            <w:tcW w:w="2268" w:type="dxa"/>
            <w:tcBorders>
              <w:top w:val="single" w:sz="4" w:space="0" w:color="auto"/>
              <w:left w:val="single" w:sz="4" w:space="0" w:color="auto"/>
              <w:bottom w:val="single" w:sz="4" w:space="0" w:color="auto"/>
              <w:right w:val="single" w:sz="4" w:space="0" w:color="auto"/>
            </w:tcBorders>
            <w:hideMark/>
          </w:tcPr>
          <w:p w14:paraId="2544308F" w14:textId="77777777" w:rsidR="002F3B2B" w:rsidRPr="004718F5" w:rsidRDefault="002F3B2B" w:rsidP="000422D1">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4407A3D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25F474" w14:textId="77777777" w:rsidR="002F3B2B" w:rsidRPr="004718F5" w:rsidRDefault="002F3B2B" w:rsidP="000422D1">
            <w:pPr>
              <w:pStyle w:val="TAL"/>
              <w:keepNext w:val="0"/>
              <w:keepLines w:val="0"/>
            </w:pPr>
          </w:p>
        </w:tc>
      </w:tr>
      <w:tr w:rsidR="002F3B2B" w:rsidRPr="004718F5" w14:paraId="1AED111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81C4CAF" w14:textId="114624CD" w:rsidR="002F3B2B" w:rsidRPr="004718F5" w:rsidRDefault="000422D1" w:rsidP="000422D1">
            <w:pPr>
              <w:pStyle w:val="TAL"/>
              <w:keepNext w:val="0"/>
              <w:keepLines w:val="0"/>
            </w:pPr>
            <w:r w:rsidRPr="004718F5">
              <w:t xml:space="preserve">    </w:t>
            </w:r>
            <w:r w:rsidR="002F3B2B" w:rsidRPr="004718F5">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0B6B868" w14:textId="77777777" w:rsidR="002F3B2B" w:rsidRPr="004718F5" w:rsidRDefault="002F3B2B" w:rsidP="000422D1">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6CCD37A8" w14:textId="2D1DB634"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17DD2BFC" w14:textId="77777777" w:rsidR="002F3B2B" w:rsidRPr="004718F5" w:rsidRDefault="002F3B2B" w:rsidP="000422D1">
            <w:pPr>
              <w:pStyle w:val="TAL"/>
              <w:keepNext w:val="0"/>
              <w:keepLines w:val="0"/>
            </w:pPr>
          </w:p>
        </w:tc>
      </w:tr>
      <w:tr w:rsidR="002F3B2B" w:rsidRPr="004718F5" w14:paraId="3ABC80B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3B4FE64" w14:textId="337E7B30"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218FF8CE"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48AC5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082D3F" w14:textId="77777777" w:rsidR="002F3B2B" w:rsidRPr="004718F5" w:rsidRDefault="002F3B2B" w:rsidP="000422D1">
            <w:pPr>
              <w:pStyle w:val="TAL"/>
              <w:keepNext w:val="0"/>
              <w:keepLines w:val="0"/>
            </w:pPr>
          </w:p>
        </w:tc>
      </w:tr>
      <w:tr w:rsidR="002F3B2B" w:rsidRPr="004718F5" w14:paraId="12A8E6A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CA384A3" w14:textId="6A61889B" w:rsidR="002F3B2B" w:rsidRPr="004718F5" w:rsidRDefault="000422D1" w:rsidP="000422D1">
            <w:pPr>
              <w:pStyle w:val="TAL"/>
              <w:keepNext w:val="0"/>
              <w:keepLines w:val="0"/>
            </w:pPr>
            <w:r w:rsidRPr="004718F5">
              <w:t xml:space="preserve">  </w:t>
            </w:r>
            <w:r w:rsidR="002F3B2B" w:rsidRPr="004718F5">
              <w:t>PDSCH-TimeDomainResourceAllocation[2]</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582440F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1DD6FB2" w14:textId="5585A86B" w:rsidR="002F3B2B" w:rsidRPr="004718F5" w:rsidRDefault="002F3B2B" w:rsidP="000422D1">
            <w:pPr>
              <w:pStyle w:val="TAL"/>
              <w:keepNext w:val="0"/>
              <w:keepLines w:val="0"/>
            </w:pPr>
            <w:r w:rsidRPr="004718F5">
              <w:t>entry</w:t>
            </w:r>
            <w:r w:rsidR="000422D1" w:rsidRPr="004718F5">
              <w:t xml:space="preserve"> </w:t>
            </w:r>
            <w:r w:rsidRPr="004718F5">
              <w:t>2</w:t>
            </w:r>
          </w:p>
        </w:tc>
        <w:tc>
          <w:tcPr>
            <w:tcW w:w="1245" w:type="dxa"/>
            <w:tcBorders>
              <w:top w:val="single" w:sz="4" w:space="0" w:color="auto"/>
              <w:left w:val="single" w:sz="4" w:space="0" w:color="auto"/>
              <w:bottom w:val="single" w:sz="4" w:space="0" w:color="auto"/>
              <w:right w:val="single" w:sz="4" w:space="0" w:color="auto"/>
            </w:tcBorders>
          </w:tcPr>
          <w:p w14:paraId="2712ADF9" w14:textId="77777777" w:rsidR="002F3B2B" w:rsidRPr="004718F5" w:rsidRDefault="002F3B2B" w:rsidP="000422D1">
            <w:pPr>
              <w:pStyle w:val="TAL"/>
              <w:keepNext w:val="0"/>
              <w:keepLines w:val="0"/>
            </w:pPr>
          </w:p>
        </w:tc>
      </w:tr>
      <w:tr w:rsidR="002F3B2B" w:rsidRPr="004718F5" w14:paraId="12BF162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A654AF" w14:textId="14D9922D" w:rsidR="002F3B2B" w:rsidRPr="004718F5" w:rsidRDefault="000422D1" w:rsidP="000422D1">
            <w:pPr>
              <w:pStyle w:val="TAL"/>
              <w:keepNext w:val="0"/>
              <w:keepLines w:val="0"/>
            </w:pPr>
            <w:r w:rsidRPr="004718F5">
              <w:t xml:space="preserve">    </w:t>
            </w:r>
            <w:r w:rsidR="002F3B2B" w:rsidRPr="004718F5">
              <w:t>k0</w:t>
            </w:r>
          </w:p>
        </w:tc>
        <w:tc>
          <w:tcPr>
            <w:tcW w:w="2268" w:type="dxa"/>
            <w:tcBorders>
              <w:top w:val="single" w:sz="4" w:space="0" w:color="auto"/>
              <w:left w:val="single" w:sz="4" w:space="0" w:color="auto"/>
              <w:bottom w:val="single" w:sz="4" w:space="0" w:color="auto"/>
              <w:right w:val="single" w:sz="4" w:space="0" w:color="auto"/>
            </w:tcBorders>
            <w:hideMark/>
          </w:tcPr>
          <w:p w14:paraId="2C0BB59C" w14:textId="43F044AF" w:rsidR="002F3B2B" w:rsidRPr="004718F5" w:rsidRDefault="002F3B2B" w:rsidP="000422D1">
            <w:pPr>
              <w:pStyle w:val="TAL"/>
              <w:keepNext w:val="0"/>
              <w:keepLines w:val="0"/>
            </w:pPr>
            <w:r w:rsidRPr="004718F5">
              <w:t>Not</w:t>
            </w:r>
            <w:r w:rsidR="000422D1" w:rsidRPr="004718F5">
              <w:t xml:space="preserve"> </w:t>
            </w:r>
            <w:r w:rsidRPr="004718F5">
              <w:t>present</w:t>
            </w:r>
          </w:p>
        </w:tc>
        <w:tc>
          <w:tcPr>
            <w:tcW w:w="1701" w:type="dxa"/>
            <w:tcBorders>
              <w:top w:val="single" w:sz="4" w:space="0" w:color="auto"/>
              <w:left w:val="single" w:sz="4" w:space="0" w:color="auto"/>
              <w:bottom w:val="single" w:sz="4" w:space="0" w:color="auto"/>
              <w:right w:val="single" w:sz="4" w:space="0" w:color="auto"/>
            </w:tcBorders>
          </w:tcPr>
          <w:p w14:paraId="5842FB3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AC22C8" w14:textId="77777777" w:rsidR="002F3B2B" w:rsidRPr="004718F5" w:rsidRDefault="002F3B2B" w:rsidP="000422D1">
            <w:pPr>
              <w:pStyle w:val="TAL"/>
              <w:keepNext w:val="0"/>
              <w:keepLines w:val="0"/>
            </w:pPr>
          </w:p>
        </w:tc>
      </w:tr>
      <w:tr w:rsidR="002F3B2B" w:rsidRPr="004718F5" w14:paraId="534D93E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7C23C59" w14:textId="5E012273" w:rsidR="002F3B2B" w:rsidRPr="004718F5" w:rsidRDefault="000422D1" w:rsidP="000422D1">
            <w:pPr>
              <w:pStyle w:val="TAL"/>
              <w:keepNext w:val="0"/>
              <w:keepLines w:val="0"/>
            </w:pPr>
            <w:r w:rsidRPr="004718F5">
              <w:t xml:space="preserve">    </w:t>
            </w:r>
            <w:r w:rsidR="002F3B2B" w:rsidRPr="004718F5">
              <w:t>mappingType</w:t>
            </w:r>
          </w:p>
        </w:tc>
        <w:tc>
          <w:tcPr>
            <w:tcW w:w="2268" w:type="dxa"/>
            <w:tcBorders>
              <w:top w:val="single" w:sz="4" w:space="0" w:color="auto"/>
              <w:left w:val="single" w:sz="4" w:space="0" w:color="auto"/>
              <w:bottom w:val="single" w:sz="4" w:space="0" w:color="auto"/>
              <w:right w:val="single" w:sz="4" w:space="0" w:color="auto"/>
            </w:tcBorders>
            <w:hideMark/>
          </w:tcPr>
          <w:p w14:paraId="0191FC2D" w14:textId="77777777" w:rsidR="002F3B2B" w:rsidRPr="004718F5" w:rsidRDefault="002F3B2B" w:rsidP="000422D1">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5883F5A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4076C" w14:textId="77777777" w:rsidR="002F3B2B" w:rsidRPr="004718F5" w:rsidRDefault="002F3B2B" w:rsidP="000422D1">
            <w:pPr>
              <w:pStyle w:val="TAL"/>
              <w:keepNext w:val="0"/>
              <w:keepLines w:val="0"/>
            </w:pPr>
          </w:p>
        </w:tc>
      </w:tr>
      <w:tr w:rsidR="002F3B2B" w:rsidRPr="004718F5" w14:paraId="5C09846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30AED5" w14:textId="194D7B41" w:rsidR="002F3B2B" w:rsidRPr="004718F5" w:rsidRDefault="000422D1" w:rsidP="000422D1">
            <w:pPr>
              <w:pStyle w:val="TAL"/>
              <w:keepNext w:val="0"/>
              <w:keepLines w:val="0"/>
            </w:pPr>
            <w:r w:rsidRPr="004718F5">
              <w:t xml:space="preserve">    </w:t>
            </w:r>
            <w:r w:rsidR="002F3B2B" w:rsidRPr="004718F5">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00B00304" w14:textId="77777777" w:rsidR="002F3B2B" w:rsidRPr="004718F5" w:rsidRDefault="002F3B2B" w:rsidP="000422D1">
            <w:pPr>
              <w:pStyle w:val="TAL"/>
              <w:keepNext w:val="0"/>
              <w:keepLines w:val="0"/>
            </w:pPr>
            <w:r w:rsidRPr="004718F5">
              <w:t>72</w:t>
            </w:r>
          </w:p>
        </w:tc>
        <w:tc>
          <w:tcPr>
            <w:tcW w:w="1701" w:type="dxa"/>
            <w:tcBorders>
              <w:top w:val="single" w:sz="4" w:space="0" w:color="auto"/>
              <w:left w:val="single" w:sz="4" w:space="0" w:color="auto"/>
              <w:bottom w:val="single" w:sz="4" w:space="0" w:color="auto"/>
              <w:right w:val="single" w:sz="4" w:space="0" w:color="auto"/>
            </w:tcBorders>
            <w:hideMark/>
          </w:tcPr>
          <w:p w14:paraId="7B705790" w14:textId="1EFAD483" w:rsidR="002F3B2B" w:rsidRPr="004718F5" w:rsidRDefault="002F3B2B" w:rsidP="000422D1">
            <w:pPr>
              <w:pStyle w:val="TAL"/>
              <w:keepNext w:val="0"/>
              <w:keepLines w:val="0"/>
            </w:pPr>
            <w:r w:rsidRPr="004718F5">
              <w:t>S=2,</w:t>
            </w:r>
            <w:r w:rsidR="000422D1" w:rsidRPr="004718F5">
              <w:t xml:space="preserve"> </w:t>
            </w:r>
            <w:r w:rsidRPr="004718F5">
              <w:t>L=6</w:t>
            </w:r>
          </w:p>
        </w:tc>
        <w:tc>
          <w:tcPr>
            <w:tcW w:w="1245" w:type="dxa"/>
            <w:tcBorders>
              <w:top w:val="single" w:sz="4" w:space="0" w:color="auto"/>
              <w:left w:val="single" w:sz="4" w:space="0" w:color="auto"/>
              <w:bottom w:val="single" w:sz="4" w:space="0" w:color="auto"/>
              <w:right w:val="single" w:sz="4" w:space="0" w:color="auto"/>
            </w:tcBorders>
          </w:tcPr>
          <w:p w14:paraId="1FDC287A" w14:textId="77777777" w:rsidR="002F3B2B" w:rsidRPr="004718F5" w:rsidRDefault="002F3B2B" w:rsidP="000422D1">
            <w:pPr>
              <w:pStyle w:val="TAL"/>
              <w:keepNext w:val="0"/>
              <w:keepLines w:val="0"/>
            </w:pPr>
          </w:p>
        </w:tc>
      </w:tr>
      <w:tr w:rsidR="002F3B2B" w:rsidRPr="004718F5" w14:paraId="21154A02"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28F9BE" w14:textId="6441EB25"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6301F32B"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DAB04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A99711" w14:textId="77777777" w:rsidR="002F3B2B" w:rsidRPr="004718F5" w:rsidRDefault="002F3B2B" w:rsidP="000422D1">
            <w:pPr>
              <w:pStyle w:val="TAL"/>
              <w:keepNext w:val="0"/>
              <w:keepLines w:val="0"/>
            </w:pPr>
          </w:p>
        </w:tc>
      </w:tr>
      <w:tr w:rsidR="002F3B2B" w:rsidRPr="004718F5" w14:paraId="3E6F727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8C4F89B" w14:textId="027B2D79" w:rsidR="002F3B2B" w:rsidRPr="004718F5" w:rsidRDefault="000422D1" w:rsidP="000422D1">
            <w:pPr>
              <w:pStyle w:val="TAL"/>
              <w:keepNext w:val="0"/>
              <w:keepLines w:val="0"/>
            </w:pPr>
            <w:r w:rsidRPr="004718F5">
              <w:t xml:space="preserve">  </w:t>
            </w:r>
            <w:r w:rsidR="002F3B2B" w:rsidRPr="004718F5">
              <w:t>PDSCH-TimeDomainResourceAllocation[3]</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47822FE5"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743902" w14:textId="7F2BC681" w:rsidR="002F3B2B" w:rsidRPr="004718F5" w:rsidRDefault="002F3B2B" w:rsidP="000422D1">
            <w:pPr>
              <w:pStyle w:val="TAL"/>
              <w:keepNext w:val="0"/>
              <w:keepLines w:val="0"/>
            </w:pPr>
            <w:r w:rsidRPr="004718F5">
              <w:t>entry</w:t>
            </w:r>
            <w:r w:rsidR="000422D1" w:rsidRPr="004718F5">
              <w:t xml:space="preserve"> </w:t>
            </w:r>
            <w:r w:rsidRPr="004718F5">
              <w:t>3</w:t>
            </w:r>
          </w:p>
        </w:tc>
        <w:tc>
          <w:tcPr>
            <w:tcW w:w="1245" w:type="dxa"/>
            <w:tcBorders>
              <w:top w:val="single" w:sz="4" w:space="0" w:color="auto"/>
              <w:left w:val="single" w:sz="4" w:space="0" w:color="auto"/>
              <w:bottom w:val="single" w:sz="4" w:space="0" w:color="auto"/>
              <w:right w:val="single" w:sz="4" w:space="0" w:color="auto"/>
            </w:tcBorders>
          </w:tcPr>
          <w:p w14:paraId="4DBBF33E" w14:textId="77777777" w:rsidR="002F3B2B" w:rsidRPr="004718F5" w:rsidRDefault="002F3B2B" w:rsidP="000422D1">
            <w:pPr>
              <w:pStyle w:val="TAL"/>
              <w:keepNext w:val="0"/>
              <w:keepLines w:val="0"/>
            </w:pPr>
          </w:p>
        </w:tc>
      </w:tr>
      <w:tr w:rsidR="002F3B2B" w:rsidRPr="004718F5" w14:paraId="71865A1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487B42C" w14:textId="20379969" w:rsidR="002F3B2B" w:rsidRPr="004718F5" w:rsidRDefault="000422D1" w:rsidP="000422D1">
            <w:pPr>
              <w:pStyle w:val="TAL"/>
              <w:keepNext w:val="0"/>
              <w:keepLines w:val="0"/>
            </w:pPr>
            <w:r w:rsidRPr="004718F5">
              <w:t xml:space="preserve">    </w:t>
            </w:r>
            <w:r w:rsidR="002F3B2B" w:rsidRPr="004718F5">
              <w:t>k0</w:t>
            </w:r>
          </w:p>
        </w:tc>
        <w:tc>
          <w:tcPr>
            <w:tcW w:w="2268" w:type="dxa"/>
            <w:tcBorders>
              <w:top w:val="single" w:sz="4" w:space="0" w:color="auto"/>
              <w:left w:val="single" w:sz="4" w:space="0" w:color="auto"/>
              <w:bottom w:val="single" w:sz="4" w:space="0" w:color="auto"/>
              <w:right w:val="single" w:sz="4" w:space="0" w:color="auto"/>
            </w:tcBorders>
            <w:hideMark/>
          </w:tcPr>
          <w:p w14:paraId="7517CD81" w14:textId="77777777" w:rsidR="002F3B2B" w:rsidRPr="004718F5" w:rsidRDefault="002F3B2B" w:rsidP="000422D1">
            <w:pPr>
              <w:pStyle w:val="TAL"/>
              <w:keepNext w:val="0"/>
              <w:keepLines w:val="0"/>
            </w:pPr>
            <w:r w:rsidRPr="004718F5">
              <w:t>T</w:t>
            </w:r>
            <w:r w:rsidRPr="004718F5">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2D33BFAE" w14:textId="3F228E18" w:rsidR="002F3B2B" w:rsidRPr="004718F5" w:rsidRDefault="002F3B2B" w:rsidP="000422D1">
            <w:pPr>
              <w:pStyle w:val="TAL"/>
              <w:keepNext w:val="0"/>
              <w:keepLines w:val="0"/>
              <w:rPr>
                <w:lang w:eastAsia="zh-CN"/>
              </w:rPr>
            </w:pPr>
            <w:r w:rsidRPr="004718F5">
              <w:rPr>
                <w:lang w:eastAsia="zh-CN"/>
              </w:rPr>
              <w:t>Defined</w:t>
            </w:r>
            <w:r w:rsidR="000422D1" w:rsidRPr="004718F5">
              <w:rPr>
                <w:lang w:eastAsia="zh-CN"/>
              </w:rPr>
              <w:t xml:space="preserve"> </w:t>
            </w:r>
            <w:r w:rsidRPr="004718F5">
              <w:rPr>
                <w:lang w:eastAsia="zh-CN"/>
              </w:rPr>
              <w:t>in</w:t>
            </w:r>
            <w:r w:rsidR="000422D1" w:rsidRPr="004718F5">
              <w:rPr>
                <w:lang w:eastAsia="zh-CN"/>
              </w:rPr>
              <w:t xml:space="preserve"> </w:t>
            </w:r>
            <w:r w:rsidRPr="004718F5">
              <w:rPr>
                <w:lang w:eastAsia="zh-CN"/>
              </w:rPr>
              <w:t>Table</w:t>
            </w:r>
            <w:r w:rsidR="000422D1" w:rsidRPr="004718F5">
              <w:rPr>
                <w:lang w:eastAsia="zh-CN"/>
              </w:rPr>
              <w:t xml:space="preserve"> </w:t>
            </w:r>
            <w:r w:rsidRPr="004718F5">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354D4CC1" w14:textId="35595165" w:rsidR="002F3B2B" w:rsidRPr="004718F5" w:rsidRDefault="002F3B2B" w:rsidP="000422D1">
            <w:pPr>
              <w:pStyle w:val="TAL"/>
              <w:keepNext w:val="0"/>
              <w:keepLines w:val="0"/>
            </w:pPr>
            <w:r w:rsidRPr="004718F5">
              <w:rPr>
                <w:lang w:eastAsia="zh-CN"/>
              </w:rPr>
              <w:t>The</w:t>
            </w:r>
            <w:r w:rsidR="000422D1" w:rsidRPr="004718F5">
              <w:rPr>
                <w:lang w:eastAsia="zh-CN"/>
              </w:rPr>
              <w:t xml:space="preserve"> </w:t>
            </w:r>
            <w:r w:rsidRPr="004718F5">
              <w:rPr>
                <w:lang w:eastAsia="zh-CN"/>
              </w:rPr>
              <w:t>DCI</w:t>
            </w:r>
            <w:r w:rsidR="000422D1" w:rsidRPr="004718F5">
              <w:rPr>
                <w:lang w:eastAsia="zh-CN"/>
              </w:rPr>
              <w:t xml:space="preserve"> </w:t>
            </w:r>
            <w:r w:rsidRPr="004718F5">
              <w:rPr>
                <w:lang w:eastAsia="zh-CN"/>
              </w:rPr>
              <w:t>indicating</w:t>
            </w:r>
            <w:r w:rsidR="000422D1" w:rsidRPr="004718F5">
              <w:rPr>
                <w:lang w:eastAsia="zh-CN"/>
              </w:rPr>
              <w:t xml:space="preserve"> </w:t>
            </w:r>
            <w:r w:rsidRPr="004718F5">
              <w:rPr>
                <w:lang w:eastAsia="zh-CN"/>
              </w:rPr>
              <w:t>BWP</w:t>
            </w:r>
            <w:r w:rsidR="000422D1" w:rsidRPr="004718F5">
              <w:rPr>
                <w:lang w:eastAsia="zh-CN"/>
              </w:rPr>
              <w:t xml:space="preserve"> </w:t>
            </w:r>
            <w:r w:rsidRPr="004718F5">
              <w:rPr>
                <w:lang w:eastAsia="zh-CN"/>
              </w:rPr>
              <w:t>switch</w:t>
            </w:r>
          </w:p>
        </w:tc>
      </w:tr>
      <w:tr w:rsidR="002F3B2B" w:rsidRPr="004718F5" w14:paraId="7FE6B2E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A3ACCE4" w14:textId="3FC549EA" w:rsidR="002F3B2B" w:rsidRPr="004718F5" w:rsidRDefault="000422D1" w:rsidP="000422D1">
            <w:pPr>
              <w:pStyle w:val="TAL"/>
              <w:keepNext w:val="0"/>
              <w:keepLines w:val="0"/>
            </w:pPr>
            <w:r w:rsidRPr="004718F5">
              <w:t xml:space="preserve">    </w:t>
            </w:r>
            <w:r w:rsidR="002F3B2B" w:rsidRPr="004718F5">
              <w:t>mappingType</w:t>
            </w:r>
          </w:p>
        </w:tc>
        <w:tc>
          <w:tcPr>
            <w:tcW w:w="2268" w:type="dxa"/>
            <w:tcBorders>
              <w:top w:val="single" w:sz="4" w:space="0" w:color="auto"/>
              <w:left w:val="single" w:sz="4" w:space="0" w:color="auto"/>
              <w:bottom w:val="single" w:sz="4" w:space="0" w:color="auto"/>
              <w:right w:val="single" w:sz="4" w:space="0" w:color="auto"/>
            </w:tcBorders>
            <w:hideMark/>
          </w:tcPr>
          <w:p w14:paraId="4CD32B02" w14:textId="77777777" w:rsidR="002F3B2B" w:rsidRPr="004718F5" w:rsidRDefault="002F3B2B" w:rsidP="000422D1">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5C25BFF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41870C" w14:textId="77777777" w:rsidR="002F3B2B" w:rsidRPr="004718F5" w:rsidRDefault="002F3B2B" w:rsidP="000422D1">
            <w:pPr>
              <w:pStyle w:val="TAL"/>
              <w:keepNext w:val="0"/>
              <w:keepLines w:val="0"/>
            </w:pPr>
          </w:p>
        </w:tc>
      </w:tr>
      <w:tr w:rsidR="002F3B2B" w:rsidRPr="004718F5" w14:paraId="1835C84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06AE039" w14:textId="51F5A1D3" w:rsidR="002F3B2B" w:rsidRPr="004718F5" w:rsidRDefault="000422D1" w:rsidP="000422D1">
            <w:pPr>
              <w:pStyle w:val="TAL"/>
              <w:keepNext w:val="0"/>
              <w:keepLines w:val="0"/>
            </w:pPr>
            <w:r w:rsidRPr="004718F5">
              <w:t xml:space="preserve">    </w:t>
            </w:r>
            <w:r w:rsidR="002F3B2B" w:rsidRPr="004718F5">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F28D87A" w14:textId="77777777" w:rsidR="002F3B2B" w:rsidRPr="004718F5" w:rsidRDefault="002F3B2B" w:rsidP="000422D1">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4D059E21" w14:textId="442AAF0B"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6B9041B6" w14:textId="77777777" w:rsidR="002F3B2B" w:rsidRPr="004718F5" w:rsidRDefault="002F3B2B" w:rsidP="000422D1">
            <w:pPr>
              <w:pStyle w:val="TAL"/>
              <w:keepNext w:val="0"/>
              <w:keepLines w:val="0"/>
            </w:pPr>
          </w:p>
        </w:tc>
      </w:tr>
      <w:tr w:rsidR="002F3B2B" w:rsidRPr="004718F5" w14:paraId="22F8F56F"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50E14C" w14:textId="19204EA6"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53DFFF78"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5876C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D1CED8" w14:textId="77777777" w:rsidR="002F3B2B" w:rsidRPr="004718F5" w:rsidRDefault="002F3B2B" w:rsidP="000422D1">
            <w:pPr>
              <w:pStyle w:val="TAL"/>
              <w:keepNext w:val="0"/>
              <w:keepLines w:val="0"/>
            </w:pPr>
          </w:p>
        </w:tc>
      </w:tr>
      <w:tr w:rsidR="002F3B2B" w:rsidRPr="004718F5" w14:paraId="0883733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3EC694F" w14:textId="358017C9" w:rsidR="002F3B2B" w:rsidRPr="004718F5" w:rsidRDefault="000422D1" w:rsidP="000422D1">
            <w:pPr>
              <w:pStyle w:val="TAL"/>
              <w:keepNext w:val="0"/>
              <w:keepLines w:val="0"/>
            </w:pPr>
            <w:r w:rsidRPr="004718F5">
              <w:t xml:space="preserve">  </w:t>
            </w:r>
            <w:r w:rsidR="002F3B2B" w:rsidRPr="004718F5">
              <w:t>PDSCH-TimeDomainResourceAllocation[4]</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5F90C833"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5D37D3" w14:textId="169CCB4B" w:rsidR="002F3B2B" w:rsidRPr="004718F5" w:rsidRDefault="002F3B2B" w:rsidP="000422D1">
            <w:pPr>
              <w:pStyle w:val="TAL"/>
              <w:keepNext w:val="0"/>
              <w:keepLines w:val="0"/>
            </w:pPr>
            <w:r w:rsidRPr="004718F5">
              <w:t>entry</w:t>
            </w:r>
            <w:r w:rsidR="000422D1" w:rsidRPr="004718F5">
              <w:t xml:space="preserve"> </w:t>
            </w:r>
            <w:r w:rsidRPr="004718F5">
              <w:t>4</w:t>
            </w:r>
          </w:p>
        </w:tc>
        <w:tc>
          <w:tcPr>
            <w:tcW w:w="1245" w:type="dxa"/>
            <w:tcBorders>
              <w:top w:val="single" w:sz="4" w:space="0" w:color="auto"/>
              <w:left w:val="single" w:sz="4" w:space="0" w:color="auto"/>
              <w:bottom w:val="single" w:sz="4" w:space="0" w:color="auto"/>
              <w:right w:val="single" w:sz="4" w:space="0" w:color="auto"/>
            </w:tcBorders>
          </w:tcPr>
          <w:p w14:paraId="233377B0" w14:textId="77777777" w:rsidR="002F3B2B" w:rsidRPr="004718F5" w:rsidRDefault="002F3B2B" w:rsidP="000422D1">
            <w:pPr>
              <w:pStyle w:val="TAL"/>
              <w:keepNext w:val="0"/>
              <w:keepLines w:val="0"/>
            </w:pPr>
          </w:p>
        </w:tc>
      </w:tr>
      <w:tr w:rsidR="002F3B2B" w:rsidRPr="004718F5" w14:paraId="3EAFB83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5E76AAE" w14:textId="12725A3F" w:rsidR="002F3B2B" w:rsidRPr="004718F5" w:rsidRDefault="000422D1" w:rsidP="000422D1">
            <w:pPr>
              <w:pStyle w:val="TAL"/>
              <w:keepNext w:val="0"/>
              <w:keepLines w:val="0"/>
            </w:pPr>
            <w:r w:rsidRPr="004718F5">
              <w:t xml:space="preserve">    </w:t>
            </w:r>
            <w:r w:rsidR="002F3B2B" w:rsidRPr="004718F5">
              <w:t>k0</w:t>
            </w:r>
          </w:p>
        </w:tc>
        <w:tc>
          <w:tcPr>
            <w:tcW w:w="2268" w:type="dxa"/>
            <w:tcBorders>
              <w:top w:val="single" w:sz="4" w:space="0" w:color="auto"/>
              <w:left w:val="single" w:sz="4" w:space="0" w:color="auto"/>
              <w:bottom w:val="single" w:sz="4" w:space="0" w:color="auto"/>
              <w:right w:val="single" w:sz="4" w:space="0" w:color="auto"/>
            </w:tcBorders>
            <w:hideMark/>
          </w:tcPr>
          <w:p w14:paraId="09F4786B" w14:textId="77777777" w:rsidR="002F3B2B" w:rsidRPr="004718F5" w:rsidRDefault="002F3B2B" w:rsidP="000422D1">
            <w:pPr>
              <w:pStyle w:val="TAL"/>
              <w:keepNext w:val="0"/>
              <w:keepLines w:val="0"/>
            </w:pPr>
            <w:r w:rsidRPr="004718F5">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02BC673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0D10B6B" w14:textId="43722867" w:rsidR="002F3B2B" w:rsidRPr="004718F5" w:rsidRDefault="002F3B2B" w:rsidP="000422D1">
            <w:pPr>
              <w:pStyle w:val="TAL"/>
              <w:keepNext w:val="0"/>
              <w:keepLines w:val="0"/>
            </w:pPr>
            <w:r w:rsidRPr="004718F5">
              <w:rPr>
                <w:lang w:eastAsia="zh-CN"/>
              </w:rPr>
              <w:t>First</w:t>
            </w:r>
            <w:r w:rsidR="000422D1" w:rsidRPr="004718F5">
              <w:rPr>
                <w:lang w:eastAsia="zh-CN"/>
              </w:rPr>
              <w:t xml:space="preserve"> </w:t>
            </w:r>
            <w:r w:rsidRPr="004718F5">
              <w:rPr>
                <w:lang w:eastAsia="zh-CN"/>
              </w:rPr>
              <w:t>DCI</w:t>
            </w:r>
            <w:r w:rsidR="000422D1" w:rsidRPr="004718F5">
              <w:rPr>
                <w:lang w:eastAsia="zh-CN"/>
              </w:rPr>
              <w:t xml:space="preserve"> </w:t>
            </w:r>
            <w:r w:rsidRPr="004718F5">
              <w:rPr>
                <w:lang w:eastAsia="zh-CN"/>
              </w:rPr>
              <w:t>right</w:t>
            </w:r>
            <w:r w:rsidR="000422D1" w:rsidRPr="004718F5">
              <w:rPr>
                <w:lang w:eastAsia="zh-CN"/>
              </w:rPr>
              <w:t xml:space="preserve"> </w:t>
            </w:r>
            <w:r w:rsidRPr="004718F5">
              <w:rPr>
                <w:lang w:eastAsia="zh-CN"/>
              </w:rPr>
              <w:t>after</w:t>
            </w:r>
            <w:r w:rsidR="000422D1" w:rsidRPr="004718F5">
              <w:rPr>
                <w:lang w:eastAsia="zh-CN"/>
              </w:rPr>
              <w:t xml:space="preserve"> </w:t>
            </w:r>
            <w:r w:rsidRPr="004718F5">
              <w:rPr>
                <w:lang w:eastAsia="zh-CN"/>
              </w:rPr>
              <w:t>DCI-based</w:t>
            </w:r>
            <w:r w:rsidR="000422D1" w:rsidRPr="004718F5">
              <w:rPr>
                <w:lang w:eastAsia="zh-CN"/>
              </w:rPr>
              <w:t xml:space="preserve"> </w:t>
            </w:r>
            <w:r w:rsidRPr="004718F5">
              <w:rPr>
                <w:lang w:eastAsia="zh-CN"/>
              </w:rPr>
              <w:t>BWP</w:t>
            </w:r>
            <w:r w:rsidR="000422D1" w:rsidRPr="004718F5">
              <w:rPr>
                <w:lang w:eastAsia="zh-CN"/>
              </w:rPr>
              <w:t xml:space="preserve"> </w:t>
            </w:r>
            <w:r w:rsidRPr="004718F5">
              <w:rPr>
                <w:lang w:eastAsia="zh-CN"/>
              </w:rPr>
              <w:t>switch</w:t>
            </w:r>
          </w:p>
        </w:tc>
      </w:tr>
      <w:tr w:rsidR="002F3B2B" w:rsidRPr="004718F5" w14:paraId="51C7E26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63A7370" w14:textId="28D8446D" w:rsidR="002F3B2B" w:rsidRPr="004718F5" w:rsidRDefault="000422D1" w:rsidP="000422D1">
            <w:pPr>
              <w:pStyle w:val="TAL"/>
              <w:keepNext w:val="0"/>
              <w:keepLines w:val="0"/>
            </w:pPr>
            <w:r w:rsidRPr="004718F5">
              <w:t xml:space="preserve">    </w:t>
            </w:r>
            <w:r w:rsidR="002F3B2B" w:rsidRPr="004718F5">
              <w:t>mappingType</w:t>
            </w:r>
          </w:p>
        </w:tc>
        <w:tc>
          <w:tcPr>
            <w:tcW w:w="2268" w:type="dxa"/>
            <w:tcBorders>
              <w:top w:val="single" w:sz="4" w:space="0" w:color="auto"/>
              <w:left w:val="single" w:sz="4" w:space="0" w:color="auto"/>
              <w:bottom w:val="single" w:sz="4" w:space="0" w:color="auto"/>
              <w:right w:val="single" w:sz="4" w:space="0" w:color="auto"/>
            </w:tcBorders>
            <w:hideMark/>
          </w:tcPr>
          <w:p w14:paraId="3B6B73A4" w14:textId="77777777" w:rsidR="002F3B2B" w:rsidRPr="004718F5" w:rsidRDefault="002F3B2B" w:rsidP="000422D1">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2440406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3A9DA" w14:textId="77777777" w:rsidR="002F3B2B" w:rsidRPr="004718F5" w:rsidRDefault="002F3B2B" w:rsidP="000422D1">
            <w:pPr>
              <w:pStyle w:val="TAL"/>
              <w:keepNext w:val="0"/>
              <w:keepLines w:val="0"/>
            </w:pPr>
          </w:p>
        </w:tc>
      </w:tr>
      <w:tr w:rsidR="002F3B2B" w:rsidRPr="004718F5" w14:paraId="53F6DCA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C44FA21" w14:textId="4599C3FC" w:rsidR="002F3B2B" w:rsidRPr="004718F5" w:rsidRDefault="000422D1" w:rsidP="000422D1">
            <w:pPr>
              <w:pStyle w:val="TAL"/>
              <w:keepNext w:val="0"/>
              <w:keepLines w:val="0"/>
            </w:pPr>
            <w:r w:rsidRPr="004718F5">
              <w:t xml:space="preserve">    </w:t>
            </w:r>
            <w:r w:rsidR="002F3B2B" w:rsidRPr="004718F5">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D3CC217" w14:textId="77777777" w:rsidR="002F3B2B" w:rsidRPr="004718F5" w:rsidRDefault="002F3B2B" w:rsidP="000422D1">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1EEEE12C" w14:textId="590229BC"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4D410F5A" w14:textId="77777777" w:rsidR="002F3B2B" w:rsidRPr="004718F5" w:rsidRDefault="002F3B2B" w:rsidP="000422D1">
            <w:pPr>
              <w:pStyle w:val="TAL"/>
              <w:keepNext w:val="0"/>
              <w:keepLines w:val="0"/>
            </w:pPr>
          </w:p>
        </w:tc>
      </w:tr>
      <w:tr w:rsidR="002F3B2B" w:rsidRPr="004718F5" w14:paraId="36CFC9F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07B5D77" w14:textId="5873F373"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57BD688F"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6116F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7DA3" w14:textId="77777777" w:rsidR="002F3B2B" w:rsidRPr="004718F5" w:rsidRDefault="002F3B2B" w:rsidP="000422D1">
            <w:pPr>
              <w:pStyle w:val="TAL"/>
              <w:keepNext w:val="0"/>
              <w:keepLines w:val="0"/>
            </w:pPr>
          </w:p>
        </w:tc>
      </w:tr>
      <w:tr w:rsidR="002F3B2B" w:rsidRPr="004718F5" w14:paraId="32A6A798"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C846E02"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F7D3C0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75020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DBC1CD" w14:textId="77777777" w:rsidR="002F3B2B" w:rsidRPr="004718F5" w:rsidRDefault="002F3B2B" w:rsidP="000422D1">
            <w:pPr>
              <w:pStyle w:val="TAL"/>
              <w:keepNext w:val="0"/>
              <w:keepLines w:val="0"/>
            </w:pPr>
          </w:p>
        </w:tc>
      </w:tr>
    </w:tbl>
    <w:p w14:paraId="56BC71B3" w14:textId="77777777" w:rsidR="001F43F0" w:rsidRPr="004718F5" w:rsidRDefault="001F43F0" w:rsidP="001F43F0"/>
    <w:p w14:paraId="113CC3BF" w14:textId="1E26808C" w:rsidR="00307154" w:rsidRPr="004718F5" w:rsidRDefault="00307154" w:rsidP="00307154">
      <w:pPr>
        <w:pStyle w:val="TH"/>
        <w:rPr>
          <w:i/>
          <w:iCs/>
        </w:rPr>
      </w:pPr>
      <w:r w:rsidRPr="004718F5">
        <w:t xml:space="preserve">Table </w:t>
      </w:r>
      <w:r w:rsidRPr="004718F5">
        <w:rPr>
          <w:rFonts w:cs="v4.2.0"/>
        </w:rPr>
        <w:t>4.5.6.1.1.4.3-7</w:t>
      </w:r>
      <w:r w:rsidRPr="004718F5">
        <w:t xml:space="preserve">: </w:t>
      </w:r>
      <w:r w:rsidRPr="004718F5">
        <w:rPr>
          <w:i/>
          <w:iCs/>
        </w:rPr>
        <w:t>Void</w:t>
      </w:r>
    </w:p>
    <w:p w14:paraId="29F6EC75" w14:textId="77777777" w:rsidR="00307154" w:rsidRPr="004718F5" w:rsidRDefault="00307154" w:rsidP="00307154">
      <w:pPr>
        <w:pStyle w:val="TH"/>
        <w:keepNext w:val="0"/>
        <w:keepLines w:val="0"/>
        <w:rPr>
          <w:i/>
          <w:iCs/>
        </w:rPr>
      </w:pPr>
      <w:r w:rsidRPr="004718F5">
        <w:t xml:space="preserve">Table </w:t>
      </w:r>
      <w:r w:rsidRPr="004718F5">
        <w:rPr>
          <w:rFonts w:cs="v4.2.0"/>
        </w:rPr>
        <w:t>4.5.6.1.1.4.3-8</w:t>
      </w:r>
      <w:r w:rsidRPr="004718F5">
        <w:t xml:space="preserve">: </w:t>
      </w:r>
      <w:r w:rsidRPr="004718F5">
        <w:rPr>
          <w:i/>
        </w:rPr>
        <w:t>PDSCH-ConfigCommon</w:t>
      </w:r>
      <w:r w:rsidRPr="004718F5">
        <w:t xml:space="preserve"> </w:t>
      </w:r>
      <w:r w:rsidRPr="004718F5">
        <w:rPr>
          <w:iCs/>
        </w:rPr>
        <w:t>(</w:t>
      </w:r>
      <w:r w:rsidRPr="004718F5">
        <w:t xml:space="preserve">Table </w:t>
      </w:r>
      <w:r w:rsidRPr="004718F5">
        <w:rPr>
          <w:rFonts w:cs="v4.2.0"/>
        </w:rPr>
        <w:t>4.5.6.1.1.4.3-3</w:t>
      </w:r>
      <w:r w:rsidRPr="004718F5">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4718F5" w14:paraId="492FDA22" w14:textId="77777777" w:rsidTr="007B38D9">
        <w:tc>
          <w:tcPr>
            <w:tcW w:w="9752" w:type="dxa"/>
            <w:gridSpan w:val="4"/>
          </w:tcPr>
          <w:p w14:paraId="00DA13A2" w14:textId="77777777" w:rsidR="00307154" w:rsidRPr="004718F5" w:rsidRDefault="00307154" w:rsidP="007B38D9">
            <w:pPr>
              <w:pStyle w:val="TAH"/>
              <w:jc w:val="left"/>
              <w:rPr>
                <w:b w:val="0"/>
              </w:rPr>
            </w:pPr>
            <w:r w:rsidRPr="004718F5">
              <w:rPr>
                <w:b w:val="0"/>
              </w:rPr>
              <w:t>Derivation Path: TS 38.508-1 [14], Table 4.6.3-101</w:t>
            </w:r>
          </w:p>
        </w:tc>
      </w:tr>
      <w:tr w:rsidR="00307154" w:rsidRPr="004718F5" w14:paraId="158417C7" w14:textId="77777777" w:rsidTr="007B38D9">
        <w:tc>
          <w:tcPr>
            <w:tcW w:w="4540" w:type="dxa"/>
          </w:tcPr>
          <w:p w14:paraId="4BD0319B" w14:textId="77777777" w:rsidR="00307154" w:rsidRPr="004718F5" w:rsidRDefault="00307154" w:rsidP="007B38D9">
            <w:pPr>
              <w:pStyle w:val="TAH"/>
            </w:pPr>
            <w:r w:rsidRPr="004718F5">
              <w:t>Information Element</w:t>
            </w:r>
          </w:p>
        </w:tc>
        <w:tc>
          <w:tcPr>
            <w:tcW w:w="2267" w:type="dxa"/>
          </w:tcPr>
          <w:p w14:paraId="0D0BD1CA" w14:textId="77777777" w:rsidR="00307154" w:rsidRPr="004718F5" w:rsidRDefault="00307154" w:rsidP="007B38D9">
            <w:pPr>
              <w:pStyle w:val="TAH"/>
            </w:pPr>
            <w:r w:rsidRPr="004718F5">
              <w:t>Value/remark</w:t>
            </w:r>
          </w:p>
        </w:tc>
        <w:tc>
          <w:tcPr>
            <w:tcW w:w="1700" w:type="dxa"/>
          </w:tcPr>
          <w:p w14:paraId="197BFAFE" w14:textId="77777777" w:rsidR="00307154" w:rsidRPr="004718F5" w:rsidRDefault="00307154" w:rsidP="007B38D9">
            <w:pPr>
              <w:pStyle w:val="TAH"/>
            </w:pPr>
            <w:r w:rsidRPr="004718F5">
              <w:t>Comment</w:t>
            </w:r>
          </w:p>
        </w:tc>
        <w:tc>
          <w:tcPr>
            <w:tcW w:w="1245" w:type="dxa"/>
          </w:tcPr>
          <w:p w14:paraId="44589620" w14:textId="77777777" w:rsidR="00307154" w:rsidRPr="004718F5" w:rsidRDefault="00307154" w:rsidP="007B38D9">
            <w:pPr>
              <w:pStyle w:val="TAH"/>
            </w:pPr>
            <w:r w:rsidRPr="004718F5">
              <w:t>Condition</w:t>
            </w:r>
          </w:p>
        </w:tc>
      </w:tr>
      <w:tr w:rsidR="00307154" w:rsidRPr="004718F5" w14:paraId="064D68C6" w14:textId="77777777" w:rsidTr="007B38D9">
        <w:tc>
          <w:tcPr>
            <w:tcW w:w="4540" w:type="dxa"/>
          </w:tcPr>
          <w:p w14:paraId="0790F215" w14:textId="77777777" w:rsidR="00307154" w:rsidRPr="004718F5" w:rsidRDefault="00307154" w:rsidP="007B38D9">
            <w:pPr>
              <w:pStyle w:val="TAL"/>
            </w:pPr>
            <w:r w:rsidRPr="004718F5">
              <w:t xml:space="preserve">PDSCH-ConfigCommon ::= </w:t>
            </w:r>
            <w:r w:rsidRPr="004718F5">
              <w:rPr>
                <w:snapToGrid w:val="0"/>
              </w:rPr>
              <w:t xml:space="preserve">SEQUENCE </w:t>
            </w:r>
            <w:r w:rsidRPr="004718F5">
              <w:t>{</w:t>
            </w:r>
          </w:p>
        </w:tc>
        <w:tc>
          <w:tcPr>
            <w:tcW w:w="2267" w:type="dxa"/>
          </w:tcPr>
          <w:p w14:paraId="5EA3B95D" w14:textId="77777777" w:rsidR="00307154" w:rsidRPr="004718F5" w:rsidRDefault="00307154" w:rsidP="007B38D9">
            <w:pPr>
              <w:pStyle w:val="TAL"/>
            </w:pPr>
          </w:p>
        </w:tc>
        <w:tc>
          <w:tcPr>
            <w:tcW w:w="1700" w:type="dxa"/>
          </w:tcPr>
          <w:p w14:paraId="4A0B054B" w14:textId="77777777" w:rsidR="00307154" w:rsidRPr="004718F5" w:rsidRDefault="00307154" w:rsidP="007B38D9">
            <w:pPr>
              <w:pStyle w:val="TAL"/>
            </w:pPr>
          </w:p>
        </w:tc>
        <w:tc>
          <w:tcPr>
            <w:tcW w:w="1245" w:type="dxa"/>
          </w:tcPr>
          <w:p w14:paraId="23D6E64A" w14:textId="77777777" w:rsidR="00307154" w:rsidRPr="004718F5" w:rsidRDefault="00307154" w:rsidP="007B38D9">
            <w:pPr>
              <w:pStyle w:val="TAL"/>
            </w:pPr>
          </w:p>
        </w:tc>
      </w:tr>
      <w:tr w:rsidR="00307154" w:rsidRPr="004718F5" w14:paraId="59E06E8E" w14:textId="77777777" w:rsidTr="007B38D9">
        <w:tc>
          <w:tcPr>
            <w:tcW w:w="4540" w:type="dxa"/>
          </w:tcPr>
          <w:p w14:paraId="62B916C5" w14:textId="77777777" w:rsidR="00307154" w:rsidRPr="004718F5" w:rsidRDefault="00307154" w:rsidP="007B38D9">
            <w:pPr>
              <w:pStyle w:val="TAL"/>
            </w:pPr>
            <w:r w:rsidRPr="004718F5">
              <w:t xml:space="preserve">  pdsch-TimeDomainAllocationList</w:t>
            </w:r>
          </w:p>
        </w:tc>
        <w:tc>
          <w:tcPr>
            <w:tcW w:w="2267" w:type="dxa"/>
          </w:tcPr>
          <w:p w14:paraId="71AB6F29" w14:textId="77777777" w:rsidR="00307154" w:rsidRPr="004718F5" w:rsidRDefault="00307154" w:rsidP="007B38D9">
            <w:pPr>
              <w:pStyle w:val="TAL"/>
            </w:pPr>
            <w:r w:rsidRPr="004718F5">
              <w:t>PDSCH-TimeDomainResourceAllocationList</w:t>
            </w:r>
          </w:p>
        </w:tc>
        <w:tc>
          <w:tcPr>
            <w:tcW w:w="1700" w:type="dxa"/>
          </w:tcPr>
          <w:p w14:paraId="58D471CD" w14:textId="77777777" w:rsidR="00307154" w:rsidRPr="004718F5" w:rsidRDefault="00307154" w:rsidP="007B38D9">
            <w:pPr>
              <w:pStyle w:val="TAL"/>
            </w:pPr>
            <w:r w:rsidRPr="004718F5">
              <w:t xml:space="preserve">Table </w:t>
            </w:r>
            <w:r w:rsidRPr="004718F5">
              <w:rPr>
                <w:rFonts w:cs="v4.2.0"/>
              </w:rPr>
              <w:t>4.5.6.1.1.4.3-6</w:t>
            </w:r>
          </w:p>
        </w:tc>
        <w:tc>
          <w:tcPr>
            <w:tcW w:w="1245" w:type="dxa"/>
          </w:tcPr>
          <w:p w14:paraId="691EB3B1" w14:textId="77777777" w:rsidR="00307154" w:rsidRPr="004718F5" w:rsidRDefault="00307154" w:rsidP="007B38D9">
            <w:pPr>
              <w:pStyle w:val="TAL"/>
            </w:pPr>
          </w:p>
        </w:tc>
      </w:tr>
      <w:tr w:rsidR="00307154" w:rsidRPr="004718F5" w14:paraId="1BDDC113" w14:textId="77777777" w:rsidTr="007B38D9">
        <w:tc>
          <w:tcPr>
            <w:tcW w:w="4540" w:type="dxa"/>
          </w:tcPr>
          <w:p w14:paraId="11FE34F3" w14:textId="77777777" w:rsidR="00307154" w:rsidRPr="004718F5" w:rsidRDefault="00307154" w:rsidP="007B38D9">
            <w:pPr>
              <w:pStyle w:val="TAL"/>
            </w:pPr>
            <w:r w:rsidRPr="004718F5">
              <w:t>}</w:t>
            </w:r>
          </w:p>
        </w:tc>
        <w:tc>
          <w:tcPr>
            <w:tcW w:w="2267" w:type="dxa"/>
          </w:tcPr>
          <w:p w14:paraId="60420F50" w14:textId="77777777" w:rsidR="00307154" w:rsidRPr="004718F5" w:rsidRDefault="00307154" w:rsidP="007B38D9">
            <w:pPr>
              <w:pStyle w:val="TAL"/>
            </w:pPr>
          </w:p>
        </w:tc>
        <w:tc>
          <w:tcPr>
            <w:tcW w:w="1700" w:type="dxa"/>
          </w:tcPr>
          <w:p w14:paraId="61526360" w14:textId="77777777" w:rsidR="00307154" w:rsidRPr="004718F5" w:rsidRDefault="00307154" w:rsidP="007B38D9">
            <w:pPr>
              <w:pStyle w:val="TAL"/>
            </w:pPr>
          </w:p>
        </w:tc>
        <w:tc>
          <w:tcPr>
            <w:tcW w:w="1245" w:type="dxa"/>
          </w:tcPr>
          <w:p w14:paraId="30BB489F" w14:textId="77777777" w:rsidR="00307154" w:rsidRPr="004718F5" w:rsidRDefault="00307154" w:rsidP="007B38D9">
            <w:pPr>
              <w:pStyle w:val="TAL"/>
            </w:pPr>
          </w:p>
        </w:tc>
      </w:tr>
    </w:tbl>
    <w:p w14:paraId="2544AA0E" w14:textId="77777777" w:rsidR="00307154" w:rsidRPr="004718F5" w:rsidRDefault="00307154" w:rsidP="00307154"/>
    <w:p w14:paraId="287DA7F3" w14:textId="77777777" w:rsidR="002F3B2B" w:rsidRPr="004718F5" w:rsidRDefault="002F3B2B" w:rsidP="000422D1">
      <w:pPr>
        <w:pStyle w:val="H6"/>
        <w:keepNext w:val="0"/>
        <w:keepLines w:val="0"/>
      </w:pPr>
      <w:r w:rsidRPr="004718F5">
        <w:t>4.5.6.1.1.5</w:t>
      </w:r>
      <w:r w:rsidRPr="004718F5">
        <w:tab/>
        <w:t>Test requirements</w:t>
      </w:r>
    </w:p>
    <w:p w14:paraId="77A0E346" w14:textId="77777777" w:rsidR="002F3B2B" w:rsidRPr="004718F5" w:rsidRDefault="002F3B2B" w:rsidP="000422D1">
      <w:r w:rsidRPr="004718F5">
        <w:t xml:space="preserve">Tables </w:t>
      </w:r>
      <w:r w:rsidRPr="004718F5">
        <w:rPr>
          <w:rFonts w:cs="v4.2.0"/>
        </w:rPr>
        <w:t>4.5.6.1.1</w:t>
      </w:r>
      <w:r w:rsidRPr="004718F5">
        <w:t xml:space="preserve">.4.1-3 and </w:t>
      </w:r>
      <w:r w:rsidRPr="004718F5">
        <w:rPr>
          <w:rFonts w:cs="v4.2.0"/>
        </w:rPr>
        <w:t>4.5.6.1.1</w:t>
      </w:r>
      <w:r w:rsidRPr="004718F5">
        <w:t>.5-1 define the primary level settings including test tolerances.</w:t>
      </w:r>
    </w:p>
    <w:p w14:paraId="723BF800" w14:textId="77777777" w:rsidR="002F3B2B" w:rsidRPr="004718F5" w:rsidRDefault="002F3B2B" w:rsidP="000422D1">
      <w:pPr>
        <w:pStyle w:val="TH"/>
        <w:keepNext w:val="0"/>
        <w:keepLines w:val="0"/>
        <w:rPr>
          <w:rFonts w:eastAsia="SimSun"/>
        </w:rPr>
      </w:pPr>
      <w:r w:rsidRPr="004718F5">
        <w:t xml:space="preserve">Table </w:t>
      </w:r>
      <w:r w:rsidRPr="004718F5">
        <w:rPr>
          <w:rFonts w:cs="v4.2.0"/>
        </w:rPr>
        <w:t>4.5.6.1.1</w:t>
      </w:r>
      <w:r w:rsidRPr="004718F5">
        <w:t>.5-1: NR Cell specific test parameters for DL BWP switch in synchronous EN-DC</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2F3B2B" w:rsidRPr="004718F5" w14:paraId="308085EB" w14:textId="77777777" w:rsidTr="00561680">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A616B5" w14:textId="77777777" w:rsidR="002F3B2B" w:rsidRPr="004718F5" w:rsidRDefault="002F3B2B" w:rsidP="000422D1">
            <w:pPr>
              <w:pStyle w:val="TAH"/>
              <w:keepNext w:val="0"/>
              <w:keepLines w:val="0"/>
            </w:pPr>
            <w:r w:rsidRPr="004718F5">
              <w:t>Parameter</w:t>
            </w:r>
          </w:p>
        </w:tc>
        <w:tc>
          <w:tcPr>
            <w:tcW w:w="1134" w:type="dxa"/>
            <w:tcBorders>
              <w:top w:val="single" w:sz="4" w:space="0" w:color="auto"/>
              <w:left w:val="single" w:sz="4" w:space="0" w:color="auto"/>
              <w:bottom w:val="single" w:sz="4" w:space="0" w:color="auto"/>
              <w:right w:val="single" w:sz="4" w:space="0" w:color="auto"/>
            </w:tcBorders>
            <w:hideMark/>
          </w:tcPr>
          <w:p w14:paraId="5BC1D739" w14:textId="77777777" w:rsidR="002F3B2B" w:rsidRPr="004718F5" w:rsidRDefault="002F3B2B" w:rsidP="000422D1">
            <w:pPr>
              <w:pStyle w:val="TAH"/>
              <w:keepNext w:val="0"/>
              <w:keepLines w:val="0"/>
            </w:pPr>
            <w:r w:rsidRPr="004718F5">
              <w:t>Unit</w:t>
            </w:r>
          </w:p>
        </w:tc>
        <w:tc>
          <w:tcPr>
            <w:tcW w:w="2550" w:type="dxa"/>
            <w:tcBorders>
              <w:top w:val="single" w:sz="4" w:space="0" w:color="auto"/>
              <w:left w:val="single" w:sz="4" w:space="0" w:color="auto"/>
              <w:bottom w:val="single" w:sz="4" w:space="0" w:color="auto"/>
              <w:right w:val="single" w:sz="4" w:space="0" w:color="auto"/>
            </w:tcBorders>
            <w:hideMark/>
          </w:tcPr>
          <w:p w14:paraId="366A8BC3" w14:textId="47CEBD7E" w:rsidR="002F3B2B" w:rsidRPr="004718F5" w:rsidRDefault="002F3B2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2</w:t>
            </w:r>
          </w:p>
        </w:tc>
      </w:tr>
      <w:tr w:rsidR="002F3B2B" w:rsidRPr="004718F5" w14:paraId="40042AD2"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9E4630" w14:textId="2F9F3FD9" w:rsidR="002F3B2B" w:rsidRPr="004718F5" w:rsidRDefault="002F3B2B" w:rsidP="000422D1">
            <w:pPr>
              <w:pStyle w:val="TAL"/>
              <w:keepNext w:val="0"/>
              <w:keepLines w:val="0"/>
            </w:pPr>
            <w:r w:rsidRPr="004718F5">
              <w:t>Frequency</w:t>
            </w:r>
            <w:r w:rsidR="000422D1" w:rsidRPr="004718F5">
              <w:t xml:space="preserve"> </w:t>
            </w:r>
            <w:r w:rsidRPr="004718F5">
              <w:t>Range</w:t>
            </w:r>
          </w:p>
        </w:tc>
        <w:tc>
          <w:tcPr>
            <w:tcW w:w="1134" w:type="dxa"/>
            <w:tcBorders>
              <w:top w:val="single" w:sz="4" w:space="0" w:color="auto"/>
              <w:left w:val="single" w:sz="4" w:space="0" w:color="auto"/>
              <w:bottom w:val="single" w:sz="4" w:space="0" w:color="auto"/>
              <w:right w:val="single" w:sz="4" w:space="0" w:color="auto"/>
            </w:tcBorders>
          </w:tcPr>
          <w:p w14:paraId="4BF773A8"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F1CD429" w14:textId="77777777" w:rsidR="002F3B2B" w:rsidRPr="004718F5" w:rsidRDefault="002F3B2B" w:rsidP="000422D1">
            <w:pPr>
              <w:pStyle w:val="TAC"/>
              <w:keepNext w:val="0"/>
              <w:keepLines w:val="0"/>
              <w:rPr>
                <w:rFonts w:cs="v4.2.0"/>
              </w:rPr>
            </w:pPr>
            <w:r w:rsidRPr="004718F5">
              <w:rPr>
                <w:rFonts w:cs="v4.2.0"/>
              </w:rPr>
              <w:t>FR1</w:t>
            </w:r>
          </w:p>
        </w:tc>
      </w:tr>
      <w:tr w:rsidR="002F3B2B" w:rsidRPr="004718F5" w14:paraId="6260E28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AEB92ED" w14:textId="2C7A7CA9" w:rsidR="002F3B2B" w:rsidRPr="004718F5" w:rsidRDefault="002F3B2B" w:rsidP="000422D1">
            <w:pPr>
              <w:pStyle w:val="TAL"/>
              <w:keepNext w:val="0"/>
              <w:keepLines w:val="0"/>
              <w:rPr>
                <w:lang w:eastAsia="ja-JP"/>
              </w:rPr>
            </w:pPr>
            <w:r w:rsidRPr="004718F5">
              <w:t>Duplex</w:t>
            </w:r>
            <w:r w:rsidR="000422D1" w:rsidRPr="004718F5">
              <w:t xml:space="preserve"> </w:t>
            </w:r>
            <w:r w:rsidRPr="004718F5">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A7089BB" w14:textId="7BDBB832" w:rsidR="002F3B2B" w:rsidRPr="004718F5" w:rsidRDefault="002F3B2B" w:rsidP="000422D1">
            <w:pPr>
              <w:pStyle w:val="TAL"/>
              <w:keepNext w:val="0"/>
              <w:keepLines w:val="0"/>
            </w:pPr>
            <w:r w:rsidRPr="004718F5">
              <w:t>Config</w:t>
            </w:r>
            <w:r w:rsidR="000422D1" w:rsidRPr="004718F5">
              <w:t xml:space="preserve"> </w:t>
            </w:r>
            <w:r w:rsidRPr="004718F5">
              <w:t>1,4</w:t>
            </w:r>
          </w:p>
        </w:tc>
        <w:tc>
          <w:tcPr>
            <w:tcW w:w="1134" w:type="dxa"/>
            <w:vMerge w:val="restart"/>
            <w:tcBorders>
              <w:top w:val="single" w:sz="4" w:space="0" w:color="auto"/>
              <w:left w:val="single" w:sz="4" w:space="0" w:color="auto"/>
              <w:bottom w:val="single" w:sz="4" w:space="0" w:color="auto"/>
              <w:right w:val="single" w:sz="4" w:space="0" w:color="auto"/>
            </w:tcBorders>
          </w:tcPr>
          <w:p w14:paraId="0A6099B0"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6F4A4BE" w14:textId="77777777" w:rsidR="002F3B2B" w:rsidRPr="004718F5" w:rsidRDefault="002F3B2B" w:rsidP="000422D1">
            <w:pPr>
              <w:pStyle w:val="TAC"/>
              <w:keepNext w:val="0"/>
              <w:keepLines w:val="0"/>
            </w:pPr>
            <w:r w:rsidRPr="004718F5">
              <w:t>FDD</w:t>
            </w:r>
          </w:p>
        </w:tc>
      </w:tr>
      <w:tr w:rsidR="002F3B2B" w:rsidRPr="004718F5" w14:paraId="3AA6D30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9DEC575" w14:textId="77777777" w:rsidR="002F3B2B" w:rsidRPr="004718F5" w:rsidRDefault="002F3B2B" w:rsidP="000422D1">
            <w:pPr>
              <w:overflowPunct/>
              <w:autoSpaceDE/>
              <w:autoSpaceDN/>
              <w:adjustRightInd/>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9FBBC" w14:textId="3A62A87B" w:rsidR="002F3B2B" w:rsidRPr="004718F5" w:rsidRDefault="002F3B2B" w:rsidP="000422D1">
            <w:pPr>
              <w:pStyle w:val="TAL"/>
              <w:keepNext w:val="0"/>
              <w:keepLines w:val="0"/>
            </w:pPr>
            <w:r w:rsidRPr="004718F5">
              <w:t>Config</w:t>
            </w:r>
            <w:r w:rsidR="000422D1" w:rsidRPr="004718F5">
              <w:t xml:space="preserve"> </w:t>
            </w:r>
            <w:r w:rsidRPr="004718F5">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4B3A28"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002E8B8" w14:textId="77777777" w:rsidR="002F3B2B" w:rsidRPr="004718F5" w:rsidRDefault="002F3B2B" w:rsidP="000422D1">
            <w:pPr>
              <w:pStyle w:val="TAC"/>
              <w:keepNext w:val="0"/>
              <w:keepLines w:val="0"/>
            </w:pPr>
            <w:r w:rsidRPr="004718F5">
              <w:t>TDD</w:t>
            </w:r>
          </w:p>
        </w:tc>
      </w:tr>
      <w:tr w:rsidR="002F3B2B" w:rsidRPr="004718F5" w14:paraId="5E1B982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CFA9ADF" w14:textId="21808146" w:rsidR="002F3B2B" w:rsidRPr="004718F5" w:rsidRDefault="002F3B2B" w:rsidP="000422D1">
            <w:pPr>
              <w:pStyle w:val="TAL"/>
              <w:keepNext w:val="0"/>
              <w:keepLines w:val="0"/>
            </w:pPr>
            <w:r w:rsidRPr="004718F5">
              <w:t>TDD</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51422FF" w14:textId="52A16F23"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08F5D24"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6F4F303" w14:textId="0433D304" w:rsidR="002F3B2B" w:rsidRPr="004718F5" w:rsidRDefault="002F3B2B" w:rsidP="000422D1">
            <w:pPr>
              <w:pStyle w:val="TAC"/>
              <w:keepNext w:val="0"/>
              <w:keepLines w:val="0"/>
            </w:pPr>
            <w:r w:rsidRPr="004718F5">
              <w:t>Not</w:t>
            </w:r>
            <w:r w:rsidR="000422D1" w:rsidRPr="004718F5">
              <w:t xml:space="preserve"> </w:t>
            </w:r>
            <w:r w:rsidRPr="004718F5">
              <w:t>Applicable</w:t>
            </w:r>
          </w:p>
        </w:tc>
      </w:tr>
      <w:tr w:rsidR="002F3B2B" w:rsidRPr="004718F5" w14:paraId="0DA9531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3A7DBE4"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AB929E" w14:textId="650F7FC5"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249A9B"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4BF2AB" w14:textId="77777777" w:rsidR="002F3B2B" w:rsidRPr="004718F5" w:rsidRDefault="002F3B2B" w:rsidP="000422D1">
            <w:pPr>
              <w:pStyle w:val="TAC"/>
              <w:keepNext w:val="0"/>
              <w:keepLines w:val="0"/>
            </w:pPr>
            <w:r w:rsidRPr="004718F5">
              <w:t>TDDConf.1.1</w:t>
            </w:r>
          </w:p>
        </w:tc>
      </w:tr>
      <w:tr w:rsidR="002F3B2B" w:rsidRPr="004718F5" w14:paraId="2DE959F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3E5E323"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4795A0" w14:textId="4FA81485"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3E1C8"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5399A83" w14:textId="77777777" w:rsidR="002F3B2B" w:rsidRPr="004718F5" w:rsidRDefault="002F3B2B" w:rsidP="000422D1">
            <w:pPr>
              <w:pStyle w:val="TAC"/>
              <w:keepNext w:val="0"/>
              <w:keepLines w:val="0"/>
            </w:pPr>
            <w:r w:rsidRPr="004718F5">
              <w:t>TDDConf.2.1</w:t>
            </w:r>
          </w:p>
        </w:tc>
      </w:tr>
      <w:tr w:rsidR="002F3B2B" w:rsidRPr="004718F5" w14:paraId="0001821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C2C8841" w14:textId="77777777" w:rsidR="002F3B2B" w:rsidRPr="004718F5" w:rsidRDefault="002F3B2B" w:rsidP="000422D1">
            <w:pPr>
              <w:pStyle w:val="TAL"/>
              <w:keepNext w:val="0"/>
              <w:keepLines w:val="0"/>
            </w:pPr>
            <w:r w:rsidRPr="004718F5">
              <w:t>BW</w:t>
            </w:r>
            <w:r w:rsidRPr="004718F5">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7422AC" w14:textId="62D15BE8"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962DA1B"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0560B70" w14:textId="40CAA82F" w:rsidR="002F3B2B" w:rsidRPr="004718F5" w:rsidRDefault="002F3B2B" w:rsidP="000422D1">
            <w:pPr>
              <w:pStyle w:val="TAC"/>
              <w:keepNext w:val="0"/>
              <w:keepLines w:val="0"/>
              <w:rPr>
                <w:rFonts w:eastAsia="Malgun Gothic"/>
              </w:rPr>
            </w:pP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N</w:t>
            </w:r>
            <w:r w:rsidRPr="004718F5">
              <w:rPr>
                <w:rFonts w:eastAsia="Malgun Gothic"/>
                <w:vertAlign w:val="subscript"/>
              </w:rPr>
              <w:t>RB,c</w:t>
            </w:r>
            <w:r w:rsidR="000422D1" w:rsidRPr="004718F5">
              <w:rPr>
                <w:rFonts w:eastAsia="Malgun Gothic"/>
              </w:rPr>
              <w:t xml:space="preserve"> </w:t>
            </w:r>
            <w:r w:rsidRPr="004718F5">
              <w:rPr>
                <w:rFonts w:eastAsia="Malgun Gothic"/>
              </w:rPr>
              <w:t>=</w:t>
            </w:r>
            <w:r w:rsidR="000422D1" w:rsidRPr="004718F5">
              <w:rPr>
                <w:rFonts w:eastAsia="Malgun Gothic"/>
              </w:rPr>
              <w:t xml:space="preserve"> </w:t>
            </w:r>
            <w:r w:rsidRPr="004718F5">
              <w:rPr>
                <w:rFonts w:eastAsia="Malgun Gothic"/>
              </w:rPr>
              <w:t>52</w:t>
            </w:r>
          </w:p>
        </w:tc>
      </w:tr>
      <w:tr w:rsidR="002F3B2B" w:rsidRPr="004718F5" w14:paraId="5AACC21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4E74008"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905F2A" w14:textId="3A8CFD00"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9FB403"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8C9A431" w14:textId="359E08C4" w:rsidR="002F3B2B" w:rsidRPr="004718F5" w:rsidRDefault="002F3B2B" w:rsidP="000422D1">
            <w:pPr>
              <w:pStyle w:val="TAC"/>
              <w:keepNext w:val="0"/>
              <w:keepLines w:val="0"/>
              <w:rPr>
                <w:rFonts w:eastAsia="Malgun Gothic"/>
              </w:rPr>
            </w:pP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N</w:t>
            </w:r>
            <w:r w:rsidRPr="004718F5">
              <w:rPr>
                <w:rFonts w:eastAsia="Malgun Gothic"/>
                <w:vertAlign w:val="subscript"/>
              </w:rPr>
              <w:t>RB,c</w:t>
            </w:r>
            <w:r w:rsidR="000422D1" w:rsidRPr="004718F5">
              <w:rPr>
                <w:rFonts w:eastAsia="Malgun Gothic"/>
              </w:rPr>
              <w:t xml:space="preserve"> </w:t>
            </w:r>
            <w:r w:rsidRPr="004718F5">
              <w:rPr>
                <w:rFonts w:eastAsia="Malgun Gothic"/>
              </w:rPr>
              <w:t>=</w:t>
            </w:r>
            <w:r w:rsidR="000422D1" w:rsidRPr="004718F5">
              <w:rPr>
                <w:rFonts w:eastAsia="Malgun Gothic"/>
              </w:rPr>
              <w:t xml:space="preserve"> </w:t>
            </w:r>
            <w:r w:rsidRPr="004718F5">
              <w:rPr>
                <w:rFonts w:eastAsia="Malgun Gothic"/>
              </w:rPr>
              <w:t>52</w:t>
            </w:r>
          </w:p>
        </w:tc>
      </w:tr>
      <w:tr w:rsidR="002F3B2B" w:rsidRPr="004718F5" w14:paraId="5F27F519"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09FDC54"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D45DC6" w14:textId="7B502F3C"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1E7E47"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DF1B52" w14:textId="077157F0" w:rsidR="002F3B2B" w:rsidRPr="004718F5" w:rsidRDefault="002F3B2B" w:rsidP="000422D1">
            <w:pPr>
              <w:pStyle w:val="TAC"/>
              <w:keepNext w:val="0"/>
              <w:keepLines w:val="0"/>
              <w:rPr>
                <w:rFonts w:eastAsia="Malgun Gothic"/>
              </w:rPr>
            </w:pPr>
            <w:r w:rsidRPr="004718F5">
              <w:rPr>
                <w:rFonts w:eastAsia="Malgun Gothic"/>
              </w:rPr>
              <w:t>4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N</w:t>
            </w:r>
            <w:r w:rsidRPr="004718F5">
              <w:rPr>
                <w:rFonts w:eastAsia="Malgun Gothic"/>
                <w:vertAlign w:val="subscript"/>
              </w:rPr>
              <w:t>RB,c</w:t>
            </w:r>
            <w:r w:rsidR="000422D1" w:rsidRPr="004718F5">
              <w:rPr>
                <w:rFonts w:eastAsia="Malgun Gothic"/>
              </w:rPr>
              <w:t xml:space="preserve"> </w:t>
            </w:r>
            <w:r w:rsidRPr="004718F5">
              <w:rPr>
                <w:rFonts w:eastAsia="Malgun Gothic"/>
              </w:rPr>
              <w:t>=</w:t>
            </w:r>
            <w:r w:rsidR="000422D1" w:rsidRPr="004718F5">
              <w:rPr>
                <w:rFonts w:eastAsia="Malgun Gothic"/>
              </w:rPr>
              <w:t xml:space="preserve"> </w:t>
            </w:r>
            <w:r w:rsidRPr="004718F5">
              <w:rPr>
                <w:rFonts w:eastAsia="Malgun Gothic"/>
              </w:rPr>
              <w:t>106</w:t>
            </w:r>
            <w:r w:rsidR="000422D1" w:rsidRPr="004718F5">
              <w:rPr>
                <w:rFonts w:eastAsia="Malgun Gothic"/>
              </w:rPr>
              <w:t xml:space="preserve"> </w:t>
            </w:r>
          </w:p>
        </w:tc>
      </w:tr>
      <w:tr w:rsidR="002F3B2B" w:rsidRPr="004718F5" w14:paraId="79EBEE63"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F2B7E5" w14:textId="42893A93" w:rsidR="002F3B2B" w:rsidRPr="004718F5" w:rsidRDefault="002F3B2B" w:rsidP="000422D1">
            <w:pPr>
              <w:pStyle w:val="TAL"/>
              <w:keepNext w:val="0"/>
              <w:keepLines w:val="0"/>
            </w:pPr>
            <w:r w:rsidRPr="004718F5">
              <w:t>Active</w:t>
            </w:r>
            <w:r w:rsidR="000422D1" w:rsidRPr="004718F5">
              <w:t xml:space="preserve"> </w:t>
            </w:r>
            <w:r w:rsidRPr="004718F5">
              <w:t>BWP</w:t>
            </w:r>
            <w:r w:rsidR="000422D1" w:rsidRPr="004718F5">
              <w:t xml:space="preserve"> </w:t>
            </w:r>
            <w:r w:rsidRPr="004718F5">
              <w:t>ID</w:t>
            </w:r>
          </w:p>
        </w:tc>
        <w:tc>
          <w:tcPr>
            <w:tcW w:w="1134" w:type="dxa"/>
            <w:tcBorders>
              <w:top w:val="single" w:sz="4" w:space="0" w:color="auto"/>
              <w:left w:val="single" w:sz="4" w:space="0" w:color="auto"/>
              <w:bottom w:val="single" w:sz="4" w:space="0" w:color="auto"/>
              <w:right w:val="single" w:sz="4" w:space="0" w:color="auto"/>
            </w:tcBorders>
          </w:tcPr>
          <w:p w14:paraId="6C8590AC"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B0C176F" w14:textId="78CC56C7"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p>
        </w:tc>
      </w:tr>
      <w:tr w:rsidR="002F3B2B" w:rsidRPr="004718F5" w14:paraId="715C6DC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254FD6" w14:textId="5C0DF37A" w:rsidR="002F3B2B" w:rsidRPr="004718F5" w:rsidRDefault="002F3B2B" w:rsidP="000422D1">
            <w:pPr>
              <w:pStyle w:val="TAL"/>
              <w:keepNext w:val="0"/>
              <w:keepLines w:val="0"/>
            </w:pPr>
            <w:r w:rsidRPr="004718F5">
              <w:t>Initial</w:t>
            </w:r>
            <w:r w:rsidR="000422D1" w:rsidRPr="004718F5">
              <w:t xml:space="preserve"> </w:t>
            </w:r>
            <w:r w:rsidRPr="004718F5">
              <w:t>DL</w:t>
            </w:r>
            <w:r w:rsidR="000422D1" w:rsidRPr="004718F5">
              <w:t xml:space="preserve"> </w:t>
            </w:r>
            <w:r w:rsidRPr="004718F5">
              <w:t>BWP</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74B8F6" w14:textId="77E557BD"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5E85E5A" w14:textId="77777777" w:rsidR="002F3B2B" w:rsidRPr="004718F5"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E788A3E" w14:textId="3C22A4FA" w:rsidR="002F3B2B" w:rsidRPr="004718F5" w:rsidRDefault="002F3B2B" w:rsidP="000422D1">
            <w:pPr>
              <w:pStyle w:val="TAC"/>
              <w:keepNext w:val="0"/>
              <w:keepLines w:val="0"/>
              <w:rPr>
                <w:rFonts w:cs="v4.2.0"/>
              </w:rPr>
            </w:pPr>
            <w:r w:rsidRPr="004718F5">
              <w:rPr>
                <w:rFonts w:cs="v4.2.0"/>
              </w:rPr>
              <w:t>DLBWP.0.2</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r>
      <w:tr w:rsidR="002F3B2B" w:rsidRPr="004718F5" w14:paraId="53287DC2"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1EC2B83"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4DE754" w14:textId="1B1B12FE"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057D6"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F2680D1"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161A70E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36D5F48"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ED24E6" w14:textId="37BE746F"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AD59EF"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65FD927"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2698305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6A2F8E" w14:textId="36392072"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1</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AF01B2" w14:textId="0709F55B"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FE102D4" w14:textId="77777777" w:rsidR="002F3B2B" w:rsidRPr="004718F5"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4636278D" w14:textId="307A72D3" w:rsidR="002F3B2B" w:rsidRPr="004718F5" w:rsidRDefault="002F3B2B" w:rsidP="000422D1">
            <w:pPr>
              <w:pStyle w:val="TAC"/>
              <w:keepNext w:val="0"/>
              <w:keepLines w:val="0"/>
              <w:rPr>
                <w:rFonts w:cs="v4.2.0"/>
              </w:rPr>
            </w:pPr>
            <w:r w:rsidRPr="004718F5">
              <w:rPr>
                <w:rFonts w:cs="v4.2.0"/>
              </w:rPr>
              <w:t>DLBWP.1.1</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r>
      <w:tr w:rsidR="002F3B2B" w:rsidRPr="004718F5" w14:paraId="01C4C001"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782D3C4"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02EA75" w14:textId="18CC48CB"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E965B1"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EF1350"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5F97B5A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40694F7"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8DC730" w14:textId="62985F5C"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1F45CB"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FC54FE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6298F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217661" w14:textId="4BA17D50"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2</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C73A7C" w14:textId="034678FD"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1B7952" w14:textId="77777777" w:rsidR="002F3B2B" w:rsidRPr="004718F5"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670A0332" w14:textId="750DF9A1" w:rsidR="002F3B2B" w:rsidRPr="004718F5" w:rsidRDefault="002F3B2B" w:rsidP="000422D1">
            <w:pPr>
              <w:pStyle w:val="TAC"/>
              <w:keepNext w:val="0"/>
              <w:keepLines w:val="0"/>
              <w:rPr>
                <w:rFonts w:cs="v4.2.0"/>
              </w:rPr>
            </w:pPr>
            <w:r w:rsidRPr="004718F5">
              <w:rPr>
                <w:rFonts w:cs="v4.2.0"/>
              </w:rPr>
              <w:t>DLBWP.1.3</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r>
      <w:tr w:rsidR="002F3B2B" w:rsidRPr="004718F5" w14:paraId="064893C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365738F"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0EE4C0" w14:textId="7976A187"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6A959B"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7FA3ED0"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8A3ECE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95AB19B"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5C5F81" w14:textId="7317E6CE"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C88352"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062C81E"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59562DC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3C3669B" w14:textId="0ABBE40C" w:rsidR="002F3B2B" w:rsidRPr="004718F5" w:rsidRDefault="002F3B2B" w:rsidP="000422D1">
            <w:pPr>
              <w:pStyle w:val="TAL"/>
              <w:keepNext w:val="0"/>
              <w:keepLines w:val="0"/>
            </w:pPr>
            <w:r w:rsidRPr="004718F5">
              <w:t>Initial</w:t>
            </w:r>
            <w:r w:rsidR="000422D1" w:rsidRPr="004718F5">
              <w:t xml:space="preserve"> </w:t>
            </w:r>
            <w:r w:rsidRPr="004718F5">
              <w:t>UL</w:t>
            </w:r>
            <w:r w:rsidR="000422D1" w:rsidRPr="004718F5">
              <w:t xml:space="preserve"> </w:t>
            </w:r>
            <w:r w:rsidRPr="004718F5">
              <w:t>BWP</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440D3E" w14:textId="5A77E422"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FBCE18F" w14:textId="77777777" w:rsidR="002F3B2B" w:rsidRPr="004718F5"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C260336" w14:textId="28F4166E" w:rsidR="002F3B2B" w:rsidRPr="004718F5" w:rsidRDefault="002F3B2B" w:rsidP="000422D1">
            <w:pPr>
              <w:pStyle w:val="TAC"/>
              <w:keepNext w:val="0"/>
              <w:keepLines w:val="0"/>
              <w:rPr>
                <w:rFonts w:cs="v4.2.0"/>
              </w:rPr>
            </w:pPr>
            <w:r w:rsidRPr="004718F5">
              <w:t>UL</w:t>
            </w:r>
            <w:r w:rsidRPr="004718F5">
              <w:rPr>
                <w:rFonts w:cs="v4.2.0"/>
              </w:rPr>
              <w:t>BWP.0.2</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r>
      <w:tr w:rsidR="002F3B2B" w:rsidRPr="004718F5" w14:paraId="124CB41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A26C1D8"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E76F29" w14:textId="133E0934"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A03CC2"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6478F2E"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92AC36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3A5FB80"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AE1DDD" w14:textId="1B6CC0E4"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BC823F"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DDD985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531E1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985437" w14:textId="043E675A" w:rsidR="002F3B2B" w:rsidRPr="004718F5" w:rsidRDefault="002F3B2B" w:rsidP="000422D1">
            <w:pPr>
              <w:pStyle w:val="TAL"/>
              <w:keepNext w:val="0"/>
              <w:keepLines w:val="0"/>
            </w:pPr>
            <w:r w:rsidRPr="004718F5">
              <w:t>Active</w:t>
            </w:r>
            <w:r w:rsidR="000422D1" w:rsidRPr="004718F5">
              <w:t xml:space="preserve"> </w:t>
            </w:r>
            <w:r w:rsidRPr="004718F5">
              <w:t>UL</w:t>
            </w:r>
            <w:r w:rsidR="000422D1" w:rsidRPr="004718F5">
              <w:t xml:space="preserve"> </w:t>
            </w:r>
            <w:r w:rsidRPr="004718F5">
              <w:t>BWP-1</w:t>
            </w:r>
            <w:r w:rsidR="000422D1" w:rsidRPr="004718F5">
              <w:t xml:space="preserve"> </w:t>
            </w:r>
            <w:r w:rsidRPr="004718F5">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E3821E" w14:textId="15F1C1F8"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103A552" w14:textId="77777777" w:rsidR="002F3B2B" w:rsidRPr="004718F5"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3EA0E43" w14:textId="5DE81B79" w:rsidR="002F3B2B" w:rsidRPr="004718F5" w:rsidRDefault="002F3B2B" w:rsidP="000422D1">
            <w:pPr>
              <w:pStyle w:val="TAC"/>
              <w:keepNext w:val="0"/>
              <w:keepLines w:val="0"/>
              <w:rPr>
                <w:rFonts w:cs="v4.2.0"/>
              </w:rPr>
            </w:pPr>
            <w:r w:rsidRPr="004718F5">
              <w:t>UL</w:t>
            </w:r>
            <w:r w:rsidRPr="004718F5">
              <w:rPr>
                <w:rFonts w:cs="v4.2.0"/>
              </w:rPr>
              <w:t>BWP.1.1</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r>
      <w:tr w:rsidR="002F3B2B" w:rsidRPr="004718F5" w14:paraId="04330ED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5977394"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39C982" w14:textId="4EB7994B"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F46AC6"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0B1130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16EE71A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5CD2326"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CA48DE" w14:textId="078A5757"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5A1AE2"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BC6065A" w14:textId="77777777" w:rsidR="002F3B2B" w:rsidRPr="004718F5" w:rsidRDefault="002F3B2B" w:rsidP="000422D1">
            <w:pPr>
              <w:overflowPunct/>
              <w:autoSpaceDE/>
              <w:autoSpaceDN/>
              <w:adjustRightInd/>
              <w:spacing w:after="0"/>
              <w:rPr>
                <w:rFonts w:ascii="Arial" w:hAnsi="Arial" w:cs="v4.2.0"/>
                <w:sz w:val="18"/>
              </w:rPr>
            </w:pPr>
          </w:p>
        </w:tc>
      </w:tr>
      <w:tr w:rsidR="00463915" w:rsidRPr="004718F5" w14:paraId="5396EE4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8AFC6B" w14:textId="31A21349" w:rsidR="00463915" w:rsidRPr="004718F5" w:rsidRDefault="00463915" w:rsidP="00463915">
            <w:pPr>
              <w:pStyle w:val="TAL"/>
              <w:keepNext w:val="0"/>
              <w:keepLines w:val="0"/>
            </w:pPr>
            <w:r w:rsidRPr="004718F5">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026C29" w14:textId="44A48EE4" w:rsidR="00463915" w:rsidRPr="004718F5" w:rsidRDefault="00463915" w:rsidP="00463915">
            <w:pPr>
              <w:pStyle w:val="TAL"/>
              <w:keepNext w:val="0"/>
              <w:keepLines w:val="0"/>
            </w:pPr>
            <w:r w:rsidRPr="004718F5">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EFC5230" w14:textId="77777777" w:rsidR="00463915" w:rsidRPr="004718F5" w:rsidRDefault="00463915" w:rsidP="00463915">
            <w:pPr>
              <w:pStyle w:val="TAC"/>
              <w:keepNext w:val="0"/>
              <w:keepLines w:val="0"/>
            </w:pPr>
          </w:p>
        </w:tc>
        <w:tc>
          <w:tcPr>
            <w:tcW w:w="2550" w:type="dxa"/>
            <w:tcBorders>
              <w:top w:val="single" w:sz="4" w:space="0" w:color="auto"/>
              <w:left w:val="single" w:sz="4" w:space="0" w:color="auto"/>
              <w:right w:val="single" w:sz="4" w:space="0" w:color="auto"/>
            </w:tcBorders>
            <w:hideMark/>
          </w:tcPr>
          <w:p w14:paraId="70E9C77D" w14:textId="092EBC1D" w:rsidR="00463915" w:rsidRPr="004718F5" w:rsidRDefault="00463915" w:rsidP="009B0361">
            <w:pPr>
              <w:pStyle w:val="TAC"/>
              <w:keepNext w:val="0"/>
              <w:keepLines w:val="0"/>
              <w:rPr>
                <w:rFonts w:cs="v4.2.0"/>
              </w:rPr>
            </w:pPr>
            <w:r w:rsidRPr="004718F5">
              <w:rPr>
                <w:szCs w:val="16"/>
              </w:rPr>
              <w:t>N/A</w:t>
            </w:r>
          </w:p>
        </w:tc>
      </w:tr>
      <w:tr w:rsidR="00463915" w:rsidRPr="004718F5" w14:paraId="282FFE7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03F50E3" w14:textId="77777777" w:rsidR="00463915" w:rsidRPr="004718F5"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0EF86B" w14:textId="7133EBE4" w:rsidR="00463915" w:rsidRPr="004718F5" w:rsidRDefault="00463915" w:rsidP="00463915">
            <w:pPr>
              <w:pStyle w:val="TAL"/>
              <w:keepNext w:val="0"/>
              <w:keepLines w:val="0"/>
            </w:pPr>
            <w:r w:rsidRPr="004718F5">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15D068C" w14:textId="77777777" w:rsidR="00463915" w:rsidRPr="004718F5" w:rsidRDefault="00463915" w:rsidP="00463915">
            <w:pPr>
              <w:overflowPunct/>
              <w:autoSpaceDE/>
              <w:autoSpaceDN/>
              <w:adjustRightInd/>
              <w:spacing w:after="0"/>
              <w:rPr>
                <w:rFonts w:ascii="Arial" w:hAnsi="Arial"/>
                <w:sz w:val="18"/>
              </w:rPr>
            </w:pPr>
          </w:p>
        </w:tc>
        <w:tc>
          <w:tcPr>
            <w:tcW w:w="2550" w:type="dxa"/>
            <w:tcBorders>
              <w:left w:val="single" w:sz="4" w:space="0" w:color="auto"/>
              <w:right w:val="single" w:sz="4" w:space="0" w:color="auto"/>
            </w:tcBorders>
            <w:hideMark/>
          </w:tcPr>
          <w:p w14:paraId="18D1156F" w14:textId="06F9BB69" w:rsidR="00463915" w:rsidRPr="004718F5" w:rsidRDefault="00463915" w:rsidP="00CA38E0">
            <w:pPr>
              <w:pStyle w:val="TAC"/>
              <w:rPr>
                <w:rFonts w:cs="v4.2.0"/>
              </w:rPr>
            </w:pPr>
            <w:r w:rsidRPr="004718F5">
              <w:t>UL</w:t>
            </w:r>
            <w:r w:rsidRPr="004718F5">
              <w:rPr>
                <w:rFonts w:cs="v4.2.0"/>
              </w:rPr>
              <w:t>BWP.1.3</w:t>
            </w:r>
            <w:r w:rsidRPr="004718F5">
              <w:rPr>
                <w:vertAlign w:val="superscript"/>
              </w:rPr>
              <w:t xml:space="preserve"> Note 4</w:t>
            </w:r>
          </w:p>
        </w:tc>
      </w:tr>
      <w:tr w:rsidR="00463915" w:rsidRPr="004718F5" w14:paraId="7016A55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54411AF4" w14:textId="77777777" w:rsidR="00463915" w:rsidRPr="004718F5"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B3DDAD" w14:textId="0448A3F0" w:rsidR="00463915" w:rsidRPr="004718F5" w:rsidRDefault="00463915" w:rsidP="00463915">
            <w:pPr>
              <w:pStyle w:val="TAL"/>
              <w:keepNext w:val="0"/>
              <w:keepLines w:val="0"/>
            </w:pPr>
            <w:r w:rsidRPr="004718F5">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4C2A49" w14:textId="77777777" w:rsidR="00463915" w:rsidRPr="004718F5" w:rsidRDefault="00463915" w:rsidP="00463915">
            <w:pPr>
              <w:overflowPunct/>
              <w:autoSpaceDE/>
              <w:autoSpaceDN/>
              <w:adjustRightInd/>
              <w:spacing w:after="0"/>
              <w:rPr>
                <w:rFonts w:ascii="Arial" w:hAnsi="Arial"/>
                <w:sz w:val="18"/>
              </w:rPr>
            </w:pPr>
          </w:p>
        </w:tc>
        <w:tc>
          <w:tcPr>
            <w:tcW w:w="2550" w:type="dxa"/>
            <w:tcBorders>
              <w:left w:val="single" w:sz="4" w:space="0" w:color="auto"/>
              <w:bottom w:val="single" w:sz="4" w:space="0" w:color="auto"/>
              <w:right w:val="single" w:sz="4" w:space="0" w:color="auto"/>
            </w:tcBorders>
            <w:hideMark/>
          </w:tcPr>
          <w:p w14:paraId="57FF16B3" w14:textId="3737F172" w:rsidR="00463915" w:rsidRPr="004718F5" w:rsidRDefault="00463915" w:rsidP="00CA38E0">
            <w:pPr>
              <w:pStyle w:val="TAC"/>
              <w:rPr>
                <w:rFonts w:cs="v4.2.0"/>
              </w:rPr>
            </w:pPr>
            <w:r w:rsidRPr="004718F5">
              <w:t>UL</w:t>
            </w:r>
            <w:r w:rsidRPr="004718F5">
              <w:rPr>
                <w:rFonts w:cs="v4.2.0"/>
              </w:rPr>
              <w:t>BWP.1.3</w:t>
            </w:r>
            <w:r w:rsidRPr="004718F5">
              <w:rPr>
                <w:vertAlign w:val="superscript"/>
              </w:rPr>
              <w:t xml:space="preserve"> Note 4</w:t>
            </w:r>
          </w:p>
        </w:tc>
      </w:tr>
      <w:tr w:rsidR="002F3B2B" w:rsidRPr="004718F5" w14:paraId="5B27D57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D121E4" w14:textId="04EC3722" w:rsidR="002F3B2B" w:rsidRPr="004718F5" w:rsidRDefault="002F3B2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50DFF46" w14:textId="5D060526"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506D2EF"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1D6DEA2" w14:textId="67A9FAB7" w:rsidR="002F3B2B" w:rsidRPr="004718F5" w:rsidRDefault="002F3B2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FDD</w:t>
            </w:r>
          </w:p>
        </w:tc>
      </w:tr>
      <w:tr w:rsidR="002F3B2B" w:rsidRPr="004718F5" w14:paraId="2B185F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2348C7F"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FEB74E" w14:textId="5E676DF4"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CB1D00"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D2477E4" w14:textId="244AA002" w:rsidR="002F3B2B" w:rsidRPr="004718F5" w:rsidRDefault="002F3B2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TDD</w:t>
            </w:r>
          </w:p>
        </w:tc>
      </w:tr>
      <w:tr w:rsidR="002F3B2B" w:rsidRPr="004718F5" w14:paraId="32CA2204"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121E08"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170AA7" w14:textId="53967BC9"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051CF"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14F1AF5" w14:textId="5B895DD5" w:rsidR="002F3B2B" w:rsidRPr="004718F5" w:rsidRDefault="002F3B2B" w:rsidP="000422D1">
            <w:pPr>
              <w:pStyle w:val="TAC"/>
              <w:keepNext w:val="0"/>
              <w:keepLines w:val="0"/>
              <w:rPr>
                <w:szCs w:val="16"/>
              </w:rPr>
            </w:pPr>
            <w:r w:rsidRPr="004718F5">
              <w:rPr>
                <w:szCs w:val="16"/>
              </w:rPr>
              <w:t>SR.2.1</w:t>
            </w:r>
            <w:r w:rsidR="000422D1" w:rsidRPr="004718F5">
              <w:rPr>
                <w:szCs w:val="16"/>
              </w:rPr>
              <w:t xml:space="preserve"> </w:t>
            </w:r>
            <w:r w:rsidRPr="004718F5">
              <w:rPr>
                <w:szCs w:val="16"/>
              </w:rPr>
              <w:t>TDD</w:t>
            </w:r>
          </w:p>
        </w:tc>
      </w:tr>
      <w:tr w:rsidR="002F3B2B" w:rsidRPr="004718F5" w14:paraId="1C5636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87CB59" w14:textId="2F5DEB36" w:rsidR="002F3B2B" w:rsidRPr="004718F5" w:rsidRDefault="002F3B2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90CB47" w14:textId="6874B8EB"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8D35A9B"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F47B0CC" w14:textId="4F08E0D8" w:rsidR="002F3B2B" w:rsidRPr="004718F5" w:rsidRDefault="002F3B2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r>
      <w:tr w:rsidR="002F3B2B" w:rsidRPr="004718F5" w14:paraId="3E7E15A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6F4BDF"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BE808D" w14:textId="6D78717F"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69990"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24DD200" w14:textId="62D0F476" w:rsidR="002F3B2B" w:rsidRPr="004718F5" w:rsidRDefault="002F3B2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r>
      <w:tr w:rsidR="002F3B2B" w:rsidRPr="004718F5" w14:paraId="5A17A1B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127939"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13E5A" w14:textId="64130861"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1B07A"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F5C117D" w14:textId="2125BB0C" w:rsidR="002F3B2B" w:rsidRPr="004718F5" w:rsidRDefault="002F3B2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r>
      <w:tr w:rsidR="002F3B2B" w:rsidRPr="004718F5" w14:paraId="42245CDC"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7A45B0C" w14:textId="0DCE0B42" w:rsidR="002F3B2B" w:rsidRPr="004718F5" w:rsidRDefault="002F3B2B" w:rsidP="00494BBF">
            <w:pPr>
              <w:pStyle w:val="TAL"/>
              <w:keepLines w:val="0"/>
            </w:pPr>
            <w:r w:rsidRPr="004718F5">
              <w:t>Dedicated</w:t>
            </w:r>
            <w:r w:rsidR="000422D1" w:rsidRPr="004718F5">
              <w:t xml:space="preserve"> </w:t>
            </w:r>
            <w:r w:rsidRPr="004718F5">
              <w:t>CORESET</w:t>
            </w:r>
            <w:r w:rsidR="000422D1" w:rsidRPr="004718F5">
              <w:t xml:space="preserve"> </w:t>
            </w:r>
            <w:r w:rsidRPr="004718F5">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745CC93" w14:textId="7785C798" w:rsidR="002F3B2B" w:rsidRPr="004718F5" w:rsidRDefault="002F3B2B" w:rsidP="00494BBF">
            <w:pPr>
              <w:pStyle w:val="TAL"/>
              <w:keepLines w:val="0"/>
            </w:pPr>
            <w:r w:rsidRPr="004718F5">
              <w:t>Config</w:t>
            </w:r>
            <w:r w:rsidR="000422D1" w:rsidRPr="004718F5">
              <w:rPr>
                <w:rFonts w:eastAsia="Malgun Gothic"/>
              </w:rPr>
              <w:t xml:space="preserve"> </w:t>
            </w:r>
            <w:r w:rsidRPr="004718F5">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BC60EDA" w14:textId="77777777" w:rsidR="002F3B2B" w:rsidRPr="004718F5" w:rsidRDefault="002F3B2B" w:rsidP="00494BBF">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83486CD" w14:textId="3C86C7D2" w:rsidR="002F3B2B" w:rsidRPr="004718F5" w:rsidRDefault="002F3B2B" w:rsidP="00494BBF">
            <w:pPr>
              <w:pStyle w:val="TAC"/>
              <w:keepLines w:val="0"/>
              <w:rPr>
                <w:szCs w:val="16"/>
              </w:rPr>
            </w:pPr>
            <w:r w:rsidRPr="004718F5">
              <w:rPr>
                <w:szCs w:val="16"/>
              </w:rPr>
              <w:t>CCR.1.</w:t>
            </w:r>
            <w:r w:rsidR="00DF6548" w:rsidRPr="004718F5">
              <w:rPr>
                <w:szCs w:val="16"/>
              </w:rPr>
              <w:t xml:space="preserve">2 </w:t>
            </w:r>
            <w:r w:rsidRPr="004718F5">
              <w:rPr>
                <w:szCs w:val="16"/>
              </w:rPr>
              <w:t>FDD</w:t>
            </w:r>
            <w:r w:rsidR="000422D1" w:rsidRPr="004718F5">
              <w:rPr>
                <w:szCs w:val="16"/>
              </w:rPr>
              <w:t xml:space="preserve">  </w:t>
            </w:r>
          </w:p>
        </w:tc>
      </w:tr>
      <w:tr w:rsidR="002F3B2B" w:rsidRPr="004718F5" w14:paraId="7EB7D26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0B3D77" w14:textId="77777777" w:rsidR="002F3B2B" w:rsidRPr="004718F5" w:rsidRDefault="002F3B2B" w:rsidP="00494BBF">
            <w:pPr>
              <w:keepNext/>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1B408" w14:textId="19231514" w:rsidR="002F3B2B" w:rsidRPr="004718F5" w:rsidRDefault="002F3B2B" w:rsidP="00494BBF">
            <w:pPr>
              <w:pStyle w:val="TAL"/>
              <w:keepLines w:val="0"/>
            </w:pPr>
            <w:r w:rsidRPr="004718F5">
              <w:t>Config</w:t>
            </w:r>
            <w:r w:rsidR="000422D1" w:rsidRPr="004718F5">
              <w:rPr>
                <w:rFonts w:eastAsia="Malgun Gothic"/>
              </w:rPr>
              <w:t xml:space="preserve"> </w:t>
            </w:r>
            <w:r w:rsidRPr="004718F5">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A45A6B" w14:textId="77777777" w:rsidR="002F3B2B" w:rsidRPr="004718F5" w:rsidRDefault="002F3B2B" w:rsidP="00494BBF">
            <w:pPr>
              <w:keepNext/>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2D8799" w14:textId="0C90BE1F" w:rsidR="002F3B2B" w:rsidRPr="004718F5" w:rsidRDefault="002F3B2B" w:rsidP="00494BBF">
            <w:pPr>
              <w:pStyle w:val="TAC"/>
              <w:keepLines w:val="0"/>
              <w:rPr>
                <w:szCs w:val="16"/>
              </w:rPr>
            </w:pPr>
            <w:r w:rsidRPr="004718F5">
              <w:rPr>
                <w:szCs w:val="16"/>
              </w:rPr>
              <w:t>CCR.1.</w:t>
            </w:r>
            <w:r w:rsidR="00DF6548" w:rsidRPr="004718F5">
              <w:rPr>
                <w:szCs w:val="16"/>
              </w:rPr>
              <w:t xml:space="preserve">2 </w:t>
            </w:r>
            <w:r w:rsidRPr="004718F5">
              <w:rPr>
                <w:szCs w:val="16"/>
              </w:rPr>
              <w:t>TDD</w:t>
            </w:r>
          </w:p>
        </w:tc>
      </w:tr>
      <w:tr w:rsidR="002F3B2B" w:rsidRPr="004718F5" w14:paraId="12581D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D104AE7"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167FD3" w14:textId="310A0E21"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327786"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A204086" w14:textId="0242C9E0" w:rsidR="002F3B2B" w:rsidRPr="004718F5" w:rsidRDefault="002F3B2B" w:rsidP="000422D1">
            <w:pPr>
              <w:pStyle w:val="TAC"/>
              <w:keepNext w:val="0"/>
              <w:keepLines w:val="0"/>
              <w:rPr>
                <w:szCs w:val="16"/>
              </w:rPr>
            </w:pPr>
            <w:r w:rsidRPr="004718F5">
              <w:rPr>
                <w:szCs w:val="16"/>
              </w:rPr>
              <w:t>CCR.2.</w:t>
            </w:r>
            <w:r w:rsidR="00DF6548" w:rsidRPr="004718F5">
              <w:rPr>
                <w:szCs w:val="16"/>
              </w:rPr>
              <w:t xml:space="preserve">4 </w:t>
            </w:r>
            <w:r w:rsidRPr="004718F5">
              <w:rPr>
                <w:szCs w:val="16"/>
              </w:rPr>
              <w:t>TDD</w:t>
            </w:r>
          </w:p>
        </w:tc>
      </w:tr>
      <w:tr w:rsidR="002F3B2B" w:rsidRPr="004718F5" w14:paraId="38E9FC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6E1379" w14:textId="2550A795" w:rsidR="002F3B2B" w:rsidRPr="004718F5" w:rsidRDefault="002F3B2B" w:rsidP="000422D1">
            <w:pPr>
              <w:pStyle w:val="TAL"/>
              <w:keepNext w:val="0"/>
              <w:keepLines w:val="0"/>
            </w:pPr>
            <w:r w:rsidRPr="004718F5">
              <w:rPr>
                <w:bCs/>
              </w:rPr>
              <w:t>OCNG</w:t>
            </w:r>
            <w:r w:rsidR="000422D1" w:rsidRPr="004718F5">
              <w:rPr>
                <w:bCs/>
              </w:rPr>
              <w:t xml:space="preserve"> </w:t>
            </w:r>
            <w:r w:rsidRPr="004718F5">
              <w:rPr>
                <w:bCs/>
              </w:rPr>
              <w:t>Patterns</w:t>
            </w:r>
          </w:p>
        </w:tc>
        <w:tc>
          <w:tcPr>
            <w:tcW w:w="1134" w:type="dxa"/>
            <w:tcBorders>
              <w:top w:val="single" w:sz="4" w:space="0" w:color="auto"/>
              <w:left w:val="single" w:sz="4" w:space="0" w:color="auto"/>
              <w:bottom w:val="single" w:sz="4" w:space="0" w:color="auto"/>
              <w:right w:val="single" w:sz="4" w:space="0" w:color="auto"/>
            </w:tcBorders>
          </w:tcPr>
          <w:p w14:paraId="6EEDF53A"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9E59DF8" w14:textId="77777777" w:rsidR="002F3B2B" w:rsidRPr="004718F5" w:rsidRDefault="002F3B2B" w:rsidP="000422D1">
            <w:pPr>
              <w:pStyle w:val="TAC"/>
              <w:keepNext w:val="0"/>
              <w:keepLines w:val="0"/>
            </w:pPr>
            <w:r w:rsidRPr="004718F5">
              <w:rPr>
                <w:szCs w:val="16"/>
              </w:rPr>
              <w:t>OP.1</w:t>
            </w:r>
          </w:p>
        </w:tc>
      </w:tr>
      <w:tr w:rsidR="002F3B2B" w:rsidRPr="004718F5" w14:paraId="0F80E73A"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37B1B78" w14:textId="1D9C326B" w:rsidR="002F3B2B" w:rsidRPr="004718F5" w:rsidRDefault="002F3B2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98005" w14:textId="1991F864"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tcPr>
          <w:p w14:paraId="471106D9"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3409429" w14:textId="722401C5" w:rsidR="002F3B2B" w:rsidRPr="004718F5" w:rsidRDefault="002F3B2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p>
        </w:tc>
      </w:tr>
      <w:tr w:rsidR="002F3B2B" w:rsidRPr="004718F5" w14:paraId="2625433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F335923" w14:textId="77777777" w:rsidR="002F3B2B" w:rsidRPr="004718F5"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EF6EFA" w14:textId="39206AFA"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tcPr>
          <w:p w14:paraId="2F814FCD"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EDF434B" w14:textId="4F5C3919" w:rsidR="002F3B2B" w:rsidRPr="004718F5" w:rsidRDefault="002F3B2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p>
        </w:tc>
      </w:tr>
      <w:tr w:rsidR="002F3B2B" w:rsidRPr="004718F5" w14:paraId="3D97F2C7" w14:textId="77777777" w:rsidTr="00561680">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7E90DDA3" w14:textId="52B28F00" w:rsidR="002F3B2B" w:rsidRPr="004718F5" w:rsidRDefault="002F3B2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1693A0B1" w14:textId="77777777" w:rsidR="002F3B2B" w:rsidRPr="004718F5" w:rsidRDefault="002F3B2B" w:rsidP="000422D1">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38885E20"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8FB176" w14:textId="4C8226DE" w:rsidR="002F3B2B" w:rsidRPr="004718F5" w:rsidRDefault="002F3B2B" w:rsidP="000422D1">
            <w:pPr>
              <w:pStyle w:val="TAC"/>
              <w:keepNext w:val="0"/>
              <w:keepLines w:val="0"/>
              <w:rPr>
                <w:szCs w:val="16"/>
              </w:rPr>
            </w:pPr>
            <w:r w:rsidRPr="004718F5">
              <w:rPr>
                <w:szCs w:val="16"/>
              </w:rPr>
              <w:t>SMTC.1</w:t>
            </w:r>
            <w:r w:rsidR="000422D1" w:rsidRPr="004718F5">
              <w:rPr>
                <w:szCs w:val="16"/>
              </w:rPr>
              <w:t xml:space="preserve"> </w:t>
            </w:r>
          </w:p>
        </w:tc>
      </w:tr>
      <w:tr w:rsidR="002F3B2B" w:rsidRPr="004718F5" w14:paraId="152C05A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49A040" w14:textId="6C66E747" w:rsidR="002F3B2B" w:rsidRPr="004718F5" w:rsidRDefault="002F3B2B" w:rsidP="000422D1">
            <w:pPr>
              <w:pStyle w:val="TAL"/>
              <w:keepNext w:val="0"/>
              <w:keepLines w:val="0"/>
            </w:pPr>
            <w:r w:rsidRPr="004718F5">
              <w:rPr>
                <w:bCs/>
              </w:rPr>
              <w:t>Correlation</w:t>
            </w:r>
            <w:r w:rsidR="000422D1" w:rsidRPr="004718F5">
              <w:rPr>
                <w:bCs/>
              </w:rPr>
              <w:t xml:space="preserve"> </w:t>
            </w:r>
            <w:r w:rsidRPr="004718F5">
              <w:rPr>
                <w:bCs/>
              </w:rPr>
              <w:t>Matrix</w:t>
            </w:r>
            <w:r w:rsidR="000422D1" w:rsidRPr="004718F5">
              <w:rPr>
                <w:bCs/>
              </w:rPr>
              <w:t xml:space="preserve"> </w:t>
            </w:r>
            <w:r w:rsidRPr="004718F5">
              <w:rPr>
                <w:bCs/>
              </w:rPr>
              <w:t>and</w:t>
            </w:r>
            <w:r w:rsidR="000422D1" w:rsidRPr="004718F5">
              <w:rPr>
                <w:bCs/>
              </w:rPr>
              <w:t xml:space="preserve"> </w:t>
            </w:r>
            <w:r w:rsidRPr="004718F5">
              <w:rPr>
                <w:bCs/>
              </w:rPr>
              <w:t>Antenna</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957690"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F25ECF" w14:textId="608B9E40" w:rsidR="002F3B2B" w:rsidRPr="004718F5" w:rsidRDefault="002F3B2B" w:rsidP="000422D1">
            <w:pPr>
              <w:pStyle w:val="TAC"/>
              <w:keepNext w:val="0"/>
              <w:keepLines w:val="0"/>
            </w:pPr>
            <w:r w:rsidRPr="004718F5">
              <w:t>1x2</w:t>
            </w:r>
            <w:r w:rsidR="000422D1" w:rsidRPr="004718F5">
              <w:t xml:space="preserve"> </w:t>
            </w:r>
            <w:r w:rsidRPr="004718F5">
              <w:t>Low</w:t>
            </w:r>
          </w:p>
        </w:tc>
      </w:tr>
      <w:tr w:rsidR="002F3B2B" w:rsidRPr="004718F5" w14:paraId="04CE0E8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E12145" w14:textId="0D41DC80" w:rsidR="002F3B2B" w:rsidRPr="004718F5" w:rsidRDefault="002F3B2B" w:rsidP="000422D1">
            <w:pPr>
              <w:pStyle w:val="TAL"/>
              <w:keepNext w:val="0"/>
              <w:keepLines w:val="0"/>
              <w:rPr>
                <w:bCs/>
              </w:rPr>
            </w:pPr>
            <w:r w:rsidRPr="004718F5">
              <w:rPr>
                <w:bCs/>
              </w:rPr>
              <w:t>TRS</w:t>
            </w:r>
            <w:r w:rsidR="000422D1" w:rsidRPr="004718F5">
              <w:rPr>
                <w:bCs/>
              </w:rPr>
              <w:t xml:space="preserve"> </w:t>
            </w:r>
            <w:r w:rsidRPr="004718F5">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C632D9" w14:textId="5F120D30" w:rsidR="002F3B2B" w:rsidRPr="004718F5" w:rsidRDefault="002F3B2B" w:rsidP="000422D1">
            <w:pPr>
              <w:pStyle w:val="TAL"/>
              <w:keepNext w:val="0"/>
              <w:keepLines w:val="0"/>
              <w:rPr>
                <w:bCs/>
              </w:rPr>
            </w:pPr>
            <w:r w:rsidRPr="004718F5">
              <w:t>Config</w:t>
            </w:r>
            <w:r w:rsidR="000422D1" w:rsidRPr="004718F5">
              <w:rPr>
                <w:rFonts w:eastAsia="Malgun Gothic"/>
              </w:rPr>
              <w:t xml:space="preserve"> </w:t>
            </w:r>
            <w:r w:rsidRPr="004718F5">
              <w:rPr>
                <w:rFonts w:eastAsia="Malgun Gothic"/>
              </w:rPr>
              <w:t>1,4</w:t>
            </w:r>
          </w:p>
        </w:tc>
        <w:tc>
          <w:tcPr>
            <w:tcW w:w="1134" w:type="dxa"/>
            <w:tcBorders>
              <w:top w:val="single" w:sz="4" w:space="0" w:color="auto"/>
              <w:left w:val="single" w:sz="4" w:space="0" w:color="auto"/>
              <w:bottom w:val="single" w:sz="4" w:space="0" w:color="auto"/>
              <w:right w:val="single" w:sz="4" w:space="0" w:color="auto"/>
            </w:tcBorders>
          </w:tcPr>
          <w:p w14:paraId="5D99A66B"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A922CD0" w14:textId="177BC152" w:rsidR="002F3B2B" w:rsidRPr="004718F5" w:rsidRDefault="002F3B2B" w:rsidP="000422D1">
            <w:pPr>
              <w:pStyle w:val="TAC"/>
              <w:keepNext w:val="0"/>
              <w:keepLines w:val="0"/>
            </w:pPr>
            <w:r w:rsidRPr="004718F5">
              <w:t>TRS.1.1</w:t>
            </w:r>
            <w:r w:rsidR="000422D1" w:rsidRPr="004718F5">
              <w:t xml:space="preserve"> </w:t>
            </w:r>
            <w:r w:rsidRPr="004718F5">
              <w:t>FDD</w:t>
            </w:r>
          </w:p>
        </w:tc>
      </w:tr>
      <w:tr w:rsidR="002F3B2B" w:rsidRPr="004718F5" w14:paraId="3204A1FD"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00FA775" w14:textId="77777777" w:rsidR="002F3B2B" w:rsidRPr="004718F5"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98149D" w14:textId="76A545C2" w:rsidR="002F3B2B" w:rsidRPr="004718F5" w:rsidRDefault="002F3B2B" w:rsidP="000422D1">
            <w:pPr>
              <w:pStyle w:val="TAL"/>
              <w:keepNext w:val="0"/>
              <w:keepLines w:val="0"/>
              <w:rPr>
                <w:bCs/>
              </w:rPr>
            </w:pPr>
            <w:r w:rsidRPr="004718F5">
              <w:t>Config</w:t>
            </w:r>
            <w:r w:rsidR="000422D1" w:rsidRPr="004718F5">
              <w:rPr>
                <w:rFonts w:eastAsia="Malgun Gothic"/>
              </w:rPr>
              <w:t xml:space="preserve"> </w:t>
            </w:r>
            <w:r w:rsidRPr="004718F5">
              <w:rPr>
                <w:rFonts w:eastAsia="Malgun Gothic"/>
              </w:rPr>
              <w:t>2,5</w:t>
            </w:r>
          </w:p>
        </w:tc>
        <w:tc>
          <w:tcPr>
            <w:tcW w:w="1134" w:type="dxa"/>
            <w:tcBorders>
              <w:top w:val="single" w:sz="4" w:space="0" w:color="auto"/>
              <w:left w:val="single" w:sz="4" w:space="0" w:color="auto"/>
              <w:bottom w:val="single" w:sz="4" w:space="0" w:color="auto"/>
              <w:right w:val="single" w:sz="4" w:space="0" w:color="auto"/>
            </w:tcBorders>
          </w:tcPr>
          <w:p w14:paraId="1C5B8E19"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F671E5C" w14:textId="5DF25CEB" w:rsidR="002F3B2B" w:rsidRPr="004718F5" w:rsidRDefault="002F3B2B" w:rsidP="000422D1">
            <w:pPr>
              <w:pStyle w:val="TAC"/>
              <w:keepNext w:val="0"/>
              <w:keepLines w:val="0"/>
            </w:pPr>
            <w:r w:rsidRPr="004718F5">
              <w:t>TRS.1.1</w:t>
            </w:r>
            <w:r w:rsidR="000422D1" w:rsidRPr="004718F5">
              <w:t xml:space="preserve"> </w:t>
            </w:r>
            <w:r w:rsidRPr="004718F5">
              <w:t>TDD</w:t>
            </w:r>
          </w:p>
        </w:tc>
      </w:tr>
      <w:tr w:rsidR="002F3B2B" w:rsidRPr="004718F5" w14:paraId="29595287"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6C73668" w14:textId="77777777" w:rsidR="002F3B2B" w:rsidRPr="004718F5"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7F2945" w14:textId="747524B5" w:rsidR="002F3B2B" w:rsidRPr="004718F5" w:rsidRDefault="002F3B2B" w:rsidP="000422D1">
            <w:pPr>
              <w:pStyle w:val="TAL"/>
              <w:keepNext w:val="0"/>
              <w:keepLines w:val="0"/>
              <w:rPr>
                <w:bCs/>
              </w:rPr>
            </w:pPr>
            <w:r w:rsidRPr="004718F5">
              <w:t>Config</w:t>
            </w:r>
            <w:r w:rsidR="000422D1" w:rsidRPr="004718F5">
              <w:rPr>
                <w:rFonts w:eastAsia="Malgun Gothic"/>
              </w:rPr>
              <w:t xml:space="preserve"> </w:t>
            </w:r>
            <w:r w:rsidRPr="004718F5">
              <w:rPr>
                <w:rFonts w:eastAsia="Malgun Gothic"/>
              </w:rPr>
              <w:t>3,6</w:t>
            </w:r>
          </w:p>
        </w:tc>
        <w:tc>
          <w:tcPr>
            <w:tcW w:w="1134" w:type="dxa"/>
            <w:tcBorders>
              <w:top w:val="single" w:sz="4" w:space="0" w:color="auto"/>
              <w:left w:val="single" w:sz="4" w:space="0" w:color="auto"/>
              <w:bottom w:val="single" w:sz="4" w:space="0" w:color="auto"/>
              <w:right w:val="single" w:sz="4" w:space="0" w:color="auto"/>
            </w:tcBorders>
          </w:tcPr>
          <w:p w14:paraId="505F0EB6" w14:textId="77777777" w:rsidR="002F3B2B" w:rsidRPr="004718F5"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9C4435E" w14:textId="333FC319" w:rsidR="002F3B2B" w:rsidRPr="004718F5" w:rsidRDefault="002F3B2B" w:rsidP="000422D1">
            <w:pPr>
              <w:pStyle w:val="TAC"/>
              <w:keepNext w:val="0"/>
              <w:keepLines w:val="0"/>
            </w:pPr>
            <w:r w:rsidRPr="004718F5">
              <w:t>TRS.1.2</w:t>
            </w:r>
            <w:r w:rsidR="000422D1" w:rsidRPr="004718F5">
              <w:t xml:space="preserve"> </w:t>
            </w:r>
            <w:r w:rsidRPr="004718F5">
              <w:t>TDD</w:t>
            </w:r>
          </w:p>
        </w:tc>
      </w:tr>
      <w:tr w:rsidR="002F3B2B" w:rsidRPr="004718F5" w14:paraId="60A89D3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BFD5AA" w14:textId="4CEF6981"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S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474C5AD" w14:textId="77777777" w:rsidR="002F3B2B" w:rsidRPr="004718F5" w:rsidRDefault="002F3B2B" w:rsidP="000422D1">
            <w:pPr>
              <w:pStyle w:val="TAC"/>
              <w:keepNext w:val="0"/>
              <w:keepLines w:val="0"/>
            </w:pPr>
            <w:r w:rsidRPr="004718F5">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3ED085C5" w14:textId="77777777" w:rsidR="002F3B2B" w:rsidRPr="004718F5" w:rsidRDefault="002F3B2B" w:rsidP="000422D1">
            <w:pPr>
              <w:pStyle w:val="TAC"/>
              <w:keepNext w:val="0"/>
              <w:keepLines w:val="0"/>
              <w:rPr>
                <w:rFonts w:cs="v4.2.0"/>
              </w:rPr>
            </w:pPr>
            <w:r w:rsidRPr="004718F5">
              <w:rPr>
                <w:rFonts w:cs="v4.2.0"/>
              </w:rPr>
              <w:t>0</w:t>
            </w:r>
          </w:p>
        </w:tc>
      </w:tr>
      <w:tr w:rsidR="002F3B2B" w:rsidRPr="004718F5" w14:paraId="492ECD2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A47890" w14:textId="2393864B"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1F286"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CB1B9B8"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1F87F9CB"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80BD50" w14:textId="60C85FEF"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B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B7ABC"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0D03B84"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1296B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86951F" w14:textId="3530ACFC"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139ED4"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7C0F951"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4F4082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0058AA" w14:textId="632523C6"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CCH</w:t>
            </w:r>
            <w:r w:rsidR="000422D1" w:rsidRPr="004718F5">
              <w:rPr>
                <w:lang w:eastAsia="ja-JP"/>
              </w:rPr>
              <w:t xml:space="preserve"> </w:t>
            </w:r>
            <w:r w:rsidRPr="004718F5">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62CA7"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1FBD3A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CAFBA6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E9D9D8" w14:textId="2847D495"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72237"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7C85D4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6CBF00F"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8E9EB7" w14:textId="201BC46A"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PDSCH</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PDSCH</w:t>
            </w:r>
            <w:r w:rsidR="000422D1" w:rsidRPr="004718F5">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6BAD25"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DE360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0D7BDF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C51B6E" w14:textId="28B9819D"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SSS(Note</w:t>
            </w:r>
            <w:r w:rsidR="000422D1" w:rsidRPr="004718F5">
              <w:rPr>
                <w:lang w:eastAsia="ja-JP"/>
              </w:rPr>
              <w:t xml:space="preserve"> </w:t>
            </w:r>
            <w:r w:rsidRPr="004718F5">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BA3CB4"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B794E4"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1143A19D"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9F0C49" w14:textId="4F847E22" w:rsidR="002F3B2B" w:rsidRPr="004718F5" w:rsidRDefault="002F3B2B" w:rsidP="000422D1">
            <w:pPr>
              <w:pStyle w:val="TAL"/>
              <w:keepNext w:val="0"/>
              <w:keepLines w:val="0"/>
            </w:pPr>
            <w:r w:rsidRPr="004718F5">
              <w:rPr>
                <w:lang w:eastAsia="ja-JP"/>
              </w:rPr>
              <w:t>EPRE</w:t>
            </w:r>
            <w:r w:rsidR="000422D1" w:rsidRPr="004718F5">
              <w:rPr>
                <w:lang w:eastAsia="ja-JP"/>
              </w:rPr>
              <w:t xml:space="preserve"> </w:t>
            </w:r>
            <w:r w:rsidRPr="004718F5">
              <w:rPr>
                <w:lang w:eastAsia="ja-JP"/>
              </w:rPr>
              <w:t>ratio</w:t>
            </w:r>
            <w:r w:rsidR="000422D1" w:rsidRPr="004718F5">
              <w:rPr>
                <w:lang w:eastAsia="ja-JP"/>
              </w:rPr>
              <w:t xml:space="preserve"> </w:t>
            </w:r>
            <w:r w:rsidRPr="004718F5">
              <w:rPr>
                <w:lang w:eastAsia="ja-JP"/>
              </w:rPr>
              <w:t>of</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to</w:t>
            </w:r>
            <w:r w:rsidR="000422D1" w:rsidRPr="004718F5">
              <w:rPr>
                <w:lang w:eastAsia="ja-JP"/>
              </w:rPr>
              <w:t xml:space="preserve"> </w:t>
            </w:r>
            <w:r w:rsidRPr="004718F5">
              <w:rPr>
                <w:lang w:eastAsia="ja-JP"/>
              </w:rPr>
              <w:t>OCNG</w:t>
            </w:r>
            <w:r w:rsidR="000422D1" w:rsidRPr="004718F5">
              <w:rPr>
                <w:lang w:eastAsia="ja-JP"/>
              </w:rPr>
              <w:t xml:space="preserve"> </w:t>
            </w:r>
            <w:r w:rsidRPr="004718F5">
              <w:rPr>
                <w:lang w:eastAsia="ja-JP"/>
              </w:rPr>
              <w:t>DMRS</w:t>
            </w:r>
            <w:r w:rsidR="000422D1" w:rsidRPr="004718F5">
              <w:rPr>
                <w:lang w:eastAsia="ja-JP"/>
              </w:rPr>
              <w:t xml:space="preserve"> </w:t>
            </w:r>
            <w:r w:rsidRPr="004718F5">
              <w:rPr>
                <w:lang w:eastAsia="ja-JP"/>
              </w:rPr>
              <w:t>(Note</w:t>
            </w:r>
            <w:r w:rsidR="000422D1" w:rsidRPr="004718F5">
              <w:rPr>
                <w:lang w:eastAsia="ja-JP"/>
              </w:rPr>
              <w:t xml:space="preserve"> </w:t>
            </w:r>
            <w:r w:rsidRPr="004718F5">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733C5" w14:textId="77777777" w:rsidR="002F3B2B" w:rsidRPr="004718F5"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079F1F1"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207C9A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A9BCFA3" w14:textId="5ABD768D" w:rsidR="002F3B2B" w:rsidRPr="004718F5" w:rsidRDefault="002F3B2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79849E" w14:textId="2D660B82"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EE18A86" w14:textId="77777777" w:rsidR="002F3B2B" w:rsidRPr="004718F5" w:rsidRDefault="002F3B2B" w:rsidP="000422D1">
            <w:pPr>
              <w:pStyle w:val="TAC"/>
              <w:keepNext w:val="0"/>
              <w:keepLines w:val="0"/>
            </w:pPr>
            <w:r w:rsidRPr="004718F5">
              <w:t>dBm/SCS</w:t>
            </w:r>
          </w:p>
        </w:tc>
        <w:tc>
          <w:tcPr>
            <w:tcW w:w="2550" w:type="dxa"/>
            <w:tcBorders>
              <w:top w:val="single" w:sz="4" w:space="0" w:color="auto"/>
              <w:left w:val="single" w:sz="4" w:space="0" w:color="auto"/>
              <w:bottom w:val="single" w:sz="4" w:space="0" w:color="auto"/>
              <w:right w:val="single" w:sz="4" w:space="0" w:color="auto"/>
            </w:tcBorders>
            <w:hideMark/>
          </w:tcPr>
          <w:p w14:paraId="1D8C0A87" w14:textId="77777777" w:rsidR="002F3B2B" w:rsidRPr="004718F5" w:rsidRDefault="002F3B2B" w:rsidP="000422D1">
            <w:pPr>
              <w:pStyle w:val="TAC"/>
              <w:keepNext w:val="0"/>
              <w:keepLines w:val="0"/>
            </w:pPr>
            <w:r w:rsidRPr="004718F5">
              <w:t>-104</w:t>
            </w:r>
          </w:p>
        </w:tc>
      </w:tr>
      <w:tr w:rsidR="002F3B2B" w:rsidRPr="004718F5" w14:paraId="7689A8E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7399F0B"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9765FA" w14:textId="7056DC9E"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3000C2"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39A039E" w14:textId="77777777" w:rsidR="002F3B2B" w:rsidRPr="004718F5" w:rsidRDefault="002F3B2B" w:rsidP="000422D1">
            <w:pPr>
              <w:pStyle w:val="TAC"/>
              <w:keepNext w:val="0"/>
              <w:keepLines w:val="0"/>
            </w:pPr>
            <w:r w:rsidRPr="004718F5">
              <w:t>-101</w:t>
            </w:r>
          </w:p>
        </w:tc>
      </w:tr>
      <w:tr w:rsidR="002F3B2B" w:rsidRPr="004718F5" w14:paraId="024339FE"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20898C" w14:textId="5D4E4E1C" w:rsidR="002F3B2B" w:rsidRPr="004718F5" w:rsidRDefault="002F3B2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6D497030" w14:textId="77777777" w:rsidR="002F3B2B" w:rsidRPr="004718F5" w:rsidRDefault="002F3B2B" w:rsidP="000422D1">
            <w:pPr>
              <w:pStyle w:val="TAC"/>
              <w:keepNext w:val="0"/>
              <w:keepLines w:val="0"/>
            </w:pPr>
            <w:r w:rsidRPr="004718F5">
              <w:t>dBm/15kHz</w:t>
            </w:r>
          </w:p>
        </w:tc>
        <w:tc>
          <w:tcPr>
            <w:tcW w:w="2550" w:type="dxa"/>
            <w:tcBorders>
              <w:top w:val="single" w:sz="4" w:space="0" w:color="auto"/>
              <w:left w:val="single" w:sz="4" w:space="0" w:color="auto"/>
              <w:bottom w:val="single" w:sz="4" w:space="0" w:color="auto"/>
              <w:right w:val="single" w:sz="4" w:space="0" w:color="auto"/>
            </w:tcBorders>
            <w:hideMark/>
          </w:tcPr>
          <w:p w14:paraId="3561C159" w14:textId="77777777" w:rsidR="002F3B2B" w:rsidRPr="004718F5" w:rsidRDefault="002F3B2B" w:rsidP="000422D1">
            <w:pPr>
              <w:pStyle w:val="TAC"/>
              <w:keepNext w:val="0"/>
              <w:keepLines w:val="0"/>
              <w:rPr>
                <w:rFonts w:cs="v4.2.0"/>
              </w:rPr>
            </w:pPr>
            <w:r w:rsidRPr="004718F5">
              <w:t>-104</w:t>
            </w:r>
          </w:p>
        </w:tc>
      </w:tr>
      <w:tr w:rsidR="002F3B2B" w:rsidRPr="004718F5" w14:paraId="5A6FAAFE"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1483C3" w14:textId="24612D75" w:rsidR="002F3B2B" w:rsidRPr="004718F5" w:rsidRDefault="002F3B2B" w:rsidP="000422D1">
            <w:pPr>
              <w:pStyle w:val="TAL"/>
              <w:keepNext w:val="0"/>
              <w:keepLines w:val="0"/>
            </w:pPr>
            <w:r w:rsidRPr="004718F5">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FBC69" w14:textId="579FA2E0"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4BC008E" w14:textId="77777777" w:rsidR="002F3B2B" w:rsidRPr="004718F5" w:rsidRDefault="002F3B2B" w:rsidP="000422D1">
            <w:pPr>
              <w:pStyle w:val="TAC"/>
              <w:keepNext w:val="0"/>
              <w:keepLines w:val="0"/>
            </w:pPr>
            <w:r w:rsidRPr="004718F5">
              <w:t>dBm/SCS</w:t>
            </w:r>
          </w:p>
        </w:tc>
        <w:tc>
          <w:tcPr>
            <w:tcW w:w="2550" w:type="dxa"/>
            <w:tcBorders>
              <w:top w:val="single" w:sz="4" w:space="0" w:color="auto"/>
              <w:left w:val="single" w:sz="4" w:space="0" w:color="auto"/>
              <w:bottom w:val="single" w:sz="4" w:space="0" w:color="auto"/>
              <w:right w:val="single" w:sz="4" w:space="0" w:color="auto"/>
            </w:tcBorders>
            <w:hideMark/>
          </w:tcPr>
          <w:p w14:paraId="4B6E1D87" w14:textId="77777777" w:rsidR="002F3B2B" w:rsidRPr="004718F5" w:rsidRDefault="002F3B2B" w:rsidP="000422D1">
            <w:pPr>
              <w:pStyle w:val="TAC"/>
              <w:keepNext w:val="0"/>
              <w:keepLines w:val="0"/>
              <w:rPr>
                <w:rFonts w:cs="v4.2.0"/>
              </w:rPr>
            </w:pPr>
            <w:r w:rsidRPr="004718F5">
              <w:rPr>
                <w:rFonts w:cs="v4.2.0"/>
              </w:rPr>
              <w:t>-87</w:t>
            </w:r>
          </w:p>
        </w:tc>
      </w:tr>
      <w:tr w:rsidR="002F3B2B" w:rsidRPr="004718F5" w14:paraId="3E26D3D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FFC225"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C7C02F" w14:textId="648A77BA"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24B480" w14:textId="77777777" w:rsidR="002F3B2B" w:rsidRPr="004718F5"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32D5BC8" w14:textId="77777777" w:rsidR="002F3B2B" w:rsidRPr="004718F5" w:rsidRDefault="002F3B2B" w:rsidP="000422D1">
            <w:pPr>
              <w:pStyle w:val="TAC"/>
              <w:keepNext w:val="0"/>
              <w:keepLines w:val="0"/>
              <w:rPr>
                <w:rFonts w:cs="v4.2.0"/>
              </w:rPr>
            </w:pPr>
            <w:r w:rsidRPr="004718F5">
              <w:rPr>
                <w:rFonts w:cs="v4.2.0"/>
              </w:rPr>
              <w:t>-84</w:t>
            </w:r>
          </w:p>
        </w:tc>
      </w:tr>
      <w:tr w:rsidR="002F3B2B" w:rsidRPr="004718F5" w14:paraId="23D6431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A6E58" w14:textId="77777777" w:rsidR="002F3B2B" w:rsidRPr="004718F5" w:rsidRDefault="002F3B2B" w:rsidP="000422D1">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988147D" w14:textId="77777777" w:rsidR="002F3B2B" w:rsidRPr="004718F5" w:rsidRDefault="002F3B2B" w:rsidP="000422D1">
            <w:pPr>
              <w:pStyle w:val="TAC"/>
              <w:keepNext w:val="0"/>
              <w:keepLines w:val="0"/>
            </w:pPr>
            <w:r w:rsidRPr="004718F5">
              <w:t>dB</w:t>
            </w:r>
          </w:p>
        </w:tc>
        <w:tc>
          <w:tcPr>
            <w:tcW w:w="2550" w:type="dxa"/>
            <w:tcBorders>
              <w:top w:val="single" w:sz="4" w:space="0" w:color="auto"/>
              <w:left w:val="single" w:sz="4" w:space="0" w:color="auto"/>
              <w:bottom w:val="single" w:sz="4" w:space="0" w:color="auto"/>
              <w:right w:val="single" w:sz="4" w:space="0" w:color="auto"/>
            </w:tcBorders>
            <w:hideMark/>
          </w:tcPr>
          <w:p w14:paraId="6486D640" w14:textId="77777777" w:rsidR="002F3B2B" w:rsidRPr="004718F5" w:rsidRDefault="002F3B2B" w:rsidP="000422D1">
            <w:pPr>
              <w:pStyle w:val="TAC"/>
              <w:keepNext w:val="0"/>
              <w:keepLines w:val="0"/>
            </w:pPr>
            <w:r w:rsidRPr="004718F5">
              <w:t>17</w:t>
            </w:r>
          </w:p>
        </w:tc>
      </w:tr>
      <w:tr w:rsidR="002F3B2B" w:rsidRPr="004718F5" w14:paraId="0F43A100"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D8D47F" w14:textId="77777777" w:rsidR="002F3B2B" w:rsidRPr="004718F5" w:rsidRDefault="002F3B2B" w:rsidP="000422D1">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25CF1BE" w14:textId="77777777" w:rsidR="002F3B2B" w:rsidRPr="004718F5" w:rsidRDefault="002F3B2B" w:rsidP="000422D1">
            <w:pPr>
              <w:pStyle w:val="TAC"/>
              <w:keepNext w:val="0"/>
              <w:keepLines w:val="0"/>
            </w:pPr>
            <w:r w:rsidRPr="004718F5">
              <w:t>dB</w:t>
            </w:r>
          </w:p>
        </w:tc>
        <w:tc>
          <w:tcPr>
            <w:tcW w:w="2550" w:type="dxa"/>
            <w:tcBorders>
              <w:top w:val="single" w:sz="4" w:space="0" w:color="auto"/>
              <w:left w:val="single" w:sz="4" w:space="0" w:color="auto"/>
              <w:bottom w:val="single" w:sz="4" w:space="0" w:color="auto"/>
              <w:right w:val="single" w:sz="4" w:space="0" w:color="auto"/>
            </w:tcBorders>
            <w:hideMark/>
          </w:tcPr>
          <w:p w14:paraId="32B2C530" w14:textId="77777777" w:rsidR="002F3B2B" w:rsidRPr="004718F5" w:rsidRDefault="002F3B2B" w:rsidP="000422D1">
            <w:pPr>
              <w:pStyle w:val="TAC"/>
              <w:keepNext w:val="0"/>
              <w:keepLines w:val="0"/>
            </w:pPr>
            <w:r w:rsidRPr="004718F5">
              <w:t>17</w:t>
            </w:r>
          </w:p>
        </w:tc>
      </w:tr>
      <w:tr w:rsidR="002F3B2B" w:rsidRPr="004718F5" w14:paraId="276544E9"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0843952" w14:textId="77777777" w:rsidR="002F3B2B" w:rsidRPr="004718F5" w:rsidRDefault="002F3B2B" w:rsidP="000422D1">
            <w:pPr>
              <w:pStyle w:val="TAL"/>
              <w:keepNext w:val="0"/>
              <w:keepLines w:val="0"/>
            </w:pPr>
            <w:r w:rsidRPr="004718F5">
              <w:t>Io</w:t>
            </w:r>
            <w:r w:rsidRPr="004718F5">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97BABB" w14:textId="7B402BA9"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66E37DC2" w14:textId="77777777" w:rsidR="002F3B2B" w:rsidRPr="004718F5" w:rsidRDefault="002F3B2B" w:rsidP="000422D1">
            <w:pPr>
              <w:pStyle w:val="TAC"/>
              <w:keepNext w:val="0"/>
              <w:keepLines w:val="0"/>
            </w:pPr>
            <w:r w:rsidRPr="004718F5">
              <w:t>dBm/</w:t>
            </w:r>
          </w:p>
          <w:p w14:paraId="405C75E9" w14:textId="77777777" w:rsidR="002F3B2B" w:rsidRPr="004718F5" w:rsidRDefault="002F3B2B" w:rsidP="000422D1">
            <w:pPr>
              <w:pStyle w:val="TAC"/>
              <w:keepNext w:val="0"/>
              <w:keepLines w:val="0"/>
            </w:pPr>
            <w:r w:rsidRPr="004718F5">
              <w:t>9.36MHz</w:t>
            </w:r>
          </w:p>
        </w:tc>
        <w:tc>
          <w:tcPr>
            <w:tcW w:w="2550" w:type="dxa"/>
            <w:tcBorders>
              <w:top w:val="single" w:sz="4" w:space="0" w:color="auto"/>
              <w:left w:val="single" w:sz="4" w:space="0" w:color="auto"/>
              <w:bottom w:val="single" w:sz="4" w:space="0" w:color="auto"/>
              <w:right w:val="single" w:sz="4" w:space="0" w:color="auto"/>
            </w:tcBorders>
            <w:hideMark/>
          </w:tcPr>
          <w:p w14:paraId="36243DD7" w14:textId="77777777" w:rsidR="002F3B2B" w:rsidRPr="004718F5" w:rsidRDefault="002F3B2B" w:rsidP="000422D1">
            <w:pPr>
              <w:pStyle w:val="TAC"/>
              <w:keepNext w:val="0"/>
              <w:keepLines w:val="0"/>
              <w:rPr>
                <w:rFonts w:cs="v4.2.0"/>
              </w:rPr>
            </w:pPr>
            <w:r w:rsidRPr="004718F5">
              <w:rPr>
                <w:rFonts w:cs="v4.2.0"/>
              </w:rPr>
              <w:t>-58.96</w:t>
            </w:r>
          </w:p>
        </w:tc>
      </w:tr>
      <w:tr w:rsidR="002F3B2B" w:rsidRPr="004718F5" w14:paraId="22FB48D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3117662" w14:textId="77777777" w:rsidR="002F3B2B" w:rsidRPr="004718F5"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F78256" w14:textId="643A7577" w:rsidR="002F3B2B" w:rsidRPr="004718F5" w:rsidRDefault="002F3B2B" w:rsidP="000422D1">
            <w:pPr>
              <w:pStyle w:val="TAL"/>
              <w:keepNext w:val="0"/>
              <w:keepLines w:val="0"/>
            </w:pPr>
            <w:r w:rsidRPr="004718F5">
              <w:t>Config</w:t>
            </w:r>
            <w:r w:rsidR="000422D1" w:rsidRPr="004718F5">
              <w:rPr>
                <w:rFonts w:eastAsia="Malgun Gothic"/>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55501D72" w14:textId="77777777" w:rsidR="002F3B2B" w:rsidRPr="004718F5" w:rsidRDefault="002F3B2B" w:rsidP="000422D1">
            <w:pPr>
              <w:pStyle w:val="TAC"/>
              <w:keepNext w:val="0"/>
              <w:keepLines w:val="0"/>
            </w:pPr>
            <w:r w:rsidRPr="004718F5">
              <w:t>dBm/</w:t>
            </w:r>
          </w:p>
          <w:p w14:paraId="7D867028" w14:textId="77777777" w:rsidR="002F3B2B" w:rsidRPr="004718F5" w:rsidRDefault="002F3B2B" w:rsidP="000422D1">
            <w:pPr>
              <w:pStyle w:val="TAC"/>
              <w:keepNext w:val="0"/>
              <w:keepLines w:val="0"/>
            </w:pPr>
            <w:r w:rsidRPr="004718F5">
              <w:t>38.16MHz</w:t>
            </w:r>
          </w:p>
        </w:tc>
        <w:tc>
          <w:tcPr>
            <w:tcW w:w="2550" w:type="dxa"/>
            <w:tcBorders>
              <w:top w:val="single" w:sz="4" w:space="0" w:color="auto"/>
              <w:left w:val="single" w:sz="4" w:space="0" w:color="auto"/>
              <w:bottom w:val="single" w:sz="4" w:space="0" w:color="auto"/>
              <w:right w:val="single" w:sz="4" w:space="0" w:color="auto"/>
            </w:tcBorders>
            <w:hideMark/>
          </w:tcPr>
          <w:p w14:paraId="2989B541" w14:textId="77777777" w:rsidR="002F3B2B" w:rsidRPr="004718F5" w:rsidRDefault="002F3B2B" w:rsidP="000422D1">
            <w:pPr>
              <w:pStyle w:val="TAC"/>
              <w:keepNext w:val="0"/>
              <w:keepLines w:val="0"/>
              <w:rPr>
                <w:rFonts w:cs="v4.2.0"/>
              </w:rPr>
            </w:pPr>
            <w:r w:rsidRPr="004718F5">
              <w:rPr>
                <w:rFonts w:cs="v4.2.0"/>
              </w:rPr>
              <w:t>-52.86</w:t>
            </w:r>
          </w:p>
        </w:tc>
      </w:tr>
      <w:tr w:rsidR="002F3B2B" w:rsidRPr="004718F5" w14:paraId="15EF34A7"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746B7" w14:textId="1F9F8D60" w:rsidR="002F3B2B" w:rsidRPr="004718F5" w:rsidRDefault="002F3B2B" w:rsidP="00B9235F">
            <w:pPr>
              <w:pStyle w:val="TAL"/>
            </w:pPr>
            <w:r w:rsidRPr="004718F5">
              <w:lastRenderedPageBreak/>
              <w:t>Propagation</w:t>
            </w:r>
            <w:r w:rsidR="000422D1" w:rsidRPr="004718F5">
              <w:t xml:space="preserve"> </w:t>
            </w:r>
            <w:r w:rsidRPr="004718F5">
              <w:t>Condition</w:t>
            </w:r>
          </w:p>
        </w:tc>
        <w:tc>
          <w:tcPr>
            <w:tcW w:w="1134" w:type="dxa"/>
            <w:tcBorders>
              <w:top w:val="single" w:sz="4" w:space="0" w:color="auto"/>
              <w:left w:val="single" w:sz="4" w:space="0" w:color="auto"/>
              <w:bottom w:val="single" w:sz="4" w:space="0" w:color="auto"/>
              <w:right w:val="single" w:sz="4" w:space="0" w:color="auto"/>
            </w:tcBorders>
          </w:tcPr>
          <w:p w14:paraId="06D09AB3" w14:textId="77777777" w:rsidR="002F3B2B" w:rsidRPr="004718F5" w:rsidRDefault="002F3B2B" w:rsidP="00B9235F">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0BCB6BB2" w14:textId="77777777" w:rsidR="002F3B2B" w:rsidRPr="004718F5" w:rsidRDefault="002F3B2B" w:rsidP="00B9235F">
            <w:pPr>
              <w:pStyle w:val="TAC"/>
              <w:rPr>
                <w:rFonts w:cs="v4.2.0"/>
              </w:rPr>
            </w:pPr>
            <w:r w:rsidRPr="004718F5">
              <w:rPr>
                <w:rFonts w:cs="v4.2.0"/>
              </w:rPr>
              <w:t>AWGN</w:t>
            </w:r>
          </w:p>
        </w:tc>
      </w:tr>
      <w:tr w:rsidR="002F3B2B" w:rsidRPr="004718F5" w14:paraId="54C3426E" w14:textId="77777777" w:rsidTr="00561680">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14C3ABDC" w14:textId="0ACABD4F"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napToGrid w:val="0"/>
              </w:rPr>
              <w:tab/>
            </w:r>
            <w:r w:rsidR="002F3B2B" w:rsidRPr="004718F5">
              <w:t>OCNG</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used</w:t>
            </w:r>
            <w:r w:rsidR="000422D1" w:rsidRPr="004718F5">
              <w:t xml:space="preserve"> </w:t>
            </w:r>
            <w:r w:rsidR="002F3B2B" w:rsidRPr="004718F5">
              <w:t>such</w:t>
            </w:r>
            <w:r w:rsidR="000422D1" w:rsidRPr="004718F5">
              <w:t xml:space="preserve"> </w:t>
            </w:r>
            <w:r w:rsidR="002F3B2B" w:rsidRPr="004718F5">
              <w:t>that</w:t>
            </w:r>
            <w:r w:rsidR="000422D1" w:rsidRPr="004718F5">
              <w:t xml:space="preserve"> </w:t>
            </w:r>
            <w:r w:rsidR="002F3B2B" w:rsidRPr="004718F5">
              <w:t>both</w:t>
            </w:r>
            <w:r w:rsidR="000422D1" w:rsidRPr="004718F5">
              <w:t xml:space="preserve"> </w:t>
            </w:r>
            <w:r w:rsidR="002F3B2B" w:rsidRPr="004718F5">
              <w:t>cells</w:t>
            </w:r>
            <w:r w:rsidR="000422D1" w:rsidRPr="004718F5">
              <w:t xml:space="preserve"> </w:t>
            </w:r>
            <w:r w:rsidR="002F3B2B" w:rsidRPr="004718F5">
              <w:t>are</w:t>
            </w:r>
            <w:r w:rsidR="000422D1" w:rsidRPr="004718F5">
              <w:t xml:space="preserve"> </w:t>
            </w:r>
            <w:r w:rsidR="002F3B2B" w:rsidRPr="004718F5">
              <w:t>fully</w:t>
            </w:r>
            <w:r w:rsidR="000422D1" w:rsidRPr="004718F5">
              <w:t xml:space="preserve"> </w:t>
            </w:r>
            <w:r w:rsidR="002F3B2B" w:rsidRPr="004718F5">
              <w:t>allocated</w:t>
            </w:r>
            <w:r w:rsidR="000422D1" w:rsidRPr="004718F5">
              <w:t xml:space="preserve"> </w:t>
            </w:r>
            <w:r w:rsidR="002F3B2B" w:rsidRPr="004718F5">
              <w:t>and</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total</w:t>
            </w:r>
            <w:r w:rsidR="000422D1" w:rsidRPr="004718F5">
              <w:t xml:space="preserve"> </w:t>
            </w:r>
            <w:r w:rsidR="002F3B2B" w:rsidRPr="004718F5">
              <w:t>transmitted</w:t>
            </w:r>
            <w:r w:rsidR="000422D1" w:rsidRPr="004718F5">
              <w:t xml:space="preserve"> </w:t>
            </w:r>
            <w:r w:rsidR="002F3B2B" w:rsidRPr="004718F5">
              <w:t>power</w:t>
            </w:r>
            <w:r w:rsidR="000422D1" w:rsidRPr="004718F5">
              <w:t xml:space="preserve"> </w:t>
            </w:r>
            <w:r w:rsidR="002F3B2B" w:rsidRPr="004718F5">
              <w:t>spectral</w:t>
            </w:r>
            <w:r w:rsidR="000422D1" w:rsidRPr="004718F5">
              <w:t xml:space="preserve"> </w:t>
            </w:r>
            <w:r w:rsidR="002F3B2B" w:rsidRPr="004718F5">
              <w:t>density</w:t>
            </w:r>
            <w:r w:rsidR="000422D1" w:rsidRPr="004718F5">
              <w:t xml:space="preserve"> </w:t>
            </w:r>
            <w:r w:rsidR="002F3B2B" w:rsidRPr="004718F5">
              <w:t>is</w:t>
            </w:r>
            <w:r w:rsidR="000422D1" w:rsidRPr="004718F5">
              <w:t xml:space="preserve"> </w:t>
            </w:r>
            <w:r w:rsidR="002F3B2B" w:rsidRPr="004718F5">
              <w:t>achieved</w:t>
            </w:r>
            <w:r w:rsidR="000422D1" w:rsidRPr="004718F5">
              <w:t xml:space="preserve"> </w:t>
            </w:r>
            <w:r w:rsidR="002F3B2B" w:rsidRPr="004718F5">
              <w:t>for</w:t>
            </w:r>
            <w:r w:rsidR="000422D1" w:rsidRPr="004718F5">
              <w:t xml:space="preserve"> </w:t>
            </w:r>
            <w:r w:rsidR="002F3B2B" w:rsidRPr="004718F5">
              <w:t>all</w:t>
            </w:r>
            <w:r w:rsidR="000422D1" w:rsidRPr="004718F5">
              <w:t xml:space="preserve"> </w:t>
            </w:r>
            <w:r w:rsidR="002F3B2B" w:rsidRPr="004718F5">
              <w:t>OFDM</w:t>
            </w:r>
            <w:r w:rsidR="000422D1" w:rsidRPr="004718F5">
              <w:t xml:space="preserve"> </w:t>
            </w:r>
            <w:r w:rsidR="002F3B2B" w:rsidRPr="004718F5">
              <w:t>symbols.</w:t>
            </w:r>
          </w:p>
          <w:p w14:paraId="31A4CB73" w14:textId="684B4DD5"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napToGrid w:val="0"/>
              </w:rPr>
              <w:tab/>
            </w:r>
            <w:r w:rsidR="002F3B2B" w:rsidRPr="004718F5">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t>Noc</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1A1DBAEB" w14:textId="26DC5B8E"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rPr>
                <w:snapToGrid w:val="0"/>
              </w:rPr>
              <w:tab/>
            </w:r>
            <w:r w:rsidR="002F3B2B" w:rsidRPr="004718F5">
              <w:t>SS-RSRP</w:t>
            </w:r>
            <w:r w:rsidR="000422D1" w:rsidRPr="004718F5">
              <w:t xml:space="preserve"> </w:t>
            </w:r>
            <w:r w:rsidR="002F3B2B" w:rsidRPr="004718F5">
              <w:t>and</w:t>
            </w:r>
            <w:r w:rsidR="000422D1" w:rsidRPr="004718F5">
              <w:t xml:space="preserve"> </w:t>
            </w:r>
            <w:r w:rsidR="002F3B2B" w:rsidRPr="004718F5">
              <w:t>Io</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p w14:paraId="01988F6F" w14:textId="3DC8DC5F" w:rsidR="002F3B2B" w:rsidRPr="004718F5" w:rsidRDefault="009F1B34" w:rsidP="000422D1">
            <w:pPr>
              <w:pStyle w:val="TAN"/>
              <w:keepNext w:val="0"/>
              <w:keepLines w:val="0"/>
            </w:pPr>
            <w:r w:rsidRPr="004718F5">
              <w:t>NOTE</w:t>
            </w:r>
            <w:r w:rsidR="000422D1" w:rsidRPr="004718F5">
              <w:t xml:space="preserve"> </w:t>
            </w:r>
            <w:r w:rsidRPr="004718F5">
              <w:t>4:</w:t>
            </w:r>
            <w:r w:rsidR="002F3B2B" w:rsidRPr="004718F5">
              <w:rPr>
                <w:snapToGrid w:val="0"/>
              </w:rPr>
              <w:tab/>
            </w:r>
            <w:r w:rsidR="002F3B2B" w:rsidRPr="004718F5">
              <w:t>For</w:t>
            </w:r>
            <w:r w:rsidR="000422D1" w:rsidRPr="004718F5">
              <w:t xml:space="preserve"> </w:t>
            </w:r>
            <w:r w:rsidR="002F3B2B" w:rsidRPr="004718F5">
              <w:t>unpaired</w:t>
            </w:r>
            <w:r w:rsidR="000422D1" w:rsidRPr="004718F5">
              <w:t xml:space="preserve"> </w:t>
            </w:r>
            <w:r w:rsidR="002F3B2B" w:rsidRPr="004718F5">
              <w:t>spectrum,</w:t>
            </w:r>
            <w:r w:rsidR="000422D1" w:rsidRPr="004718F5">
              <w:t xml:space="preserve"> </w:t>
            </w:r>
            <w:r w:rsidR="002F3B2B" w:rsidRPr="004718F5">
              <w:t>a</w:t>
            </w:r>
            <w:r w:rsidR="000422D1" w:rsidRPr="004718F5">
              <w:t xml:space="preserve"> </w:t>
            </w:r>
            <w:r w:rsidR="002F3B2B" w:rsidRPr="004718F5">
              <w:t>DL</w:t>
            </w:r>
            <w:r w:rsidR="000422D1" w:rsidRPr="004718F5">
              <w:t xml:space="preserve"> </w:t>
            </w:r>
            <w:r w:rsidR="002F3B2B" w:rsidRPr="004718F5">
              <w:t>BWP</w:t>
            </w:r>
            <w:r w:rsidR="000422D1" w:rsidRPr="004718F5">
              <w:t xml:space="preserve"> </w:t>
            </w:r>
            <w:r w:rsidR="002F3B2B" w:rsidRPr="004718F5">
              <w:t>is</w:t>
            </w:r>
            <w:r w:rsidR="000422D1" w:rsidRPr="004718F5">
              <w:t xml:space="preserve"> </w:t>
            </w:r>
            <w:r w:rsidR="002F3B2B" w:rsidRPr="004718F5">
              <w:t>linked</w:t>
            </w:r>
            <w:r w:rsidR="000422D1" w:rsidRPr="004718F5">
              <w:t xml:space="preserve"> </w:t>
            </w:r>
            <w:r w:rsidR="002F3B2B" w:rsidRPr="004718F5">
              <w:t>with</w:t>
            </w:r>
            <w:r w:rsidR="000422D1" w:rsidRPr="004718F5">
              <w:t xml:space="preserve"> </w:t>
            </w:r>
            <w:r w:rsidR="002F3B2B" w:rsidRPr="004718F5">
              <w:t>an</w:t>
            </w:r>
            <w:r w:rsidR="000422D1" w:rsidRPr="004718F5">
              <w:t xml:space="preserve"> </w:t>
            </w:r>
            <w:r w:rsidR="002F3B2B" w:rsidRPr="004718F5">
              <w:t>UL</w:t>
            </w:r>
            <w:r w:rsidR="000422D1" w:rsidRPr="004718F5">
              <w:t xml:space="preserve"> </w:t>
            </w:r>
            <w:r w:rsidR="002F3B2B" w:rsidRPr="004718F5">
              <w:t>BWP.</w:t>
            </w:r>
            <w:r w:rsidR="000422D1" w:rsidRPr="004718F5">
              <w:t xml:space="preserve"> </w:t>
            </w:r>
            <w:r w:rsidR="002F3B2B" w:rsidRPr="004718F5">
              <w:rPr>
                <w:rFonts w:cs="v4.2.0"/>
              </w:rPr>
              <w:t>DLBWP.0.2</w:t>
            </w:r>
            <w:r w:rsidR="000422D1" w:rsidRPr="004718F5">
              <w:rPr>
                <w:rFonts w:cs="v4.2.0"/>
              </w:rPr>
              <w:t xml:space="preserve"> </w:t>
            </w:r>
            <w:r w:rsidR="002F3B2B" w:rsidRPr="004718F5">
              <w:rPr>
                <w:rFonts w:cs="v4.2.0"/>
              </w:rPr>
              <w:t>is</w:t>
            </w:r>
            <w:r w:rsidR="000422D1" w:rsidRPr="004718F5">
              <w:rPr>
                <w:rFonts w:cs="v4.2.0"/>
              </w:rPr>
              <w:t xml:space="preserve"> </w:t>
            </w:r>
            <w:r w:rsidR="002F3B2B" w:rsidRPr="004718F5">
              <w:rPr>
                <w:rFonts w:cs="v4.2.0"/>
              </w:rPr>
              <w:t>linked</w:t>
            </w:r>
            <w:r w:rsidR="000422D1" w:rsidRPr="004718F5">
              <w:rPr>
                <w:rFonts w:cs="v4.2.0"/>
              </w:rPr>
              <w:t xml:space="preserve"> </w:t>
            </w:r>
            <w:r w:rsidR="002F3B2B" w:rsidRPr="004718F5">
              <w:rPr>
                <w:rFonts w:cs="v4.2.0"/>
              </w:rPr>
              <w:t>with</w:t>
            </w:r>
            <w:r w:rsidR="000422D1" w:rsidRPr="004718F5">
              <w:rPr>
                <w:rFonts w:cs="v4.2.0"/>
              </w:rPr>
              <w:t xml:space="preserve"> </w:t>
            </w:r>
            <w:r w:rsidR="002F3B2B" w:rsidRPr="004718F5">
              <w:rPr>
                <w:rFonts w:cs="v4.2.0"/>
              </w:rPr>
              <w:t>ULBWP.0.2;</w:t>
            </w:r>
            <w:r w:rsidR="000422D1" w:rsidRPr="004718F5">
              <w:rPr>
                <w:rFonts w:cs="v4.2.0"/>
              </w:rPr>
              <w:t xml:space="preserve"> </w:t>
            </w:r>
            <w:r w:rsidR="002F3B2B" w:rsidRPr="004718F5">
              <w:rPr>
                <w:rFonts w:cs="v4.2.0"/>
              </w:rPr>
              <w:t>DLBWP.1.1</w:t>
            </w:r>
            <w:r w:rsidR="000422D1" w:rsidRPr="004718F5">
              <w:rPr>
                <w:rFonts w:cs="v4.2.0"/>
              </w:rPr>
              <w:t xml:space="preserve"> </w:t>
            </w:r>
            <w:r w:rsidR="002F3B2B" w:rsidRPr="004718F5">
              <w:rPr>
                <w:rFonts w:cs="v4.2.0"/>
              </w:rPr>
              <w:t>is</w:t>
            </w:r>
            <w:r w:rsidR="000422D1" w:rsidRPr="004718F5">
              <w:rPr>
                <w:rFonts w:cs="v4.2.0"/>
              </w:rPr>
              <w:t xml:space="preserve"> </w:t>
            </w:r>
            <w:r w:rsidR="002F3B2B" w:rsidRPr="004718F5">
              <w:rPr>
                <w:rFonts w:cs="v4.2.0"/>
              </w:rPr>
              <w:t>linked</w:t>
            </w:r>
            <w:r w:rsidR="000422D1" w:rsidRPr="004718F5">
              <w:rPr>
                <w:rFonts w:cs="v4.2.0"/>
              </w:rPr>
              <w:t xml:space="preserve"> </w:t>
            </w:r>
            <w:r w:rsidR="002F3B2B" w:rsidRPr="004718F5">
              <w:rPr>
                <w:rFonts w:cs="v4.2.0"/>
              </w:rPr>
              <w:t>with</w:t>
            </w:r>
            <w:r w:rsidR="000422D1" w:rsidRPr="004718F5">
              <w:rPr>
                <w:rFonts w:cs="v4.2.0"/>
              </w:rPr>
              <w:t xml:space="preserve"> </w:t>
            </w:r>
            <w:r w:rsidR="002F3B2B" w:rsidRPr="004718F5">
              <w:rPr>
                <w:rFonts w:cs="v4.2.0"/>
              </w:rPr>
              <w:t>ULBWP.1.1;</w:t>
            </w:r>
            <w:r w:rsidR="000422D1" w:rsidRPr="004718F5">
              <w:rPr>
                <w:rFonts w:cs="v4.2.0"/>
              </w:rPr>
              <w:t xml:space="preserve"> </w:t>
            </w:r>
            <w:r w:rsidR="002F3B2B" w:rsidRPr="004718F5">
              <w:rPr>
                <w:rFonts w:cs="v4.2.0"/>
              </w:rPr>
              <w:t>DLBWP.1.3</w:t>
            </w:r>
            <w:r w:rsidR="000422D1" w:rsidRPr="004718F5">
              <w:rPr>
                <w:rFonts w:cs="v4.2.0"/>
              </w:rPr>
              <w:t xml:space="preserve"> </w:t>
            </w:r>
            <w:r w:rsidR="002F3B2B" w:rsidRPr="004718F5">
              <w:rPr>
                <w:rFonts w:cs="v4.2.0"/>
              </w:rPr>
              <w:t>is</w:t>
            </w:r>
            <w:r w:rsidR="000422D1" w:rsidRPr="004718F5">
              <w:rPr>
                <w:rFonts w:cs="v4.2.0"/>
              </w:rPr>
              <w:t xml:space="preserve"> </w:t>
            </w:r>
            <w:r w:rsidR="002F3B2B" w:rsidRPr="004718F5">
              <w:rPr>
                <w:rFonts w:cs="v4.2.0"/>
              </w:rPr>
              <w:t>linked</w:t>
            </w:r>
            <w:r w:rsidR="000422D1" w:rsidRPr="004718F5">
              <w:rPr>
                <w:rFonts w:cs="v4.2.0"/>
              </w:rPr>
              <w:t xml:space="preserve"> </w:t>
            </w:r>
            <w:r w:rsidR="002F3B2B" w:rsidRPr="004718F5">
              <w:rPr>
                <w:rFonts w:cs="v4.2.0"/>
              </w:rPr>
              <w:t>with</w:t>
            </w:r>
            <w:r w:rsidR="000422D1" w:rsidRPr="004718F5">
              <w:rPr>
                <w:rFonts w:cs="v4.2.0"/>
              </w:rPr>
              <w:t xml:space="preserve"> </w:t>
            </w:r>
            <w:r w:rsidR="002F3B2B" w:rsidRPr="004718F5">
              <w:rPr>
                <w:rFonts w:cs="v4.2.0"/>
              </w:rPr>
              <w:t>ULBWP.1.3</w:t>
            </w:r>
            <w:r w:rsidR="000422D1" w:rsidRPr="004718F5">
              <w:rPr>
                <w:rFonts w:cs="v4.2.0"/>
              </w:rPr>
              <w:t xml:space="preserve"> </w:t>
            </w:r>
            <w:r w:rsidR="002F3B2B" w:rsidRPr="004718F5">
              <w:t>defined</w:t>
            </w:r>
            <w:r w:rsidR="000422D1" w:rsidRPr="004718F5">
              <w:t xml:space="preserve"> </w:t>
            </w:r>
            <w:r w:rsidR="002F3B2B" w:rsidRPr="004718F5">
              <w:t>in</w:t>
            </w:r>
            <w:r w:rsidR="000422D1" w:rsidRPr="004718F5">
              <w:t xml:space="preserve"> </w:t>
            </w:r>
            <w:r w:rsidR="002F3B2B" w:rsidRPr="004718F5">
              <w:t>clause</w:t>
            </w:r>
            <w:r w:rsidR="000422D1" w:rsidRPr="004718F5">
              <w:t xml:space="preserve"> </w:t>
            </w:r>
            <w:r w:rsidR="002F3B2B" w:rsidRPr="004718F5">
              <w:t>12</w:t>
            </w:r>
            <w:r w:rsidR="002A717D" w:rsidRPr="004718F5">
              <w:t xml:space="preserve"> of</w:t>
            </w:r>
            <w:r w:rsidR="000422D1" w:rsidRPr="004718F5">
              <w:t xml:space="preserve"> </w:t>
            </w:r>
            <w:r w:rsidR="002A717D" w:rsidRPr="004718F5">
              <w:t>TS</w:t>
            </w:r>
            <w:r w:rsidR="000422D1" w:rsidRPr="004718F5">
              <w:t xml:space="preserve"> </w:t>
            </w:r>
            <w:r w:rsidR="002F3B2B" w:rsidRPr="004718F5">
              <w:t>38.213</w:t>
            </w:r>
            <w:r w:rsidR="000422D1" w:rsidRPr="004718F5">
              <w:t xml:space="preserve"> </w:t>
            </w:r>
            <w:r w:rsidR="002F3B2B" w:rsidRPr="004718F5">
              <w:t>[8]</w:t>
            </w:r>
            <w:r w:rsidR="002F3B2B" w:rsidRPr="004718F5">
              <w:rPr>
                <w:rFonts w:cs="v4.2.0"/>
              </w:rPr>
              <w:t>.</w:t>
            </w:r>
          </w:p>
        </w:tc>
      </w:tr>
    </w:tbl>
    <w:p w14:paraId="61D85D23" w14:textId="77777777" w:rsidR="002F3B2B" w:rsidRPr="004718F5" w:rsidRDefault="002F3B2B" w:rsidP="000422D1"/>
    <w:p w14:paraId="4479F197" w14:textId="77777777" w:rsidR="002F3B2B" w:rsidRPr="004718F5" w:rsidRDefault="002F3B2B" w:rsidP="000422D1">
      <w:pPr>
        <w:jc w:val="both"/>
      </w:pPr>
      <w:bookmarkStart w:id="2108" w:name="_Toc21621436"/>
      <w:bookmarkStart w:id="2109" w:name="_Toc29297050"/>
      <w:bookmarkStart w:id="2110" w:name="_Toc36149241"/>
      <w:bookmarkStart w:id="2111" w:name="_Toc44092819"/>
      <w:bookmarkStart w:id="2112" w:name="_Toc44093368"/>
      <w:bookmarkStart w:id="2113" w:name="_Toc44094191"/>
      <w:bookmarkStart w:id="2114" w:name="_Toc44094470"/>
      <w:bookmarkStart w:id="2115" w:name="_Toc52295886"/>
      <w:bookmarkStart w:id="2116" w:name="_Toc59027589"/>
      <w:bookmarkStart w:id="2117" w:name="_Toc69328083"/>
      <w:bookmarkStart w:id="2118" w:name="_Toc75989720"/>
      <w:bookmarkStart w:id="2119" w:name="_Toc75992826"/>
      <w:bookmarkStart w:id="2120" w:name="_Toc76018603"/>
      <w:r w:rsidRPr="004718F5">
        <w:t>During T1, the UE shall start to send the ACK/NACK for PSCell from the first UL slot that occurs after the beginning of DL slot (</w:t>
      </w:r>
      <w:r w:rsidRPr="004718F5">
        <w:rPr>
          <w:i/>
        </w:rPr>
        <w:t>i+</w:t>
      </w:r>
      <w:r w:rsidRPr="004718F5">
        <w:t>T</w:t>
      </w:r>
      <w:r w:rsidRPr="004718F5">
        <w:rPr>
          <w:vertAlign w:val="subscript"/>
        </w:rPr>
        <w:t>BWPswitchDelay</w:t>
      </w:r>
      <w:r w:rsidRPr="004718F5">
        <w:t>+k</w:t>
      </w:r>
      <w:r w:rsidRPr="004718F5">
        <w:rPr>
          <w:vertAlign w:val="subscript"/>
        </w:rPr>
        <w:t>1</w:t>
      </w:r>
      <w:r w:rsidRPr="004718F5">
        <w:t>).</w:t>
      </w:r>
    </w:p>
    <w:p w14:paraId="1535FA96" w14:textId="77777777" w:rsidR="002F3B2B" w:rsidRPr="004718F5" w:rsidRDefault="002F3B2B" w:rsidP="000422D1">
      <w:pPr>
        <w:jc w:val="both"/>
      </w:pPr>
      <w:r w:rsidRPr="004718F5">
        <w:t>During T3, the UE shall start to send the ACK/NACK for PSCell from the first UL slot that occurs after the beginning of DL slot (</w:t>
      </w:r>
      <w:r w:rsidRPr="004718F5">
        <w:rPr>
          <w:i/>
        </w:rPr>
        <w:t>j+</w:t>
      </w:r>
      <w:r w:rsidRPr="004718F5">
        <w:t>T</w:t>
      </w:r>
      <w:r w:rsidRPr="004718F5">
        <w:rPr>
          <w:vertAlign w:val="subscript"/>
        </w:rPr>
        <w:t>BWPswitchDelay</w:t>
      </w:r>
      <w:r w:rsidRPr="004718F5">
        <w:t>+k</w:t>
      </w:r>
      <w:r w:rsidRPr="004718F5">
        <w:rPr>
          <w:vertAlign w:val="subscript"/>
        </w:rPr>
        <w:t>1</w:t>
      </w:r>
      <w:r w:rsidRPr="004718F5">
        <w:t>).</w:t>
      </w:r>
    </w:p>
    <w:p w14:paraId="52DAFFF8" w14:textId="77777777" w:rsidR="002F3B2B" w:rsidRPr="004718F5" w:rsidRDefault="002F3B2B" w:rsidP="000422D1">
      <w:r w:rsidRPr="004718F5">
        <w:t>Where, k</w:t>
      </w:r>
      <w:r w:rsidRPr="004718F5">
        <w:rPr>
          <w:vertAlign w:val="subscript"/>
        </w:rPr>
        <w:t>1</w:t>
      </w:r>
      <w:r w:rsidRPr="004718F5">
        <w:t xml:space="preserve"> is the timing between DL data receiving and acknowledgement as specified in 38.214 [9].</w:t>
      </w:r>
    </w:p>
    <w:p w14:paraId="369A9EC4" w14:textId="6B3B3643" w:rsidR="002F3B2B" w:rsidRPr="004718F5" w:rsidRDefault="002F3B2B" w:rsidP="000422D1">
      <w:r w:rsidRPr="004718F5">
        <w:t xml:space="preserve">Depending on UE capability </w:t>
      </w:r>
      <w:r w:rsidRPr="004718F5">
        <w:rPr>
          <w:i/>
        </w:rPr>
        <w:t>bwp-SwitchingDelay</w:t>
      </w:r>
      <w:r w:rsidRPr="004718F5">
        <w:t xml:space="preserve"> [13], UE shall finish BWP switch within the time duration T</w:t>
      </w:r>
      <w:r w:rsidRPr="004718F5">
        <w:rPr>
          <w:vertAlign w:val="subscript"/>
        </w:rPr>
        <w:t>BWPswitchDelay</w:t>
      </w:r>
      <w:r w:rsidRPr="004718F5">
        <w:t xml:space="preserve"> defined </w:t>
      </w:r>
      <w:r w:rsidR="009F1B34" w:rsidRPr="004718F5">
        <w:t xml:space="preserve">in </w:t>
      </w:r>
      <w:r w:rsidR="002A717D" w:rsidRPr="004718F5">
        <w:t>TS</w:t>
      </w:r>
      <w:r w:rsidRPr="004718F5">
        <w:t xml:space="preserve"> 38.133 [6] Table 8.6.2-1.</w:t>
      </w:r>
    </w:p>
    <w:p w14:paraId="64C99E97" w14:textId="77777777" w:rsidR="002F3B2B" w:rsidRPr="004718F5" w:rsidRDefault="002F3B2B" w:rsidP="000422D1">
      <w:r w:rsidRPr="004718F5">
        <w:t>All of the above test requirements shall be fulfilled in order for the observed PCell active BWP switch delay to be counted as correct.</w:t>
      </w:r>
    </w:p>
    <w:p w14:paraId="25D5FB72" w14:textId="77777777" w:rsidR="002F3B2B" w:rsidRPr="004718F5" w:rsidRDefault="002F3B2B" w:rsidP="000422D1">
      <w:r w:rsidRPr="004718F5">
        <w:t>The rate of correct events observed during repeated tests shall be at least 90%.</w:t>
      </w:r>
    </w:p>
    <w:p w14:paraId="1D1C102B" w14:textId="77777777" w:rsidR="002F3B2B" w:rsidRPr="004718F5" w:rsidRDefault="002F3B2B" w:rsidP="000422D1">
      <w:r w:rsidRPr="004718F5">
        <w:t>During T1, the start time of E-UTRA PCell interruption during PSCell active BWP switch shall not happen outside the BWP switch delay.</w:t>
      </w:r>
    </w:p>
    <w:p w14:paraId="58A50D99" w14:textId="77777777" w:rsidR="002F3B2B" w:rsidRPr="004718F5" w:rsidRDefault="002F3B2B" w:rsidP="000422D1">
      <w:r w:rsidRPr="004718F5">
        <w:t>During T3, the start time of E-UTRA PCell interruption of during PSCell active BWP switch shall not happen outside the BWP switch delay.</w:t>
      </w:r>
    </w:p>
    <w:p w14:paraId="4F078777" w14:textId="0E15E851" w:rsidR="002F3B2B" w:rsidRPr="004718F5" w:rsidRDefault="002F3B2B" w:rsidP="000422D1">
      <w:r w:rsidRPr="004718F5">
        <w:t xml:space="preserve">The interruption of E-UTRA PCell shall not be longer than the interruption duration specified for active BWP switch </w:t>
      </w:r>
      <w:r w:rsidR="009F1B34" w:rsidRPr="004718F5">
        <w:t xml:space="preserve">in </w:t>
      </w:r>
      <w:r w:rsidR="002A717D" w:rsidRPr="004718F5">
        <w:t>TS</w:t>
      </w:r>
      <w:r w:rsidRPr="004718F5">
        <w:t xml:space="preserve"> 36.133 [23] clause 7.32.2.7.</w:t>
      </w:r>
    </w:p>
    <w:p w14:paraId="6EE4B4BF" w14:textId="77777777" w:rsidR="002F3B2B" w:rsidRPr="004718F5" w:rsidRDefault="002F3B2B" w:rsidP="000422D1">
      <w:r w:rsidRPr="004718F5">
        <w:t>All of the above test requirements shall be fulfilled in order for the observed E-UTRA PCell active BWP switch interruption to be counted as correct.</w:t>
      </w:r>
    </w:p>
    <w:p w14:paraId="56F6FF64" w14:textId="77777777" w:rsidR="002F3B2B" w:rsidRPr="004718F5" w:rsidRDefault="002F3B2B" w:rsidP="000422D1">
      <w:r w:rsidRPr="004718F5">
        <w:t>The rate of correct events observed during repeated tests shall be at least 90%.</w:t>
      </w:r>
    </w:p>
    <w:p w14:paraId="5CB090D8" w14:textId="77777777" w:rsidR="002F3B2B" w:rsidRPr="004718F5" w:rsidRDefault="002F3B2B" w:rsidP="000E57EB">
      <w:pPr>
        <w:pStyle w:val="NO"/>
      </w:pPr>
      <w:r w:rsidRPr="004718F5">
        <w:t>NOTE:</w:t>
      </w:r>
      <w:r w:rsidRPr="004718F5">
        <w:tab/>
        <w:t>During T1, T3 if there are no uplink resources for reporting the ACK/NACK in the first UL slot that occurs after the beginning of DL slot (</w:t>
      </w:r>
      <w:r w:rsidRPr="004718F5">
        <w:rPr>
          <w:i/>
        </w:rPr>
        <w:t>i+</w:t>
      </w:r>
      <w:r w:rsidRPr="004718F5">
        <w:t xml:space="preserve"> T</w:t>
      </w:r>
      <w:r w:rsidRPr="004718F5">
        <w:rPr>
          <w:vertAlign w:val="subscript"/>
        </w:rPr>
        <w:t>BWPswitchDelay</w:t>
      </w:r>
      <w:r w:rsidRPr="004718F5">
        <w:t>+k</w:t>
      </w:r>
      <w:r w:rsidRPr="004718F5">
        <w:rPr>
          <w:vertAlign w:val="subscript"/>
        </w:rPr>
        <w:t>1</w:t>
      </w:r>
      <w:r w:rsidRPr="004718F5">
        <w:t>), (</w:t>
      </w:r>
      <w:r w:rsidRPr="004718F5">
        <w:rPr>
          <w:i/>
        </w:rPr>
        <w:t>j+</w:t>
      </w:r>
      <w:r w:rsidRPr="004718F5">
        <w:t xml:space="preserve"> T</w:t>
      </w:r>
      <w:r w:rsidRPr="004718F5">
        <w:rPr>
          <w:vertAlign w:val="subscript"/>
        </w:rPr>
        <w:t>BWPswitchDelay</w:t>
      </w:r>
      <w:r w:rsidRPr="004718F5">
        <w:t>+k</w:t>
      </w:r>
      <w:r w:rsidRPr="004718F5">
        <w:rPr>
          <w:vertAlign w:val="subscript"/>
        </w:rPr>
        <w:t>1</w:t>
      </w:r>
      <w:r w:rsidRPr="004718F5">
        <w:t>), then the UE shall use the next available uplink resource for reporting the corresponding ACK/NACK.</w:t>
      </w:r>
    </w:p>
    <w:p w14:paraId="5B9A91D4" w14:textId="77777777" w:rsidR="00A90D2A" w:rsidRPr="004718F5" w:rsidRDefault="002F3B2B" w:rsidP="000E57EB">
      <w:pPr>
        <w:pStyle w:val="Heading5"/>
      </w:pPr>
      <w:bookmarkStart w:id="2121" w:name="_Toc84513669"/>
      <w:bookmarkStart w:id="2122" w:name="_Toc84514233"/>
      <w:r w:rsidRPr="004718F5">
        <w:t>4.5.6.1.2</w:t>
      </w:r>
      <w:r w:rsidRPr="004718F5">
        <w:tab/>
        <w:t>EN-DC FR1 DCI-based DL active BWP switch with SCell in non-DRX in synchronous EN-DC</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7CB18F6C" w14:textId="53D958D1" w:rsidR="002F3B2B" w:rsidRPr="004718F5" w:rsidRDefault="00A90D2A" w:rsidP="000E57EB">
      <w:pPr>
        <w:pStyle w:val="EditorsNote"/>
      </w:pPr>
      <w:r w:rsidRPr="004718F5">
        <w:rPr>
          <w:rStyle w:val="EditorsNoteChar3"/>
          <w:rFonts w:eastAsiaTheme="minorEastAsia"/>
          <w:lang w:eastAsia="zh-CN"/>
        </w:rPr>
        <w:t>Editor</w:t>
      </w:r>
      <w:r w:rsidRPr="004718F5">
        <w:rPr>
          <w:rStyle w:val="EditorsNoteChar3"/>
          <w:rFonts w:eastAsiaTheme="minorEastAsia"/>
        </w:rPr>
        <w:t>’s Note:</w:t>
      </w:r>
      <w:r w:rsidRPr="004718F5">
        <w:rPr>
          <w:rStyle w:val="EditorsNoteChar3"/>
          <w:rFonts w:eastAsiaTheme="minorEastAsia"/>
        </w:rPr>
        <w:tab/>
        <w:t>TT analysis for test configuration with SpCC SCS = 15kHz + SCC SCS = 30kHz or SpCC SCS = 30kHz + SCC SCS = 15kHz are still missing.</w:t>
      </w:r>
    </w:p>
    <w:p w14:paraId="42D82416" w14:textId="77777777" w:rsidR="002F3B2B" w:rsidRPr="004718F5" w:rsidRDefault="002F3B2B" w:rsidP="000E57EB">
      <w:pPr>
        <w:pStyle w:val="H6"/>
      </w:pPr>
      <w:r w:rsidRPr="004718F5">
        <w:t>4.5.6.1.2.1</w:t>
      </w:r>
      <w:r w:rsidRPr="004718F5">
        <w:tab/>
        <w:t>Test purpose</w:t>
      </w:r>
    </w:p>
    <w:p w14:paraId="78ED3196" w14:textId="5576BA33" w:rsidR="002F3B2B" w:rsidRPr="004718F5" w:rsidRDefault="002F3B2B" w:rsidP="000422D1">
      <w:r w:rsidRPr="004718F5">
        <w:t xml:space="preserve">The purpose of this test is to verify the DL BWP switch delay requirement defined </w:t>
      </w:r>
      <w:r w:rsidR="009F1B34" w:rsidRPr="004718F5">
        <w:t xml:space="preserve">in </w:t>
      </w:r>
      <w:r w:rsidR="002A717D" w:rsidRPr="004718F5">
        <w:t>TS</w:t>
      </w:r>
      <w:r w:rsidRPr="004718F5">
        <w:t xml:space="preserve"> 38.133 [6] clause</w:t>
      </w:r>
      <w:r w:rsidR="00B9235F" w:rsidRPr="004718F5">
        <w:t> </w:t>
      </w:r>
      <w:r w:rsidRPr="004718F5">
        <w:t xml:space="preserve">8.6, and interruption requirements for NR victim cell defined </w:t>
      </w:r>
      <w:r w:rsidR="009F1B34" w:rsidRPr="004718F5">
        <w:t xml:space="preserve">in </w:t>
      </w:r>
      <w:r w:rsidR="002A717D" w:rsidRPr="004718F5">
        <w:t>TS</w:t>
      </w:r>
      <w:r w:rsidRPr="004718F5">
        <w:t xml:space="preserve"> 38.133 [6] clause 8.2.1.2.7 and interruption requirement for E-UTRA victim cell defined in clause 7.32.2.7 </w:t>
      </w:r>
      <w:r w:rsidR="009F1B34" w:rsidRPr="004718F5">
        <w:t xml:space="preserve">of </w:t>
      </w:r>
      <w:r w:rsidR="002A717D" w:rsidRPr="004718F5">
        <w:t>TS</w:t>
      </w:r>
      <w:r w:rsidR="009F1B34" w:rsidRPr="004718F5">
        <w:t xml:space="preserve"> </w:t>
      </w:r>
      <w:r w:rsidRPr="004718F5">
        <w:t>36.133 [23].</w:t>
      </w:r>
    </w:p>
    <w:p w14:paraId="3E944047" w14:textId="77777777" w:rsidR="002F3B2B" w:rsidRPr="004718F5" w:rsidRDefault="002F3B2B" w:rsidP="000422D1">
      <w:pPr>
        <w:pStyle w:val="H6"/>
        <w:keepNext w:val="0"/>
        <w:keepLines w:val="0"/>
      </w:pPr>
      <w:r w:rsidRPr="004718F5">
        <w:t>4.5.6.1.2.2</w:t>
      </w:r>
      <w:r w:rsidRPr="004718F5">
        <w:tab/>
        <w:t>Test applicability</w:t>
      </w:r>
    </w:p>
    <w:p w14:paraId="5872B623" w14:textId="77777777" w:rsidR="002F3B2B" w:rsidRPr="004718F5" w:rsidRDefault="002F3B2B" w:rsidP="000422D1">
      <w:pPr>
        <w:rPr>
          <w:rFonts w:cs="v4.2.0"/>
        </w:rPr>
      </w:pPr>
      <w:r w:rsidRPr="004718F5">
        <w:rPr>
          <w:rFonts w:cs="v4.2.0"/>
        </w:rPr>
        <w:t xml:space="preserve">This test applies to all types of </w:t>
      </w:r>
      <w:r w:rsidRPr="004718F5">
        <w:rPr>
          <w:lang w:eastAsia="sv-SE"/>
        </w:rPr>
        <w:t>E-UTRA</w:t>
      </w:r>
      <w:r w:rsidRPr="004718F5">
        <w:rPr>
          <w:rFonts w:cs="v4.2.0"/>
        </w:rPr>
        <w:t xml:space="preserve"> UE release 15 onwards, supporting EN-DC, BWP adaptation of at least 2BWPs, DCI and timer-based active BWP switching delay Type1 or Type2 and 2DL CA.</w:t>
      </w:r>
    </w:p>
    <w:p w14:paraId="43C24E75" w14:textId="77777777" w:rsidR="002F3B2B" w:rsidRPr="004718F5" w:rsidRDefault="002F3B2B" w:rsidP="000422D1">
      <w:pPr>
        <w:pStyle w:val="H6"/>
        <w:keepNext w:val="0"/>
        <w:keepLines w:val="0"/>
      </w:pPr>
      <w:r w:rsidRPr="004718F5">
        <w:lastRenderedPageBreak/>
        <w:t>4.5.6.1.2.3</w:t>
      </w:r>
      <w:r w:rsidRPr="004718F5">
        <w:tab/>
        <w:t>Minimum conformance requirements</w:t>
      </w:r>
    </w:p>
    <w:p w14:paraId="1048AE02" w14:textId="77777777" w:rsidR="002F3B2B" w:rsidRPr="004718F5" w:rsidRDefault="002F3B2B" w:rsidP="000422D1">
      <w:pPr>
        <w:rPr>
          <w:lang w:eastAsia="sv-SE"/>
        </w:rPr>
      </w:pPr>
      <w:r w:rsidRPr="004718F5">
        <w:rPr>
          <w:lang w:eastAsia="sv-SE"/>
        </w:rPr>
        <w:t>The minimum conformance requirements are specified in clause 4.5.6.1.0.1.</w:t>
      </w:r>
    </w:p>
    <w:p w14:paraId="4F482B7D" w14:textId="057CC44C"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6.1.2.</w:t>
      </w:r>
    </w:p>
    <w:p w14:paraId="1EB92D0F" w14:textId="77777777" w:rsidR="002F3B2B" w:rsidRPr="004718F5" w:rsidRDefault="002F3B2B" w:rsidP="000422D1">
      <w:pPr>
        <w:pStyle w:val="H6"/>
        <w:keepNext w:val="0"/>
        <w:keepLines w:val="0"/>
      </w:pPr>
      <w:r w:rsidRPr="004718F5">
        <w:t>4.5.6.1.2.4</w:t>
      </w:r>
      <w:r w:rsidRPr="004718F5">
        <w:tab/>
        <w:t>Test description</w:t>
      </w:r>
    </w:p>
    <w:p w14:paraId="41025956" w14:textId="77777777" w:rsidR="002F3B2B" w:rsidRPr="004718F5" w:rsidRDefault="002F3B2B" w:rsidP="000422D1">
      <w:pPr>
        <w:pStyle w:val="H6"/>
        <w:keepNext w:val="0"/>
        <w:keepLines w:val="0"/>
      </w:pPr>
      <w:r w:rsidRPr="004718F5">
        <w:t>4.5.6.1.2.4.1</w:t>
      </w:r>
      <w:r w:rsidRPr="004718F5">
        <w:tab/>
        <w:t>Initial conditions</w:t>
      </w:r>
    </w:p>
    <w:p w14:paraId="122A1DA0" w14:textId="1C9C8D25" w:rsidR="002F3B2B" w:rsidRPr="004718F5" w:rsidRDefault="002F3B2B" w:rsidP="000422D1">
      <w:pPr>
        <w:rPr>
          <w:lang w:eastAsia="sv-SE"/>
        </w:rPr>
      </w:pPr>
      <w:r w:rsidRPr="004718F5">
        <w:rPr>
          <w:lang w:eastAsia="sv-SE"/>
        </w:rPr>
        <w:t xml:space="preserve">This test shall be tested using any of the test configurations in </w:t>
      </w:r>
      <w:r w:rsidR="00D333F3" w:rsidRPr="004718F5">
        <w:rPr>
          <w:lang w:eastAsia="sv-SE"/>
        </w:rPr>
        <w:t xml:space="preserve">this clause. </w:t>
      </w:r>
      <w:r w:rsidR="00D333F3" w:rsidRPr="004718F5">
        <w:t xml:space="preserve">Supported test configurations for </w:t>
      </w:r>
      <w:r w:rsidR="00D333F3" w:rsidRPr="004718F5">
        <w:rPr>
          <w:lang w:eastAsia="zh-CN"/>
        </w:rPr>
        <w:t>LTE PCell and NR PSCell</w:t>
      </w:r>
      <w:r w:rsidR="00D333F3" w:rsidRPr="004718F5">
        <w:t xml:space="preserve"> are shown in</w:t>
      </w:r>
      <w:r w:rsidR="00D333F3" w:rsidRPr="004718F5">
        <w:rPr>
          <w:lang w:eastAsia="sv-SE"/>
        </w:rPr>
        <w:t xml:space="preserve"> </w:t>
      </w:r>
      <w:r w:rsidRPr="004718F5">
        <w:rPr>
          <w:lang w:eastAsia="sv-SE"/>
        </w:rPr>
        <w:t>Table 4.5.6.1.2.4.1-1.</w:t>
      </w:r>
      <w:r w:rsidR="003B1DC7" w:rsidRPr="004718F5">
        <w:rPr>
          <w:lang w:eastAsia="sv-SE"/>
        </w:rPr>
        <w:t xml:space="preserve"> </w:t>
      </w:r>
      <w:r w:rsidR="003B1DC7" w:rsidRPr="004718F5">
        <w:rPr>
          <w:lang w:eastAsia="zh-CN"/>
        </w:rPr>
        <w:t>S</w:t>
      </w:r>
      <w:r w:rsidR="003B1DC7" w:rsidRPr="004718F5">
        <w:t xml:space="preserve">upported test configurations for </w:t>
      </w:r>
      <w:r w:rsidR="003B1DC7" w:rsidRPr="004718F5">
        <w:rPr>
          <w:lang w:eastAsia="zh-CN"/>
        </w:rPr>
        <w:t>NR SCell</w:t>
      </w:r>
      <w:r w:rsidR="003B1DC7" w:rsidRPr="004718F5">
        <w:t xml:space="preserve"> are shown in Table </w:t>
      </w:r>
      <w:r w:rsidR="003B1DC7" w:rsidRPr="004718F5">
        <w:rPr>
          <w:lang w:eastAsia="sv-SE"/>
        </w:rPr>
        <w:t>Table 4.5.6.1.2.4.1-1</w:t>
      </w:r>
      <w:r w:rsidR="003B1DC7" w:rsidRPr="004718F5">
        <w:rPr>
          <w:lang w:eastAsia="zh-CN"/>
        </w:rPr>
        <w:t>A. T</w:t>
      </w:r>
      <w:r w:rsidR="003B1DC7" w:rsidRPr="004718F5">
        <w:t xml:space="preserve">est configuration for </w:t>
      </w:r>
      <w:r w:rsidR="003B1DC7" w:rsidRPr="004718F5">
        <w:rPr>
          <w:lang w:eastAsia="zh-CN"/>
        </w:rPr>
        <w:t>LTE PCell and NR PSCell</w:t>
      </w:r>
      <w:r w:rsidR="003B1DC7" w:rsidRPr="004718F5">
        <w:t xml:space="preserve"> and test configuration for NR SCell are chosen independently.</w:t>
      </w:r>
    </w:p>
    <w:p w14:paraId="74BF2D62" w14:textId="3F6A136C" w:rsidR="002F3B2B" w:rsidRPr="004718F5" w:rsidRDefault="002F3B2B" w:rsidP="000422D1">
      <w:pPr>
        <w:pStyle w:val="TH"/>
        <w:keepNext w:val="0"/>
        <w:keepLines w:val="0"/>
      </w:pPr>
      <w:r w:rsidRPr="004718F5">
        <w:t>Table 4.5.6.1.2.4.1-1: Supported test configurations for FR1 DCI-based</w:t>
      </w:r>
      <w:r w:rsidR="00DC6C7C" w:rsidRPr="004718F5">
        <w:br/>
      </w:r>
      <w:r w:rsidRPr="004718F5">
        <w:t>DL active BWP switch with SCell in non-DRX in synchronous EN-DC</w:t>
      </w:r>
      <w:r w:rsidR="007B184F" w:rsidRPr="004718F5">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23D7F38A"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653CF386" w14:textId="77777777" w:rsidR="002F3B2B" w:rsidRPr="004718F5" w:rsidRDefault="002F3B2B" w:rsidP="000422D1">
            <w:pPr>
              <w:pStyle w:val="TAH"/>
              <w:keepNext w:val="0"/>
              <w:keepLines w:val="0"/>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6E573D4F" w14:textId="77777777" w:rsidR="002F3B2B" w:rsidRPr="004718F5" w:rsidRDefault="002F3B2B" w:rsidP="000422D1">
            <w:pPr>
              <w:pStyle w:val="TAH"/>
              <w:keepNext w:val="0"/>
              <w:keepLines w:val="0"/>
            </w:pPr>
            <w:r w:rsidRPr="004718F5">
              <w:t>Description</w:t>
            </w:r>
          </w:p>
        </w:tc>
      </w:tr>
      <w:tr w:rsidR="002F3B2B" w:rsidRPr="004718F5" w14:paraId="4513D57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EA6C814" w14:textId="77777777" w:rsidR="002F3B2B" w:rsidRPr="004718F5" w:rsidRDefault="002F3B2B" w:rsidP="000422D1">
            <w:pPr>
              <w:pStyle w:val="TAL"/>
              <w:keepNext w:val="0"/>
              <w:keepLines w:val="0"/>
            </w:pPr>
            <w:r w:rsidRPr="004718F5">
              <w:t>4.5.6.1.2-1</w:t>
            </w:r>
          </w:p>
        </w:tc>
        <w:tc>
          <w:tcPr>
            <w:tcW w:w="7481" w:type="dxa"/>
            <w:tcBorders>
              <w:top w:val="single" w:sz="4" w:space="0" w:color="auto"/>
              <w:left w:val="single" w:sz="4" w:space="0" w:color="auto"/>
              <w:bottom w:val="single" w:sz="4" w:space="0" w:color="auto"/>
              <w:right w:val="single" w:sz="4" w:space="0" w:color="auto"/>
            </w:tcBorders>
            <w:hideMark/>
          </w:tcPr>
          <w:p w14:paraId="4F568407" w14:textId="6C905106"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6F46622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4EFFBD0" w14:textId="77777777" w:rsidR="002F3B2B" w:rsidRPr="004718F5" w:rsidRDefault="002F3B2B" w:rsidP="000422D1">
            <w:pPr>
              <w:pStyle w:val="TAL"/>
              <w:keepNext w:val="0"/>
              <w:keepLines w:val="0"/>
            </w:pPr>
            <w:r w:rsidRPr="004718F5">
              <w:t>4.5.6.1.2-2</w:t>
            </w:r>
          </w:p>
        </w:tc>
        <w:tc>
          <w:tcPr>
            <w:tcW w:w="7481" w:type="dxa"/>
            <w:tcBorders>
              <w:top w:val="single" w:sz="4" w:space="0" w:color="auto"/>
              <w:left w:val="single" w:sz="4" w:space="0" w:color="auto"/>
              <w:bottom w:val="single" w:sz="4" w:space="0" w:color="auto"/>
              <w:right w:val="single" w:sz="4" w:space="0" w:color="auto"/>
            </w:tcBorders>
            <w:hideMark/>
          </w:tcPr>
          <w:p w14:paraId="259C110A" w14:textId="2DA9FA50"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DC6519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A2F8059" w14:textId="77777777" w:rsidR="002F3B2B" w:rsidRPr="004718F5" w:rsidRDefault="002F3B2B" w:rsidP="000422D1">
            <w:pPr>
              <w:pStyle w:val="TAL"/>
              <w:keepNext w:val="0"/>
              <w:keepLines w:val="0"/>
            </w:pPr>
            <w:r w:rsidRPr="004718F5">
              <w:t>4.5.6.1.2-3</w:t>
            </w:r>
          </w:p>
        </w:tc>
        <w:tc>
          <w:tcPr>
            <w:tcW w:w="7481" w:type="dxa"/>
            <w:tcBorders>
              <w:top w:val="single" w:sz="4" w:space="0" w:color="auto"/>
              <w:left w:val="single" w:sz="4" w:space="0" w:color="auto"/>
              <w:bottom w:val="single" w:sz="4" w:space="0" w:color="auto"/>
              <w:right w:val="single" w:sz="4" w:space="0" w:color="auto"/>
            </w:tcBorders>
            <w:hideMark/>
          </w:tcPr>
          <w:p w14:paraId="0B5BD9FC" w14:textId="45F16D4F"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7B7296B8"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1C340A49" w14:textId="77777777" w:rsidR="002F3B2B" w:rsidRPr="004718F5" w:rsidRDefault="002F3B2B" w:rsidP="000422D1">
            <w:pPr>
              <w:pStyle w:val="TAL"/>
              <w:keepNext w:val="0"/>
              <w:keepLines w:val="0"/>
            </w:pPr>
            <w:r w:rsidRPr="004718F5">
              <w:t>4.5.6.1.2-4</w:t>
            </w:r>
          </w:p>
        </w:tc>
        <w:tc>
          <w:tcPr>
            <w:tcW w:w="7481" w:type="dxa"/>
            <w:tcBorders>
              <w:top w:val="single" w:sz="4" w:space="0" w:color="auto"/>
              <w:left w:val="single" w:sz="4" w:space="0" w:color="auto"/>
              <w:bottom w:val="single" w:sz="4" w:space="0" w:color="auto"/>
              <w:right w:val="single" w:sz="4" w:space="0" w:color="auto"/>
            </w:tcBorders>
            <w:hideMark/>
          </w:tcPr>
          <w:p w14:paraId="137B477F" w14:textId="50E96CB1"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4D15C035"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60D0AE6" w14:textId="77777777" w:rsidR="002F3B2B" w:rsidRPr="004718F5" w:rsidRDefault="002F3B2B" w:rsidP="000422D1">
            <w:pPr>
              <w:pStyle w:val="TAL"/>
              <w:keepNext w:val="0"/>
              <w:keepLines w:val="0"/>
            </w:pPr>
            <w:r w:rsidRPr="004718F5">
              <w:t>4.5.6.1.2-5</w:t>
            </w:r>
          </w:p>
        </w:tc>
        <w:tc>
          <w:tcPr>
            <w:tcW w:w="7481" w:type="dxa"/>
            <w:tcBorders>
              <w:top w:val="single" w:sz="4" w:space="0" w:color="auto"/>
              <w:left w:val="single" w:sz="4" w:space="0" w:color="auto"/>
              <w:bottom w:val="single" w:sz="4" w:space="0" w:color="auto"/>
              <w:right w:val="single" w:sz="4" w:space="0" w:color="auto"/>
            </w:tcBorders>
            <w:hideMark/>
          </w:tcPr>
          <w:p w14:paraId="6D6815B5" w14:textId="47F38A5F"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993B04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567B8A0B" w14:textId="77777777" w:rsidR="002F3B2B" w:rsidRPr="004718F5" w:rsidRDefault="002F3B2B" w:rsidP="000422D1">
            <w:pPr>
              <w:pStyle w:val="TAL"/>
              <w:keepNext w:val="0"/>
              <w:keepLines w:val="0"/>
            </w:pPr>
            <w:r w:rsidRPr="004718F5">
              <w:t>4.5.6.1.2-6</w:t>
            </w:r>
          </w:p>
        </w:tc>
        <w:tc>
          <w:tcPr>
            <w:tcW w:w="7481" w:type="dxa"/>
            <w:tcBorders>
              <w:top w:val="single" w:sz="4" w:space="0" w:color="auto"/>
              <w:left w:val="single" w:sz="4" w:space="0" w:color="auto"/>
              <w:bottom w:val="single" w:sz="4" w:space="0" w:color="auto"/>
              <w:right w:val="single" w:sz="4" w:space="0" w:color="auto"/>
            </w:tcBorders>
            <w:hideMark/>
          </w:tcPr>
          <w:p w14:paraId="5C6BAB33" w14:textId="0112D6F2"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00F2529B" w:rsidRPr="004718F5">
              <w:rPr>
                <w:rFonts w:cs="Arial"/>
                <w:lang w:eastAsia="ja-JP"/>
              </w:rPr>
              <w:t>≥</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73C9B6E" w14:textId="77777777" w:rsidTr="00C92B67">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1DD503B" w14:textId="46261BBC" w:rsidR="002F3B2B" w:rsidRPr="004718F5" w:rsidRDefault="009F1B34" w:rsidP="000422D1">
            <w:pPr>
              <w:pStyle w:val="TAN"/>
              <w:keepNext w:val="0"/>
              <w:keepLines w:val="0"/>
            </w:pPr>
            <w:r w:rsidRPr="004718F5">
              <w:t>N</w:t>
            </w:r>
            <w:r w:rsidR="00F2529B" w:rsidRPr="004718F5">
              <w:rPr>
                <w:rFonts w:cs="Arial"/>
                <w:szCs w:val="18"/>
              </w:rPr>
              <w:t xml:space="preserve">ote </w:t>
            </w:r>
            <w:r w:rsidRPr="004718F5">
              <w:t>1:</w:t>
            </w:r>
            <w:r w:rsidR="002F3B2B" w:rsidRPr="004718F5">
              <w:tab/>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DC6C7C" w:rsidRPr="004718F5">
              <w:t>.</w:t>
            </w:r>
          </w:p>
          <w:p w14:paraId="425BBE20" w14:textId="62954A1F" w:rsidR="002F3B2B" w:rsidRPr="004718F5" w:rsidRDefault="009F1B34" w:rsidP="000422D1">
            <w:pPr>
              <w:pStyle w:val="TAN"/>
              <w:keepNext w:val="0"/>
              <w:keepLines w:val="0"/>
            </w:pPr>
            <w:r w:rsidRPr="004718F5">
              <w:t>N</w:t>
            </w:r>
            <w:r w:rsidR="00F2529B" w:rsidRPr="004718F5">
              <w:rPr>
                <w:rFonts w:cs="Arial"/>
                <w:szCs w:val="18"/>
              </w:rPr>
              <w:t xml:space="preserve">ote </w:t>
            </w:r>
            <w:r w:rsidRPr="004718F5">
              <w:t>2:</w:t>
            </w:r>
            <w:r w:rsidR="002F3B2B" w:rsidRPr="004718F5">
              <w:tab/>
              <w:t>A</w:t>
            </w:r>
            <w:r w:rsidR="000422D1" w:rsidRPr="004718F5">
              <w:t xml:space="preserve"> </w:t>
            </w:r>
            <w:r w:rsidR="002F3B2B" w:rsidRPr="004718F5">
              <w:t>UE</w:t>
            </w:r>
            <w:r w:rsidR="000422D1" w:rsidRPr="004718F5">
              <w:t xml:space="preserve"> </w:t>
            </w:r>
            <w:r w:rsidR="002F3B2B" w:rsidRPr="004718F5">
              <w:t>which</w:t>
            </w:r>
            <w:r w:rsidR="000422D1" w:rsidRPr="004718F5">
              <w:t xml:space="preserve"> </w:t>
            </w:r>
            <w:r w:rsidR="002F3B2B" w:rsidRPr="004718F5">
              <w:t>fulfils</w:t>
            </w:r>
            <w:r w:rsidR="000422D1" w:rsidRPr="004718F5">
              <w:t xml:space="preserve"> </w:t>
            </w:r>
            <w:r w:rsidR="002F3B2B" w:rsidRPr="004718F5">
              <w:t>the</w:t>
            </w:r>
            <w:r w:rsidR="000422D1" w:rsidRPr="004718F5">
              <w:t xml:space="preserve"> </w:t>
            </w:r>
            <w:r w:rsidR="002F3B2B" w:rsidRPr="004718F5">
              <w:t>requirements</w:t>
            </w:r>
            <w:r w:rsidR="000422D1" w:rsidRPr="004718F5">
              <w:t xml:space="preserve"> </w:t>
            </w:r>
            <w:r w:rsidR="002F3B2B" w:rsidRPr="004718F5">
              <w:t>in</w:t>
            </w:r>
            <w:r w:rsidR="000422D1" w:rsidRPr="004718F5">
              <w:t xml:space="preserve"> </w:t>
            </w:r>
            <w:r w:rsidR="002F3B2B" w:rsidRPr="004718F5">
              <w:t>test</w:t>
            </w:r>
            <w:r w:rsidR="000422D1" w:rsidRPr="004718F5">
              <w:t xml:space="preserve"> </w:t>
            </w:r>
            <w:r w:rsidR="002F3B2B" w:rsidRPr="004718F5">
              <w:t>case</w:t>
            </w:r>
            <w:r w:rsidR="000422D1" w:rsidRPr="004718F5">
              <w:t xml:space="preserve"> </w:t>
            </w:r>
            <w:r w:rsidR="002F3B2B" w:rsidRPr="004718F5">
              <w:t>4.5.6.1.2</w:t>
            </w:r>
            <w:r w:rsidR="000422D1" w:rsidRPr="004718F5">
              <w:t xml:space="preserve"> </w:t>
            </w:r>
            <w:r w:rsidR="002F3B2B" w:rsidRPr="004718F5">
              <w:t>can</w:t>
            </w:r>
            <w:r w:rsidR="000422D1" w:rsidRPr="004718F5">
              <w:t xml:space="preserve"> </w:t>
            </w:r>
            <w:r w:rsidR="002F3B2B" w:rsidRPr="004718F5">
              <w:t>skip</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cases</w:t>
            </w:r>
            <w:r w:rsidR="000422D1" w:rsidRPr="004718F5">
              <w:t xml:space="preserve"> </w:t>
            </w:r>
            <w:r w:rsidR="002F3B2B" w:rsidRPr="004718F5">
              <w:t>in</w:t>
            </w:r>
            <w:r w:rsidR="000422D1" w:rsidRPr="004718F5">
              <w:t xml:space="preserve"> </w:t>
            </w:r>
            <w:r w:rsidR="00DC6C7C" w:rsidRPr="004718F5">
              <w:t xml:space="preserve">clause </w:t>
            </w:r>
            <w:r w:rsidR="002F3B2B" w:rsidRPr="004718F5">
              <w:t>4.5.6.1.</w:t>
            </w:r>
            <w:r w:rsidR="00892D51" w:rsidRPr="004718F5">
              <w:t>1</w:t>
            </w:r>
            <w:r w:rsidR="002F3B2B" w:rsidRPr="004718F5">
              <w:t>.</w:t>
            </w:r>
          </w:p>
          <w:p w14:paraId="288D86E6" w14:textId="65F3FE7E" w:rsidR="00F2529B" w:rsidRPr="004718F5" w:rsidRDefault="009F1B34" w:rsidP="00F2529B">
            <w:pPr>
              <w:pStyle w:val="TAN"/>
              <w:rPr>
                <w:lang w:eastAsia="en-GB"/>
              </w:rPr>
            </w:pPr>
            <w:r w:rsidRPr="004718F5">
              <w:t>N</w:t>
            </w:r>
            <w:r w:rsidR="00F2529B" w:rsidRPr="004718F5">
              <w:rPr>
                <w:rFonts w:cs="Arial"/>
                <w:szCs w:val="18"/>
              </w:rPr>
              <w:t xml:space="preserve">ote </w:t>
            </w:r>
            <w:r w:rsidRPr="004718F5">
              <w:t>3:</w:t>
            </w:r>
            <w:r w:rsidR="002F3B2B" w:rsidRPr="004718F5">
              <w:tab/>
            </w:r>
            <w:r w:rsidR="00A96C9D" w:rsidRPr="004718F5">
              <w:t>Void</w:t>
            </w:r>
          </w:p>
          <w:p w14:paraId="5499B188" w14:textId="5C7706C8" w:rsidR="002F3B2B" w:rsidRPr="004718F5" w:rsidRDefault="00F2529B" w:rsidP="00F2529B">
            <w:pPr>
              <w:pStyle w:val="TAN"/>
              <w:keepNext w:val="0"/>
              <w:keepLines w:val="0"/>
            </w:pPr>
            <w:r w:rsidRPr="004718F5">
              <w:rPr>
                <w:rFonts w:cs="Arial"/>
                <w:szCs w:val="18"/>
              </w:rPr>
              <w:t>Note 4:</w:t>
            </w:r>
            <w:r w:rsidR="00153F13" w:rsidRPr="004718F5">
              <w:tab/>
            </w:r>
            <w:r w:rsidRPr="004718F5">
              <w:rPr>
                <w:rFonts w:cs="Arial"/>
                <w:szCs w:val="18"/>
              </w:rPr>
              <w:t xml:space="preserve">The UE is only required to be tested in one with smallest aggregated channel bandwidth from supported band combinations which is composed of CCs ≥ the bandwidth </w:t>
            </w:r>
            <w:r w:rsidRPr="004718F5">
              <w:t>(BW</w:t>
            </w:r>
            <w:r w:rsidRPr="004718F5">
              <w:rPr>
                <w:vertAlign w:val="subscript"/>
              </w:rPr>
              <w:t>channel</w:t>
            </w:r>
            <w:r w:rsidRPr="004718F5">
              <w:t>)</w:t>
            </w:r>
            <w:r w:rsidRPr="004718F5">
              <w:rPr>
                <w:rFonts w:cs="Arial"/>
                <w:szCs w:val="18"/>
              </w:rPr>
              <w:t xml:space="preserve"> defined in each test configuration</w:t>
            </w:r>
            <w:r w:rsidR="002F3B2B" w:rsidRPr="004718F5">
              <w:t>.</w:t>
            </w:r>
          </w:p>
        </w:tc>
      </w:tr>
    </w:tbl>
    <w:p w14:paraId="412FF10B" w14:textId="77777777" w:rsidR="00C92B67" w:rsidRPr="004718F5" w:rsidRDefault="00C92B67" w:rsidP="00C92B67">
      <w:pPr>
        <w:rPr>
          <w:rFonts w:eastAsia="SimSun"/>
        </w:rPr>
      </w:pPr>
    </w:p>
    <w:p w14:paraId="673F0CAF" w14:textId="77777777" w:rsidR="00C92B67" w:rsidRPr="004718F5" w:rsidRDefault="00C92B67" w:rsidP="00C92B67">
      <w:pPr>
        <w:pStyle w:val="TH"/>
        <w:rPr>
          <w:lang w:eastAsia="ko-KR"/>
        </w:rPr>
      </w:pPr>
      <w:r w:rsidRPr="004718F5">
        <w:t>Table 4.5.6.1.2.4.1-1A: Supported test configurations for FR1 DCI-based DL active BWP switch with SCell in non-DRX in synchronous EN-DC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2B67" w:rsidRPr="004718F5" w14:paraId="32390B7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8D67FAB" w14:textId="77777777" w:rsidR="00C92B67" w:rsidRPr="004718F5" w:rsidRDefault="00C92B67" w:rsidP="007B38D9">
            <w:pPr>
              <w:pStyle w:val="TAH"/>
            </w:pPr>
            <w:r w:rsidRPr="004718F5">
              <w:t>Config</w:t>
            </w:r>
            <w:r w:rsidRPr="004718F5">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7ECCB1D" w14:textId="77777777" w:rsidR="00C92B67" w:rsidRPr="004718F5" w:rsidRDefault="00C92B67" w:rsidP="007B38D9">
            <w:pPr>
              <w:pStyle w:val="TAH"/>
            </w:pPr>
            <w:r w:rsidRPr="004718F5">
              <w:t>Description</w:t>
            </w:r>
          </w:p>
        </w:tc>
      </w:tr>
      <w:tr w:rsidR="00C92B67" w:rsidRPr="004718F5" w14:paraId="3BB9F90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79148A" w14:textId="77777777" w:rsidR="00C92B67" w:rsidRPr="004718F5" w:rsidRDefault="00C92B67" w:rsidP="007B38D9">
            <w:pPr>
              <w:pStyle w:val="TAL"/>
            </w:pPr>
            <w:r w:rsidRPr="004718F5">
              <w:t>1</w:t>
            </w:r>
          </w:p>
        </w:tc>
        <w:tc>
          <w:tcPr>
            <w:tcW w:w="7074" w:type="dxa"/>
            <w:tcBorders>
              <w:top w:val="single" w:sz="4" w:space="0" w:color="auto"/>
              <w:left w:val="single" w:sz="4" w:space="0" w:color="auto"/>
              <w:bottom w:val="single" w:sz="4" w:space="0" w:color="auto"/>
              <w:right w:val="single" w:sz="4" w:space="0" w:color="auto"/>
            </w:tcBorders>
            <w:hideMark/>
          </w:tcPr>
          <w:p w14:paraId="2D15E333" w14:textId="77777777" w:rsidR="00C92B67" w:rsidRPr="004718F5" w:rsidRDefault="00C92B67" w:rsidP="007B38D9">
            <w:pPr>
              <w:pStyle w:val="TAL"/>
            </w:pPr>
            <w:r w:rsidRPr="004718F5">
              <w:t xml:space="preserve">NR 15 kHz SSB SCS, </w:t>
            </w:r>
            <w:r w:rsidRPr="004718F5">
              <w:rPr>
                <w:rFonts w:cs="Arial"/>
                <w:lang w:eastAsia="ja-JP"/>
              </w:rPr>
              <w:t>≥</w:t>
            </w:r>
            <w:r w:rsidRPr="004718F5">
              <w:t>10 MHz bandwidth, FDD duplex mode</w:t>
            </w:r>
          </w:p>
        </w:tc>
      </w:tr>
      <w:tr w:rsidR="00C92B67" w:rsidRPr="004718F5" w14:paraId="0E95D06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893C27B" w14:textId="77777777" w:rsidR="00C92B67" w:rsidRPr="004718F5" w:rsidRDefault="00C92B67" w:rsidP="007B38D9">
            <w:pPr>
              <w:pStyle w:val="TAL"/>
            </w:pPr>
            <w:r w:rsidRPr="004718F5">
              <w:t>2</w:t>
            </w:r>
          </w:p>
        </w:tc>
        <w:tc>
          <w:tcPr>
            <w:tcW w:w="7074" w:type="dxa"/>
            <w:tcBorders>
              <w:top w:val="single" w:sz="4" w:space="0" w:color="auto"/>
              <w:left w:val="single" w:sz="4" w:space="0" w:color="auto"/>
              <w:bottom w:val="single" w:sz="4" w:space="0" w:color="auto"/>
              <w:right w:val="single" w:sz="4" w:space="0" w:color="auto"/>
            </w:tcBorders>
            <w:hideMark/>
          </w:tcPr>
          <w:p w14:paraId="0798DE53" w14:textId="77777777" w:rsidR="00C92B67" w:rsidRPr="004718F5" w:rsidRDefault="00C92B67" w:rsidP="007B38D9">
            <w:pPr>
              <w:pStyle w:val="TAL"/>
            </w:pPr>
            <w:r w:rsidRPr="004718F5">
              <w:t xml:space="preserve">NR 15 kHz SSB SCS, </w:t>
            </w:r>
            <w:r w:rsidRPr="004718F5">
              <w:rPr>
                <w:rFonts w:cs="Arial"/>
                <w:lang w:eastAsia="ja-JP"/>
              </w:rPr>
              <w:t>≥</w:t>
            </w:r>
            <w:r w:rsidRPr="004718F5">
              <w:t>10 MHz bandwidth, TDD duplex mode</w:t>
            </w:r>
          </w:p>
        </w:tc>
      </w:tr>
      <w:tr w:rsidR="00C92B67" w:rsidRPr="004718F5" w14:paraId="092725F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467AB86" w14:textId="77777777" w:rsidR="00C92B67" w:rsidRPr="004718F5" w:rsidRDefault="00C92B67" w:rsidP="007B38D9">
            <w:pPr>
              <w:pStyle w:val="TAL"/>
            </w:pPr>
            <w:r w:rsidRPr="004718F5">
              <w:t>3</w:t>
            </w:r>
          </w:p>
        </w:tc>
        <w:tc>
          <w:tcPr>
            <w:tcW w:w="7074" w:type="dxa"/>
            <w:tcBorders>
              <w:top w:val="single" w:sz="4" w:space="0" w:color="auto"/>
              <w:left w:val="single" w:sz="4" w:space="0" w:color="auto"/>
              <w:bottom w:val="single" w:sz="4" w:space="0" w:color="auto"/>
              <w:right w:val="single" w:sz="4" w:space="0" w:color="auto"/>
            </w:tcBorders>
            <w:hideMark/>
          </w:tcPr>
          <w:p w14:paraId="382BF372" w14:textId="77777777" w:rsidR="00C92B67" w:rsidRPr="004718F5" w:rsidRDefault="00C92B67" w:rsidP="007B38D9">
            <w:pPr>
              <w:pStyle w:val="TAL"/>
            </w:pPr>
            <w:r w:rsidRPr="004718F5">
              <w:t xml:space="preserve">NR 30 kHz SSB SCS, </w:t>
            </w:r>
            <w:r w:rsidRPr="004718F5">
              <w:rPr>
                <w:rFonts w:cs="Arial"/>
                <w:lang w:eastAsia="ja-JP"/>
              </w:rPr>
              <w:t>≥</w:t>
            </w:r>
            <w:r w:rsidRPr="004718F5">
              <w:t>40 MHz bandwidth, TDD duplex mode</w:t>
            </w:r>
          </w:p>
        </w:tc>
      </w:tr>
      <w:tr w:rsidR="00C92B67" w:rsidRPr="004718F5" w14:paraId="427531B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3DE96959" w14:textId="77777777" w:rsidR="00C92B67" w:rsidRPr="004718F5" w:rsidRDefault="00C92B67" w:rsidP="007B38D9">
            <w:pPr>
              <w:keepNext/>
              <w:keepLines/>
              <w:spacing w:after="0" w:line="254" w:lineRule="auto"/>
              <w:ind w:left="851" w:hanging="851"/>
              <w:rPr>
                <w:rFonts w:ascii="Arial" w:hAnsi="Arial"/>
                <w:sz w:val="18"/>
              </w:rPr>
            </w:pPr>
            <w:r w:rsidRPr="004718F5">
              <w:rPr>
                <w:rFonts w:ascii="Arial" w:hAnsi="Arial"/>
                <w:sz w:val="18"/>
              </w:rPr>
              <w:t>Note 1:</w:t>
            </w:r>
            <w:r w:rsidRPr="004718F5">
              <w:rPr>
                <w:rFonts w:ascii="Arial" w:hAnsi="Arial"/>
                <w:sz w:val="18"/>
              </w:rPr>
              <w:tab/>
              <w:t>The UE is only required to be tested in one of the supported test configurations</w:t>
            </w:r>
          </w:p>
          <w:p w14:paraId="3E7B60A3" w14:textId="77777777" w:rsidR="00C92B67" w:rsidRPr="004718F5" w:rsidRDefault="00C92B67" w:rsidP="007B38D9">
            <w:pPr>
              <w:keepNext/>
              <w:keepLines/>
              <w:spacing w:after="0" w:line="254" w:lineRule="auto"/>
              <w:ind w:left="851" w:hanging="851"/>
              <w:rPr>
                <w:rFonts w:ascii="Arial" w:hAnsi="Arial" w:cs="Arial"/>
                <w:sz w:val="18"/>
                <w:szCs w:val="18"/>
              </w:rPr>
            </w:pPr>
            <w:r w:rsidRPr="004718F5">
              <w:rPr>
                <w:rFonts w:ascii="Arial" w:hAnsi="Arial" w:cs="Arial"/>
                <w:sz w:val="18"/>
                <w:szCs w:val="18"/>
              </w:rPr>
              <w:t>Note 2:</w:t>
            </w:r>
            <w:r w:rsidRPr="004718F5">
              <w:rPr>
                <w:rFonts w:ascii="Arial" w:hAnsi="Arial"/>
                <w:sz w:val="18"/>
              </w:rPr>
              <w:tab/>
            </w:r>
            <w:r w:rsidRPr="004718F5">
              <w:rPr>
                <w:rFonts w:ascii="Arial" w:hAnsi="Arial" w:cs="Arial"/>
                <w:sz w:val="18"/>
                <w:szCs w:val="18"/>
              </w:rPr>
              <w:t>A UE which fulfils the requirements in test case 4.5.6.1.2 can skip the test cases in 4.5.6.1.1.</w:t>
            </w:r>
          </w:p>
          <w:p w14:paraId="1E3716DF" w14:textId="77777777" w:rsidR="00C92B67" w:rsidRPr="004718F5" w:rsidRDefault="00C92B67" w:rsidP="007B38D9">
            <w:pPr>
              <w:pStyle w:val="TAN"/>
            </w:pPr>
            <w:r w:rsidRPr="004718F5">
              <w:rPr>
                <w:rFonts w:cs="Arial"/>
                <w:szCs w:val="18"/>
              </w:rPr>
              <w:t>Note 3:</w:t>
            </w:r>
            <w:r w:rsidRPr="004718F5">
              <w:tab/>
            </w:r>
            <w:r w:rsidRPr="004718F5">
              <w:rPr>
                <w:rFonts w:cs="Arial"/>
                <w:szCs w:val="18"/>
              </w:rPr>
              <w:t>The UE is only required to be tested in one with smallest aggregated channel bandwidth from supported band combinations which is composed of CCs ≥ the bandwidth (BW</w:t>
            </w:r>
            <w:r w:rsidRPr="004718F5">
              <w:rPr>
                <w:rFonts w:cs="Arial"/>
                <w:szCs w:val="18"/>
                <w:vertAlign w:val="subscript"/>
              </w:rPr>
              <w:t>channel</w:t>
            </w:r>
            <w:r w:rsidRPr="004718F5">
              <w:rPr>
                <w:rFonts w:cs="Arial"/>
                <w:szCs w:val="18"/>
              </w:rPr>
              <w:t>)</w:t>
            </w:r>
            <w:r w:rsidRPr="004718F5">
              <w:t xml:space="preserve"> </w:t>
            </w:r>
            <w:r w:rsidRPr="004718F5">
              <w:rPr>
                <w:rFonts w:cs="Arial"/>
                <w:szCs w:val="18"/>
              </w:rPr>
              <w:t>defined in each test configuration</w:t>
            </w:r>
          </w:p>
        </w:tc>
      </w:tr>
    </w:tbl>
    <w:p w14:paraId="7D5CED58" w14:textId="77777777" w:rsidR="002F3B2B" w:rsidRPr="004718F5" w:rsidRDefault="002F3B2B" w:rsidP="000422D1">
      <w:pPr>
        <w:rPr>
          <w:lang w:eastAsia="sv-SE"/>
        </w:rPr>
      </w:pPr>
      <w:r w:rsidRPr="004718F5">
        <w:rPr>
          <w:lang w:eastAsia="sv-SE"/>
        </w:rPr>
        <w:t>Configure the test equipment and the DUT according to the parameters in Table 4.5.6.1.2.4.1-2.</w:t>
      </w:r>
    </w:p>
    <w:p w14:paraId="710A50BC" w14:textId="03A12399" w:rsidR="002F3B2B" w:rsidRPr="004718F5" w:rsidRDefault="002F3B2B" w:rsidP="00494BBF">
      <w:pPr>
        <w:pStyle w:val="TH"/>
        <w:keepLines w:val="0"/>
      </w:pPr>
      <w:r w:rsidRPr="004718F5">
        <w:t>Table 4.5.6.1.2.4.1-2: Initial conditions for FR1 DCI-based DL active</w:t>
      </w:r>
      <w:r w:rsidR="00DC6C7C" w:rsidRPr="004718F5">
        <w:br/>
      </w:r>
      <w:r w:rsidRPr="004718F5">
        <w:t>BWP switch with SCell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746621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C84198" w14:textId="77777777" w:rsidR="002F3B2B" w:rsidRPr="004718F5" w:rsidRDefault="002F3B2B" w:rsidP="00494BBF">
            <w:pPr>
              <w:pStyle w:val="TAH"/>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894374" w14:textId="77777777" w:rsidR="002F3B2B" w:rsidRPr="004718F5" w:rsidRDefault="002F3B2B" w:rsidP="00494BBF">
            <w:pPr>
              <w:pStyle w:val="TAH"/>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0ED8DCF" w14:textId="77777777" w:rsidR="002F3B2B" w:rsidRPr="004718F5" w:rsidRDefault="002F3B2B" w:rsidP="00494BBF">
            <w:pPr>
              <w:pStyle w:val="TAH"/>
              <w:keepLines w:val="0"/>
            </w:pPr>
            <w:r w:rsidRPr="004718F5">
              <w:t>Comment</w:t>
            </w:r>
          </w:p>
        </w:tc>
      </w:tr>
      <w:tr w:rsidR="002F3B2B" w:rsidRPr="004718F5" w14:paraId="0F4752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2AB87F" w14:textId="313FEAF1"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F49483"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3F23E27" w14:textId="627F8860"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24B10C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1881A" w14:textId="3952BCF9"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0F154C" w14:textId="640F9AE6"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4-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33E4AB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2F0495" w14:textId="3754B345"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CF971B" w14:textId="30915631"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6.1.2.4.1-1.</w:t>
            </w:r>
          </w:p>
        </w:tc>
      </w:tr>
      <w:tr w:rsidR="002F3B2B" w:rsidRPr="004718F5" w14:paraId="322B2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94D672" w14:textId="04D54C5F"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F3B80A"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EE855A9" w14:textId="52D3B58C"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282314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D042E3" w14:textId="6E306219"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3FA2C08D" w14:textId="462BDF49"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1C1C301"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62D8C6" w14:textId="78E2BF95"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540C0F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E39867"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5AA3E1" w14:textId="02BDB16F"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24D96E6"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A2DD2F"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A8A384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BE100E" w14:textId="5BE8CCE5"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7AD5E2" w14:textId="65BEEDB0" w:rsidR="002F3B2B" w:rsidRPr="004718F5" w:rsidRDefault="002F3B2B" w:rsidP="000422D1">
            <w:pPr>
              <w:pStyle w:val="TAL"/>
              <w:keepNext w:val="0"/>
              <w:keepLines w:val="0"/>
            </w:pPr>
            <w:r w:rsidRPr="004718F5">
              <w:t>-</w:t>
            </w:r>
            <w:r w:rsidR="000422D1" w:rsidRPr="004718F5">
              <w:t xml:space="preserve"> </w:t>
            </w: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166C0F0E" w14:textId="77777777" w:rsidR="002F3B2B" w:rsidRPr="004718F5" w:rsidRDefault="002F3B2B" w:rsidP="000422D1">
            <w:pPr>
              <w:pStyle w:val="TAL"/>
              <w:keepNext w:val="0"/>
              <w:keepLines w:val="0"/>
            </w:pPr>
          </w:p>
        </w:tc>
      </w:tr>
    </w:tbl>
    <w:p w14:paraId="339E7588" w14:textId="77777777" w:rsidR="002F3B2B" w:rsidRPr="004718F5" w:rsidRDefault="002F3B2B" w:rsidP="000422D1"/>
    <w:p w14:paraId="610FA58A" w14:textId="2BEF03E5" w:rsidR="002F3B2B" w:rsidRPr="004718F5" w:rsidRDefault="002F3B2B" w:rsidP="000422D1">
      <w:pPr>
        <w:pStyle w:val="B10"/>
      </w:pPr>
      <w:r w:rsidRPr="004718F5">
        <w:t>1.</w:t>
      </w:r>
      <w:r w:rsidR="00DC6C7C" w:rsidRPr="004718F5">
        <w:tab/>
      </w:r>
      <w:r w:rsidRPr="004718F5">
        <w:t>The general test parameter settings are set up according to Table 4.5.6.1.2.4.1-3.</w:t>
      </w:r>
    </w:p>
    <w:p w14:paraId="304E95BF" w14:textId="27FDD1EC" w:rsidR="002F3B2B" w:rsidRPr="004718F5" w:rsidRDefault="002F3B2B" w:rsidP="000422D1">
      <w:pPr>
        <w:pStyle w:val="B10"/>
      </w:pPr>
      <w:r w:rsidRPr="004718F5">
        <w:t>2.</w:t>
      </w:r>
      <w:r w:rsidR="00DC6C7C" w:rsidRPr="004718F5">
        <w:tab/>
      </w:r>
      <w:r w:rsidRPr="004718F5">
        <w:t>Message contents are defined in clause 4.5.6.1.2.4.3.</w:t>
      </w:r>
    </w:p>
    <w:p w14:paraId="0EFB415D" w14:textId="77777777" w:rsidR="00D16393" w:rsidRPr="004718F5" w:rsidRDefault="002F3B2B" w:rsidP="00D16393">
      <w:pPr>
        <w:pStyle w:val="B10"/>
      </w:pPr>
      <w:r w:rsidRPr="004718F5">
        <w:lastRenderedPageBreak/>
        <w:t>3.</w:t>
      </w:r>
      <w:r w:rsidR="00DC6C7C" w:rsidRPr="004718F5">
        <w:tab/>
      </w:r>
      <w:r w:rsidRPr="004718F5">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Annex A.6. Cell 2 and Cell 3 are configured according to </w:t>
      </w:r>
      <w:r w:rsidR="007246A6" w:rsidRPr="004718F5">
        <w:t>clause</w:t>
      </w:r>
      <w:r w:rsidR="00DC6C7C" w:rsidRPr="004718F5">
        <w:t>s</w:t>
      </w:r>
      <w:r w:rsidR="007246A6" w:rsidRPr="004718F5">
        <w:t xml:space="preserve"> C.</w:t>
      </w:r>
      <w:r w:rsidRPr="004718F5">
        <w:t>1.2 and C.1.3</w:t>
      </w:r>
      <w:r w:rsidR="00D16393" w:rsidRPr="004718F5">
        <w:t xml:space="preserve">. </w:t>
      </w:r>
    </w:p>
    <w:p w14:paraId="58073A6A" w14:textId="77777777" w:rsidR="00D16393" w:rsidRPr="004718F5" w:rsidRDefault="00D16393" w:rsidP="00D16393">
      <w:pPr>
        <w:pStyle w:val="B10"/>
      </w:pPr>
      <w:r w:rsidRPr="004718F5">
        <w:t>4. By step 4 of the test procedure:</w:t>
      </w:r>
    </w:p>
    <w:p w14:paraId="2858E61A" w14:textId="77777777" w:rsidR="00D16393" w:rsidRPr="004718F5" w:rsidRDefault="00D16393" w:rsidP="00D16393">
      <w:pPr>
        <w:pStyle w:val="B2"/>
      </w:pPr>
      <w:r w:rsidRPr="004718F5">
        <w:t>-</w:t>
      </w:r>
      <w:r w:rsidRPr="004718F5">
        <w:tab/>
        <w:t>UE is connected to Cell 1 (E-UTRA PCell) on radio channel 1 (PCC), Cell 2 (PSCell) on radio channel 2 (PSCC) and Cell 3 (SCell) on radio channel 3 (SCC).</w:t>
      </w:r>
    </w:p>
    <w:p w14:paraId="75803501" w14:textId="77777777" w:rsidR="00D16393" w:rsidRPr="004718F5" w:rsidRDefault="00D16393" w:rsidP="00D16393">
      <w:pPr>
        <w:pStyle w:val="B2"/>
      </w:pPr>
      <w:r w:rsidRPr="004718F5">
        <w:t>-</w:t>
      </w:r>
      <w:r w:rsidRPr="004718F5">
        <w:tab/>
        <w:t>UE is configured with 2 different UE-specific downlink bandwidth parts for SCell, BWP-1 and BWP-2, in Cell 3 before starting the test. BWP-1 and BWP-2 always include bandwidth of the initial DL BWP and SSB.</w:t>
      </w:r>
    </w:p>
    <w:p w14:paraId="527E6518" w14:textId="77777777" w:rsidR="00D16393" w:rsidRPr="004718F5" w:rsidRDefault="00D16393" w:rsidP="00D16393">
      <w:pPr>
        <w:pStyle w:val="B2"/>
      </w:pPr>
      <w:r w:rsidRPr="004718F5">
        <w:t>-</w:t>
      </w:r>
      <w:r w:rsidRPr="004718F5">
        <w:tab/>
        <w:t>UE is configured with 1 UE-specific downlink bandwidth parts the same as initial BWP for PSCell, BWP-0 in Cell 2 before starting the test.</w:t>
      </w:r>
    </w:p>
    <w:p w14:paraId="55F91BC4" w14:textId="77777777" w:rsidR="00D16393" w:rsidRPr="004718F5" w:rsidRDefault="00D16393" w:rsidP="00D16393">
      <w:pPr>
        <w:pStyle w:val="B2"/>
      </w:pPr>
      <w:r w:rsidRPr="004718F5">
        <w:t>-</w:t>
      </w:r>
      <w:r w:rsidRPr="004718F5">
        <w:tab/>
        <w:t>UE is indicated in firstActiveDownlinkBWP-Id that the active DL BWP is BWP-1 in SCell.</w:t>
      </w:r>
    </w:p>
    <w:p w14:paraId="50AB0412" w14:textId="77777777" w:rsidR="00D16393" w:rsidRPr="004718F5" w:rsidRDefault="00D16393" w:rsidP="00D16393">
      <w:pPr>
        <w:pStyle w:val="B2"/>
      </w:pPr>
      <w:r w:rsidRPr="004718F5">
        <w:t>-</w:t>
      </w:r>
      <w:r w:rsidRPr="004718F5">
        <w:tab/>
        <w:t>UE is indicated in firstActiveDownlinkBWP-Id that the active DL BWP is BWP-0 in PSCell.</w:t>
      </w:r>
    </w:p>
    <w:p w14:paraId="4BC80686" w14:textId="77777777" w:rsidR="00D16393" w:rsidRPr="004718F5" w:rsidRDefault="00D16393" w:rsidP="00D16393">
      <w:pPr>
        <w:pStyle w:val="B2"/>
      </w:pPr>
      <w:r w:rsidRPr="004718F5">
        <w:t>-</w:t>
      </w:r>
      <w:r w:rsidRPr="004718F5">
        <w:tab/>
        <w:t>UE is configured with a bwp-InactivityTimer timer value for SCell.</w:t>
      </w:r>
    </w:p>
    <w:p w14:paraId="51D38878" w14:textId="53AF104E" w:rsidR="002F3B2B" w:rsidRPr="004718F5" w:rsidRDefault="002F3B2B" w:rsidP="000422D1">
      <w:pPr>
        <w:pStyle w:val="B10"/>
      </w:pPr>
    </w:p>
    <w:p w14:paraId="3B273365" w14:textId="77777777" w:rsidR="002F3B2B" w:rsidRPr="004718F5" w:rsidRDefault="002F3B2B" w:rsidP="000422D1">
      <w:pPr>
        <w:pStyle w:val="TH"/>
        <w:keepNext w:val="0"/>
        <w:keepLines w:val="0"/>
        <w:rPr>
          <w:rFonts w:eastAsia="SimSun"/>
        </w:rPr>
      </w:pPr>
      <w:r w:rsidRPr="004718F5">
        <w:t>Table 4.5.6.1.2.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718F5" w14:paraId="7CB8534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EB6E53" w14:textId="77777777" w:rsidR="002F3B2B" w:rsidRPr="004718F5" w:rsidRDefault="002F3B2B" w:rsidP="000422D1">
            <w:pPr>
              <w:pStyle w:val="TAH"/>
              <w:keepNext w:val="0"/>
              <w:keepLines w:val="0"/>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07F44EAE" w14:textId="77777777" w:rsidR="002F3B2B" w:rsidRPr="004718F5" w:rsidRDefault="002F3B2B" w:rsidP="000422D1">
            <w:pPr>
              <w:pStyle w:val="TAH"/>
              <w:keepNext w:val="0"/>
              <w:keepLines w:val="0"/>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427B2B99" w14:textId="77777777" w:rsidR="002F3B2B" w:rsidRPr="004718F5" w:rsidRDefault="002F3B2B" w:rsidP="000422D1">
            <w:pPr>
              <w:pStyle w:val="TAH"/>
              <w:keepNext w:val="0"/>
              <w:keepLines w:val="0"/>
              <w:rPr>
                <w:lang w:eastAsia="ja-JP"/>
              </w:rPr>
            </w:pPr>
            <w:r w:rsidRPr="004718F5">
              <w:t>Value</w:t>
            </w:r>
          </w:p>
        </w:tc>
        <w:tc>
          <w:tcPr>
            <w:tcW w:w="3652" w:type="dxa"/>
            <w:tcBorders>
              <w:top w:val="single" w:sz="4" w:space="0" w:color="auto"/>
              <w:left w:val="single" w:sz="4" w:space="0" w:color="auto"/>
              <w:bottom w:val="single" w:sz="4" w:space="0" w:color="auto"/>
              <w:right w:val="single" w:sz="4" w:space="0" w:color="auto"/>
            </w:tcBorders>
            <w:hideMark/>
          </w:tcPr>
          <w:p w14:paraId="0A4463E1" w14:textId="77777777" w:rsidR="002F3B2B" w:rsidRPr="004718F5" w:rsidRDefault="002F3B2B" w:rsidP="000422D1">
            <w:pPr>
              <w:pStyle w:val="TAH"/>
              <w:keepNext w:val="0"/>
              <w:keepLines w:val="0"/>
              <w:rPr>
                <w:lang w:eastAsia="ja-JP"/>
              </w:rPr>
            </w:pPr>
            <w:r w:rsidRPr="004718F5">
              <w:t>Comment</w:t>
            </w:r>
          </w:p>
        </w:tc>
      </w:tr>
      <w:tr w:rsidR="002F3B2B" w:rsidRPr="004718F5" w14:paraId="305F93B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0A363" w14:textId="084635C0" w:rsidR="002F3B2B" w:rsidRPr="004718F5" w:rsidRDefault="002F3B2B" w:rsidP="000422D1">
            <w:pPr>
              <w:pStyle w:val="TAL"/>
              <w:keepNext w:val="0"/>
              <w:keepLines w:val="0"/>
              <w:rPr>
                <w:lang w:eastAsia="ja-JP"/>
              </w:rPr>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0468F4E5"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7A632" w14:textId="77777777" w:rsidR="002F3B2B" w:rsidRPr="004718F5" w:rsidRDefault="002F3B2B" w:rsidP="000422D1">
            <w:pPr>
              <w:pStyle w:val="TAC"/>
              <w:keepNext w:val="0"/>
              <w:keepLines w:val="0"/>
            </w:pP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73FF9E0F" w14:textId="77787B90" w:rsidR="002F3B2B" w:rsidRPr="004718F5" w:rsidRDefault="002F3B2B" w:rsidP="000422D1">
            <w:pPr>
              <w:pStyle w:val="TAL"/>
              <w:keepNext w:val="0"/>
              <w:keepLines w:val="0"/>
              <w:rPr>
                <w:lang w:eastAsia="ja-JP"/>
              </w:rPr>
            </w:pPr>
            <w:r w:rsidRPr="004718F5">
              <w:t>One</w:t>
            </w:r>
            <w:r w:rsidR="000422D1" w:rsidRPr="004718F5">
              <w:t xml:space="preserve"> </w:t>
            </w:r>
            <w:r w:rsidRPr="004718F5">
              <w:t>E-UTRA</w:t>
            </w:r>
            <w:r w:rsidR="000422D1" w:rsidRPr="004718F5">
              <w:t xml:space="preserve"> </w:t>
            </w:r>
            <w:r w:rsidRPr="004718F5">
              <w:t>radio</w:t>
            </w:r>
            <w:r w:rsidR="000422D1" w:rsidRPr="004718F5">
              <w:t xml:space="preserve"> </w:t>
            </w:r>
            <w:r w:rsidRPr="004718F5">
              <w:t>channel</w:t>
            </w:r>
            <w:r w:rsidR="000422D1" w:rsidRPr="004718F5">
              <w:t xml:space="preserve"> </w:t>
            </w:r>
            <w:r w:rsidRPr="004718F5">
              <w:t>is</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4A987DF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B3C83F" w14:textId="27979B7F" w:rsidR="002F3B2B" w:rsidRPr="004718F5" w:rsidRDefault="002F3B2B" w:rsidP="000422D1">
            <w:pPr>
              <w:pStyle w:val="TAL"/>
              <w:keepNext w:val="0"/>
              <w:keepLines w:val="0"/>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55160C20"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DC0F67" w14:textId="56ECBBD0" w:rsidR="002F3B2B" w:rsidRPr="004718F5" w:rsidRDefault="002F3B2B" w:rsidP="000422D1">
            <w:pPr>
              <w:pStyle w:val="TAC"/>
              <w:keepNext w:val="0"/>
              <w:keepLines w:val="0"/>
            </w:pPr>
            <w:r w:rsidRPr="004718F5">
              <w:t>2,</w:t>
            </w:r>
            <w:r w:rsidR="000422D1" w:rsidRPr="004718F5">
              <w:t xml:space="preserve"> </w:t>
            </w: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1A47ABDA" w14:textId="3BB8117F" w:rsidR="002F3B2B" w:rsidRPr="004718F5" w:rsidRDefault="002F3B2B" w:rsidP="000422D1">
            <w:pPr>
              <w:pStyle w:val="TAL"/>
              <w:keepNext w:val="0"/>
              <w:keepLines w:val="0"/>
            </w:pPr>
            <w:r w:rsidRPr="004718F5">
              <w:t>Two</w:t>
            </w:r>
            <w:r w:rsidR="000422D1" w:rsidRPr="004718F5">
              <w:t xml:space="preserve"> </w:t>
            </w:r>
            <w:r w:rsidRPr="004718F5">
              <w:t>NR</w:t>
            </w:r>
            <w:r w:rsidR="000422D1" w:rsidRPr="004718F5">
              <w:t xml:space="preserve"> </w:t>
            </w:r>
            <w:r w:rsidRPr="004718F5">
              <w:t>radio</w:t>
            </w:r>
            <w:r w:rsidR="000422D1" w:rsidRPr="004718F5">
              <w:t xml:space="preserve"> </w:t>
            </w:r>
            <w:r w:rsidRPr="004718F5">
              <w:t>channel</w:t>
            </w:r>
            <w:r w:rsidR="000422D1" w:rsidRPr="004718F5">
              <w:t xml:space="preserve"> </w:t>
            </w:r>
            <w:r w:rsidRPr="004718F5">
              <w:t>are</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2153A8DE"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2580A3" w14:textId="273CAA22" w:rsidR="002F3B2B" w:rsidRPr="004718F5" w:rsidRDefault="002F3B2B" w:rsidP="000422D1">
            <w:pPr>
              <w:pStyle w:val="TAL"/>
              <w:keepNext w:val="0"/>
              <w:keepLines w:val="0"/>
              <w:rPr>
                <w:lang w:eastAsia="ja-JP"/>
              </w:rPr>
            </w:pPr>
            <w:r w:rsidRPr="004718F5">
              <w:t>Active</w:t>
            </w:r>
            <w:r w:rsidR="000422D1" w:rsidRPr="004718F5">
              <w:t xml:space="preserve"> </w:t>
            </w:r>
            <w:r w:rsidRPr="004718F5">
              <w:t>PCell</w:t>
            </w:r>
          </w:p>
        </w:tc>
        <w:tc>
          <w:tcPr>
            <w:tcW w:w="709" w:type="dxa"/>
            <w:tcBorders>
              <w:top w:val="single" w:sz="4" w:space="0" w:color="auto"/>
              <w:left w:val="single" w:sz="4" w:space="0" w:color="auto"/>
              <w:bottom w:val="single" w:sz="4" w:space="0" w:color="auto"/>
              <w:right w:val="single" w:sz="4" w:space="0" w:color="auto"/>
            </w:tcBorders>
            <w:vAlign w:val="center"/>
          </w:tcPr>
          <w:p w14:paraId="54C4DC7B"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4B50C6" w14:textId="06AEA43D" w:rsidR="002F3B2B" w:rsidRPr="004718F5" w:rsidRDefault="002F3B2B" w:rsidP="000422D1">
            <w:pPr>
              <w:pStyle w:val="TAC"/>
              <w:keepNext w:val="0"/>
              <w:keepLines w:val="0"/>
            </w:pPr>
            <w:r w:rsidRPr="004718F5">
              <w:t>Cell</w:t>
            </w:r>
            <w:r w:rsidR="000422D1" w:rsidRPr="004718F5">
              <w:t xml:space="preserve"> </w:t>
            </w: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27667999" w14:textId="7C084968" w:rsidR="002F3B2B" w:rsidRPr="004718F5" w:rsidRDefault="002F3B2B" w:rsidP="000422D1">
            <w:pPr>
              <w:pStyle w:val="TAL"/>
              <w:keepNext w:val="0"/>
              <w:keepLines w:val="0"/>
              <w:rPr>
                <w:lang w:eastAsia="ja-JP"/>
              </w:rPr>
            </w:pPr>
            <w:r w:rsidRPr="004718F5">
              <w:t>P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r>
      <w:tr w:rsidR="002F3B2B" w:rsidRPr="004718F5" w14:paraId="63667E6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820EAA" w14:textId="29838E05" w:rsidR="002F3B2B" w:rsidRPr="004718F5" w:rsidRDefault="002F3B2B" w:rsidP="000422D1">
            <w:pPr>
              <w:pStyle w:val="TAL"/>
              <w:keepNext w:val="0"/>
              <w:keepLines w:val="0"/>
              <w:rPr>
                <w:lang w:eastAsia="ja-JP"/>
              </w:rPr>
            </w:pPr>
            <w:r w:rsidRPr="004718F5">
              <w:t>Active</w:t>
            </w:r>
            <w:r w:rsidR="000422D1" w:rsidRPr="004718F5">
              <w:t xml:space="preserve"> </w:t>
            </w:r>
            <w:r w:rsidRPr="004718F5">
              <w:t>PSCell</w:t>
            </w:r>
          </w:p>
        </w:tc>
        <w:tc>
          <w:tcPr>
            <w:tcW w:w="709" w:type="dxa"/>
            <w:tcBorders>
              <w:top w:val="single" w:sz="4" w:space="0" w:color="auto"/>
              <w:left w:val="single" w:sz="4" w:space="0" w:color="auto"/>
              <w:bottom w:val="single" w:sz="4" w:space="0" w:color="auto"/>
              <w:right w:val="single" w:sz="4" w:space="0" w:color="auto"/>
            </w:tcBorders>
            <w:vAlign w:val="center"/>
          </w:tcPr>
          <w:p w14:paraId="15794436"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3A84C9" w14:textId="1C85C1DF" w:rsidR="002F3B2B" w:rsidRPr="004718F5" w:rsidRDefault="002F3B2B" w:rsidP="000422D1">
            <w:pPr>
              <w:pStyle w:val="TAC"/>
              <w:keepNext w:val="0"/>
              <w:keepLines w:val="0"/>
            </w:pPr>
            <w:r w:rsidRPr="004718F5">
              <w:t>Cell</w:t>
            </w:r>
            <w:r w:rsidR="000422D1" w:rsidRPr="004718F5">
              <w:t xml:space="preserve"> </w:t>
            </w: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28050390" w14:textId="68428A8F" w:rsidR="002F3B2B" w:rsidRPr="004718F5" w:rsidRDefault="002F3B2B" w:rsidP="000422D1">
            <w:pPr>
              <w:pStyle w:val="TAL"/>
              <w:keepNext w:val="0"/>
              <w:keepLines w:val="0"/>
              <w:rPr>
                <w:lang w:eastAsia="ja-JP"/>
              </w:rPr>
            </w:pPr>
            <w:r w:rsidRPr="004718F5">
              <w:t>P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2F3B2B" w:rsidRPr="004718F5" w14:paraId="0EE2C2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0C467A" w14:textId="01574464" w:rsidR="002F3B2B" w:rsidRPr="004718F5" w:rsidRDefault="002F3B2B" w:rsidP="000422D1">
            <w:pPr>
              <w:pStyle w:val="TAL"/>
              <w:keepNext w:val="0"/>
              <w:keepLines w:val="0"/>
            </w:pPr>
            <w:r w:rsidRPr="004718F5">
              <w:t>Active</w:t>
            </w:r>
            <w:r w:rsidR="000422D1" w:rsidRPr="004718F5">
              <w:t xml:space="preserve"> </w:t>
            </w:r>
            <w:r w:rsidRPr="004718F5">
              <w:t>SCell</w:t>
            </w:r>
          </w:p>
        </w:tc>
        <w:tc>
          <w:tcPr>
            <w:tcW w:w="709" w:type="dxa"/>
            <w:tcBorders>
              <w:top w:val="single" w:sz="4" w:space="0" w:color="auto"/>
              <w:left w:val="single" w:sz="4" w:space="0" w:color="auto"/>
              <w:bottom w:val="single" w:sz="4" w:space="0" w:color="auto"/>
              <w:right w:val="single" w:sz="4" w:space="0" w:color="auto"/>
            </w:tcBorders>
            <w:vAlign w:val="center"/>
          </w:tcPr>
          <w:p w14:paraId="67F8A955"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51B30" w14:textId="48D271A7" w:rsidR="002F3B2B" w:rsidRPr="004718F5" w:rsidRDefault="002F3B2B" w:rsidP="000422D1">
            <w:pPr>
              <w:pStyle w:val="TAC"/>
              <w:keepNext w:val="0"/>
              <w:keepLines w:val="0"/>
            </w:pPr>
            <w:r w:rsidRPr="004718F5">
              <w:t>Cell</w:t>
            </w:r>
            <w:r w:rsidR="000422D1" w:rsidRPr="004718F5">
              <w:t xml:space="preserve"> </w:t>
            </w: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1270DD34" w14:textId="683C1D4B" w:rsidR="002F3B2B" w:rsidRPr="004718F5" w:rsidRDefault="002F3B2B" w:rsidP="000422D1">
            <w:pPr>
              <w:pStyle w:val="TAL"/>
              <w:keepNext w:val="0"/>
              <w:keepLines w:val="0"/>
              <w:rPr>
                <w:lang w:eastAsia="ja-JP"/>
              </w:rPr>
            </w:pPr>
            <w:r w:rsidRPr="004718F5">
              <w:t>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3.</w:t>
            </w:r>
          </w:p>
        </w:tc>
      </w:tr>
      <w:tr w:rsidR="002F3B2B" w:rsidRPr="004718F5" w14:paraId="653E4F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497B5B" w14:textId="66512A10" w:rsidR="002F3B2B" w:rsidRPr="004718F5" w:rsidRDefault="002F3B2B" w:rsidP="000422D1">
            <w:pPr>
              <w:pStyle w:val="TAL"/>
              <w:keepNext w:val="0"/>
              <w:keepLines w:val="0"/>
              <w:rPr>
                <w:lang w:eastAsia="ja-JP"/>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vAlign w:val="center"/>
          </w:tcPr>
          <w:p w14:paraId="1A0E2EE6"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29E30E" w14:textId="77777777" w:rsidR="002F3B2B" w:rsidRPr="004718F5" w:rsidRDefault="002F3B2B" w:rsidP="000422D1">
            <w:pPr>
              <w:pStyle w:val="TAC"/>
              <w:keepNext w:val="0"/>
              <w:keepLines w:val="0"/>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3AF85E16" w14:textId="77777777" w:rsidR="002F3B2B" w:rsidRPr="004718F5" w:rsidRDefault="002F3B2B" w:rsidP="000422D1">
            <w:pPr>
              <w:pStyle w:val="TAL"/>
              <w:keepNext w:val="0"/>
              <w:keepLines w:val="0"/>
              <w:rPr>
                <w:lang w:eastAsia="ja-JP"/>
              </w:rPr>
            </w:pPr>
          </w:p>
        </w:tc>
      </w:tr>
      <w:tr w:rsidR="002F3B2B" w:rsidRPr="004718F5" w14:paraId="317B37D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71563C" w14:textId="77777777" w:rsidR="002F3B2B" w:rsidRPr="004718F5" w:rsidRDefault="002F3B2B" w:rsidP="000422D1">
            <w:pPr>
              <w:pStyle w:val="TAL"/>
              <w:keepNext w:val="0"/>
              <w:keepLines w:val="0"/>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105F530"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9C37E3" w14:textId="77777777" w:rsidR="002F3B2B" w:rsidRPr="004718F5" w:rsidRDefault="002F3B2B" w:rsidP="000422D1">
            <w:pPr>
              <w:pStyle w:val="TAC"/>
              <w:keepNext w:val="0"/>
              <w:keepLines w:val="0"/>
            </w:pPr>
            <w:r w:rsidRPr="004718F5">
              <w:t>OFF</w:t>
            </w:r>
          </w:p>
        </w:tc>
        <w:tc>
          <w:tcPr>
            <w:tcW w:w="3652" w:type="dxa"/>
            <w:tcBorders>
              <w:top w:val="single" w:sz="4" w:space="0" w:color="auto"/>
              <w:left w:val="single" w:sz="4" w:space="0" w:color="auto"/>
              <w:bottom w:val="single" w:sz="4" w:space="0" w:color="auto"/>
              <w:right w:val="single" w:sz="4" w:space="0" w:color="auto"/>
            </w:tcBorders>
            <w:hideMark/>
          </w:tcPr>
          <w:p w14:paraId="6018C645" w14:textId="77777777" w:rsidR="002F3B2B" w:rsidRPr="004718F5" w:rsidRDefault="002F3B2B" w:rsidP="000422D1"/>
        </w:tc>
      </w:tr>
      <w:tr w:rsidR="002F3B2B" w:rsidRPr="004718F5" w14:paraId="2DBEF9A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1AB0E3" w14:textId="77777777" w:rsidR="002F3B2B" w:rsidRPr="004718F5" w:rsidRDefault="002F3B2B" w:rsidP="000422D1">
            <w:pPr>
              <w:pStyle w:val="TAL"/>
              <w:keepNext w:val="0"/>
              <w:keepLines w:val="0"/>
            </w:pPr>
            <w:r w:rsidRPr="004718F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00D6A0" w14:textId="77777777" w:rsidR="002F3B2B" w:rsidRPr="004718F5" w:rsidRDefault="002F3B2B" w:rsidP="000422D1">
            <w:pPr>
              <w:pStyle w:val="TAC"/>
              <w:keepNext w:val="0"/>
              <w:keepLines w:val="0"/>
            </w:pPr>
            <w:r w:rsidRPr="004718F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3669A8" w14:textId="77777777" w:rsidR="002F3B2B" w:rsidRPr="004718F5" w:rsidRDefault="002F3B2B" w:rsidP="000422D1">
            <w:pPr>
              <w:pStyle w:val="TAC"/>
              <w:keepNext w:val="0"/>
              <w:keepLines w:val="0"/>
            </w:pPr>
            <w:r w:rsidRPr="004718F5">
              <w:t>200</w:t>
            </w:r>
          </w:p>
        </w:tc>
        <w:tc>
          <w:tcPr>
            <w:tcW w:w="3652" w:type="dxa"/>
            <w:tcBorders>
              <w:top w:val="single" w:sz="4" w:space="0" w:color="auto"/>
              <w:left w:val="single" w:sz="4" w:space="0" w:color="auto"/>
              <w:bottom w:val="single" w:sz="4" w:space="0" w:color="auto"/>
              <w:right w:val="single" w:sz="4" w:space="0" w:color="auto"/>
            </w:tcBorders>
          </w:tcPr>
          <w:p w14:paraId="3F8007FB" w14:textId="77777777" w:rsidR="002F3B2B" w:rsidRPr="004718F5" w:rsidRDefault="002F3B2B" w:rsidP="000422D1">
            <w:pPr>
              <w:pStyle w:val="TAL"/>
              <w:keepNext w:val="0"/>
              <w:keepLines w:val="0"/>
            </w:pPr>
          </w:p>
        </w:tc>
      </w:tr>
      <w:tr w:rsidR="00390F97" w:rsidRPr="004718F5" w14:paraId="36EAF60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9238EF7" w14:textId="342355D2" w:rsidR="00390F97" w:rsidRPr="004718F5" w:rsidRDefault="00390F97" w:rsidP="00390F97">
            <w:pPr>
              <w:pStyle w:val="TAL"/>
              <w:keepNext w:val="0"/>
              <w:keepLines w:val="0"/>
              <w:rPr>
                <w:i/>
              </w:rPr>
            </w:pPr>
            <w:r w:rsidRPr="004718F5">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4308879" w14:textId="77777777" w:rsidR="00390F97" w:rsidRPr="004718F5"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4F075A2" w14:textId="4AA02531" w:rsidR="00390F97" w:rsidRPr="004718F5" w:rsidRDefault="00390F97" w:rsidP="00390F97">
            <w:pPr>
              <w:pStyle w:val="TAC"/>
              <w:keepNext w:val="0"/>
              <w:keepLines w:val="0"/>
            </w:pPr>
            <w:r w:rsidRPr="004718F5">
              <w:t>1</w:t>
            </w:r>
          </w:p>
        </w:tc>
        <w:tc>
          <w:tcPr>
            <w:tcW w:w="3652" w:type="dxa"/>
            <w:tcBorders>
              <w:top w:val="single" w:sz="4" w:space="0" w:color="auto"/>
              <w:left w:val="single" w:sz="4" w:space="0" w:color="auto"/>
              <w:bottom w:val="single" w:sz="4" w:space="0" w:color="auto"/>
              <w:right w:val="single" w:sz="4" w:space="0" w:color="auto"/>
            </w:tcBorders>
          </w:tcPr>
          <w:p w14:paraId="67DD7C00" w14:textId="7CBFA2B6" w:rsidR="00390F97" w:rsidRPr="004718F5" w:rsidRDefault="00390F97" w:rsidP="00390F97">
            <w:pPr>
              <w:pStyle w:val="TAL"/>
              <w:keepNext w:val="0"/>
              <w:keepLines w:val="0"/>
            </w:pPr>
            <w:r w:rsidRPr="004718F5">
              <w:t>For PCell, PSCell and SCell</w:t>
            </w:r>
          </w:p>
        </w:tc>
      </w:tr>
      <w:tr w:rsidR="002F3B2B" w:rsidRPr="004718F5" w14:paraId="3603F71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7B8057" w14:textId="1DF012A0"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F73DD5"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BDF01"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40772645" w14:textId="4FA38A85"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CC.</w:t>
            </w:r>
            <w:r w:rsidR="000422D1" w:rsidRPr="004718F5">
              <w:t xml:space="preserve"> </w:t>
            </w:r>
          </w:p>
        </w:tc>
      </w:tr>
      <w:tr w:rsidR="002F3B2B" w:rsidRPr="004718F5" w14:paraId="0E66238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2BE967" w14:textId="4BD5BF10"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A5F467"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DE10C"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34CF43BB" w14:textId="78EBB8B6"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SCC.</w:t>
            </w:r>
          </w:p>
        </w:tc>
      </w:tr>
      <w:tr w:rsidR="002F3B2B" w:rsidRPr="004718F5" w14:paraId="1420E7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6D5CD6" w14:textId="232C5B28" w:rsidR="002F3B2B" w:rsidRPr="004718F5" w:rsidRDefault="002F3B2B" w:rsidP="000422D1">
            <w:pPr>
              <w:pStyle w:val="TAL"/>
              <w:keepNext w:val="0"/>
              <w:keepLines w:val="0"/>
              <w:rPr>
                <w:rFonts w:cs="Arial"/>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8F6E70" w14:textId="77777777" w:rsidR="002F3B2B" w:rsidRPr="004718F5" w:rsidRDefault="002F3B2B" w:rsidP="000422D1">
            <w:pPr>
              <w:pStyle w:val="TAC"/>
              <w:keepNext w:val="0"/>
              <w:keepLines w:val="0"/>
              <w:rPr>
                <w:bCs/>
              </w:rPr>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8C795C"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26187A84" w14:textId="209501CB" w:rsidR="002F3B2B" w:rsidRPr="004718F5" w:rsidRDefault="002F3B2B" w:rsidP="000422D1">
            <w:pPr>
              <w:pStyle w:val="TAL"/>
              <w:keepNext w:val="0"/>
              <w:keepLines w:val="0"/>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SCC.</w:t>
            </w:r>
          </w:p>
        </w:tc>
      </w:tr>
      <w:tr w:rsidR="002F3B2B" w:rsidRPr="004718F5" w14:paraId="7F9159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5859E3" w14:textId="71CA3C21" w:rsidR="002F3B2B" w:rsidRPr="004718F5" w:rsidRDefault="002F3B2B" w:rsidP="000422D1">
            <w:pPr>
              <w:pStyle w:val="TAL"/>
              <w:keepNext w:val="0"/>
              <w:keepLines w:val="0"/>
              <w:rPr>
                <w:rFonts w:cs="Arial"/>
                <w:lang w:eastAsia="ja-JP"/>
              </w:rPr>
            </w:pPr>
            <w:r w:rsidRPr="004718F5">
              <w:rPr>
                <w:rFonts w:cs="Arial"/>
              </w:rPr>
              <w:t>Cell2</w:t>
            </w:r>
            <w:r w:rsidR="000422D1" w:rsidRPr="004718F5">
              <w:rPr>
                <w:rFonts w:cs="Arial"/>
              </w:rPr>
              <w:t xml:space="preserve"> </w:t>
            </w:r>
            <w:r w:rsidRPr="004718F5">
              <w:rPr>
                <w:rFonts w:cs="Arial"/>
              </w:rPr>
              <w:t>timing</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7D2C69" w14:textId="77777777" w:rsidR="002F3B2B" w:rsidRPr="004718F5" w:rsidRDefault="002F3B2B" w:rsidP="000422D1">
            <w:pPr>
              <w:pStyle w:val="TAC"/>
              <w:keepNext w:val="0"/>
              <w:keepLines w:val="0"/>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1D94E8" w14:textId="77777777" w:rsidR="002F3B2B" w:rsidRPr="004718F5" w:rsidRDefault="002F3B2B" w:rsidP="000422D1">
            <w:pPr>
              <w:pStyle w:val="TAC"/>
              <w:keepNext w:val="0"/>
              <w:keepLines w:val="0"/>
            </w:pP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6BE65D2C" w14:textId="057D4569" w:rsidR="002F3B2B" w:rsidRPr="004718F5" w:rsidRDefault="002F3B2B" w:rsidP="000422D1">
            <w:pPr>
              <w:pStyle w:val="TAL"/>
              <w:keepNext w:val="0"/>
              <w:keepLines w:val="0"/>
              <w:rPr>
                <w:lang w:eastAsia="ja-JP"/>
              </w:rPr>
            </w:pPr>
            <w:r w:rsidRPr="004718F5">
              <w:t>Synchronous</w:t>
            </w:r>
            <w:r w:rsidR="000422D1" w:rsidRPr="004718F5">
              <w:t xml:space="preserve"> </w:t>
            </w:r>
            <w:r w:rsidRPr="004718F5">
              <w:t>EN-DC</w:t>
            </w:r>
          </w:p>
        </w:tc>
      </w:tr>
      <w:tr w:rsidR="002F3B2B" w:rsidRPr="004718F5" w14:paraId="5B1993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222D6F" w14:textId="59AEB432" w:rsidR="002F3B2B" w:rsidRPr="004718F5" w:rsidRDefault="002F3B2B" w:rsidP="000422D1">
            <w:pPr>
              <w:pStyle w:val="TAL"/>
              <w:keepNext w:val="0"/>
              <w:keepLines w:val="0"/>
              <w:rPr>
                <w:rFonts w:cs="Arial"/>
              </w:rPr>
            </w:pPr>
            <w:r w:rsidRPr="004718F5">
              <w:rPr>
                <w:rFonts w:cs="Arial"/>
              </w:rPr>
              <w:t>Cell3</w:t>
            </w:r>
            <w:r w:rsidR="000422D1" w:rsidRPr="004718F5">
              <w:rPr>
                <w:rFonts w:cs="Arial"/>
              </w:rPr>
              <w:t xml:space="preserve"> </w:t>
            </w:r>
            <w:r w:rsidRPr="004718F5">
              <w:rPr>
                <w:rFonts w:cs="Arial"/>
              </w:rPr>
              <w:t>timing</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35B0E5" w14:textId="77777777" w:rsidR="002F3B2B" w:rsidRPr="004718F5" w:rsidRDefault="002F3B2B" w:rsidP="000422D1">
            <w:pPr>
              <w:pStyle w:val="TAC"/>
              <w:keepNext w:val="0"/>
              <w:keepLines w:val="0"/>
              <w:rPr>
                <w:bCs/>
              </w:rPr>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D03C85" w14:textId="77777777" w:rsidR="002F3B2B" w:rsidRPr="004718F5" w:rsidRDefault="002F3B2B" w:rsidP="000422D1">
            <w:pPr>
              <w:pStyle w:val="TAC"/>
              <w:keepNext w:val="0"/>
              <w:keepLines w:val="0"/>
              <w:rPr>
                <w:rFonts w:cs="Arial"/>
              </w:rPr>
            </w:pP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45AEB9C5" w14:textId="297BCDEC" w:rsidR="002F3B2B" w:rsidRPr="004718F5" w:rsidRDefault="002F3B2B" w:rsidP="000422D1">
            <w:pPr>
              <w:pStyle w:val="TAL"/>
              <w:keepNext w:val="0"/>
              <w:keepLines w:val="0"/>
              <w:rPr>
                <w:rFonts w:cs="Arial"/>
              </w:rPr>
            </w:pPr>
            <w:r w:rsidRPr="004718F5">
              <w:t>Synchronous</w:t>
            </w:r>
            <w:r w:rsidR="000422D1" w:rsidRPr="004718F5">
              <w:t xml:space="preserve"> </w:t>
            </w:r>
            <w:r w:rsidRPr="004718F5">
              <w:t>cells</w:t>
            </w:r>
          </w:p>
        </w:tc>
      </w:tr>
      <w:tr w:rsidR="002F3B2B" w:rsidRPr="004718F5" w14:paraId="3C685A5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36ED43" w14:textId="77777777" w:rsidR="002F3B2B" w:rsidRPr="004718F5" w:rsidRDefault="002F3B2B" w:rsidP="000422D1">
            <w:pPr>
              <w:pStyle w:val="TAL"/>
              <w:keepNext w:val="0"/>
              <w:keepLines w:val="0"/>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39100F"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29FEDF" w14:textId="25A8CE24" w:rsidR="002F3B2B" w:rsidRPr="004718F5" w:rsidRDefault="002F3B2B" w:rsidP="000422D1">
            <w:pPr>
              <w:pStyle w:val="TAC"/>
              <w:keepNext w:val="0"/>
              <w:keepLines w:val="0"/>
            </w:pPr>
            <w:r w:rsidRPr="004718F5">
              <w:t>0.2</w:t>
            </w:r>
          </w:p>
        </w:tc>
        <w:tc>
          <w:tcPr>
            <w:tcW w:w="3652" w:type="dxa"/>
            <w:tcBorders>
              <w:top w:val="single" w:sz="4" w:space="0" w:color="auto"/>
              <w:left w:val="single" w:sz="4" w:space="0" w:color="auto"/>
              <w:bottom w:val="single" w:sz="4" w:space="0" w:color="auto"/>
              <w:right w:val="single" w:sz="4" w:space="0" w:color="auto"/>
            </w:tcBorders>
          </w:tcPr>
          <w:p w14:paraId="6F236862" w14:textId="77777777" w:rsidR="002F3B2B" w:rsidRPr="004718F5" w:rsidRDefault="002F3B2B" w:rsidP="000422D1">
            <w:pPr>
              <w:pStyle w:val="TAL"/>
              <w:keepNext w:val="0"/>
              <w:keepLines w:val="0"/>
              <w:rPr>
                <w:lang w:eastAsia="ja-JP"/>
              </w:rPr>
            </w:pPr>
          </w:p>
        </w:tc>
      </w:tr>
      <w:tr w:rsidR="002F3B2B" w:rsidRPr="004718F5" w14:paraId="2657363A"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5F3E7C" w14:textId="77777777" w:rsidR="002F3B2B" w:rsidRPr="004718F5" w:rsidRDefault="002F3B2B" w:rsidP="000422D1">
            <w:pPr>
              <w:pStyle w:val="TAL"/>
              <w:keepNext w:val="0"/>
              <w:keepLines w:val="0"/>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ECE455"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036B7" w14:textId="57F8F273" w:rsidR="002F3B2B" w:rsidRPr="004718F5" w:rsidRDefault="002F3B2B" w:rsidP="000422D1">
            <w:pPr>
              <w:pStyle w:val="TAC"/>
              <w:keepNext w:val="0"/>
              <w:keepLines w:val="0"/>
            </w:pPr>
            <w:r w:rsidRPr="004718F5">
              <w:t>0.2</w:t>
            </w:r>
          </w:p>
        </w:tc>
        <w:tc>
          <w:tcPr>
            <w:tcW w:w="3652" w:type="dxa"/>
            <w:tcBorders>
              <w:top w:val="single" w:sz="4" w:space="0" w:color="auto"/>
              <w:left w:val="single" w:sz="4" w:space="0" w:color="auto"/>
              <w:bottom w:val="single" w:sz="4" w:space="0" w:color="auto"/>
              <w:right w:val="single" w:sz="4" w:space="0" w:color="auto"/>
            </w:tcBorders>
          </w:tcPr>
          <w:p w14:paraId="04400046" w14:textId="77777777" w:rsidR="002F3B2B" w:rsidRPr="004718F5" w:rsidRDefault="002F3B2B" w:rsidP="000422D1">
            <w:pPr>
              <w:pStyle w:val="TAL"/>
              <w:keepNext w:val="0"/>
              <w:keepLines w:val="0"/>
              <w:rPr>
                <w:lang w:eastAsia="ja-JP"/>
              </w:rPr>
            </w:pPr>
          </w:p>
        </w:tc>
      </w:tr>
      <w:tr w:rsidR="002F3B2B" w:rsidRPr="004718F5" w14:paraId="1E0B2A2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C81CC5" w14:textId="77777777" w:rsidR="002F3B2B" w:rsidRPr="004718F5" w:rsidRDefault="002F3B2B" w:rsidP="000422D1">
            <w:pPr>
              <w:pStyle w:val="TAL"/>
              <w:keepNext w:val="0"/>
              <w:keepLines w:val="0"/>
              <w:rPr>
                <w:lang w:eastAsia="ja-JP"/>
              </w:rPr>
            </w:pPr>
            <w:r w:rsidRPr="004718F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049944"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78AE87" w14:textId="047A0889" w:rsidR="002F3B2B" w:rsidRPr="004718F5" w:rsidRDefault="002F3B2B" w:rsidP="000422D1">
            <w:pPr>
              <w:pStyle w:val="TAC"/>
              <w:keepNext w:val="0"/>
              <w:keepLines w:val="0"/>
            </w:pPr>
            <w:r w:rsidRPr="004718F5">
              <w:t>0.2</w:t>
            </w:r>
          </w:p>
        </w:tc>
        <w:tc>
          <w:tcPr>
            <w:tcW w:w="3652" w:type="dxa"/>
            <w:tcBorders>
              <w:top w:val="single" w:sz="4" w:space="0" w:color="auto"/>
              <w:left w:val="single" w:sz="4" w:space="0" w:color="auto"/>
              <w:bottom w:val="single" w:sz="4" w:space="0" w:color="auto"/>
              <w:right w:val="single" w:sz="4" w:space="0" w:color="auto"/>
            </w:tcBorders>
          </w:tcPr>
          <w:p w14:paraId="29CC4F4E" w14:textId="77777777" w:rsidR="002F3B2B" w:rsidRPr="004718F5" w:rsidRDefault="002F3B2B" w:rsidP="000422D1">
            <w:pPr>
              <w:pStyle w:val="TAL"/>
              <w:keepNext w:val="0"/>
              <w:keepLines w:val="0"/>
            </w:pPr>
          </w:p>
        </w:tc>
      </w:tr>
    </w:tbl>
    <w:p w14:paraId="2D5C99DF" w14:textId="77777777" w:rsidR="002F3B2B" w:rsidRPr="004718F5" w:rsidRDefault="002F3B2B" w:rsidP="000422D1"/>
    <w:p w14:paraId="5487BDFA" w14:textId="77777777" w:rsidR="002F3B2B" w:rsidRPr="004718F5" w:rsidRDefault="002F3B2B" w:rsidP="000422D1">
      <w:pPr>
        <w:pStyle w:val="H6"/>
        <w:keepNext w:val="0"/>
        <w:keepLines w:val="0"/>
      </w:pPr>
      <w:r w:rsidRPr="004718F5">
        <w:t>4.5.6.1.2.4.2</w:t>
      </w:r>
      <w:r w:rsidRPr="004718F5">
        <w:tab/>
        <w:t>Test procedure</w:t>
      </w:r>
    </w:p>
    <w:p w14:paraId="769001F9" w14:textId="77777777" w:rsidR="002F3B2B" w:rsidRPr="004718F5" w:rsidRDefault="002F3B2B" w:rsidP="000422D1">
      <w:r w:rsidRPr="004718F5">
        <w:t xml:space="preserve">The test consists of 3 successive time periods, with durations of T1, T2, and T3, respectively. </w:t>
      </w:r>
    </w:p>
    <w:p w14:paraId="0DA8ABB7" w14:textId="77777777" w:rsidR="002F3B2B" w:rsidRPr="004718F5" w:rsidRDefault="002F3B2B" w:rsidP="000422D1">
      <w:pPr>
        <w:jc w:val="both"/>
      </w:pPr>
      <w:r w:rsidRPr="004718F5">
        <w:t>PDCCHs indicating new transmissions shall be sent continuously on E-UTRA PCell (Cell 1) and PSCell (Cell 2) to ensure that the UE will have ACK/NACK sending.</w:t>
      </w:r>
    </w:p>
    <w:p w14:paraId="1AD04182" w14:textId="77777777" w:rsidR="002F3B2B" w:rsidRPr="004718F5" w:rsidRDefault="002F3B2B" w:rsidP="000422D1">
      <w:r w:rsidRPr="004718F5">
        <w:t>PDCCHs indicating new transmissions shall be sent continuously on SCell (Cell 3) to ensure that the UE would have ACK/NACK sending except for the time duration when BWP is switching on Cell 3 and the time duration of T2.</w:t>
      </w:r>
    </w:p>
    <w:p w14:paraId="4CCC80CD" w14:textId="3737ADB8" w:rsidR="002F3B2B" w:rsidRPr="004718F5" w:rsidRDefault="002F3B2B" w:rsidP="000422D1">
      <w:r w:rsidRPr="004718F5">
        <w:t>All cells have constant signal levels throughout the test</w:t>
      </w:r>
      <w:r w:rsidR="00DC6C7C" w:rsidRPr="004718F5">
        <w:t>:</w:t>
      </w:r>
    </w:p>
    <w:p w14:paraId="5C761D7A" w14:textId="2F1D9FC8" w:rsidR="002F3B2B" w:rsidRPr="004718F5" w:rsidRDefault="002F3B2B" w:rsidP="000422D1">
      <w:pPr>
        <w:pStyle w:val="B10"/>
        <w:rPr>
          <w:lang w:eastAsia="zh-TW"/>
        </w:rPr>
      </w:pPr>
      <w:r w:rsidRPr="004718F5">
        <w:lastRenderedPageBreak/>
        <w:t>1.</w:t>
      </w:r>
      <w:r w:rsidRPr="004718F5">
        <w:rPr>
          <w:lang w:eastAsia="zh-TW"/>
        </w:rPr>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r w:rsidRPr="004718F5">
        <w:rPr>
          <w:lang w:eastAsia="zh-TW"/>
        </w:rPr>
        <w:t xml:space="preserve"> </w:t>
      </w:r>
    </w:p>
    <w:p w14:paraId="3A55B31A" w14:textId="4406CF85" w:rsidR="002F3B2B" w:rsidRPr="004718F5" w:rsidRDefault="002F3B2B" w:rsidP="000422D1">
      <w:pPr>
        <w:pStyle w:val="B10"/>
        <w:rPr>
          <w:lang w:eastAsia="zh-TW"/>
        </w:rPr>
      </w:pPr>
      <w:r w:rsidRPr="004718F5">
        <w:rPr>
          <w:lang w:eastAsia="zh-TW"/>
        </w:rPr>
        <w:t>2.</w:t>
      </w:r>
      <w:r w:rsidRPr="004718F5">
        <w:rPr>
          <w:lang w:eastAsia="zh-TW"/>
        </w:rPr>
        <w:tab/>
        <w:t xml:space="preserve">The SS shall configure SCell (Cell 3) on the SCC as per </w:t>
      </w:r>
      <w:r w:rsidRPr="004718F5">
        <w:t>TS 38.508-1 [14] clause 7.5.1.</w:t>
      </w:r>
      <w:r w:rsidRPr="004718F5">
        <w:rPr>
          <w:lang w:eastAsia="zh-TW"/>
        </w:rPr>
        <w:t xml:space="preserve"> Set the parameters according to Tables </w:t>
      </w:r>
      <w:r w:rsidRPr="004718F5">
        <w:t>4.5.6.1.2.4.1-3</w:t>
      </w:r>
      <w:r w:rsidRPr="004718F5">
        <w:rPr>
          <w:lang w:eastAsia="zh-TW"/>
        </w:rPr>
        <w:t xml:space="preserve"> and </w:t>
      </w:r>
      <w:r w:rsidRPr="004718F5">
        <w:t>4.5.6.1.2</w:t>
      </w:r>
      <w:r w:rsidRPr="004718F5">
        <w:rPr>
          <w:lang w:eastAsia="zh-TW"/>
        </w:rPr>
        <w:t>.5-1. Propagation conditions are set according to Annex C clauses C.2.2.</w:t>
      </w:r>
    </w:p>
    <w:p w14:paraId="5F6ABDBB" w14:textId="55696696" w:rsidR="00D16393" w:rsidRPr="004718F5" w:rsidRDefault="00E420F3" w:rsidP="00D16393">
      <w:pPr>
        <w:pStyle w:val="B10"/>
        <w:rPr>
          <w:lang w:eastAsia="zh-TW"/>
        </w:rPr>
      </w:pPr>
      <w:r w:rsidRPr="004718F5">
        <w:rPr>
          <w:rFonts w:eastAsia="SimSun"/>
        </w:rPr>
        <w:t>3.</w:t>
      </w:r>
      <w:r w:rsidRPr="004718F5">
        <w:rPr>
          <w:rFonts w:eastAsia="SimSun"/>
        </w:rPr>
        <w:tab/>
      </w:r>
      <w:r w:rsidR="00D16393" w:rsidRPr="004718F5">
        <w:rPr>
          <w:lang w:eastAsia="zh-TW"/>
        </w:rPr>
        <w:t xml:space="preserve">The SS shall transmit an </w:t>
      </w:r>
      <w:r w:rsidR="00D16393" w:rsidRPr="004718F5">
        <w:rPr>
          <w:i/>
          <w:iCs/>
          <w:lang w:eastAsia="zh-TW"/>
        </w:rPr>
        <w:t>RRCConnectionReconfiguration</w:t>
      </w:r>
      <w:r w:rsidR="00D16393" w:rsidRPr="004718F5">
        <w:rPr>
          <w:lang w:eastAsia="zh-TW"/>
        </w:rPr>
        <w:t xml:space="preserve"> message releasing the dedicated configuration of the </w:t>
      </w:r>
      <w:r w:rsidR="00D16393" w:rsidRPr="004718F5">
        <w:rPr>
          <w:i/>
          <w:iCs/>
          <w:lang w:eastAsia="zh-TW"/>
        </w:rPr>
        <w:t>initialDownlinkBWP</w:t>
      </w:r>
      <w:r w:rsidR="00D16393" w:rsidRPr="004718F5">
        <w:rPr>
          <w:lang w:eastAsia="zh-TW"/>
        </w:rPr>
        <w:t xml:space="preserve"> and the </w:t>
      </w:r>
      <w:r w:rsidR="00D16393" w:rsidRPr="004718F5">
        <w:rPr>
          <w:i/>
          <w:iCs/>
          <w:lang w:eastAsia="zh-TW"/>
        </w:rPr>
        <w:t>initialUplinkBWP</w:t>
      </w:r>
      <w:r w:rsidR="00D16393" w:rsidRPr="004718F5">
        <w:rPr>
          <w:lang w:eastAsia="zh-TW"/>
        </w:rPr>
        <w:t xml:space="preserve"> of Cell 3. This message also configures 2 different UE-specific bandwidth parts for Cell 3, BWP-1 and BWP-2,which always include the bandwidth of the initial DL BWP and SSB. The SS indicates BWP-1 as the active DL BWP using </w:t>
      </w:r>
      <w:r w:rsidR="00D16393" w:rsidRPr="004718F5">
        <w:rPr>
          <w:i/>
          <w:iCs/>
          <w:lang w:eastAsia="zh-TW"/>
        </w:rPr>
        <w:t>firstActiveDownlinkBWP-Id</w:t>
      </w:r>
      <w:r w:rsidR="00D16393" w:rsidRPr="004718F5">
        <w:t xml:space="preserve"> </w:t>
      </w:r>
      <w:r w:rsidR="00D16393" w:rsidRPr="004718F5">
        <w:rPr>
          <w:lang w:eastAsia="zh-TW"/>
        </w:rPr>
        <w:t xml:space="preserve">in SCell, and BWP-0 as the active DL BWP using </w:t>
      </w:r>
      <w:r w:rsidR="00D16393" w:rsidRPr="004718F5">
        <w:rPr>
          <w:i/>
          <w:iCs/>
          <w:lang w:eastAsia="zh-TW"/>
        </w:rPr>
        <w:t>firstActiveDownlinkBWP-Id</w:t>
      </w:r>
      <w:r w:rsidR="00D16393" w:rsidRPr="004718F5">
        <w:rPr>
          <w:lang w:eastAsia="zh-TW"/>
        </w:rPr>
        <w:t xml:space="preserve"> in PSCell, according to Table 4.5.6.1.2.4.3-2. UE is configured with a </w:t>
      </w:r>
      <w:r w:rsidR="00D16393" w:rsidRPr="004718F5">
        <w:rPr>
          <w:i/>
          <w:lang w:eastAsia="zh-TW"/>
        </w:rPr>
        <w:t>bwp-InactivityTimer</w:t>
      </w:r>
      <w:r w:rsidR="00D16393" w:rsidRPr="004718F5">
        <w:rPr>
          <w:lang w:eastAsia="zh-TW"/>
        </w:rPr>
        <w:t xml:space="preserve"> timer value for PSCell.</w:t>
      </w:r>
    </w:p>
    <w:p w14:paraId="5453EFC4" w14:textId="1CFD9C55" w:rsidR="00E420F3" w:rsidRPr="004718F5" w:rsidRDefault="00E420F3" w:rsidP="000422D1">
      <w:pPr>
        <w:pStyle w:val="B10"/>
        <w:rPr>
          <w:lang w:eastAsia="zh-TW"/>
        </w:rPr>
      </w:pPr>
      <w:r w:rsidRPr="004718F5">
        <w:rPr>
          <w:rFonts w:eastAsia="SimSun"/>
        </w:rPr>
        <w:t>4.</w:t>
      </w:r>
      <w:r w:rsidRPr="004718F5">
        <w:rPr>
          <w:rFonts w:eastAsia="SimSun"/>
        </w:rPr>
        <w:tab/>
        <w:t xml:space="preserve">The UE shall transmit an </w:t>
      </w:r>
      <w:r w:rsidRPr="004718F5">
        <w:rPr>
          <w:i/>
        </w:rPr>
        <w:t>RRCConnectionReconfigurationComplete</w:t>
      </w:r>
      <w:r w:rsidRPr="004718F5">
        <w:rPr>
          <w:rFonts w:eastAsia="SimSun"/>
        </w:rPr>
        <w:t xml:space="preserve"> </w:t>
      </w:r>
      <w:r w:rsidRPr="004718F5">
        <w:t>message.</w:t>
      </w:r>
    </w:p>
    <w:p w14:paraId="04C4C7DD" w14:textId="1E877DF8" w:rsidR="002F3B2B" w:rsidRPr="004718F5" w:rsidRDefault="00E420F3" w:rsidP="000422D1">
      <w:pPr>
        <w:pStyle w:val="B10"/>
      </w:pPr>
      <w:r w:rsidRPr="004718F5">
        <w:t>5</w:t>
      </w:r>
      <w:r w:rsidR="002F3B2B" w:rsidRPr="004718F5">
        <w:t>.</w:t>
      </w:r>
      <w:r w:rsidR="002F3B2B" w:rsidRPr="004718F5">
        <w:tab/>
        <w:t>The SS shall send a DCI format 1_1 command for SCell DL BWP switch.</w:t>
      </w:r>
    </w:p>
    <w:p w14:paraId="0C340D7B" w14:textId="4EF8636B" w:rsidR="002F3B2B" w:rsidRPr="004718F5" w:rsidRDefault="00545AF7" w:rsidP="000422D1">
      <w:pPr>
        <w:pStyle w:val="B10"/>
      </w:pPr>
      <w:r w:rsidRPr="004718F5">
        <w:t>6</w:t>
      </w:r>
      <w:r w:rsidR="002F3B2B" w:rsidRPr="004718F5">
        <w:t>.</w:t>
      </w:r>
      <w:r w:rsidR="002F3B2B" w:rsidRPr="004718F5">
        <w:tab/>
        <w:t>The UE shall receive the DCI format 1_1 command in SCell</w:t>
      </w:r>
      <w:r w:rsidR="009F1B34" w:rsidRPr="004718F5">
        <w:t>'</w:t>
      </w:r>
      <w:r w:rsidR="002F3B2B" w:rsidRPr="004718F5">
        <w:t>s slot # denoted i, then T1 starts and the UE switch its bandwidth part from BWP-1 to BWP-2:</w:t>
      </w:r>
    </w:p>
    <w:p w14:paraId="43F5D0E5" w14:textId="4A45D51A" w:rsidR="002F3B2B" w:rsidRPr="004718F5" w:rsidRDefault="002F3B2B" w:rsidP="000422D1">
      <w:pPr>
        <w:pStyle w:val="B2"/>
      </w:pPr>
      <w:r w:rsidRPr="004718F5">
        <w:t>a)</w:t>
      </w:r>
      <w:r w:rsidR="00DC6C7C" w:rsidRPr="004718F5">
        <w:tab/>
      </w:r>
      <w:r w:rsidRPr="004718F5">
        <w:t>If the UE starts to report valid ACK/NACK for SCell on PSCell from the first UL slot that occurs after the beginning of the DL slot (</w:t>
      </w:r>
      <w:r w:rsidRPr="004718F5">
        <w:rPr>
          <w:i/>
        </w:rPr>
        <w:t>i+</w:t>
      </w:r>
      <w:r w:rsidRPr="004718F5">
        <w:t>T</w:t>
      </w:r>
      <w:r w:rsidRPr="004718F5">
        <w:rPr>
          <w:vertAlign w:val="subscript"/>
        </w:rPr>
        <w:t>BWPswitchDelay</w:t>
      </w:r>
      <w:r w:rsidRPr="004718F5">
        <w:t>+k</w:t>
      </w:r>
      <w:r w:rsidRPr="004718F5">
        <w:rPr>
          <w:vertAlign w:val="subscript"/>
        </w:rPr>
        <w:t>1</w:t>
      </w:r>
      <w:r w:rsidRPr="004718F5">
        <w:t>)</w:t>
      </w:r>
      <w:r w:rsidR="00DC6C7C" w:rsidRPr="004718F5">
        <w:t>; and</w:t>
      </w:r>
    </w:p>
    <w:p w14:paraId="01933A0C" w14:textId="6A99DD81" w:rsidR="002F3B2B" w:rsidRPr="004718F5" w:rsidRDefault="002F3B2B" w:rsidP="000422D1">
      <w:pPr>
        <w:pStyle w:val="B2"/>
      </w:pPr>
      <w:r w:rsidRPr="004718F5">
        <w:t>b)</w:t>
      </w:r>
      <w:r w:rsidR="00DC6C7C" w:rsidRPr="004718F5">
        <w:tab/>
      </w:r>
      <w:r w:rsidRPr="004718F5">
        <w:t>If the UE starts to report valid ACK/NACK for PCell from the first UL slot that occurs after the beginning of the DL slot (</w:t>
      </w:r>
      <w:r w:rsidRPr="004718F5">
        <w:rPr>
          <w:i/>
        </w:rPr>
        <w:t>i+</w:t>
      </w:r>
      <w:r w:rsidRPr="004718F5">
        <w:t>T</w:t>
      </w:r>
      <w:r w:rsidRPr="004718F5">
        <w:rPr>
          <w:vertAlign w:val="subscript"/>
        </w:rPr>
        <w:t>BWPswitchDelay</w:t>
      </w:r>
      <w:r w:rsidRPr="004718F5">
        <w:t>+ 1 subframe +</w:t>
      </w:r>
      <w:r w:rsidRPr="004718F5">
        <w:rPr>
          <w:i/>
        </w:rPr>
        <w:t xml:space="preserve"> k</w:t>
      </w:r>
      <w:r w:rsidRPr="004718F5">
        <w:t>)</w:t>
      </w:r>
      <w:r w:rsidR="00DC6C7C" w:rsidRPr="004718F5">
        <w:t>; and</w:t>
      </w:r>
    </w:p>
    <w:p w14:paraId="4CC6789E" w14:textId="675D3C20" w:rsidR="002F3B2B" w:rsidRPr="004718F5" w:rsidRDefault="002F3B2B" w:rsidP="000422D1">
      <w:pPr>
        <w:pStyle w:val="B2"/>
      </w:pPr>
      <w:r w:rsidRPr="004718F5">
        <w:t>c)</w:t>
      </w:r>
      <w:r w:rsidR="00DC6C7C" w:rsidRPr="004718F5">
        <w:tab/>
      </w:r>
      <w:r w:rsidRPr="004718F5">
        <w:t>If the UE starts to report valid ACK/NACK for PSCell from the first UL slot that occurs after the beginning of DL slot (</w:t>
      </w:r>
      <w:r w:rsidRPr="004718F5">
        <w:rPr>
          <w:i/>
        </w:rPr>
        <w:t>i+</w:t>
      </w:r>
      <w:r w:rsidRPr="004718F5">
        <w:t>T</w:t>
      </w:r>
      <w:r w:rsidRPr="004718F5">
        <w:rPr>
          <w:vertAlign w:val="subscript"/>
        </w:rPr>
        <w:t>BWPswitchDelay</w:t>
      </w:r>
      <w:r w:rsidRPr="004718F5">
        <w:t>+ Interruption length + k</w:t>
      </w:r>
      <w:r w:rsidRPr="004718F5">
        <w:rPr>
          <w:vertAlign w:val="subscript"/>
        </w:rPr>
        <w:t>1</w:t>
      </w:r>
      <w:r w:rsidRPr="004718F5">
        <w:t>)</w:t>
      </w:r>
      <w:r w:rsidR="00DC6C7C" w:rsidRPr="004718F5">
        <w:t>; and</w:t>
      </w:r>
    </w:p>
    <w:p w14:paraId="3CD22646" w14:textId="5276FD87" w:rsidR="002F3B2B" w:rsidRPr="004718F5" w:rsidRDefault="002F3B2B" w:rsidP="000422D1">
      <w:pPr>
        <w:pStyle w:val="B2"/>
        <w:rPr>
          <w:lang w:eastAsia="zh-CN"/>
        </w:rPr>
      </w:pPr>
      <w:r w:rsidRPr="004718F5">
        <w:t>d)</w:t>
      </w:r>
      <w:r w:rsidR="00DC6C7C" w:rsidRPr="004718F5">
        <w:tab/>
      </w:r>
      <w:r w:rsidRPr="004718F5">
        <w:t>If the number of consecutive missing ACK/NACK for PCell is no more than 1</w:t>
      </w:r>
      <w:r w:rsidR="00DC6C7C" w:rsidRPr="004718F5">
        <w:t>; and</w:t>
      </w:r>
    </w:p>
    <w:p w14:paraId="2C8382FA" w14:textId="27A1D051" w:rsidR="002F3B2B" w:rsidRPr="004718F5" w:rsidRDefault="002F3B2B" w:rsidP="000422D1">
      <w:pPr>
        <w:pStyle w:val="B2"/>
      </w:pPr>
      <w:r w:rsidRPr="004718F5">
        <w:t>e)</w:t>
      </w:r>
      <w:r w:rsidR="00DC6C7C" w:rsidRPr="004718F5">
        <w:tab/>
      </w:r>
      <w:r w:rsidRPr="004718F5">
        <w:t>If the number of consecutive missing ACK/NACK for PSCell is no more than 1.</w:t>
      </w:r>
    </w:p>
    <w:p w14:paraId="4C448DCE" w14:textId="5F2A127C" w:rsidR="002F3B2B" w:rsidRPr="004718F5" w:rsidRDefault="00DC6C7C" w:rsidP="000422D1">
      <w:pPr>
        <w:pStyle w:val="B2"/>
      </w:pPr>
      <w:r w:rsidRPr="004718F5">
        <w:tab/>
      </w:r>
      <w:r w:rsidR="002F3B2B" w:rsidRPr="004718F5">
        <w:t>Then, the number of successful subtests is increased by one. Otherwise, count a fail for the test, switch off/on the UE and go to step 1.</w:t>
      </w:r>
    </w:p>
    <w:p w14:paraId="7D0101A2" w14:textId="2A0ACEEC" w:rsidR="002F3B2B" w:rsidRPr="004718F5" w:rsidRDefault="00545AF7" w:rsidP="000422D1">
      <w:pPr>
        <w:pStyle w:val="B10"/>
      </w:pPr>
      <w:r w:rsidRPr="004718F5">
        <w:t>7</w:t>
      </w:r>
      <w:r w:rsidR="002F3B2B" w:rsidRPr="004718F5">
        <w:t>.</w:t>
      </w:r>
      <w:r w:rsidR="002F3B2B" w:rsidRPr="004718F5">
        <w:tab/>
        <w:t>If the UE sends valid ACK/NACK for the SCell on PSCell on BWP-2, T2 starts. During T2, the SS shall not transmit DCI format for PDSCH reception on SCell.</w:t>
      </w:r>
    </w:p>
    <w:p w14:paraId="2AA88FFA" w14:textId="7BB0FF69" w:rsidR="002F3B2B" w:rsidRPr="004718F5" w:rsidRDefault="00545AF7" w:rsidP="000422D1">
      <w:pPr>
        <w:pStyle w:val="B10"/>
      </w:pPr>
      <w:r w:rsidRPr="004718F5">
        <w:t>8</w:t>
      </w:r>
      <w:r w:rsidR="002F3B2B" w:rsidRPr="004718F5">
        <w:t>.</w:t>
      </w:r>
      <w:r w:rsidR="002F3B2B" w:rsidRPr="004718F5">
        <w:tab/>
        <w:t xml:space="preserve">T3 starts from the first slot #j of the DL subframe immediately after the slot wherein </w:t>
      </w:r>
      <w:r w:rsidR="002F3B2B" w:rsidRPr="004718F5">
        <w:rPr>
          <w:i/>
        </w:rPr>
        <w:t>bwp-InactivityTimer</w:t>
      </w:r>
      <w:r w:rsidR="002F3B2B" w:rsidRPr="004718F5">
        <w:t xml:space="preserve"> timer expires and the SS restarts to send DCI format for PDSCH reception on SCell. Then, the UE shall switch its bandwidth part from BWP-2 back to the default bandwidth part, BWP-1, on SCell:</w:t>
      </w:r>
    </w:p>
    <w:p w14:paraId="1FA8217F" w14:textId="1CAA94E4" w:rsidR="002F3B2B" w:rsidRPr="004718F5" w:rsidRDefault="002F3B2B" w:rsidP="000422D1">
      <w:pPr>
        <w:pStyle w:val="B2"/>
      </w:pPr>
      <w:r w:rsidRPr="004718F5">
        <w:t>a)</w:t>
      </w:r>
      <w:r w:rsidR="007E181B" w:rsidRPr="004718F5">
        <w:tab/>
      </w:r>
      <w:r w:rsidRPr="004718F5">
        <w:t>If the UE starts to report valid ACK/NACK for PCell from the first UL slot that occurs after the beginning of the DL slot (</w:t>
      </w:r>
      <w:r w:rsidRPr="004718F5">
        <w:rPr>
          <w:i/>
        </w:rPr>
        <w:t>j+</w:t>
      </w:r>
      <w:r w:rsidRPr="004718F5">
        <w:t>T</w:t>
      </w:r>
      <w:r w:rsidRPr="004718F5">
        <w:rPr>
          <w:vertAlign w:val="subscript"/>
        </w:rPr>
        <w:t>BWPswitchDelay</w:t>
      </w:r>
      <w:r w:rsidRPr="004718F5">
        <w:t>+ 1 subframe +</w:t>
      </w:r>
      <w:r w:rsidRPr="004718F5">
        <w:rPr>
          <w:i/>
        </w:rPr>
        <w:t xml:space="preserve"> k</w:t>
      </w:r>
      <w:r w:rsidRPr="004718F5">
        <w:t>)</w:t>
      </w:r>
      <w:r w:rsidR="007E181B" w:rsidRPr="004718F5">
        <w:t>; and</w:t>
      </w:r>
    </w:p>
    <w:p w14:paraId="458FD36C" w14:textId="67C3B993" w:rsidR="002F3B2B" w:rsidRPr="004718F5" w:rsidRDefault="002F3B2B" w:rsidP="000422D1">
      <w:pPr>
        <w:pStyle w:val="B2"/>
      </w:pPr>
      <w:r w:rsidRPr="004718F5">
        <w:t>b)</w:t>
      </w:r>
      <w:r w:rsidR="007E181B" w:rsidRPr="004718F5">
        <w:tab/>
      </w:r>
      <w:r w:rsidRPr="004718F5">
        <w:t>If the UE starts to report valid ACK/NACK for SCell on PSCell from the first UL slot that occurs after the beginning of the DL slot (</w:t>
      </w:r>
      <w:r w:rsidRPr="004718F5">
        <w:rPr>
          <w:i/>
        </w:rPr>
        <w:t>j+</w:t>
      </w:r>
      <w:r w:rsidRPr="004718F5">
        <w:t>T</w:t>
      </w:r>
      <w:r w:rsidRPr="004718F5">
        <w:rPr>
          <w:vertAlign w:val="subscript"/>
        </w:rPr>
        <w:t>BWPswitchDelay</w:t>
      </w:r>
      <w:r w:rsidRPr="004718F5">
        <w:t>+k</w:t>
      </w:r>
      <w:r w:rsidRPr="004718F5">
        <w:rPr>
          <w:vertAlign w:val="subscript"/>
        </w:rPr>
        <w:t>1</w:t>
      </w:r>
      <w:r w:rsidRPr="004718F5">
        <w:t>)</w:t>
      </w:r>
      <w:r w:rsidR="007E181B" w:rsidRPr="004718F5">
        <w:t>; and</w:t>
      </w:r>
    </w:p>
    <w:p w14:paraId="7F0CEA68" w14:textId="0559EB32" w:rsidR="002F3B2B" w:rsidRPr="004718F5" w:rsidRDefault="002F3B2B" w:rsidP="000422D1">
      <w:pPr>
        <w:pStyle w:val="B2"/>
      </w:pPr>
      <w:r w:rsidRPr="004718F5">
        <w:t>c)</w:t>
      </w:r>
      <w:r w:rsidR="007E181B" w:rsidRPr="004718F5">
        <w:tab/>
      </w:r>
      <w:r w:rsidRPr="004718F5">
        <w:t>If the UE starts to report valid ACK/NACK for PSCell from the first UL slot that occurs after the beginning of DL slot (</w:t>
      </w:r>
      <w:r w:rsidRPr="004718F5">
        <w:rPr>
          <w:i/>
        </w:rPr>
        <w:t>i+</w:t>
      </w:r>
      <w:r w:rsidRPr="004718F5">
        <w:t>T</w:t>
      </w:r>
      <w:r w:rsidRPr="004718F5">
        <w:rPr>
          <w:vertAlign w:val="subscript"/>
        </w:rPr>
        <w:t>BWPswitchDelay</w:t>
      </w:r>
      <w:r w:rsidRPr="004718F5">
        <w:t>+ Interruption length + k</w:t>
      </w:r>
      <w:r w:rsidRPr="004718F5">
        <w:rPr>
          <w:vertAlign w:val="subscript"/>
        </w:rPr>
        <w:t>1</w:t>
      </w:r>
      <w:r w:rsidRPr="004718F5">
        <w:t>)</w:t>
      </w:r>
      <w:r w:rsidR="007E181B" w:rsidRPr="004718F5">
        <w:t>; and</w:t>
      </w:r>
    </w:p>
    <w:p w14:paraId="1011AD78" w14:textId="44364E54" w:rsidR="002F3B2B" w:rsidRPr="004718F5" w:rsidRDefault="002F3B2B" w:rsidP="000422D1">
      <w:pPr>
        <w:pStyle w:val="B2"/>
        <w:rPr>
          <w:lang w:eastAsia="zh-CN"/>
        </w:rPr>
      </w:pPr>
      <w:r w:rsidRPr="004718F5">
        <w:t>d)</w:t>
      </w:r>
      <w:r w:rsidR="007E181B" w:rsidRPr="004718F5">
        <w:tab/>
      </w:r>
      <w:r w:rsidRPr="004718F5">
        <w:t xml:space="preserve">If the number of consecutive missing ACK/NACK for PCell is no more than </w:t>
      </w:r>
      <w:r w:rsidR="00436ECC" w:rsidRPr="004718F5">
        <w:rPr>
          <w:lang w:eastAsia="zh-CN"/>
        </w:rPr>
        <w:t>1</w:t>
      </w:r>
      <w:r w:rsidR="007E181B" w:rsidRPr="004718F5">
        <w:t>; and</w:t>
      </w:r>
    </w:p>
    <w:p w14:paraId="43C869AE" w14:textId="1E6B9F5C" w:rsidR="002F3B2B" w:rsidRPr="004718F5" w:rsidRDefault="002F3B2B" w:rsidP="000422D1">
      <w:pPr>
        <w:pStyle w:val="B2"/>
      </w:pPr>
      <w:r w:rsidRPr="004718F5">
        <w:t>e)</w:t>
      </w:r>
      <w:r w:rsidR="007E181B" w:rsidRPr="004718F5">
        <w:tab/>
      </w:r>
      <w:r w:rsidRPr="004718F5">
        <w:t xml:space="preserve">If the number of consecutive missing ACK/NACK for PSCell is no more than </w:t>
      </w:r>
      <w:r w:rsidR="00436ECC" w:rsidRPr="004718F5">
        <w:rPr>
          <w:lang w:eastAsia="zh-CN"/>
        </w:rPr>
        <w:t>1.</w:t>
      </w:r>
      <w:r w:rsidRPr="004718F5">
        <w:t>Then, the number of successful subtests is increased by one. Otherwise, count a fail for the test, switch off/on the UE and go to step 1.</w:t>
      </w:r>
    </w:p>
    <w:p w14:paraId="7A8B1DCF" w14:textId="38120105" w:rsidR="002F3B2B" w:rsidRPr="004718F5" w:rsidRDefault="00545AF7" w:rsidP="000422D1">
      <w:pPr>
        <w:pStyle w:val="B10"/>
        <w:rPr>
          <w:rFonts w:eastAsia="??"/>
        </w:rPr>
      </w:pPr>
      <w:r w:rsidRPr="004718F5">
        <w:t>9</w:t>
      </w:r>
      <w:r w:rsidR="002F3B2B" w:rsidRPr="004718F5">
        <w:t>.</w:t>
      </w:r>
      <w:r w:rsidR="002F3B2B" w:rsidRPr="004718F5">
        <w:tab/>
        <w:t xml:space="preserve">Repeat steps </w:t>
      </w:r>
      <w:r w:rsidR="005A5C3B" w:rsidRPr="004718F5">
        <w:t>5</w:t>
      </w:r>
      <w:r w:rsidR="002F3B2B" w:rsidRPr="004718F5">
        <w:t>-</w:t>
      </w:r>
      <w:r w:rsidR="005A5C3B" w:rsidRPr="004718F5">
        <w:t>8</w:t>
      </w:r>
      <w:r w:rsidR="002F3B2B" w:rsidRPr="004718F5">
        <w:t xml:space="preserve"> until the confidence level according to </w:t>
      </w:r>
      <w:r w:rsidR="002F3B2B" w:rsidRPr="004718F5">
        <w:rPr>
          <w:rFonts w:eastAsia="v4.2.0"/>
        </w:rPr>
        <w:t>Tables G.2.3-1 in Annex G clause G.2 is achieved</w:t>
      </w:r>
      <w:r w:rsidR="002F3B2B" w:rsidRPr="004718F5">
        <w:rPr>
          <w:rFonts w:eastAsia="??"/>
        </w:rPr>
        <w:t>.</w:t>
      </w:r>
    </w:p>
    <w:p w14:paraId="46039A17" w14:textId="77777777" w:rsidR="002F3B2B" w:rsidRPr="004718F5" w:rsidRDefault="002F3B2B" w:rsidP="000422D1">
      <w:r w:rsidRPr="004718F5">
        <w:t>The SS verifies the DL BWP switch time in SCell by counting the slots from the time when the BWP switch command is received or</w:t>
      </w:r>
      <w:r w:rsidRPr="004718F5">
        <w:rPr>
          <w:i/>
        </w:rPr>
        <w:t xml:space="preserve"> bwp-InactivityTimer</w:t>
      </w:r>
      <w:r w:rsidRPr="004718F5">
        <w:t xml:space="preserve"> timer expires till an ACK/NACK is received.</w:t>
      </w:r>
    </w:p>
    <w:p w14:paraId="133B42FE" w14:textId="77777777" w:rsidR="002F3B2B" w:rsidRPr="004718F5" w:rsidRDefault="002F3B2B" w:rsidP="000422D1">
      <w:r w:rsidRPr="004718F5">
        <w:lastRenderedPageBreak/>
        <w:t>The SS verifies that potential interruption to E-UTRA PCell and NR PSCell is carried out in the correct time span by monitoring ACK/NACK sent in E-UTRA PCell and PSCell during BWP switch of SCell, respectively.</w:t>
      </w:r>
    </w:p>
    <w:p w14:paraId="6385CD8F" w14:textId="21CD5D92" w:rsidR="002F3B2B" w:rsidRPr="004718F5" w:rsidRDefault="002F3B2B" w:rsidP="000422D1">
      <w:bookmarkStart w:id="2123" w:name="OLE_LINK5"/>
      <w:r w:rsidRPr="004718F5">
        <w:t xml:space="preserve">Interruption length is defined </w:t>
      </w:r>
      <w:r w:rsidR="009F1B34" w:rsidRPr="004718F5">
        <w:t xml:space="preserve">in </w:t>
      </w:r>
      <w:r w:rsidR="002A717D" w:rsidRPr="004718F5">
        <w:t>TS</w:t>
      </w:r>
      <w:r w:rsidRPr="004718F5">
        <w:t xml:space="preserve"> 38.133 [6] Table </w:t>
      </w:r>
      <w:r w:rsidR="00436ECC" w:rsidRPr="004718F5">
        <w:t>8.2.1.2.7-1</w:t>
      </w:r>
      <w:r w:rsidRPr="004718F5">
        <w:t>.</w:t>
      </w:r>
      <w:bookmarkEnd w:id="2123"/>
    </w:p>
    <w:p w14:paraId="1F2BC523" w14:textId="75EAADC9" w:rsidR="002F3B2B" w:rsidRPr="004718F5" w:rsidRDefault="002F3B2B" w:rsidP="000422D1">
      <w:r w:rsidRPr="004718F5">
        <w:rPr>
          <w:i/>
        </w:rPr>
        <w:t>k</w:t>
      </w:r>
      <w:r w:rsidRPr="004718F5">
        <w:t xml:space="preserve"> is the length (slot) between E-UTRA PCell PDSCH and its corresponding ACK/NACK as specified in </w:t>
      </w:r>
      <w:r w:rsidR="002A717D" w:rsidRPr="004718F5">
        <w:t>TS</w:t>
      </w:r>
      <w:r w:rsidR="00487A02" w:rsidRPr="004718F5">
        <w:t> </w:t>
      </w:r>
      <w:r w:rsidRPr="004718F5">
        <w:t>36.213 [33].</w:t>
      </w:r>
    </w:p>
    <w:p w14:paraId="6D368F8D" w14:textId="498B3D82" w:rsidR="002F3B2B" w:rsidRPr="004718F5" w:rsidRDefault="002F3B2B" w:rsidP="000422D1">
      <w:r w:rsidRPr="004718F5">
        <w:rPr>
          <w:lang w:eastAsia="zh-CN"/>
        </w:rPr>
        <w:t>k</w:t>
      </w:r>
      <w:r w:rsidRPr="004718F5">
        <w:rPr>
          <w:vertAlign w:val="subscript"/>
          <w:lang w:eastAsia="zh-CN"/>
        </w:rPr>
        <w:t>1</w:t>
      </w:r>
      <w:r w:rsidRPr="004718F5">
        <w:rPr>
          <w:lang w:eastAsia="zh-CN"/>
        </w:rPr>
        <w:t xml:space="preserve"> is the timing between NR DL data receiving and acknowledgement as specified in </w:t>
      </w:r>
      <w:r w:rsidR="002A717D" w:rsidRPr="004718F5">
        <w:rPr>
          <w:lang w:eastAsia="x-none"/>
        </w:rPr>
        <w:t>TS</w:t>
      </w:r>
      <w:r w:rsidR="00BB6C42" w:rsidRPr="004718F5">
        <w:rPr>
          <w:lang w:eastAsia="x-none"/>
        </w:rPr>
        <w:t xml:space="preserve"> 38.214</w:t>
      </w:r>
      <w:r w:rsidR="00BB6C42" w:rsidRPr="004718F5">
        <w:rPr>
          <w:lang w:eastAsia="zh-CN"/>
        </w:rPr>
        <w:t xml:space="preserve"> </w:t>
      </w:r>
      <w:r w:rsidRPr="004718F5">
        <w:rPr>
          <w:lang w:eastAsia="zh-CN"/>
        </w:rPr>
        <w:t>[9].</w:t>
      </w:r>
    </w:p>
    <w:p w14:paraId="612E0B22" w14:textId="77777777" w:rsidR="002F3B2B" w:rsidRPr="004718F5" w:rsidRDefault="002F3B2B" w:rsidP="000422D1">
      <w:pPr>
        <w:rPr>
          <w:rFonts w:eastAsia="PMingLiU"/>
        </w:rPr>
      </w:pPr>
      <w:r w:rsidRPr="004718F5">
        <w:t>If all subtests pass, the test passes. If one subtest fails, the test fails.</w:t>
      </w:r>
    </w:p>
    <w:p w14:paraId="3E6DFB62" w14:textId="77777777" w:rsidR="002F3B2B" w:rsidRPr="004718F5" w:rsidRDefault="002F3B2B" w:rsidP="002A717D">
      <w:pPr>
        <w:pStyle w:val="H6"/>
        <w:keepLines w:val="0"/>
      </w:pPr>
      <w:r w:rsidRPr="004718F5">
        <w:t>4.5.6.1.2.4.3</w:t>
      </w:r>
      <w:r w:rsidRPr="004718F5">
        <w:tab/>
        <w:t>Message contents</w:t>
      </w:r>
    </w:p>
    <w:p w14:paraId="1C51A4E3" w14:textId="4DFF1869" w:rsidR="002F3B2B" w:rsidRPr="004718F5" w:rsidRDefault="002F3B2B" w:rsidP="002A717D">
      <w:pPr>
        <w:keepNext/>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 </w:t>
      </w:r>
    </w:p>
    <w:p w14:paraId="032F5A7B" w14:textId="77777777" w:rsidR="002F3B2B" w:rsidRPr="004718F5" w:rsidRDefault="002F3B2B" w:rsidP="002A717D">
      <w:pPr>
        <w:pStyle w:val="TH"/>
        <w:keepLines w:val="0"/>
        <w:rPr>
          <w:rFonts w:cs="v4.2.0"/>
        </w:rPr>
      </w:pPr>
      <w:r w:rsidRPr="004718F5">
        <w:rPr>
          <w:rFonts w:cs="v4.2.0"/>
        </w:rPr>
        <w:t xml:space="preserve">Table 4.5.6.1.2.4.3-1: Common Exception messages for </w:t>
      </w:r>
      <w:r w:rsidRPr="004718F5">
        <w:t>FR1 DCI-based DL active BWP switch with SCell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718F5" w14:paraId="303358E4"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4AAED522" w14:textId="512B13BF" w:rsidR="002F3B2B" w:rsidRPr="004718F5" w:rsidRDefault="002F3B2B" w:rsidP="002A717D">
            <w:pPr>
              <w:pStyle w:val="TAH"/>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6A7EF66"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CE5DDA6" w14:textId="76C44064" w:rsidR="002F3B2B" w:rsidRPr="004718F5" w:rsidRDefault="002F3B2B" w:rsidP="002A717D">
            <w:pPr>
              <w:pStyle w:val="TAL"/>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5974F355" w14:textId="77777777" w:rsidR="002F3B2B" w:rsidRPr="004718F5" w:rsidRDefault="002F3B2B" w:rsidP="002A717D">
            <w:pPr>
              <w:pStyle w:val="TAL"/>
              <w:keepLines w:val="0"/>
            </w:pPr>
          </w:p>
        </w:tc>
      </w:tr>
      <w:tr w:rsidR="002F3B2B" w:rsidRPr="004718F5" w14:paraId="35B3FFC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3980EFF" w14:textId="24FB2BB4"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hideMark/>
          </w:tcPr>
          <w:p w14:paraId="1B8418B1" w14:textId="6EC4B3C0" w:rsidR="002F3B2B" w:rsidRPr="004718F5" w:rsidRDefault="002F3B2B" w:rsidP="000422D1">
            <w:pPr>
              <w:pStyle w:val="TAL"/>
              <w:keepNext w:val="0"/>
              <w:keepLines w:val="0"/>
            </w:pPr>
            <w:r w:rsidRPr="004718F5">
              <w:t>Table</w:t>
            </w:r>
            <w:r w:rsidR="000422D1" w:rsidRPr="004718F5">
              <w:t xml:space="preserve"> </w:t>
            </w:r>
            <w:r w:rsidRPr="004718F5">
              <w:t>H.3.4-1</w:t>
            </w:r>
          </w:p>
        </w:tc>
      </w:tr>
    </w:tbl>
    <w:p w14:paraId="5568B8C8" w14:textId="77777777" w:rsidR="002F3B2B" w:rsidRPr="004718F5" w:rsidRDefault="002F3B2B" w:rsidP="000422D1"/>
    <w:p w14:paraId="2D85A6AD" w14:textId="25BDF1DD" w:rsidR="002F3B2B" w:rsidRPr="004718F5" w:rsidRDefault="002F3B2B" w:rsidP="000422D1">
      <w:pPr>
        <w:pStyle w:val="TH"/>
        <w:keepNext w:val="0"/>
        <w:keepLines w:val="0"/>
        <w:rPr>
          <w:lang w:eastAsia="zh-CN"/>
        </w:rPr>
      </w:pPr>
      <w:r w:rsidRPr="004718F5">
        <w:rPr>
          <w:rFonts w:cs="v4.2.0"/>
        </w:rPr>
        <w:t>Table 4.5.6.1.2.4.3-1A</w:t>
      </w:r>
      <w:r w:rsidRPr="004718F5">
        <w:t xml:space="preserve">: </w:t>
      </w:r>
      <w:r w:rsidRPr="004718F5">
        <w:rPr>
          <w:i/>
        </w:rPr>
        <w:t xml:space="preserve">RRCReconfiguration </w:t>
      </w:r>
      <w:r w:rsidRPr="004718F5">
        <w:rPr>
          <w:lang w:eastAsia="zh-CN"/>
        </w:rPr>
        <w:t xml:space="preserve">(Step </w:t>
      </w:r>
      <w:r w:rsidR="00654357" w:rsidRPr="004718F5">
        <w:rPr>
          <w:lang w:eastAsia="zh-CN"/>
        </w:rPr>
        <w:t>3</w:t>
      </w:r>
      <w:r w:rsidRPr="004718F5">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7A611529"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B580267" w14:textId="69B81FD5" w:rsidR="002F3B2B" w:rsidRPr="004718F5" w:rsidRDefault="002A717D" w:rsidP="000422D1">
            <w:pPr>
              <w:pStyle w:val="TAL"/>
              <w:keepNext w:val="0"/>
              <w:keepLines w:val="0"/>
            </w:pPr>
            <w:r w:rsidRPr="004718F5">
              <w:t>Derivation Path:</w:t>
            </w:r>
            <w:r w:rsidR="000422D1" w:rsidRPr="004718F5">
              <w:t xml:space="preserve"> </w:t>
            </w:r>
            <w:r w:rsidRPr="004718F5">
              <w:t>TS</w:t>
            </w:r>
            <w:r w:rsidR="000422D1" w:rsidRPr="004718F5">
              <w:t xml:space="preserve"> </w:t>
            </w:r>
            <w:r w:rsidR="002F3B2B" w:rsidRPr="004718F5">
              <w:t>38.508-1</w:t>
            </w:r>
            <w:r w:rsidR="000422D1" w:rsidRPr="004718F5">
              <w:t xml:space="preserve"> </w:t>
            </w:r>
            <w:r w:rsidR="002F3B2B" w:rsidRPr="004718F5">
              <w:t>[14],</w:t>
            </w:r>
            <w:r w:rsidR="000422D1" w:rsidRPr="004718F5">
              <w:t xml:space="preserve"> </w:t>
            </w:r>
            <w:r w:rsidR="002F3B2B" w:rsidRPr="004718F5">
              <w:t>Table</w:t>
            </w:r>
            <w:r w:rsidR="000422D1" w:rsidRPr="004718F5">
              <w:t xml:space="preserve"> </w:t>
            </w:r>
            <w:r w:rsidR="002F3B2B" w:rsidRPr="004718F5">
              <w:t>4.6.1-13</w:t>
            </w:r>
            <w:r w:rsidR="000422D1" w:rsidRPr="004718F5">
              <w:t xml:space="preserve"> </w:t>
            </w:r>
            <w:r w:rsidR="002F3B2B" w:rsidRPr="004718F5">
              <w:t>with</w:t>
            </w:r>
            <w:r w:rsidR="000422D1" w:rsidRPr="004718F5">
              <w:t xml:space="preserve"> </w:t>
            </w:r>
            <w:r w:rsidR="002F3B2B" w:rsidRPr="004718F5">
              <w:t>condition</w:t>
            </w:r>
            <w:r w:rsidR="000422D1" w:rsidRPr="004718F5">
              <w:t xml:space="preserve"> </w:t>
            </w:r>
            <w:r w:rsidR="002F3B2B" w:rsidRPr="004718F5">
              <w:t>EN-DC_SCell_add</w:t>
            </w:r>
          </w:p>
        </w:tc>
      </w:tr>
      <w:tr w:rsidR="002F3B2B" w:rsidRPr="004718F5" w14:paraId="76B9509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5CDE3" w14:textId="656E5CF3"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87161"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27014"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280EF" w14:textId="77777777" w:rsidR="002F3B2B" w:rsidRPr="004718F5" w:rsidRDefault="002F3B2B" w:rsidP="000422D1">
            <w:pPr>
              <w:pStyle w:val="TAH"/>
              <w:keepNext w:val="0"/>
              <w:keepLines w:val="0"/>
            </w:pPr>
            <w:r w:rsidRPr="004718F5">
              <w:t>Condition</w:t>
            </w:r>
          </w:p>
        </w:tc>
      </w:tr>
      <w:tr w:rsidR="002F3B2B" w:rsidRPr="004718F5" w14:paraId="0FB6B29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50C11" w14:textId="4F3F59ED" w:rsidR="002F3B2B" w:rsidRPr="004718F5" w:rsidRDefault="002F3B2B" w:rsidP="000422D1">
            <w:pPr>
              <w:pStyle w:val="TAL"/>
              <w:keepNext w:val="0"/>
              <w:keepLines w:val="0"/>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BAF8"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14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F44B" w14:textId="77777777" w:rsidR="002F3B2B" w:rsidRPr="004718F5" w:rsidRDefault="002F3B2B" w:rsidP="000422D1">
            <w:pPr>
              <w:pStyle w:val="TAL"/>
              <w:keepNext w:val="0"/>
              <w:keepLines w:val="0"/>
            </w:pPr>
          </w:p>
        </w:tc>
      </w:tr>
      <w:tr w:rsidR="002F3B2B" w:rsidRPr="004718F5" w14:paraId="64BBC7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3B46" w14:textId="4CA5DB7F" w:rsidR="002F3B2B" w:rsidRPr="004718F5" w:rsidRDefault="000422D1" w:rsidP="000422D1">
            <w:pPr>
              <w:pStyle w:val="TAL"/>
              <w:keepNext w:val="0"/>
              <w:keepLines w:val="0"/>
            </w:pPr>
            <w:r w:rsidRPr="004718F5">
              <w:t xml:space="preserve">  </w:t>
            </w:r>
            <w:r w:rsidR="002F3B2B" w:rsidRPr="004718F5">
              <w:t>criticalExtensions</w:t>
            </w:r>
            <w:r w:rsidRPr="004718F5">
              <w:t xml:space="preserve"> </w:t>
            </w:r>
            <w:r w:rsidR="002F3B2B" w:rsidRPr="004718F5">
              <w:t>CHOI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F180"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AC1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4F7" w14:textId="77777777" w:rsidR="002F3B2B" w:rsidRPr="004718F5" w:rsidRDefault="002F3B2B" w:rsidP="000422D1">
            <w:pPr>
              <w:pStyle w:val="TAL"/>
              <w:keepNext w:val="0"/>
              <w:keepLines w:val="0"/>
            </w:pPr>
          </w:p>
        </w:tc>
      </w:tr>
      <w:tr w:rsidR="002F3B2B" w:rsidRPr="004718F5" w14:paraId="43975EF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25BF2" w14:textId="4C9D2631" w:rsidR="002F3B2B" w:rsidRPr="004718F5" w:rsidRDefault="000422D1" w:rsidP="000422D1">
            <w:pPr>
              <w:pStyle w:val="TAL"/>
              <w:keepNext w:val="0"/>
              <w:keepLines w:val="0"/>
            </w:pPr>
            <w:r w:rsidRPr="004718F5">
              <w:t xml:space="preserve">    </w:t>
            </w:r>
            <w:r w:rsidR="002F3B2B" w:rsidRPr="004718F5">
              <w:t>rrcReconfiguration</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FBE6"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58E1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97CD9" w14:textId="77777777" w:rsidR="002F3B2B" w:rsidRPr="004718F5" w:rsidRDefault="002F3B2B" w:rsidP="000422D1">
            <w:pPr>
              <w:pStyle w:val="TAL"/>
              <w:keepNext w:val="0"/>
              <w:keepLines w:val="0"/>
            </w:pPr>
          </w:p>
        </w:tc>
      </w:tr>
      <w:tr w:rsidR="002F3B2B" w:rsidRPr="004718F5" w14:paraId="317740E9"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23AE55" w14:textId="11C2AA03" w:rsidR="002F3B2B" w:rsidRPr="004718F5" w:rsidRDefault="000422D1" w:rsidP="000422D1">
            <w:pPr>
              <w:pStyle w:val="TAL"/>
              <w:keepNext w:val="0"/>
              <w:keepLines w:val="0"/>
            </w:pPr>
            <w:r w:rsidRPr="004718F5">
              <w:t xml:space="preserve">      </w:t>
            </w:r>
            <w:r w:rsidR="002F3B2B"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2F9" w14:textId="77777777" w:rsidR="002F3B2B" w:rsidRPr="004718F5" w:rsidRDefault="002F3B2B" w:rsidP="000422D1">
            <w:pPr>
              <w:pStyle w:val="TAL"/>
              <w:keepNext w:val="0"/>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BD153" w14:textId="6142FBB8"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4.5.6.1.2.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A5B8E" w14:textId="77777777" w:rsidR="002F3B2B" w:rsidRPr="004718F5" w:rsidRDefault="002F3B2B" w:rsidP="000422D1">
            <w:pPr>
              <w:pStyle w:val="TAL"/>
              <w:keepNext w:val="0"/>
              <w:keepLines w:val="0"/>
            </w:pPr>
          </w:p>
        </w:tc>
      </w:tr>
      <w:tr w:rsidR="002F3B2B" w:rsidRPr="004718F5" w14:paraId="05DC2CB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1FAE5" w14:textId="5FC0214D"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EB46"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AC3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41812" w14:textId="77777777" w:rsidR="002F3B2B" w:rsidRPr="004718F5" w:rsidRDefault="002F3B2B" w:rsidP="000422D1">
            <w:pPr>
              <w:pStyle w:val="TAL"/>
              <w:keepNext w:val="0"/>
              <w:keepLines w:val="0"/>
            </w:pPr>
          </w:p>
        </w:tc>
      </w:tr>
      <w:tr w:rsidR="002F3B2B" w:rsidRPr="004718F5" w14:paraId="4931E8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B7C6" w14:textId="62E04D0B"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62495"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596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504A" w14:textId="77777777" w:rsidR="002F3B2B" w:rsidRPr="004718F5" w:rsidRDefault="002F3B2B" w:rsidP="000422D1">
            <w:pPr>
              <w:pStyle w:val="TAL"/>
              <w:keepNext w:val="0"/>
              <w:keepLines w:val="0"/>
            </w:pPr>
          </w:p>
        </w:tc>
      </w:tr>
      <w:tr w:rsidR="002F3B2B" w:rsidRPr="004718F5" w14:paraId="66198B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C54EA"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244A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0F55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E9CF" w14:textId="77777777" w:rsidR="002F3B2B" w:rsidRPr="004718F5" w:rsidRDefault="002F3B2B" w:rsidP="000422D1">
            <w:pPr>
              <w:pStyle w:val="TAL"/>
              <w:keepNext w:val="0"/>
              <w:keepLines w:val="0"/>
            </w:pPr>
          </w:p>
        </w:tc>
      </w:tr>
    </w:tbl>
    <w:p w14:paraId="7D10781C" w14:textId="77777777" w:rsidR="002F3B2B" w:rsidRPr="004718F5" w:rsidRDefault="002F3B2B" w:rsidP="000422D1"/>
    <w:p w14:paraId="7BDCCB92" w14:textId="77777777" w:rsidR="002F3B2B" w:rsidRPr="004718F5" w:rsidRDefault="002F3B2B" w:rsidP="000422D1">
      <w:pPr>
        <w:pStyle w:val="TH"/>
        <w:keepNext w:val="0"/>
        <w:keepLines w:val="0"/>
      </w:pPr>
      <w:r w:rsidRPr="004718F5">
        <w:rPr>
          <w:rFonts w:cs="v4.2.0"/>
        </w:rPr>
        <w:t>Table 4.5.6.1.2.4.3-1B</w:t>
      </w:r>
      <w:r w:rsidRPr="004718F5">
        <w:t xml:space="preserve">: </w:t>
      </w:r>
      <w:r w:rsidRPr="004718F5">
        <w:rPr>
          <w:i/>
        </w:rPr>
        <w:t xml:space="preserve">CellGroupConfig </w:t>
      </w:r>
      <w:r w:rsidRPr="004718F5">
        <w:t>(</w:t>
      </w:r>
      <w:r w:rsidRPr="004718F5">
        <w:rPr>
          <w:rFonts w:cs="v4.2.0"/>
        </w:rPr>
        <w:t>Table 4.5.6.1.2.4.3-1A</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59A1D07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07A948D" w14:textId="36739FAE"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9</w:t>
            </w:r>
            <w:r w:rsidR="000422D1" w:rsidRPr="004718F5">
              <w:rPr>
                <w:b w:val="0"/>
              </w:rPr>
              <w:t xml:space="preserve"> </w:t>
            </w:r>
            <w:r w:rsidR="002F3B2B" w:rsidRPr="004718F5">
              <w:rPr>
                <w:b w:val="0"/>
              </w:rPr>
              <w:t>with</w:t>
            </w:r>
            <w:r w:rsidR="000422D1" w:rsidRPr="004718F5">
              <w:rPr>
                <w:b w:val="0"/>
              </w:rPr>
              <w:t xml:space="preserve"> </w:t>
            </w:r>
            <w:r w:rsidR="002F3B2B" w:rsidRPr="004718F5">
              <w:rPr>
                <w:b w:val="0"/>
              </w:rPr>
              <w:t>condition</w:t>
            </w:r>
            <w:r w:rsidR="000422D1" w:rsidRPr="004718F5">
              <w:rPr>
                <w:b w:val="0"/>
              </w:rPr>
              <w:t xml:space="preserve"> </w:t>
            </w:r>
            <w:r w:rsidR="002F3B2B" w:rsidRPr="004718F5">
              <w:rPr>
                <w:b w:val="0"/>
              </w:rPr>
              <w:t>SCell_add</w:t>
            </w:r>
          </w:p>
        </w:tc>
      </w:tr>
      <w:tr w:rsidR="002F3B2B" w:rsidRPr="004718F5" w14:paraId="29F6391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C67C7B" w14:textId="2F1B6FD1"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6CA25711"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2AF325F5"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D03E85E" w14:textId="77777777" w:rsidR="002F3B2B" w:rsidRPr="004718F5" w:rsidRDefault="002F3B2B" w:rsidP="000422D1">
            <w:pPr>
              <w:pStyle w:val="TAH"/>
              <w:keepNext w:val="0"/>
              <w:keepLines w:val="0"/>
            </w:pPr>
            <w:r w:rsidRPr="004718F5">
              <w:t>Condition</w:t>
            </w:r>
          </w:p>
        </w:tc>
      </w:tr>
      <w:tr w:rsidR="002F3B2B" w:rsidRPr="004718F5" w14:paraId="105F81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F9D4A4" w14:textId="78C5FE04" w:rsidR="002F3B2B" w:rsidRPr="004718F5" w:rsidRDefault="002F3B2B" w:rsidP="000422D1">
            <w:pPr>
              <w:pStyle w:val="TAL"/>
              <w:keepNext w:val="0"/>
              <w:keepLines w:val="0"/>
            </w:pPr>
            <w:r w:rsidRPr="004718F5">
              <w:t>CellGroup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C5F7FE1"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B9AE95"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6B6DC9" w14:textId="77777777" w:rsidR="002F3B2B" w:rsidRPr="004718F5" w:rsidRDefault="002F3B2B" w:rsidP="000422D1">
            <w:pPr>
              <w:pStyle w:val="TAL"/>
              <w:keepNext w:val="0"/>
              <w:keepLines w:val="0"/>
            </w:pPr>
          </w:p>
        </w:tc>
      </w:tr>
      <w:tr w:rsidR="002F3B2B" w:rsidRPr="004718F5" w14:paraId="2EFF9FB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3B045245" w14:textId="704FF452" w:rsidR="002F3B2B" w:rsidRPr="004718F5" w:rsidRDefault="000422D1" w:rsidP="000422D1">
            <w:pPr>
              <w:pStyle w:val="TAL"/>
              <w:keepNext w:val="0"/>
              <w:keepLines w:val="0"/>
            </w:pPr>
            <w:r w:rsidRPr="004718F5">
              <w:t xml:space="preserve">  </w:t>
            </w:r>
            <w:r w:rsidR="002F3B2B" w:rsidRPr="004718F5">
              <w:t>cellGroupId</w:t>
            </w:r>
          </w:p>
        </w:tc>
        <w:tc>
          <w:tcPr>
            <w:tcW w:w="2267" w:type="dxa"/>
            <w:tcBorders>
              <w:top w:val="single" w:sz="4" w:space="0" w:color="auto"/>
              <w:left w:val="single" w:sz="4" w:space="0" w:color="auto"/>
              <w:bottom w:val="single" w:sz="4" w:space="0" w:color="auto"/>
              <w:right w:val="single" w:sz="4" w:space="0" w:color="auto"/>
            </w:tcBorders>
            <w:hideMark/>
          </w:tcPr>
          <w:p w14:paraId="2FD4FA02"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tcPr>
          <w:p w14:paraId="1887E98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15DE58" w14:textId="77777777" w:rsidR="002F3B2B" w:rsidRPr="004718F5" w:rsidRDefault="002F3B2B" w:rsidP="000422D1">
            <w:pPr>
              <w:pStyle w:val="TAL"/>
              <w:keepNext w:val="0"/>
              <w:keepLines w:val="0"/>
            </w:pPr>
          </w:p>
        </w:tc>
      </w:tr>
      <w:tr w:rsidR="002F3B2B" w:rsidRPr="004718F5" w14:paraId="64FD8AC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9E65AE" w14:textId="7B5B6502" w:rsidR="002F3B2B" w:rsidRPr="004718F5" w:rsidRDefault="000422D1" w:rsidP="000422D1">
            <w:pPr>
              <w:pStyle w:val="TAL"/>
              <w:keepNext w:val="0"/>
              <w:keepLines w:val="0"/>
            </w:pPr>
            <w:r w:rsidRPr="004718F5">
              <w:t xml:space="preserve">  </w:t>
            </w:r>
            <w:r w:rsidR="002F3B2B" w:rsidRPr="004718F5">
              <w:t>sCell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SCells))</w:t>
            </w:r>
            <w:r w:rsidRPr="004718F5">
              <w:t xml:space="preserve"> </w:t>
            </w:r>
            <w:r w:rsidR="002F3B2B" w:rsidRPr="004718F5">
              <w:t>OF</w:t>
            </w:r>
            <w:r w:rsidRPr="004718F5">
              <w:t xml:space="preserve"> </w:t>
            </w:r>
            <w:r w:rsidR="002F3B2B" w:rsidRPr="004718F5">
              <w:t>SCellConfig</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hideMark/>
          </w:tcPr>
          <w:p w14:paraId="1AAF7AE9" w14:textId="16951150" w:rsidR="002F3B2B" w:rsidRPr="004718F5" w:rsidRDefault="002F3B2B" w:rsidP="000422D1">
            <w:pPr>
              <w:pStyle w:val="TAL"/>
              <w:keepNext w:val="0"/>
              <w:keepLines w:val="0"/>
            </w:pPr>
            <w:r w:rsidRPr="004718F5">
              <w:t>1</w:t>
            </w:r>
            <w:r w:rsidR="000422D1" w:rsidRPr="004718F5">
              <w:t xml:space="preserve"> </w:t>
            </w:r>
            <w:r w:rsidRPr="004718F5">
              <w:t>entry</w:t>
            </w:r>
          </w:p>
        </w:tc>
        <w:tc>
          <w:tcPr>
            <w:tcW w:w="1700" w:type="dxa"/>
            <w:tcBorders>
              <w:top w:val="single" w:sz="4" w:space="0" w:color="auto"/>
              <w:left w:val="single" w:sz="4" w:space="0" w:color="auto"/>
              <w:bottom w:val="single" w:sz="4" w:space="0" w:color="auto"/>
              <w:right w:val="single" w:sz="4" w:space="0" w:color="auto"/>
            </w:tcBorders>
          </w:tcPr>
          <w:p w14:paraId="590B070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A3F5D" w14:textId="77777777" w:rsidR="002F3B2B" w:rsidRPr="004718F5" w:rsidRDefault="002F3B2B" w:rsidP="000422D1">
            <w:pPr>
              <w:pStyle w:val="TAL"/>
              <w:keepNext w:val="0"/>
              <w:keepLines w:val="0"/>
            </w:pPr>
          </w:p>
        </w:tc>
      </w:tr>
      <w:tr w:rsidR="002F3B2B" w:rsidRPr="004718F5" w14:paraId="35728D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C10240" w14:textId="332C615E" w:rsidR="002F3B2B" w:rsidRPr="004718F5" w:rsidRDefault="000422D1" w:rsidP="000422D1">
            <w:pPr>
              <w:pStyle w:val="TAL"/>
              <w:keepNext w:val="0"/>
              <w:keepLines w:val="0"/>
            </w:pPr>
            <w:r w:rsidRPr="004718F5">
              <w:t xml:space="preserve">    </w:t>
            </w:r>
            <w:r w:rsidR="002F3B2B" w:rsidRPr="004718F5">
              <w:t>SCellConfig[1]</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0803FEC"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320FF26" w14:textId="3FD186C9" w:rsidR="002F3B2B" w:rsidRPr="004718F5" w:rsidRDefault="002F3B2B" w:rsidP="000422D1">
            <w:pPr>
              <w:pStyle w:val="TAL"/>
              <w:keepNext w:val="0"/>
              <w:keepLines w:val="0"/>
            </w:pPr>
            <w:r w:rsidRPr="004718F5">
              <w:t>entry</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53E93A68" w14:textId="77777777" w:rsidR="002F3B2B" w:rsidRPr="004718F5" w:rsidRDefault="002F3B2B" w:rsidP="000422D1">
            <w:pPr>
              <w:pStyle w:val="TAL"/>
              <w:keepNext w:val="0"/>
              <w:keepLines w:val="0"/>
            </w:pPr>
          </w:p>
        </w:tc>
      </w:tr>
      <w:tr w:rsidR="002F3B2B" w:rsidRPr="004718F5" w14:paraId="06F17E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A3EE43" w14:textId="5045DA31" w:rsidR="002F3B2B" w:rsidRPr="004718F5" w:rsidRDefault="000422D1" w:rsidP="000422D1">
            <w:pPr>
              <w:pStyle w:val="TAL"/>
              <w:keepNext w:val="0"/>
              <w:keepLines w:val="0"/>
            </w:pPr>
            <w:r w:rsidRPr="004718F5">
              <w:t xml:space="preserve">      </w:t>
            </w:r>
            <w:r w:rsidR="002F3B2B" w:rsidRPr="004718F5">
              <w:t>s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F83CA8" w14:textId="77777777" w:rsidR="002F3B2B" w:rsidRPr="004718F5" w:rsidRDefault="002F3B2B" w:rsidP="000422D1">
            <w:pPr>
              <w:pStyle w:val="TAL"/>
              <w:keepNext w:val="0"/>
              <w:keepLines w:val="0"/>
            </w:pPr>
            <w:r w:rsidRPr="004718F5">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33BDB57" w14:textId="2FEA37FC" w:rsidR="002F3B2B" w:rsidRPr="004718F5" w:rsidRDefault="002F3B2B" w:rsidP="000422D1">
            <w:pPr>
              <w:pStyle w:val="TAL"/>
              <w:keepNext w:val="0"/>
              <w:keepLines w:val="0"/>
            </w:pPr>
            <w:r w:rsidRPr="004718F5">
              <w:t>Table</w:t>
            </w:r>
            <w:r w:rsidR="000422D1" w:rsidRPr="004718F5">
              <w:t xml:space="preserve"> </w:t>
            </w:r>
            <w:r w:rsidRPr="004718F5">
              <w:rPr>
                <w:rFonts w:cs="v4.2.0"/>
              </w:rPr>
              <w:t>4.5.6.1.2.4.3-2</w:t>
            </w:r>
          </w:p>
        </w:tc>
        <w:tc>
          <w:tcPr>
            <w:tcW w:w="1245" w:type="dxa"/>
            <w:tcBorders>
              <w:top w:val="single" w:sz="4" w:space="0" w:color="auto"/>
              <w:left w:val="single" w:sz="4" w:space="0" w:color="auto"/>
              <w:bottom w:val="single" w:sz="4" w:space="0" w:color="auto"/>
              <w:right w:val="single" w:sz="4" w:space="0" w:color="auto"/>
            </w:tcBorders>
          </w:tcPr>
          <w:p w14:paraId="4A5A5812" w14:textId="77777777" w:rsidR="002F3B2B" w:rsidRPr="004718F5" w:rsidRDefault="002F3B2B" w:rsidP="000422D1">
            <w:pPr>
              <w:pStyle w:val="TAL"/>
              <w:keepNext w:val="0"/>
              <w:keepLines w:val="0"/>
            </w:pPr>
          </w:p>
        </w:tc>
      </w:tr>
      <w:tr w:rsidR="002F3B2B" w:rsidRPr="004718F5" w14:paraId="7C569F0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92F8DD" w14:textId="0F69B772"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1662407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4F79E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03A17A" w14:textId="77777777" w:rsidR="002F3B2B" w:rsidRPr="004718F5" w:rsidRDefault="002F3B2B" w:rsidP="000422D1">
            <w:pPr>
              <w:pStyle w:val="TAL"/>
              <w:keepNext w:val="0"/>
              <w:keepLines w:val="0"/>
            </w:pPr>
          </w:p>
        </w:tc>
      </w:tr>
      <w:tr w:rsidR="002F3B2B" w:rsidRPr="004718F5" w14:paraId="1C80E4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21EF9D4" w14:textId="2EFF3B3D"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1962F549"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468BF0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40F6F" w14:textId="77777777" w:rsidR="002F3B2B" w:rsidRPr="004718F5" w:rsidRDefault="002F3B2B" w:rsidP="000422D1">
            <w:pPr>
              <w:pStyle w:val="TAL"/>
              <w:keepNext w:val="0"/>
              <w:keepLines w:val="0"/>
            </w:pPr>
          </w:p>
        </w:tc>
      </w:tr>
      <w:tr w:rsidR="002F3B2B" w:rsidRPr="004718F5" w14:paraId="162FCB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BD62F1"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578988EC"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56A99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B5CABE" w14:textId="77777777" w:rsidR="002F3B2B" w:rsidRPr="004718F5" w:rsidRDefault="002F3B2B" w:rsidP="000422D1">
            <w:pPr>
              <w:pStyle w:val="TAL"/>
              <w:keepNext w:val="0"/>
              <w:keepLines w:val="0"/>
            </w:pPr>
          </w:p>
        </w:tc>
      </w:tr>
    </w:tbl>
    <w:p w14:paraId="42A42CA4" w14:textId="77777777" w:rsidR="002F3B2B" w:rsidRPr="004718F5" w:rsidRDefault="002F3B2B" w:rsidP="000422D1"/>
    <w:p w14:paraId="632EA98E" w14:textId="77777777" w:rsidR="002F3B2B" w:rsidRPr="004718F5" w:rsidRDefault="002F3B2B" w:rsidP="000422D1">
      <w:pPr>
        <w:pStyle w:val="TH"/>
        <w:keepNext w:val="0"/>
        <w:keepLines w:val="0"/>
      </w:pPr>
      <w:r w:rsidRPr="004718F5">
        <w:t xml:space="preserve">Table </w:t>
      </w:r>
      <w:r w:rsidRPr="004718F5">
        <w:rPr>
          <w:rFonts w:cs="v4.2.0"/>
        </w:rPr>
        <w:t>4.5.6.1.2.4.3-2</w:t>
      </w:r>
      <w:r w:rsidRPr="004718F5">
        <w:t xml:space="preserve">: </w:t>
      </w:r>
      <w:r w:rsidRPr="004718F5">
        <w:rPr>
          <w:i/>
        </w:rPr>
        <w:t xml:space="preserve">ServingCellConfig </w:t>
      </w:r>
      <w:r w:rsidRPr="004718F5">
        <w:t>(</w:t>
      </w:r>
      <w:r w:rsidRPr="004718F5">
        <w:rPr>
          <w:rFonts w:cs="v4.2.0"/>
        </w:rPr>
        <w:t>Table 4.5.6.1.2.4.3-1B</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74FE2528" w14:textId="77777777" w:rsidTr="00713C1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02BA24D" w14:textId="7EC2266C"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2D60428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4E470C8" w14:textId="157D4D4E"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5AC78F3B"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34CEBDD3"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A551700" w14:textId="77777777" w:rsidR="002F3B2B" w:rsidRPr="004718F5" w:rsidRDefault="002F3B2B" w:rsidP="000422D1">
            <w:pPr>
              <w:pStyle w:val="TAH"/>
              <w:keepNext w:val="0"/>
              <w:keepLines w:val="0"/>
            </w:pPr>
            <w:r w:rsidRPr="004718F5">
              <w:t>Condition</w:t>
            </w:r>
          </w:p>
        </w:tc>
      </w:tr>
      <w:tr w:rsidR="002F3B2B" w:rsidRPr="004718F5" w14:paraId="55BB268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60E5F642" w14:textId="69DC2E81" w:rsidR="002F3B2B" w:rsidRPr="004718F5" w:rsidRDefault="002F3B2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7125366A"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A564B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14883B" w14:textId="77777777" w:rsidR="002F3B2B" w:rsidRPr="004718F5" w:rsidRDefault="002F3B2B" w:rsidP="000422D1">
            <w:pPr>
              <w:pStyle w:val="TAL"/>
              <w:keepNext w:val="0"/>
              <w:keepLines w:val="0"/>
            </w:pPr>
          </w:p>
        </w:tc>
      </w:tr>
      <w:tr w:rsidR="002F3B2B" w:rsidRPr="004718F5" w14:paraId="246A0540"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7C22D37" w14:textId="1FA0A582" w:rsidR="002F3B2B" w:rsidRPr="004718F5" w:rsidRDefault="000422D1" w:rsidP="000422D1">
            <w:pPr>
              <w:pStyle w:val="TAL"/>
              <w:keepNext w:val="0"/>
              <w:keepLines w:val="0"/>
            </w:pPr>
            <w:r w:rsidRPr="004718F5">
              <w:rPr>
                <w:lang w:eastAsia="zh-CN"/>
              </w:rPr>
              <w:t xml:space="preserve">  </w:t>
            </w:r>
            <w:r w:rsidR="002F3B2B" w:rsidRPr="004718F5">
              <w:t>initialDownlinkBWP</w:t>
            </w:r>
            <w:r w:rsidR="00FE6746" w:rsidRPr="004718F5">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4D497C" w14:textId="54FA3FE8"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08DDD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340328" w14:textId="77777777" w:rsidR="002F3B2B" w:rsidRPr="004718F5" w:rsidRDefault="002F3B2B" w:rsidP="000422D1">
            <w:pPr>
              <w:pStyle w:val="TAL"/>
              <w:keepNext w:val="0"/>
              <w:keepLines w:val="0"/>
            </w:pPr>
          </w:p>
        </w:tc>
      </w:tr>
      <w:tr w:rsidR="00713C15" w:rsidRPr="004718F5" w14:paraId="329FFF8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1B49C" w14:textId="77777777" w:rsidR="00713C15" w:rsidRPr="004718F5" w:rsidRDefault="00713C15" w:rsidP="007B38D9">
            <w:pPr>
              <w:pStyle w:val="TAL"/>
              <w:keepNext w:val="0"/>
              <w:keepLines w:val="0"/>
              <w:rPr>
                <w:lang w:eastAsia="zh-CN"/>
              </w:rPr>
            </w:pPr>
            <w:r w:rsidRPr="004718F5">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535A881B"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245FEE"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810B6C" w14:textId="77777777" w:rsidR="00713C15" w:rsidRPr="004718F5" w:rsidRDefault="00713C15" w:rsidP="007B38D9">
            <w:pPr>
              <w:pStyle w:val="TAL"/>
              <w:keepNext w:val="0"/>
              <w:keepLines w:val="0"/>
            </w:pPr>
          </w:p>
        </w:tc>
      </w:tr>
      <w:tr w:rsidR="00713C15" w:rsidRPr="004718F5" w14:paraId="53D197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F1AE151" w14:textId="77777777" w:rsidR="00713C15" w:rsidRPr="004718F5" w:rsidRDefault="00713C15" w:rsidP="007B38D9">
            <w:pPr>
              <w:pStyle w:val="TAL"/>
              <w:keepNext w:val="0"/>
              <w:keepLines w:val="0"/>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0542C343" w14:textId="77777777" w:rsidR="00713C15" w:rsidRPr="004718F5" w:rsidRDefault="00713C15"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6D4984DA"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7AA325" w14:textId="77777777" w:rsidR="00713C15" w:rsidRPr="004718F5" w:rsidRDefault="00713C15" w:rsidP="007B38D9">
            <w:pPr>
              <w:pStyle w:val="TAL"/>
              <w:keepNext w:val="0"/>
              <w:keepLines w:val="0"/>
            </w:pPr>
          </w:p>
        </w:tc>
      </w:tr>
      <w:tr w:rsidR="00713C15" w:rsidRPr="004718F5" w14:paraId="3BC703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AA7905D" w14:textId="77777777" w:rsidR="00713C15" w:rsidRPr="004718F5" w:rsidRDefault="00713C15" w:rsidP="007B38D9">
            <w:pPr>
              <w:pStyle w:val="TAL"/>
              <w:keepNext w:val="0"/>
              <w:keepLines w:val="0"/>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95A1C9E"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108DBA1"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DE5747" w14:textId="77777777" w:rsidR="00713C15" w:rsidRPr="004718F5" w:rsidRDefault="00713C15" w:rsidP="007B38D9">
            <w:pPr>
              <w:pStyle w:val="TAL"/>
              <w:keepNext w:val="0"/>
              <w:keepLines w:val="0"/>
            </w:pPr>
          </w:p>
        </w:tc>
      </w:tr>
      <w:tr w:rsidR="00713C15" w:rsidRPr="004718F5" w14:paraId="52A14A4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E114DD" w14:textId="77777777" w:rsidR="00713C15" w:rsidRPr="004718F5" w:rsidRDefault="00713C15" w:rsidP="007B38D9">
            <w:pPr>
              <w:pStyle w:val="TAL"/>
              <w:keepNext w:val="0"/>
              <w:keepLines w:val="0"/>
              <w:rPr>
                <w:lang w:eastAsia="zh-CN"/>
              </w:rPr>
            </w:pPr>
            <w:r w:rsidRPr="004718F5">
              <w:lastRenderedPageBreak/>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41EA42CB"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113DC9"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7C3244" w14:textId="77777777" w:rsidR="00713C15" w:rsidRPr="004718F5" w:rsidRDefault="00713C15" w:rsidP="007B38D9">
            <w:pPr>
              <w:pStyle w:val="TAL"/>
              <w:keepNext w:val="0"/>
              <w:keepLines w:val="0"/>
            </w:pPr>
          </w:p>
        </w:tc>
      </w:tr>
      <w:tr w:rsidR="00713C15" w:rsidRPr="004718F5" w14:paraId="448178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0AB24AB" w14:textId="77777777" w:rsidR="00713C15" w:rsidRPr="004718F5" w:rsidRDefault="00713C15" w:rsidP="007B38D9">
            <w:pPr>
              <w:pStyle w:val="TAL"/>
              <w:keepNext w:val="0"/>
              <w:keepLines w:val="0"/>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AA614E" w14:textId="77777777" w:rsidR="00713C15" w:rsidRPr="004718F5" w:rsidRDefault="00713C15"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363B51D"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281A30" w14:textId="77777777" w:rsidR="00713C15" w:rsidRPr="004718F5" w:rsidRDefault="00713C15" w:rsidP="007B38D9">
            <w:pPr>
              <w:pStyle w:val="TAL"/>
              <w:keepNext w:val="0"/>
              <w:keepLines w:val="0"/>
            </w:pPr>
          </w:p>
        </w:tc>
      </w:tr>
      <w:tr w:rsidR="00713C15" w:rsidRPr="004718F5" w14:paraId="05BAD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5FDA67C" w14:textId="77777777" w:rsidR="00713C15" w:rsidRPr="004718F5" w:rsidRDefault="00713C15" w:rsidP="007B38D9">
            <w:pPr>
              <w:pStyle w:val="TAL"/>
              <w:keepNext w:val="0"/>
              <w:keepLines w:val="0"/>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EE8AF66"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9DB96B"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DEFDCA" w14:textId="77777777" w:rsidR="00713C15" w:rsidRPr="004718F5" w:rsidRDefault="00713C15" w:rsidP="007B38D9">
            <w:pPr>
              <w:pStyle w:val="TAL"/>
              <w:keepNext w:val="0"/>
              <w:keepLines w:val="0"/>
            </w:pPr>
          </w:p>
        </w:tc>
      </w:tr>
      <w:tr w:rsidR="00713C15" w:rsidRPr="004718F5" w14:paraId="78E5D6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D1E6A9A" w14:textId="77777777" w:rsidR="00713C15" w:rsidRPr="004718F5" w:rsidRDefault="00713C15" w:rsidP="007B38D9">
            <w:pPr>
              <w:pStyle w:val="TAL"/>
              <w:keepNext w:val="0"/>
              <w:keepLines w:val="0"/>
              <w:rPr>
                <w:lang w:eastAsia="zh-CN"/>
              </w:rPr>
            </w:pPr>
            <w:r w:rsidRPr="004718F5">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2EC877F"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716DCCC"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21206E" w14:textId="77777777" w:rsidR="00713C15" w:rsidRPr="004718F5" w:rsidRDefault="00713C15" w:rsidP="007B38D9">
            <w:pPr>
              <w:pStyle w:val="TAL"/>
              <w:keepNext w:val="0"/>
              <w:keepLines w:val="0"/>
            </w:pPr>
          </w:p>
        </w:tc>
      </w:tr>
      <w:tr w:rsidR="00713C15" w:rsidRPr="004718F5" w14:paraId="33B8DC8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D80B0" w14:textId="77777777" w:rsidR="00713C15" w:rsidRPr="004718F5" w:rsidRDefault="00713C15" w:rsidP="007B38D9">
            <w:pPr>
              <w:pStyle w:val="TAL"/>
              <w:keepNext w:val="0"/>
              <w:keepLines w:val="0"/>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EEA519" w14:textId="77777777" w:rsidR="00713C15" w:rsidRPr="004718F5" w:rsidRDefault="00713C15" w:rsidP="007B38D9">
            <w:pPr>
              <w:pStyle w:val="TAL"/>
              <w:keepNext w:val="0"/>
              <w:keepLines w:val="0"/>
              <w:rPr>
                <w:lang w:eastAsia="zh-CN"/>
              </w:rPr>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9407CA9"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B2B4B" w14:textId="77777777" w:rsidR="00713C15" w:rsidRPr="004718F5" w:rsidRDefault="00713C15" w:rsidP="007B38D9">
            <w:pPr>
              <w:pStyle w:val="TAL"/>
              <w:keepNext w:val="0"/>
              <w:keepLines w:val="0"/>
            </w:pPr>
          </w:p>
        </w:tc>
      </w:tr>
      <w:tr w:rsidR="00713C15" w:rsidRPr="004718F5" w14:paraId="52F4C26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5F0D952" w14:textId="77777777" w:rsidR="00713C15" w:rsidRPr="004718F5" w:rsidRDefault="00713C15" w:rsidP="007B38D9">
            <w:pPr>
              <w:pStyle w:val="TAL"/>
              <w:keepNext w:val="0"/>
              <w:keepLines w:val="0"/>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3CDF40F" w14:textId="77777777" w:rsidR="00713C15" w:rsidRPr="004718F5"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F18B20C" w14:textId="77777777" w:rsidR="00713C15" w:rsidRPr="004718F5"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7364F4" w14:textId="77777777" w:rsidR="00713C15" w:rsidRPr="004718F5" w:rsidRDefault="00713C15" w:rsidP="007B38D9">
            <w:pPr>
              <w:pStyle w:val="TAL"/>
              <w:keepNext w:val="0"/>
              <w:keepLines w:val="0"/>
            </w:pPr>
          </w:p>
        </w:tc>
      </w:tr>
      <w:tr w:rsidR="000E266D" w:rsidRPr="004718F5" w14:paraId="23E7CAD7"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tcPr>
          <w:p w14:paraId="245738A3" w14:textId="77777777" w:rsidR="000E266D" w:rsidRPr="004718F5" w:rsidRDefault="000E266D" w:rsidP="000422D1">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482F5" w14:textId="77777777" w:rsidR="000E266D" w:rsidRPr="004718F5" w:rsidDel="00FE6746" w:rsidRDefault="000E266D"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0C0BE42" w14:textId="77777777" w:rsidR="000E266D" w:rsidRPr="004718F5" w:rsidRDefault="000E266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4FA7DD" w14:textId="77777777" w:rsidR="000E266D" w:rsidRPr="004718F5" w:rsidRDefault="000E266D" w:rsidP="000422D1">
            <w:pPr>
              <w:pStyle w:val="TAL"/>
              <w:keepNext w:val="0"/>
              <w:keepLines w:val="0"/>
            </w:pPr>
          </w:p>
        </w:tc>
      </w:tr>
      <w:tr w:rsidR="002F3B2B" w:rsidRPr="004718F5" w14:paraId="456EA4A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2583B6C" w14:textId="7797B59D" w:rsidR="002F3B2B" w:rsidRPr="004718F5" w:rsidRDefault="000422D1" w:rsidP="000422D1">
            <w:pPr>
              <w:pStyle w:val="TAL"/>
              <w:keepNext w:val="0"/>
              <w:keepLines w:val="0"/>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5DEC6989" w14:textId="56AFCC0F" w:rsidR="002F3B2B" w:rsidRPr="004718F5" w:rsidRDefault="002F3B2B" w:rsidP="000422D1">
            <w:pPr>
              <w:pStyle w:val="TAL"/>
              <w:keepNext w:val="0"/>
              <w:keepLines w:val="0"/>
              <w:rPr>
                <w:lang w:eastAsia="zh-CN"/>
              </w:rPr>
            </w:pPr>
            <w:r w:rsidRPr="004718F5">
              <w:rPr>
                <w:lang w:eastAsia="zh-CN"/>
              </w:rPr>
              <w:t>2</w:t>
            </w:r>
            <w:r w:rsidR="000422D1" w:rsidRPr="004718F5">
              <w:rPr>
                <w:lang w:eastAsia="zh-CN"/>
              </w:rPr>
              <w:t xml:space="preserve"> </w:t>
            </w:r>
            <w:r w:rsidRPr="004718F5">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1999BA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59C02" w14:textId="77777777" w:rsidR="002F3B2B" w:rsidRPr="004718F5" w:rsidRDefault="002F3B2B" w:rsidP="000422D1">
            <w:pPr>
              <w:pStyle w:val="TAL"/>
              <w:keepNext w:val="0"/>
              <w:keepLines w:val="0"/>
            </w:pPr>
          </w:p>
        </w:tc>
      </w:tr>
      <w:tr w:rsidR="002F3B2B" w:rsidRPr="004718F5" w14:paraId="376049B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40AEC5A0" w14:textId="67CD4211" w:rsidR="002F3B2B" w:rsidRPr="004718F5" w:rsidRDefault="000422D1" w:rsidP="000422D1">
            <w:pPr>
              <w:pStyle w:val="TAL"/>
              <w:keepNext w:val="0"/>
              <w:keepLines w:val="0"/>
            </w:pPr>
            <w:r w:rsidRPr="004718F5">
              <w:t xml:space="preserve">    </w:t>
            </w:r>
            <w:r w:rsidR="002F3B2B" w:rsidRPr="004718F5">
              <w:t>BWP-Downlink[1]</w:t>
            </w:r>
          </w:p>
        </w:tc>
        <w:tc>
          <w:tcPr>
            <w:tcW w:w="2268" w:type="dxa"/>
            <w:tcBorders>
              <w:top w:val="single" w:sz="4" w:space="0" w:color="auto"/>
              <w:left w:val="single" w:sz="4" w:space="0" w:color="auto"/>
              <w:bottom w:val="single" w:sz="4" w:space="0" w:color="auto"/>
              <w:right w:val="single" w:sz="4" w:space="0" w:color="auto"/>
            </w:tcBorders>
            <w:hideMark/>
          </w:tcPr>
          <w:p w14:paraId="0BE05EC0" w14:textId="77D7691C" w:rsidR="002F3B2B" w:rsidRPr="004718F5" w:rsidRDefault="002F3B2B" w:rsidP="000422D1">
            <w:pPr>
              <w:pStyle w:val="TAL"/>
              <w:keepNext w:val="0"/>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1</w:t>
            </w:r>
          </w:p>
        </w:tc>
        <w:tc>
          <w:tcPr>
            <w:tcW w:w="1701" w:type="dxa"/>
            <w:tcBorders>
              <w:top w:val="single" w:sz="4" w:space="0" w:color="auto"/>
              <w:left w:val="single" w:sz="4" w:space="0" w:color="auto"/>
              <w:bottom w:val="single" w:sz="4" w:space="0" w:color="auto"/>
              <w:right w:val="single" w:sz="4" w:space="0" w:color="auto"/>
            </w:tcBorders>
            <w:hideMark/>
          </w:tcPr>
          <w:p w14:paraId="399F9423" w14:textId="734D8823"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1</w:t>
            </w:r>
          </w:p>
          <w:p w14:paraId="3A02D8E2" w14:textId="614F8E15" w:rsidR="002F3B2B" w:rsidRPr="004718F5" w:rsidRDefault="002F3B2B" w:rsidP="000422D1">
            <w:pPr>
              <w:pStyle w:val="TAL"/>
              <w:keepNext w:val="0"/>
              <w:keepLines w:val="0"/>
              <w:rPr>
                <w:lang w:eastAsia="zh-CN"/>
              </w:rPr>
            </w:pPr>
            <w:r w:rsidRPr="004718F5">
              <w:t>Table</w:t>
            </w:r>
            <w:r w:rsidR="000422D1" w:rsidRPr="004718F5">
              <w:t xml:space="preserve"> </w:t>
            </w:r>
            <w:r w:rsidRPr="004718F5">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1A472B99" w14:textId="77777777" w:rsidR="002F3B2B" w:rsidRPr="004718F5" w:rsidRDefault="002F3B2B" w:rsidP="000422D1">
            <w:pPr>
              <w:pStyle w:val="TAL"/>
              <w:keepNext w:val="0"/>
              <w:keepLines w:val="0"/>
            </w:pPr>
          </w:p>
        </w:tc>
      </w:tr>
      <w:tr w:rsidR="002F3B2B" w:rsidRPr="004718F5" w14:paraId="09854DA4"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3F92071" w14:textId="0AC8A081" w:rsidR="002F3B2B" w:rsidRPr="004718F5" w:rsidRDefault="000422D1" w:rsidP="000422D1">
            <w:pPr>
              <w:pStyle w:val="TAL"/>
              <w:keepNext w:val="0"/>
              <w:keepLines w:val="0"/>
            </w:pPr>
            <w:r w:rsidRPr="004718F5">
              <w:t xml:space="preserve">    </w:t>
            </w:r>
            <w:r w:rsidR="002F3B2B" w:rsidRPr="004718F5">
              <w:t>BWP-Downlink[2]</w:t>
            </w:r>
          </w:p>
        </w:tc>
        <w:tc>
          <w:tcPr>
            <w:tcW w:w="2268" w:type="dxa"/>
            <w:tcBorders>
              <w:top w:val="single" w:sz="4" w:space="0" w:color="auto"/>
              <w:left w:val="single" w:sz="4" w:space="0" w:color="auto"/>
              <w:bottom w:val="single" w:sz="4" w:space="0" w:color="auto"/>
              <w:right w:val="single" w:sz="4" w:space="0" w:color="auto"/>
            </w:tcBorders>
            <w:hideMark/>
          </w:tcPr>
          <w:p w14:paraId="075E478D" w14:textId="51BBEB2B" w:rsidR="002F3B2B" w:rsidRPr="004718F5" w:rsidRDefault="002F3B2B" w:rsidP="000422D1">
            <w:pPr>
              <w:pStyle w:val="TAL"/>
              <w:keepNext w:val="0"/>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2</w:t>
            </w:r>
          </w:p>
        </w:tc>
        <w:tc>
          <w:tcPr>
            <w:tcW w:w="1701" w:type="dxa"/>
            <w:tcBorders>
              <w:top w:val="single" w:sz="4" w:space="0" w:color="auto"/>
              <w:left w:val="single" w:sz="4" w:space="0" w:color="auto"/>
              <w:bottom w:val="single" w:sz="4" w:space="0" w:color="auto"/>
              <w:right w:val="single" w:sz="4" w:space="0" w:color="auto"/>
            </w:tcBorders>
            <w:hideMark/>
          </w:tcPr>
          <w:p w14:paraId="46EB9E0D" w14:textId="0CC8DCFB"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2</w:t>
            </w:r>
          </w:p>
          <w:p w14:paraId="581B2A8B" w14:textId="6E8D389F" w:rsidR="002F3B2B" w:rsidRPr="004718F5" w:rsidRDefault="002F3B2B" w:rsidP="000422D1">
            <w:pPr>
              <w:pStyle w:val="TAL"/>
              <w:keepNext w:val="0"/>
              <w:keepLines w:val="0"/>
            </w:pPr>
            <w:r w:rsidRPr="004718F5">
              <w:t>Table</w:t>
            </w:r>
            <w:r w:rsidR="000422D1" w:rsidRPr="004718F5">
              <w:t xml:space="preserve"> </w:t>
            </w:r>
            <w:r w:rsidRPr="004718F5">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253BFDD3" w14:textId="77777777" w:rsidR="002F3B2B" w:rsidRPr="004718F5" w:rsidRDefault="002F3B2B" w:rsidP="000422D1">
            <w:pPr>
              <w:pStyle w:val="TAL"/>
              <w:keepNext w:val="0"/>
              <w:keepLines w:val="0"/>
            </w:pPr>
          </w:p>
        </w:tc>
      </w:tr>
      <w:tr w:rsidR="002F3B2B" w:rsidRPr="004718F5" w14:paraId="71387C7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A0032B7" w14:textId="4874728F"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54A681C7"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CD8D55"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3A7C7" w14:textId="77777777" w:rsidR="002F3B2B" w:rsidRPr="004718F5" w:rsidRDefault="002F3B2B" w:rsidP="000422D1">
            <w:pPr>
              <w:pStyle w:val="TAL"/>
              <w:keepNext w:val="0"/>
              <w:keepLines w:val="0"/>
            </w:pPr>
          </w:p>
        </w:tc>
      </w:tr>
      <w:tr w:rsidR="002F3B2B" w:rsidRPr="004718F5" w14:paraId="4A78E676"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F0B04B2" w14:textId="633CC181" w:rsidR="002F3B2B" w:rsidRPr="004718F5" w:rsidRDefault="000422D1" w:rsidP="000422D1">
            <w:pPr>
              <w:pStyle w:val="TAL"/>
              <w:keepNext w:val="0"/>
              <w:keepLines w:val="0"/>
              <w:rPr>
                <w:lang w:eastAsia="zh-CN"/>
              </w:rPr>
            </w:pPr>
            <w:r w:rsidRPr="004718F5">
              <w:rPr>
                <w:lang w:eastAsia="zh-CN"/>
              </w:rPr>
              <w:t xml:space="preserve">  </w:t>
            </w:r>
            <w:r w:rsidR="002F3B2B" w:rsidRPr="004718F5">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04BFEE12" w14:textId="77777777" w:rsidR="002F3B2B" w:rsidRPr="004718F5" w:rsidRDefault="002F3B2B" w:rsidP="000422D1">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521CCE01" w14:textId="1C3258FE" w:rsidR="002F3B2B" w:rsidRPr="004718F5" w:rsidRDefault="002F3B2B" w:rsidP="000422D1">
            <w:pPr>
              <w:pStyle w:val="TAL"/>
              <w:keepNext w:val="0"/>
              <w:keepLines w:val="0"/>
              <w:rPr>
                <w:lang w:eastAsia="zh-CN"/>
              </w:rPr>
            </w:pPr>
            <w:r w:rsidRPr="004718F5">
              <w:rPr>
                <w:lang w:eastAsia="zh-CN"/>
              </w:rPr>
              <w:t>According</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617CF4F" w14:textId="77777777" w:rsidR="002F3B2B" w:rsidRPr="004718F5" w:rsidRDefault="002F3B2B" w:rsidP="000422D1">
            <w:pPr>
              <w:pStyle w:val="TAL"/>
              <w:keepNext w:val="0"/>
              <w:keepLines w:val="0"/>
            </w:pPr>
          </w:p>
        </w:tc>
      </w:tr>
      <w:tr w:rsidR="002F3B2B" w:rsidRPr="004718F5" w14:paraId="4FC0251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B2E11C3" w14:textId="73ABF9E3" w:rsidR="002F3B2B" w:rsidRPr="004718F5" w:rsidRDefault="000422D1" w:rsidP="000422D1">
            <w:pPr>
              <w:pStyle w:val="TAL"/>
              <w:keepNext w:val="0"/>
              <w:keepLines w:val="0"/>
            </w:pPr>
            <w:r w:rsidRPr="004718F5">
              <w:t xml:space="preserve">  </w:t>
            </w:r>
            <w:r w:rsidR="002F3B2B" w:rsidRPr="004718F5">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516C37F6" w14:textId="77777777" w:rsidR="002F3B2B" w:rsidRPr="004718F5" w:rsidRDefault="002F3B2B" w:rsidP="000422D1">
            <w:pPr>
              <w:pStyle w:val="TAL"/>
              <w:keepNext w:val="0"/>
              <w:keepLines w:val="0"/>
            </w:pPr>
            <w:r w:rsidRPr="004718F5">
              <w:t>ms200</w:t>
            </w:r>
          </w:p>
        </w:tc>
        <w:tc>
          <w:tcPr>
            <w:tcW w:w="1701" w:type="dxa"/>
            <w:tcBorders>
              <w:top w:val="single" w:sz="4" w:space="0" w:color="auto"/>
              <w:left w:val="single" w:sz="4" w:space="0" w:color="auto"/>
              <w:bottom w:val="single" w:sz="4" w:space="0" w:color="auto"/>
              <w:right w:val="single" w:sz="4" w:space="0" w:color="auto"/>
            </w:tcBorders>
          </w:tcPr>
          <w:p w14:paraId="3FABB53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5367C1" w14:textId="77777777" w:rsidR="002F3B2B" w:rsidRPr="004718F5" w:rsidRDefault="002F3B2B" w:rsidP="000422D1">
            <w:pPr>
              <w:pStyle w:val="TAL"/>
              <w:keepNext w:val="0"/>
              <w:keepLines w:val="0"/>
            </w:pPr>
          </w:p>
        </w:tc>
      </w:tr>
      <w:tr w:rsidR="002F3B2B" w:rsidRPr="004718F5" w14:paraId="60F72BA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95CA6C0" w14:textId="73420F7F" w:rsidR="002F3B2B" w:rsidRPr="004718F5" w:rsidRDefault="000422D1" w:rsidP="000422D1">
            <w:pPr>
              <w:pStyle w:val="TAL"/>
              <w:keepNext w:val="0"/>
              <w:keepLines w:val="0"/>
              <w:rPr>
                <w:lang w:eastAsia="zh-CN"/>
              </w:rPr>
            </w:pPr>
            <w:r w:rsidRPr="004718F5">
              <w:rPr>
                <w:lang w:eastAsia="zh-CN"/>
              </w:rPr>
              <w:t xml:space="preserve">  </w:t>
            </w:r>
            <w:r w:rsidR="002F3B2B" w:rsidRPr="004718F5">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1275C5BB" w14:textId="77777777" w:rsidR="002F3B2B" w:rsidRPr="004718F5" w:rsidRDefault="002F3B2B" w:rsidP="000422D1">
            <w:pPr>
              <w:pStyle w:val="TAL"/>
              <w:keepNext w:val="0"/>
              <w:keepLines w:val="0"/>
              <w:rPr>
                <w:lang w:eastAsia="zh-CN"/>
              </w:rPr>
            </w:pPr>
            <w:r w:rsidRPr="004718F5">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4B2F5054" w14:textId="70796E0C" w:rsidR="002F3B2B" w:rsidRPr="004718F5" w:rsidRDefault="002F3B2B" w:rsidP="000422D1">
            <w:pPr>
              <w:pStyle w:val="TAL"/>
              <w:keepNext w:val="0"/>
              <w:keepLines w:val="0"/>
            </w:pPr>
            <w:r w:rsidRPr="004718F5">
              <w:rPr>
                <w:lang w:eastAsia="zh-CN"/>
              </w:rPr>
              <w:t>According</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71298599" w14:textId="77777777" w:rsidR="002F3B2B" w:rsidRPr="004718F5" w:rsidRDefault="002F3B2B" w:rsidP="000422D1">
            <w:pPr>
              <w:pStyle w:val="TAL"/>
              <w:keepNext w:val="0"/>
              <w:keepLines w:val="0"/>
            </w:pPr>
          </w:p>
        </w:tc>
      </w:tr>
      <w:tr w:rsidR="002F3B2B" w:rsidRPr="004718F5" w14:paraId="1ABFB7FA"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5CED389"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3A95EB8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79CC8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A7FDC7" w14:textId="77777777" w:rsidR="002F3B2B" w:rsidRPr="004718F5" w:rsidRDefault="002F3B2B" w:rsidP="000422D1">
            <w:pPr>
              <w:pStyle w:val="TAL"/>
              <w:keepNext w:val="0"/>
              <w:keepLines w:val="0"/>
            </w:pPr>
          </w:p>
        </w:tc>
      </w:tr>
    </w:tbl>
    <w:p w14:paraId="4801AEE3" w14:textId="77777777" w:rsidR="002F3B2B" w:rsidRPr="004718F5" w:rsidRDefault="002F3B2B" w:rsidP="000422D1"/>
    <w:p w14:paraId="0B1759E7" w14:textId="77777777" w:rsidR="00307154" w:rsidRPr="004718F5" w:rsidRDefault="002F3B2B" w:rsidP="00307154">
      <w:pPr>
        <w:pStyle w:val="TH"/>
        <w:keepNext w:val="0"/>
        <w:keepLines w:val="0"/>
        <w:rPr>
          <w:iCs/>
        </w:rPr>
      </w:pPr>
      <w:r w:rsidRPr="004718F5">
        <w:t xml:space="preserve">Table </w:t>
      </w:r>
      <w:r w:rsidRPr="004718F5">
        <w:rPr>
          <w:rFonts w:cs="v4.2.0"/>
        </w:rPr>
        <w:t>4.5.6.1.2.4.3-3</w:t>
      </w:r>
      <w:r w:rsidRPr="004718F5">
        <w:t xml:space="preserve">: </w:t>
      </w:r>
      <w:r w:rsidR="00307154" w:rsidRPr="004718F5">
        <w:rPr>
          <w:i/>
          <w:iCs/>
        </w:rPr>
        <w:t xml:space="preserve">BWP-Downlink </w:t>
      </w:r>
      <w:r w:rsidR="00307154" w:rsidRPr="004718F5">
        <w:rPr>
          <w:iCs/>
        </w:rPr>
        <w:t>(</w:t>
      </w:r>
      <w:r w:rsidR="00307154" w:rsidRPr="004718F5">
        <w:t xml:space="preserve">Table </w:t>
      </w:r>
      <w:r w:rsidR="00307154" w:rsidRPr="004718F5">
        <w:rPr>
          <w:rFonts w:cs="v4.2.0"/>
        </w:rPr>
        <w:t>4.5.6.1.2.4.3-2</w:t>
      </w:r>
      <w:r w:rsidR="00307154"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4718F5" w14:paraId="5C368D0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9E0B2C2" w14:textId="77777777" w:rsidR="00307154" w:rsidRPr="004718F5" w:rsidRDefault="00307154" w:rsidP="007B38D9">
            <w:pPr>
              <w:pStyle w:val="TAH"/>
              <w:keepNext w:val="0"/>
              <w:keepLines w:val="0"/>
              <w:jc w:val="left"/>
              <w:rPr>
                <w:b w:val="0"/>
              </w:rPr>
            </w:pPr>
            <w:r w:rsidRPr="004718F5">
              <w:rPr>
                <w:b w:val="0"/>
              </w:rPr>
              <w:t>Derivation Path: TS 38.508-1 [14], Table 4.6.3-9</w:t>
            </w:r>
          </w:p>
        </w:tc>
      </w:tr>
      <w:tr w:rsidR="00307154" w:rsidRPr="004718F5" w14:paraId="7CCE31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3CD0323" w14:textId="77777777" w:rsidR="00307154" w:rsidRPr="004718F5" w:rsidRDefault="00307154"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FE1507" w14:textId="77777777" w:rsidR="00307154" w:rsidRPr="004718F5" w:rsidRDefault="00307154"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0799A0A" w14:textId="77777777" w:rsidR="00307154" w:rsidRPr="004718F5" w:rsidRDefault="00307154"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4174C13" w14:textId="77777777" w:rsidR="00307154" w:rsidRPr="004718F5" w:rsidRDefault="00307154" w:rsidP="007B38D9">
            <w:pPr>
              <w:pStyle w:val="TAH"/>
              <w:keepNext w:val="0"/>
              <w:keepLines w:val="0"/>
            </w:pPr>
            <w:r w:rsidRPr="004718F5">
              <w:t>Condition</w:t>
            </w:r>
          </w:p>
        </w:tc>
      </w:tr>
      <w:tr w:rsidR="00307154" w:rsidRPr="004718F5" w14:paraId="2D3B088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517302" w14:textId="77777777" w:rsidR="00307154" w:rsidRPr="004718F5" w:rsidRDefault="00307154" w:rsidP="007B38D9">
            <w:pPr>
              <w:pStyle w:val="TAL"/>
              <w:keepNext w:val="0"/>
              <w:keepLines w:val="0"/>
            </w:pPr>
            <w:r w:rsidRPr="004718F5">
              <w:t xml:space="preserve">BWP-Downlink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08B5BEAA" w14:textId="77777777" w:rsidR="00307154" w:rsidRPr="004718F5"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0364E"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10312A" w14:textId="77777777" w:rsidR="00307154" w:rsidRPr="004718F5" w:rsidRDefault="00307154" w:rsidP="007B38D9">
            <w:pPr>
              <w:pStyle w:val="TAL"/>
              <w:keepNext w:val="0"/>
              <w:keepLines w:val="0"/>
            </w:pPr>
          </w:p>
        </w:tc>
      </w:tr>
      <w:tr w:rsidR="00307154" w:rsidRPr="004718F5" w14:paraId="7C26972C"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4CC1F416" w14:textId="77777777" w:rsidR="00307154" w:rsidRPr="004718F5" w:rsidRDefault="00307154" w:rsidP="007B38D9">
            <w:pPr>
              <w:pStyle w:val="TAL"/>
              <w:keepNext w:val="0"/>
              <w:keepLines w:val="0"/>
            </w:pPr>
            <w:r w:rsidRPr="004718F5">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7BDC4D0" w14:textId="77777777" w:rsidR="00307154" w:rsidRPr="004718F5" w:rsidRDefault="00307154" w:rsidP="007B38D9">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56342AB7" w14:textId="77777777" w:rsidR="00307154" w:rsidRPr="004718F5" w:rsidRDefault="00307154" w:rsidP="007B38D9">
            <w:pPr>
              <w:pStyle w:val="TAL"/>
              <w:keepNext w:val="0"/>
              <w:keepLines w:val="0"/>
              <w:rPr>
                <w:lang w:eastAsia="zh-CN"/>
              </w:rPr>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A578F70" w14:textId="77777777" w:rsidR="00307154" w:rsidRPr="004718F5" w:rsidRDefault="00307154" w:rsidP="007B38D9">
            <w:pPr>
              <w:pStyle w:val="TAL"/>
              <w:keepNext w:val="0"/>
              <w:keepLines w:val="0"/>
            </w:pPr>
            <w:r w:rsidRPr="004718F5">
              <w:t>BWP1</w:t>
            </w:r>
          </w:p>
        </w:tc>
      </w:tr>
      <w:tr w:rsidR="00307154" w:rsidRPr="004718F5" w14:paraId="32B890B0" w14:textId="77777777" w:rsidTr="007B38D9">
        <w:trPr>
          <w:jc w:val="center"/>
        </w:trPr>
        <w:tc>
          <w:tcPr>
            <w:tcW w:w="4536" w:type="dxa"/>
            <w:tcBorders>
              <w:top w:val="nil"/>
              <w:left w:val="single" w:sz="4" w:space="0" w:color="auto"/>
              <w:bottom w:val="single" w:sz="4" w:space="0" w:color="auto"/>
              <w:right w:val="single" w:sz="4" w:space="0" w:color="auto"/>
            </w:tcBorders>
          </w:tcPr>
          <w:p w14:paraId="6F826ADE" w14:textId="77777777" w:rsidR="00307154" w:rsidRPr="004718F5" w:rsidRDefault="00307154"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94AB876" w14:textId="77777777" w:rsidR="00307154" w:rsidRPr="004718F5" w:rsidRDefault="00307154" w:rsidP="007B38D9">
            <w:pPr>
              <w:pStyle w:val="TAL"/>
              <w:keepNext w:val="0"/>
              <w:keepLines w:val="0"/>
            </w:pPr>
            <w:r w:rsidRPr="004718F5">
              <w:t>2</w:t>
            </w:r>
          </w:p>
        </w:tc>
        <w:tc>
          <w:tcPr>
            <w:tcW w:w="1701" w:type="dxa"/>
            <w:tcBorders>
              <w:top w:val="single" w:sz="4" w:space="0" w:color="auto"/>
              <w:left w:val="single" w:sz="4" w:space="0" w:color="auto"/>
              <w:bottom w:val="single" w:sz="4" w:space="0" w:color="auto"/>
              <w:right w:val="single" w:sz="4" w:space="0" w:color="auto"/>
            </w:tcBorders>
            <w:hideMark/>
          </w:tcPr>
          <w:p w14:paraId="429383C6" w14:textId="77777777" w:rsidR="00307154" w:rsidRPr="004718F5" w:rsidRDefault="00307154" w:rsidP="007B38D9">
            <w:pPr>
              <w:pStyle w:val="TAL"/>
              <w:keepNext w:val="0"/>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303314FA" w14:textId="77777777" w:rsidR="00307154" w:rsidRPr="004718F5" w:rsidRDefault="00307154" w:rsidP="007B38D9">
            <w:pPr>
              <w:pStyle w:val="TAL"/>
              <w:keepNext w:val="0"/>
              <w:keepLines w:val="0"/>
            </w:pPr>
            <w:r w:rsidRPr="004718F5">
              <w:t>BWP2</w:t>
            </w:r>
          </w:p>
        </w:tc>
      </w:tr>
      <w:tr w:rsidR="00307154" w:rsidRPr="004718F5" w14:paraId="561BD76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938FEB" w14:textId="77777777" w:rsidR="00307154" w:rsidRPr="004718F5" w:rsidRDefault="00307154" w:rsidP="007B38D9">
            <w:pPr>
              <w:pStyle w:val="TAL"/>
              <w:keepNext w:val="0"/>
              <w:keepLines w:val="0"/>
              <w:rPr>
                <w:lang w:eastAsia="zh-CN"/>
              </w:rPr>
            </w:pPr>
            <w:r w:rsidRPr="004718F5">
              <w:rPr>
                <w:lang w:eastAsia="zh-CN"/>
              </w:rPr>
              <w:t xml:space="preserve">  </w:t>
            </w:r>
            <w:r w:rsidRPr="004718F5">
              <w:t>bwp-Common SEQUENCE {</w:t>
            </w:r>
          </w:p>
        </w:tc>
        <w:tc>
          <w:tcPr>
            <w:tcW w:w="2268" w:type="dxa"/>
            <w:tcBorders>
              <w:top w:val="single" w:sz="4" w:space="0" w:color="auto"/>
              <w:left w:val="single" w:sz="4" w:space="0" w:color="auto"/>
              <w:bottom w:val="single" w:sz="4" w:space="0" w:color="auto"/>
              <w:right w:val="single" w:sz="4" w:space="0" w:color="auto"/>
            </w:tcBorders>
          </w:tcPr>
          <w:p w14:paraId="51051E5C" w14:textId="77777777" w:rsidR="00307154" w:rsidRPr="004718F5"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6A9027"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29151D" w14:textId="77777777" w:rsidR="00307154" w:rsidRPr="004718F5" w:rsidRDefault="00307154" w:rsidP="007B38D9">
            <w:pPr>
              <w:pStyle w:val="TAL"/>
              <w:keepNext w:val="0"/>
              <w:keepLines w:val="0"/>
            </w:pPr>
          </w:p>
        </w:tc>
      </w:tr>
      <w:tr w:rsidR="00307154" w:rsidRPr="004718F5" w14:paraId="552B41D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5241491" w14:textId="77777777" w:rsidR="00307154" w:rsidRPr="004718F5" w:rsidRDefault="00307154" w:rsidP="007B38D9">
            <w:pPr>
              <w:pStyle w:val="TAL"/>
              <w:keepNext w:val="0"/>
              <w:keepLines w:val="0"/>
              <w:rPr>
                <w:lang w:eastAsia="zh-CN"/>
              </w:rPr>
            </w:pPr>
            <w:r w:rsidRPr="004718F5">
              <w:rPr>
                <w:lang w:eastAsia="zh-CN"/>
              </w:rPr>
              <w:t xml:space="preserve">    </w:t>
            </w:r>
            <w:r w:rsidRPr="004718F5">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5435B958" w14:textId="77777777" w:rsidR="00307154" w:rsidRPr="004718F5" w:rsidRDefault="00307154" w:rsidP="007B38D9">
            <w:pPr>
              <w:pStyle w:val="TAL"/>
              <w:keepNext w:val="0"/>
              <w:keepLines w:val="0"/>
              <w:rPr>
                <w:lang w:eastAsia="zh-CN"/>
              </w:rPr>
            </w:pPr>
            <w:r w:rsidRPr="004718F5">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C14476D"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104EE00" w14:textId="77777777" w:rsidR="00307154" w:rsidRPr="004718F5" w:rsidRDefault="00307154" w:rsidP="007B38D9">
            <w:pPr>
              <w:pStyle w:val="TAL"/>
              <w:keepNext w:val="0"/>
              <w:keepLines w:val="0"/>
              <w:rPr>
                <w:lang w:eastAsia="zh-CN"/>
              </w:rPr>
            </w:pPr>
            <w:r w:rsidRPr="004718F5">
              <w:rPr>
                <w:lang w:eastAsia="zh-CN"/>
              </w:rPr>
              <w:t>BWP1</w:t>
            </w:r>
          </w:p>
        </w:tc>
      </w:tr>
      <w:tr w:rsidR="00307154" w:rsidRPr="004718F5" w14:paraId="5A12B753" w14:textId="77777777" w:rsidTr="007B38D9">
        <w:trPr>
          <w:jc w:val="center"/>
        </w:trPr>
        <w:tc>
          <w:tcPr>
            <w:tcW w:w="4536" w:type="dxa"/>
            <w:tcBorders>
              <w:top w:val="nil"/>
              <w:left w:val="single" w:sz="4" w:space="0" w:color="auto"/>
              <w:bottom w:val="single" w:sz="4" w:space="0" w:color="auto"/>
              <w:right w:val="single" w:sz="4" w:space="0" w:color="auto"/>
            </w:tcBorders>
          </w:tcPr>
          <w:p w14:paraId="778934F5" w14:textId="77777777" w:rsidR="00307154" w:rsidRPr="004718F5" w:rsidRDefault="00307154" w:rsidP="007B38D9">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65C19E20" w14:textId="77777777" w:rsidR="00307154" w:rsidRPr="004718F5" w:rsidRDefault="00307154" w:rsidP="007B38D9">
            <w:pPr>
              <w:pStyle w:val="TAL"/>
              <w:keepNext w:val="0"/>
              <w:keepLines w:val="0"/>
              <w:rPr>
                <w:lang w:eastAsia="zh-CN"/>
              </w:rPr>
            </w:pPr>
            <w:r w:rsidRPr="004718F5">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4FDC2D08"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CB86BF7" w14:textId="77777777" w:rsidR="00307154" w:rsidRPr="004718F5" w:rsidRDefault="00307154" w:rsidP="007B38D9">
            <w:pPr>
              <w:pStyle w:val="TAL"/>
              <w:keepNext w:val="0"/>
              <w:keepLines w:val="0"/>
              <w:rPr>
                <w:lang w:eastAsia="zh-CN"/>
              </w:rPr>
            </w:pPr>
            <w:r w:rsidRPr="004718F5">
              <w:rPr>
                <w:lang w:eastAsia="zh-CN"/>
              </w:rPr>
              <w:t>BWP2</w:t>
            </w:r>
          </w:p>
        </w:tc>
      </w:tr>
      <w:tr w:rsidR="00307154" w:rsidRPr="004718F5" w14:paraId="747574B7" w14:textId="77777777" w:rsidTr="007B38D9">
        <w:trPr>
          <w:jc w:val="center"/>
        </w:trPr>
        <w:tc>
          <w:tcPr>
            <w:tcW w:w="4536" w:type="dxa"/>
            <w:tcBorders>
              <w:top w:val="nil"/>
              <w:left w:val="single" w:sz="4" w:space="0" w:color="auto"/>
              <w:bottom w:val="single" w:sz="4" w:space="0" w:color="auto"/>
              <w:right w:val="single" w:sz="4" w:space="0" w:color="auto"/>
            </w:tcBorders>
          </w:tcPr>
          <w:p w14:paraId="1B0FC7C4" w14:textId="77777777" w:rsidR="00307154" w:rsidRPr="004718F5" w:rsidRDefault="00307154" w:rsidP="007B38D9">
            <w:pPr>
              <w:pStyle w:val="TAL"/>
              <w:keepNext w:val="0"/>
              <w:keepLines w:val="0"/>
              <w:rPr>
                <w:lang w:eastAsia="zh-CN"/>
              </w:rPr>
            </w:pPr>
            <w:r w:rsidRPr="004718F5">
              <w:rPr>
                <w:lang w:eastAsia="zh-CN"/>
              </w:rPr>
              <w:t xml:space="preserve">    </w:t>
            </w:r>
            <w:r w:rsidRPr="004718F5">
              <w:t>pdsch-ConfigCommon CHOICE {</w:t>
            </w:r>
          </w:p>
        </w:tc>
        <w:tc>
          <w:tcPr>
            <w:tcW w:w="2268" w:type="dxa"/>
            <w:tcBorders>
              <w:top w:val="single" w:sz="4" w:space="0" w:color="auto"/>
              <w:left w:val="single" w:sz="4" w:space="0" w:color="auto"/>
              <w:bottom w:val="single" w:sz="4" w:space="0" w:color="auto"/>
              <w:right w:val="single" w:sz="4" w:space="0" w:color="auto"/>
            </w:tcBorders>
          </w:tcPr>
          <w:p w14:paraId="476F7129" w14:textId="77777777" w:rsidR="00307154" w:rsidRPr="004718F5"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550C43"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C41C10" w14:textId="77777777" w:rsidR="00307154" w:rsidRPr="004718F5" w:rsidRDefault="00307154" w:rsidP="007B38D9">
            <w:pPr>
              <w:pStyle w:val="TAL"/>
              <w:keepNext w:val="0"/>
              <w:keepLines w:val="0"/>
              <w:rPr>
                <w:lang w:eastAsia="zh-CN"/>
              </w:rPr>
            </w:pPr>
          </w:p>
        </w:tc>
      </w:tr>
      <w:tr w:rsidR="00307154" w:rsidRPr="004718F5" w14:paraId="37433291" w14:textId="77777777" w:rsidTr="007B38D9">
        <w:trPr>
          <w:jc w:val="center"/>
        </w:trPr>
        <w:tc>
          <w:tcPr>
            <w:tcW w:w="4536" w:type="dxa"/>
            <w:tcBorders>
              <w:top w:val="nil"/>
              <w:left w:val="single" w:sz="4" w:space="0" w:color="auto"/>
              <w:bottom w:val="single" w:sz="4" w:space="0" w:color="auto"/>
              <w:right w:val="single" w:sz="4" w:space="0" w:color="auto"/>
            </w:tcBorders>
          </w:tcPr>
          <w:p w14:paraId="590B87B1" w14:textId="77777777" w:rsidR="00307154" w:rsidRPr="004718F5" w:rsidRDefault="00307154" w:rsidP="007B38D9">
            <w:pPr>
              <w:pStyle w:val="TAL"/>
              <w:keepNext w:val="0"/>
              <w:keepLines w:val="0"/>
              <w:rPr>
                <w:lang w:eastAsia="zh-CN"/>
              </w:rPr>
            </w:pPr>
            <w:r w:rsidRPr="004718F5">
              <w:t xml:space="preserve">    </w:t>
            </w:r>
            <w:r w:rsidRPr="004718F5">
              <w:rPr>
                <w:lang w:eastAsia="zh-CN"/>
              </w:rPr>
              <w:t xml:space="preserve">  </w:t>
            </w:r>
            <w:r w:rsidRPr="004718F5">
              <w:t>setup</w:t>
            </w:r>
          </w:p>
        </w:tc>
        <w:tc>
          <w:tcPr>
            <w:tcW w:w="2268" w:type="dxa"/>
            <w:tcBorders>
              <w:top w:val="single" w:sz="4" w:space="0" w:color="auto"/>
              <w:left w:val="single" w:sz="4" w:space="0" w:color="auto"/>
              <w:bottom w:val="single" w:sz="4" w:space="0" w:color="auto"/>
              <w:right w:val="single" w:sz="4" w:space="0" w:color="auto"/>
            </w:tcBorders>
          </w:tcPr>
          <w:p w14:paraId="2A616AD7" w14:textId="77777777" w:rsidR="00307154" w:rsidRPr="004718F5" w:rsidRDefault="00307154" w:rsidP="007B38D9">
            <w:pPr>
              <w:pStyle w:val="TAL"/>
              <w:keepNext w:val="0"/>
              <w:keepLines w:val="0"/>
              <w:rPr>
                <w:lang w:eastAsia="zh-CN"/>
              </w:rPr>
            </w:pPr>
            <w:r w:rsidRPr="004718F5">
              <w:t>PDSCH-ConfigCommon</w:t>
            </w:r>
          </w:p>
        </w:tc>
        <w:tc>
          <w:tcPr>
            <w:tcW w:w="1701" w:type="dxa"/>
            <w:tcBorders>
              <w:top w:val="single" w:sz="4" w:space="0" w:color="auto"/>
              <w:left w:val="single" w:sz="4" w:space="0" w:color="auto"/>
              <w:bottom w:val="single" w:sz="4" w:space="0" w:color="auto"/>
              <w:right w:val="single" w:sz="4" w:space="0" w:color="auto"/>
            </w:tcBorders>
          </w:tcPr>
          <w:p w14:paraId="764C9644" w14:textId="77777777" w:rsidR="00307154" w:rsidRPr="004718F5" w:rsidRDefault="00307154" w:rsidP="007B38D9">
            <w:pPr>
              <w:pStyle w:val="TAL"/>
              <w:keepNext w:val="0"/>
              <w:keepLines w:val="0"/>
            </w:pPr>
            <w:r w:rsidRPr="004718F5">
              <w:t xml:space="preserve">Table </w:t>
            </w:r>
            <w:r w:rsidRPr="004718F5">
              <w:rPr>
                <w:rFonts w:cs="v4.2.0"/>
              </w:rPr>
              <w:t>4.5.6.1.2.4.3-9</w:t>
            </w:r>
          </w:p>
        </w:tc>
        <w:tc>
          <w:tcPr>
            <w:tcW w:w="1245" w:type="dxa"/>
            <w:tcBorders>
              <w:top w:val="single" w:sz="4" w:space="0" w:color="auto"/>
              <w:left w:val="single" w:sz="4" w:space="0" w:color="auto"/>
              <w:bottom w:val="single" w:sz="4" w:space="0" w:color="auto"/>
              <w:right w:val="single" w:sz="4" w:space="0" w:color="auto"/>
            </w:tcBorders>
          </w:tcPr>
          <w:p w14:paraId="732D9893" w14:textId="77777777" w:rsidR="00307154" w:rsidRPr="004718F5" w:rsidRDefault="00307154" w:rsidP="007B38D9">
            <w:pPr>
              <w:pStyle w:val="TAL"/>
              <w:keepNext w:val="0"/>
              <w:keepLines w:val="0"/>
              <w:rPr>
                <w:lang w:eastAsia="zh-CN"/>
              </w:rPr>
            </w:pPr>
          </w:p>
        </w:tc>
      </w:tr>
      <w:tr w:rsidR="00307154" w:rsidRPr="004718F5" w14:paraId="50CD0926" w14:textId="77777777" w:rsidTr="007B38D9">
        <w:trPr>
          <w:jc w:val="center"/>
        </w:trPr>
        <w:tc>
          <w:tcPr>
            <w:tcW w:w="4536" w:type="dxa"/>
            <w:tcBorders>
              <w:top w:val="nil"/>
              <w:left w:val="single" w:sz="4" w:space="0" w:color="auto"/>
              <w:bottom w:val="single" w:sz="4" w:space="0" w:color="auto"/>
              <w:right w:val="single" w:sz="4" w:space="0" w:color="auto"/>
            </w:tcBorders>
          </w:tcPr>
          <w:p w14:paraId="27F7C58F" w14:textId="77777777" w:rsidR="00307154" w:rsidRPr="004718F5" w:rsidRDefault="00307154" w:rsidP="007B38D9">
            <w:pPr>
              <w:pStyle w:val="TAL"/>
              <w:keepNext w:val="0"/>
              <w:keepLines w:val="0"/>
              <w:rPr>
                <w:lang w:eastAsia="zh-CN"/>
              </w:rPr>
            </w:pPr>
            <w:r w:rsidRPr="004718F5">
              <w:rPr>
                <w:lang w:eastAsia="zh-CN"/>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762D377" w14:textId="77777777" w:rsidR="00307154" w:rsidRPr="004718F5"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57783C"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AC873E" w14:textId="77777777" w:rsidR="00307154" w:rsidRPr="004718F5" w:rsidRDefault="00307154" w:rsidP="007B38D9">
            <w:pPr>
              <w:pStyle w:val="TAL"/>
              <w:keepNext w:val="0"/>
              <w:keepLines w:val="0"/>
              <w:rPr>
                <w:lang w:eastAsia="zh-CN"/>
              </w:rPr>
            </w:pPr>
          </w:p>
        </w:tc>
      </w:tr>
      <w:tr w:rsidR="00307154" w:rsidRPr="004718F5" w14:paraId="6C95CFD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64E4D669" w14:textId="77777777" w:rsidR="00307154" w:rsidRPr="004718F5" w:rsidRDefault="00307154" w:rsidP="007B38D9">
            <w:pPr>
              <w:pStyle w:val="TAL"/>
              <w:keepNext w:val="0"/>
              <w:keepLines w:val="0"/>
              <w:rPr>
                <w:lang w:eastAsia="zh-CN"/>
              </w:rPr>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0271A8" w14:textId="77777777" w:rsidR="00307154" w:rsidRPr="004718F5"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CF0902"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95670" w14:textId="77777777" w:rsidR="00307154" w:rsidRPr="004718F5" w:rsidRDefault="00307154" w:rsidP="007B38D9">
            <w:pPr>
              <w:pStyle w:val="TAL"/>
              <w:keepNext w:val="0"/>
              <w:keepLines w:val="0"/>
              <w:rPr>
                <w:lang w:eastAsia="zh-CN"/>
              </w:rPr>
            </w:pPr>
          </w:p>
        </w:tc>
      </w:tr>
      <w:tr w:rsidR="00307154" w:rsidRPr="004718F5" w14:paraId="49F9FE0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A52698E" w14:textId="77777777" w:rsidR="00307154" w:rsidRPr="004718F5" w:rsidRDefault="00307154"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6A84453" w14:textId="77777777" w:rsidR="00307154" w:rsidRPr="004718F5"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5218E5" w14:textId="77777777" w:rsidR="00307154" w:rsidRPr="004718F5"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91BC85" w14:textId="77777777" w:rsidR="00307154" w:rsidRPr="004718F5" w:rsidRDefault="00307154" w:rsidP="007B38D9">
            <w:pPr>
              <w:pStyle w:val="TAL"/>
              <w:keepNext w:val="0"/>
              <w:keepLines w:val="0"/>
            </w:pPr>
          </w:p>
        </w:tc>
      </w:tr>
    </w:tbl>
    <w:p w14:paraId="16941A5B" w14:textId="77777777" w:rsidR="00307154" w:rsidRPr="004718F5" w:rsidRDefault="00307154" w:rsidP="00307154"/>
    <w:p w14:paraId="092CAD8A" w14:textId="4AC3E289" w:rsidR="002F3B2B" w:rsidRPr="004718F5" w:rsidRDefault="002F3B2B" w:rsidP="00307154">
      <w:pPr>
        <w:pStyle w:val="TH"/>
        <w:keepNext w:val="0"/>
        <w:keepLines w:val="0"/>
        <w:rPr>
          <w:i/>
          <w:iCs/>
        </w:rPr>
      </w:pPr>
      <w:r w:rsidRPr="004718F5">
        <w:t xml:space="preserve">Table </w:t>
      </w:r>
      <w:r w:rsidRPr="004718F5">
        <w:rPr>
          <w:rFonts w:cs="v4.2.0"/>
        </w:rPr>
        <w:t>4.5.6.1.2.4.3-4</w:t>
      </w:r>
      <w:r w:rsidRPr="004718F5">
        <w:t xml:space="preserve">: </w:t>
      </w:r>
      <w:r w:rsidR="00132D39" w:rsidRPr="004718F5">
        <w:rPr>
          <w:i/>
          <w:iCs/>
        </w:rPr>
        <w:t>Void</w:t>
      </w:r>
    </w:p>
    <w:p w14:paraId="120A4AA6" w14:textId="77777777" w:rsidR="002F3B2B" w:rsidRPr="004718F5" w:rsidRDefault="002F3B2B" w:rsidP="000422D1">
      <w:pPr>
        <w:pStyle w:val="TH"/>
        <w:keepNext w:val="0"/>
        <w:keepLines w:val="0"/>
        <w:rPr>
          <w:i/>
          <w:iCs/>
        </w:rPr>
      </w:pPr>
      <w:r w:rsidRPr="004718F5">
        <w:t xml:space="preserve">Table </w:t>
      </w:r>
      <w:r w:rsidRPr="004718F5">
        <w:rPr>
          <w:rFonts w:cs="v4.2.0"/>
        </w:rPr>
        <w:t>4.5.6.1.2.4.3-5</w:t>
      </w:r>
      <w:r w:rsidRPr="004718F5">
        <w:t>: Void</w:t>
      </w:r>
    </w:p>
    <w:p w14:paraId="2FDE742C" w14:textId="77777777" w:rsidR="002F3B2B" w:rsidRPr="004718F5" w:rsidRDefault="002F3B2B" w:rsidP="000422D1"/>
    <w:p w14:paraId="041B7E1D" w14:textId="54A9453A" w:rsidR="002F3B2B" w:rsidRPr="004718F5" w:rsidRDefault="002F3B2B" w:rsidP="000422D1">
      <w:pPr>
        <w:pStyle w:val="TH"/>
        <w:keepNext w:val="0"/>
        <w:keepLines w:val="0"/>
        <w:rPr>
          <w:i/>
          <w:iCs/>
        </w:rPr>
      </w:pPr>
      <w:bookmarkStart w:id="2124" w:name="OLE_LINK13"/>
      <w:r w:rsidRPr="004718F5">
        <w:t xml:space="preserve">Table </w:t>
      </w:r>
      <w:r w:rsidRPr="004718F5">
        <w:rPr>
          <w:rFonts w:cs="v4.2.0"/>
        </w:rPr>
        <w:t>4.5.6.1.2.4.3-6</w:t>
      </w:r>
      <w:r w:rsidRPr="004718F5">
        <w:t xml:space="preserve">: </w:t>
      </w:r>
      <w:r w:rsidRPr="004718F5">
        <w:rPr>
          <w:i/>
          <w:iCs/>
        </w:rPr>
        <w:t>PDSCH-TimeDomainResourceAllocationList</w:t>
      </w:r>
      <w:r w:rsidR="00307154" w:rsidRPr="004718F5">
        <w:rPr>
          <w:i/>
          <w:iCs/>
        </w:rPr>
        <w:t xml:space="preserve"> </w:t>
      </w:r>
      <w:r w:rsidR="00307154" w:rsidRPr="004718F5">
        <w:rPr>
          <w:iCs/>
        </w:rPr>
        <w:t>(</w:t>
      </w:r>
      <w:r w:rsidR="00307154" w:rsidRPr="004718F5">
        <w:t xml:space="preserve">Table </w:t>
      </w:r>
      <w:r w:rsidR="00307154" w:rsidRPr="004718F5">
        <w:rPr>
          <w:rFonts w:cs="v4.2.0"/>
        </w:rPr>
        <w:t>4.5.6.1.2.4.3-9</w:t>
      </w:r>
      <w:r w:rsidR="00307154"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7E790C2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bookmarkEnd w:id="2124"/>
          <w:p w14:paraId="2DC1CA42" w14:textId="7EA3D905"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03</w:t>
            </w:r>
          </w:p>
        </w:tc>
      </w:tr>
      <w:tr w:rsidR="002F3B2B" w:rsidRPr="004718F5" w14:paraId="1CB472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3D88D" w14:textId="201CF456"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4E2740B6"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52EA5564"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2DABDEA" w14:textId="77777777" w:rsidR="002F3B2B" w:rsidRPr="004718F5" w:rsidRDefault="002F3B2B" w:rsidP="000422D1">
            <w:pPr>
              <w:pStyle w:val="TAH"/>
              <w:keepNext w:val="0"/>
              <w:keepLines w:val="0"/>
            </w:pPr>
            <w:r w:rsidRPr="004718F5">
              <w:t>Condition</w:t>
            </w:r>
          </w:p>
        </w:tc>
      </w:tr>
      <w:tr w:rsidR="002F3B2B" w:rsidRPr="004718F5" w14:paraId="4F2897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19F56CC" w14:textId="21BF07B8" w:rsidR="002F3B2B" w:rsidRPr="004718F5" w:rsidRDefault="002F3B2B" w:rsidP="000422D1">
            <w:pPr>
              <w:pStyle w:val="TAL"/>
              <w:keepNext w:val="0"/>
              <w:keepLines w:val="0"/>
            </w:pPr>
            <w:r w:rsidRPr="004718F5">
              <w:t>PDSCH-TimeDomainResourceAllocationList</w:t>
            </w:r>
            <w:r w:rsidR="000422D1" w:rsidRPr="004718F5">
              <w:t xml:space="preserve"> </w:t>
            </w:r>
            <w:r w:rsidRPr="004718F5">
              <w:t>::=</w:t>
            </w:r>
            <w:r w:rsidR="000422D1" w:rsidRPr="004718F5">
              <w:t xml:space="preserve"> </w:t>
            </w:r>
            <w:r w:rsidRPr="004718F5">
              <w:t>SEQUENCE(SIZE(1..maxNrofDL-Allocations))</w:t>
            </w:r>
            <w:r w:rsidR="000422D1" w:rsidRPr="004718F5">
              <w:t xml:space="preserve"> </w:t>
            </w:r>
            <w:r w:rsidRPr="004718F5">
              <w:t>OF</w:t>
            </w:r>
            <w:r w:rsidR="000422D1" w:rsidRPr="004718F5">
              <w:t xml:space="preserve"> </w:t>
            </w:r>
            <w:r w:rsidRPr="004718F5">
              <w:t>PDSCH-TimeDomainResourceAllocation</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hideMark/>
          </w:tcPr>
          <w:p w14:paraId="68D1B0B1" w14:textId="3587CE78" w:rsidR="002F3B2B" w:rsidRPr="004718F5" w:rsidRDefault="002F3B2B" w:rsidP="000422D1">
            <w:pPr>
              <w:pStyle w:val="TAL"/>
              <w:keepNext w:val="0"/>
              <w:keepLines w:val="0"/>
            </w:pPr>
            <w:r w:rsidRPr="004718F5">
              <w:t>4</w:t>
            </w:r>
            <w:r w:rsidR="000422D1" w:rsidRPr="004718F5">
              <w:t xml:space="preserve"> </w:t>
            </w:r>
            <w:r w:rsidRPr="004718F5">
              <w:t>entries</w:t>
            </w:r>
          </w:p>
        </w:tc>
        <w:tc>
          <w:tcPr>
            <w:tcW w:w="1700" w:type="dxa"/>
            <w:tcBorders>
              <w:top w:val="single" w:sz="4" w:space="0" w:color="auto"/>
              <w:left w:val="single" w:sz="4" w:space="0" w:color="auto"/>
              <w:bottom w:val="single" w:sz="4" w:space="0" w:color="auto"/>
              <w:right w:val="single" w:sz="4" w:space="0" w:color="auto"/>
            </w:tcBorders>
          </w:tcPr>
          <w:p w14:paraId="4F74554F"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F99DD4" w14:textId="77777777" w:rsidR="002F3B2B" w:rsidRPr="004718F5" w:rsidRDefault="002F3B2B" w:rsidP="000422D1">
            <w:pPr>
              <w:pStyle w:val="TAL"/>
              <w:keepNext w:val="0"/>
              <w:keepLines w:val="0"/>
            </w:pPr>
          </w:p>
        </w:tc>
      </w:tr>
      <w:tr w:rsidR="002F3B2B" w:rsidRPr="004718F5" w14:paraId="546F78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4C8A4B" w14:textId="4EA5F385" w:rsidR="002F3B2B" w:rsidRPr="004718F5" w:rsidRDefault="000422D1" w:rsidP="000422D1">
            <w:pPr>
              <w:pStyle w:val="TAL"/>
              <w:keepNext w:val="0"/>
              <w:keepLines w:val="0"/>
            </w:pPr>
            <w:r w:rsidRPr="004718F5">
              <w:t xml:space="preserve">  </w:t>
            </w:r>
            <w:r w:rsidR="002F3B2B" w:rsidRPr="004718F5">
              <w:t>PDSCH-TimeDomainResourceAllocation[1]</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A62448E"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6EC9EE0" w14:textId="687D5F40" w:rsidR="002F3B2B" w:rsidRPr="004718F5" w:rsidRDefault="002F3B2B" w:rsidP="000422D1">
            <w:pPr>
              <w:pStyle w:val="TAL"/>
              <w:keepNext w:val="0"/>
              <w:keepLines w:val="0"/>
            </w:pPr>
            <w:r w:rsidRPr="004718F5">
              <w:t>entry</w:t>
            </w:r>
            <w:r w:rsidR="000422D1" w:rsidRPr="004718F5">
              <w:t xml:space="preserve"> </w:t>
            </w:r>
            <w:r w:rsidRPr="004718F5">
              <w:t>1</w:t>
            </w:r>
          </w:p>
        </w:tc>
        <w:tc>
          <w:tcPr>
            <w:tcW w:w="1245" w:type="dxa"/>
            <w:tcBorders>
              <w:top w:val="single" w:sz="4" w:space="0" w:color="auto"/>
              <w:left w:val="single" w:sz="4" w:space="0" w:color="auto"/>
              <w:bottom w:val="single" w:sz="4" w:space="0" w:color="auto"/>
              <w:right w:val="single" w:sz="4" w:space="0" w:color="auto"/>
            </w:tcBorders>
          </w:tcPr>
          <w:p w14:paraId="6E97E66B" w14:textId="77777777" w:rsidR="002F3B2B" w:rsidRPr="004718F5" w:rsidRDefault="002F3B2B" w:rsidP="000422D1">
            <w:pPr>
              <w:pStyle w:val="TAL"/>
              <w:keepNext w:val="0"/>
              <w:keepLines w:val="0"/>
            </w:pPr>
          </w:p>
        </w:tc>
      </w:tr>
      <w:tr w:rsidR="002F3B2B" w:rsidRPr="004718F5" w14:paraId="7F93EF8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3633AEE" w14:textId="04198760" w:rsidR="002F3B2B" w:rsidRPr="004718F5" w:rsidRDefault="000422D1" w:rsidP="000422D1">
            <w:pPr>
              <w:pStyle w:val="TAL"/>
              <w:keepNext w:val="0"/>
              <w:keepLines w:val="0"/>
            </w:pPr>
            <w:r w:rsidRPr="004718F5">
              <w:t xml:space="preserve">    </w:t>
            </w:r>
            <w:r w:rsidR="002F3B2B" w:rsidRPr="004718F5">
              <w:t>k0</w:t>
            </w:r>
          </w:p>
        </w:tc>
        <w:tc>
          <w:tcPr>
            <w:tcW w:w="2267" w:type="dxa"/>
            <w:tcBorders>
              <w:top w:val="single" w:sz="4" w:space="0" w:color="auto"/>
              <w:left w:val="single" w:sz="4" w:space="0" w:color="auto"/>
              <w:bottom w:val="single" w:sz="4" w:space="0" w:color="auto"/>
              <w:right w:val="single" w:sz="4" w:space="0" w:color="auto"/>
            </w:tcBorders>
            <w:hideMark/>
          </w:tcPr>
          <w:p w14:paraId="20D8A6B6" w14:textId="43024A55" w:rsidR="002F3B2B" w:rsidRPr="004718F5" w:rsidRDefault="002F3B2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32805D5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88FE64" w14:textId="77777777" w:rsidR="002F3B2B" w:rsidRPr="004718F5" w:rsidRDefault="002F3B2B" w:rsidP="000422D1">
            <w:pPr>
              <w:pStyle w:val="TAL"/>
              <w:keepNext w:val="0"/>
              <w:keepLines w:val="0"/>
            </w:pPr>
          </w:p>
        </w:tc>
      </w:tr>
      <w:tr w:rsidR="002F3B2B" w:rsidRPr="004718F5" w14:paraId="3C3DD7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583C5F" w14:textId="61BDDB50" w:rsidR="002F3B2B" w:rsidRPr="004718F5" w:rsidRDefault="000422D1" w:rsidP="000422D1">
            <w:pPr>
              <w:pStyle w:val="TAL"/>
              <w:keepNext w:val="0"/>
              <w:keepLines w:val="0"/>
            </w:pPr>
            <w:r w:rsidRPr="004718F5">
              <w:t xml:space="preserve">    </w:t>
            </w:r>
            <w:r w:rsidR="002F3B2B" w:rsidRPr="004718F5">
              <w:t>mappingType</w:t>
            </w:r>
          </w:p>
        </w:tc>
        <w:tc>
          <w:tcPr>
            <w:tcW w:w="2267" w:type="dxa"/>
            <w:tcBorders>
              <w:top w:val="single" w:sz="4" w:space="0" w:color="auto"/>
              <w:left w:val="single" w:sz="4" w:space="0" w:color="auto"/>
              <w:bottom w:val="single" w:sz="4" w:space="0" w:color="auto"/>
              <w:right w:val="single" w:sz="4" w:space="0" w:color="auto"/>
            </w:tcBorders>
            <w:hideMark/>
          </w:tcPr>
          <w:p w14:paraId="7910EE56" w14:textId="77777777" w:rsidR="002F3B2B" w:rsidRPr="004718F5" w:rsidRDefault="002F3B2B" w:rsidP="000422D1">
            <w:pPr>
              <w:pStyle w:val="TAL"/>
              <w:keepNext w:val="0"/>
              <w:keepLines w:val="0"/>
            </w:pPr>
            <w:r w:rsidRPr="004718F5">
              <w:t>typeA</w:t>
            </w:r>
          </w:p>
        </w:tc>
        <w:tc>
          <w:tcPr>
            <w:tcW w:w="1700" w:type="dxa"/>
            <w:tcBorders>
              <w:top w:val="single" w:sz="4" w:space="0" w:color="auto"/>
              <w:left w:val="single" w:sz="4" w:space="0" w:color="auto"/>
              <w:bottom w:val="single" w:sz="4" w:space="0" w:color="auto"/>
              <w:right w:val="single" w:sz="4" w:space="0" w:color="auto"/>
            </w:tcBorders>
          </w:tcPr>
          <w:p w14:paraId="199453A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5AE631" w14:textId="77777777" w:rsidR="002F3B2B" w:rsidRPr="004718F5" w:rsidRDefault="002F3B2B" w:rsidP="000422D1">
            <w:pPr>
              <w:pStyle w:val="TAL"/>
              <w:keepNext w:val="0"/>
              <w:keepLines w:val="0"/>
            </w:pPr>
          </w:p>
        </w:tc>
      </w:tr>
      <w:tr w:rsidR="002F3B2B" w:rsidRPr="004718F5" w14:paraId="18282E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82BEFF" w14:textId="072DA00A" w:rsidR="002F3B2B" w:rsidRPr="004718F5" w:rsidRDefault="000422D1" w:rsidP="000422D1">
            <w:pPr>
              <w:pStyle w:val="TAL"/>
              <w:keepNext w:val="0"/>
              <w:keepLines w:val="0"/>
            </w:pPr>
            <w:r w:rsidRPr="004718F5">
              <w:t xml:space="preserve">    </w:t>
            </w:r>
            <w:r w:rsidR="002F3B2B" w:rsidRPr="004718F5">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1E60BC3" w14:textId="77777777" w:rsidR="002F3B2B" w:rsidRPr="004718F5" w:rsidRDefault="002F3B2B" w:rsidP="000422D1">
            <w:pPr>
              <w:pStyle w:val="TAL"/>
              <w:keepNext w:val="0"/>
              <w:keepLines w:val="0"/>
            </w:pPr>
            <w:r w:rsidRPr="004718F5">
              <w:t>53</w:t>
            </w:r>
          </w:p>
        </w:tc>
        <w:tc>
          <w:tcPr>
            <w:tcW w:w="1700" w:type="dxa"/>
            <w:tcBorders>
              <w:top w:val="single" w:sz="4" w:space="0" w:color="auto"/>
              <w:left w:val="single" w:sz="4" w:space="0" w:color="auto"/>
              <w:bottom w:val="single" w:sz="4" w:space="0" w:color="auto"/>
              <w:right w:val="single" w:sz="4" w:space="0" w:color="auto"/>
            </w:tcBorders>
            <w:hideMark/>
          </w:tcPr>
          <w:p w14:paraId="015E0A7D" w14:textId="130871C0"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0FC51E4D" w14:textId="77777777" w:rsidR="002F3B2B" w:rsidRPr="004718F5" w:rsidRDefault="002F3B2B" w:rsidP="000422D1">
            <w:pPr>
              <w:pStyle w:val="TAL"/>
              <w:keepNext w:val="0"/>
              <w:keepLines w:val="0"/>
            </w:pPr>
          </w:p>
        </w:tc>
      </w:tr>
      <w:tr w:rsidR="002F3B2B" w:rsidRPr="004718F5" w14:paraId="3DCFD2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F7C09" w14:textId="69A9E9EB"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79663879"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91825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419A79" w14:textId="77777777" w:rsidR="002F3B2B" w:rsidRPr="004718F5" w:rsidRDefault="002F3B2B" w:rsidP="000422D1">
            <w:pPr>
              <w:pStyle w:val="TAL"/>
              <w:keepNext w:val="0"/>
              <w:keepLines w:val="0"/>
            </w:pPr>
          </w:p>
        </w:tc>
      </w:tr>
      <w:tr w:rsidR="002F3B2B" w:rsidRPr="004718F5" w14:paraId="5ABE7A6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BDCC80" w14:textId="0A450C82" w:rsidR="002F3B2B" w:rsidRPr="004718F5" w:rsidRDefault="000422D1" w:rsidP="000422D1">
            <w:pPr>
              <w:pStyle w:val="TAL"/>
              <w:keepNext w:val="0"/>
              <w:keepLines w:val="0"/>
            </w:pPr>
            <w:r w:rsidRPr="004718F5">
              <w:lastRenderedPageBreak/>
              <w:t xml:space="preserve">  </w:t>
            </w:r>
            <w:r w:rsidR="002F3B2B" w:rsidRPr="004718F5">
              <w:t>PDSCH-TimeDomainResourceAllocation[2]</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545B3C64"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4B28A5C3" w14:textId="3C42FB9B" w:rsidR="002F3B2B" w:rsidRPr="004718F5" w:rsidRDefault="002F3B2B" w:rsidP="000422D1">
            <w:pPr>
              <w:pStyle w:val="TAL"/>
              <w:keepNext w:val="0"/>
              <w:keepLines w:val="0"/>
            </w:pPr>
            <w:r w:rsidRPr="004718F5">
              <w:t>entry</w:t>
            </w:r>
            <w:r w:rsidR="000422D1" w:rsidRPr="004718F5">
              <w:t xml:space="preserve"> </w:t>
            </w:r>
            <w:r w:rsidRPr="004718F5">
              <w:t>2</w:t>
            </w:r>
          </w:p>
        </w:tc>
        <w:tc>
          <w:tcPr>
            <w:tcW w:w="1245" w:type="dxa"/>
            <w:tcBorders>
              <w:top w:val="single" w:sz="4" w:space="0" w:color="auto"/>
              <w:left w:val="single" w:sz="4" w:space="0" w:color="auto"/>
              <w:bottom w:val="single" w:sz="4" w:space="0" w:color="auto"/>
              <w:right w:val="single" w:sz="4" w:space="0" w:color="auto"/>
            </w:tcBorders>
          </w:tcPr>
          <w:p w14:paraId="716C1715" w14:textId="77777777" w:rsidR="002F3B2B" w:rsidRPr="004718F5" w:rsidRDefault="002F3B2B" w:rsidP="000422D1">
            <w:pPr>
              <w:pStyle w:val="TAL"/>
              <w:keepNext w:val="0"/>
              <w:keepLines w:val="0"/>
            </w:pPr>
          </w:p>
        </w:tc>
      </w:tr>
      <w:tr w:rsidR="002F3B2B" w:rsidRPr="004718F5" w14:paraId="2064E38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6A083F" w14:textId="375105A7" w:rsidR="002F3B2B" w:rsidRPr="004718F5" w:rsidRDefault="000422D1" w:rsidP="000422D1">
            <w:pPr>
              <w:pStyle w:val="TAL"/>
              <w:keepNext w:val="0"/>
              <w:keepLines w:val="0"/>
            </w:pPr>
            <w:r w:rsidRPr="004718F5">
              <w:t xml:space="preserve">    </w:t>
            </w:r>
            <w:r w:rsidR="002F3B2B" w:rsidRPr="004718F5">
              <w:t>k0</w:t>
            </w:r>
          </w:p>
        </w:tc>
        <w:tc>
          <w:tcPr>
            <w:tcW w:w="2267" w:type="dxa"/>
            <w:tcBorders>
              <w:top w:val="single" w:sz="4" w:space="0" w:color="auto"/>
              <w:left w:val="single" w:sz="4" w:space="0" w:color="auto"/>
              <w:bottom w:val="single" w:sz="4" w:space="0" w:color="auto"/>
              <w:right w:val="single" w:sz="4" w:space="0" w:color="auto"/>
            </w:tcBorders>
            <w:hideMark/>
          </w:tcPr>
          <w:p w14:paraId="76CB4262" w14:textId="12CF4A20" w:rsidR="002F3B2B" w:rsidRPr="004718F5" w:rsidRDefault="002F3B2B" w:rsidP="000422D1">
            <w:pPr>
              <w:pStyle w:val="TAL"/>
              <w:keepNext w:val="0"/>
              <w:keepLines w:val="0"/>
            </w:pPr>
            <w:r w:rsidRPr="004718F5">
              <w:t>Not</w:t>
            </w:r>
            <w:r w:rsidR="000422D1" w:rsidRPr="004718F5">
              <w:t xml:space="preserve"> </w:t>
            </w:r>
            <w:r w:rsidRPr="004718F5">
              <w:t>present</w:t>
            </w:r>
          </w:p>
        </w:tc>
        <w:tc>
          <w:tcPr>
            <w:tcW w:w="1700" w:type="dxa"/>
            <w:tcBorders>
              <w:top w:val="single" w:sz="4" w:space="0" w:color="auto"/>
              <w:left w:val="single" w:sz="4" w:space="0" w:color="auto"/>
              <w:bottom w:val="single" w:sz="4" w:space="0" w:color="auto"/>
              <w:right w:val="single" w:sz="4" w:space="0" w:color="auto"/>
            </w:tcBorders>
          </w:tcPr>
          <w:p w14:paraId="6EBEA03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152623" w14:textId="77777777" w:rsidR="002F3B2B" w:rsidRPr="004718F5" w:rsidRDefault="002F3B2B" w:rsidP="000422D1">
            <w:pPr>
              <w:pStyle w:val="TAL"/>
              <w:keepNext w:val="0"/>
              <w:keepLines w:val="0"/>
            </w:pPr>
          </w:p>
        </w:tc>
      </w:tr>
      <w:tr w:rsidR="002F3B2B" w:rsidRPr="004718F5" w14:paraId="669F3A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AAC6E" w14:textId="0CB9A33B" w:rsidR="002F3B2B" w:rsidRPr="004718F5" w:rsidRDefault="000422D1" w:rsidP="000422D1">
            <w:pPr>
              <w:pStyle w:val="TAL"/>
              <w:keepNext w:val="0"/>
              <w:keepLines w:val="0"/>
            </w:pPr>
            <w:r w:rsidRPr="004718F5">
              <w:t xml:space="preserve">    </w:t>
            </w:r>
            <w:r w:rsidR="002F3B2B" w:rsidRPr="004718F5">
              <w:t>mappingType</w:t>
            </w:r>
          </w:p>
        </w:tc>
        <w:tc>
          <w:tcPr>
            <w:tcW w:w="2267" w:type="dxa"/>
            <w:tcBorders>
              <w:top w:val="single" w:sz="4" w:space="0" w:color="auto"/>
              <w:left w:val="single" w:sz="4" w:space="0" w:color="auto"/>
              <w:bottom w:val="single" w:sz="4" w:space="0" w:color="auto"/>
              <w:right w:val="single" w:sz="4" w:space="0" w:color="auto"/>
            </w:tcBorders>
            <w:hideMark/>
          </w:tcPr>
          <w:p w14:paraId="5235DCBD" w14:textId="77777777" w:rsidR="002F3B2B" w:rsidRPr="004718F5" w:rsidRDefault="002F3B2B" w:rsidP="000422D1">
            <w:pPr>
              <w:pStyle w:val="TAL"/>
              <w:keepNext w:val="0"/>
              <w:keepLines w:val="0"/>
            </w:pPr>
            <w:r w:rsidRPr="004718F5">
              <w:t>typeA</w:t>
            </w:r>
          </w:p>
        </w:tc>
        <w:tc>
          <w:tcPr>
            <w:tcW w:w="1700" w:type="dxa"/>
            <w:tcBorders>
              <w:top w:val="single" w:sz="4" w:space="0" w:color="auto"/>
              <w:left w:val="single" w:sz="4" w:space="0" w:color="auto"/>
              <w:bottom w:val="single" w:sz="4" w:space="0" w:color="auto"/>
              <w:right w:val="single" w:sz="4" w:space="0" w:color="auto"/>
            </w:tcBorders>
          </w:tcPr>
          <w:p w14:paraId="7762244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603DF" w14:textId="77777777" w:rsidR="002F3B2B" w:rsidRPr="004718F5" w:rsidRDefault="002F3B2B" w:rsidP="000422D1">
            <w:pPr>
              <w:pStyle w:val="TAL"/>
              <w:keepNext w:val="0"/>
              <w:keepLines w:val="0"/>
            </w:pPr>
          </w:p>
        </w:tc>
      </w:tr>
      <w:tr w:rsidR="002F3B2B" w:rsidRPr="004718F5" w14:paraId="7B8EFF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8BC5CF" w14:textId="54B6A0AA" w:rsidR="002F3B2B" w:rsidRPr="004718F5" w:rsidRDefault="000422D1" w:rsidP="000422D1">
            <w:pPr>
              <w:pStyle w:val="TAL"/>
              <w:keepNext w:val="0"/>
              <w:keepLines w:val="0"/>
            </w:pPr>
            <w:r w:rsidRPr="004718F5">
              <w:t xml:space="preserve">    </w:t>
            </w:r>
            <w:r w:rsidR="002F3B2B" w:rsidRPr="004718F5">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E304E05" w14:textId="77777777" w:rsidR="002F3B2B" w:rsidRPr="004718F5" w:rsidRDefault="002F3B2B" w:rsidP="000422D1">
            <w:pPr>
              <w:pStyle w:val="TAL"/>
              <w:keepNext w:val="0"/>
              <w:keepLines w:val="0"/>
            </w:pPr>
            <w:r w:rsidRPr="004718F5">
              <w:t>72</w:t>
            </w:r>
          </w:p>
        </w:tc>
        <w:tc>
          <w:tcPr>
            <w:tcW w:w="1700" w:type="dxa"/>
            <w:tcBorders>
              <w:top w:val="single" w:sz="4" w:space="0" w:color="auto"/>
              <w:left w:val="single" w:sz="4" w:space="0" w:color="auto"/>
              <w:bottom w:val="single" w:sz="4" w:space="0" w:color="auto"/>
              <w:right w:val="single" w:sz="4" w:space="0" w:color="auto"/>
            </w:tcBorders>
            <w:hideMark/>
          </w:tcPr>
          <w:p w14:paraId="7E2DFC04" w14:textId="602D6305" w:rsidR="002F3B2B" w:rsidRPr="004718F5" w:rsidRDefault="002F3B2B" w:rsidP="000422D1">
            <w:pPr>
              <w:pStyle w:val="TAL"/>
              <w:keepNext w:val="0"/>
              <w:keepLines w:val="0"/>
            </w:pPr>
            <w:r w:rsidRPr="004718F5">
              <w:t>S=2,</w:t>
            </w:r>
            <w:r w:rsidR="000422D1" w:rsidRPr="004718F5">
              <w:t xml:space="preserve"> </w:t>
            </w:r>
            <w:r w:rsidRPr="004718F5">
              <w:t>L=6</w:t>
            </w:r>
          </w:p>
        </w:tc>
        <w:tc>
          <w:tcPr>
            <w:tcW w:w="1245" w:type="dxa"/>
            <w:tcBorders>
              <w:top w:val="single" w:sz="4" w:space="0" w:color="auto"/>
              <w:left w:val="single" w:sz="4" w:space="0" w:color="auto"/>
              <w:bottom w:val="single" w:sz="4" w:space="0" w:color="auto"/>
              <w:right w:val="single" w:sz="4" w:space="0" w:color="auto"/>
            </w:tcBorders>
          </w:tcPr>
          <w:p w14:paraId="452A1C5D" w14:textId="77777777" w:rsidR="002F3B2B" w:rsidRPr="004718F5" w:rsidRDefault="002F3B2B" w:rsidP="000422D1">
            <w:pPr>
              <w:pStyle w:val="TAL"/>
              <w:keepNext w:val="0"/>
              <w:keepLines w:val="0"/>
            </w:pPr>
          </w:p>
        </w:tc>
      </w:tr>
      <w:tr w:rsidR="002F3B2B" w:rsidRPr="004718F5" w14:paraId="4CC305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F8BB36" w14:textId="2D582E84"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5C32C8C7"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34D630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D7449" w14:textId="77777777" w:rsidR="002F3B2B" w:rsidRPr="004718F5" w:rsidRDefault="002F3B2B" w:rsidP="000422D1">
            <w:pPr>
              <w:pStyle w:val="TAL"/>
              <w:keepNext w:val="0"/>
              <w:keepLines w:val="0"/>
            </w:pPr>
          </w:p>
        </w:tc>
      </w:tr>
      <w:tr w:rsidR="002F3B2B" w:rsidRPr="004718F5" w14:paraId="54FDB1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C2C89D" w14:textId="300B8AE3" w:rsidR="002F3B2B" w:rsidRPr="004718F5" w:rsidRDefault="000422D1" w:rsidP="000422D1">
            <w:pPr>
              <w:pStyle w:val="TAL"/>
              <w:keepNext w:val="0"/>
              <w:keepLines w:val="0"/>
            </w:pPr>
            <w:r w:rsidRPr="004718F5">
              <w:t xml:space="preserve">  </w:t>
            </w:r>
            <w:r w:rsidR="002F3B2B" w:rsidRPr="004718F5">
              <w:t>PDSCH-TimeDomainResourceAllocation[3]</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7B9716E2"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6E55D303" w14:textId="249FBB07" w:rsidR="002F3B2B" w:rsidRPr="004718F5" w:rsidRDefault="002F3B2B" w:rsidP="000422D1">
            <w:pPr>
              <w:pStyle w:val="TAL"/>
              <w:keepNext w:val="0"/>
              <w:keepLines w:val="0"/>
            </w:pPr>
            <w:r w:rsidRPr="004718F5">
              <w:t>entry</w:t>
            </w:r>
            <w:r w:rsidR="000422D1" w:rsidRPr="004718F5">
              <w:t xml:space="preserve"> </w:t>
            </w:r>
            <w:r w:rsidRPr="004718F5">
              <w:t>3</w:t>
            </w:r>
          </w:p>
        </w:tc>
        <w:tc>
          <w:tcPr>
            <w:tcW w:w="1245" w:type="dxa"/>
            <w:tcBorders>
              <w:top w:val="single" w:sz="4" w:space="0" w:color="auto"/>
              <w:left w:val="single" w:sz="4" w:space="0" w:color="auto"/>
              <w:bottom w:val="single" w:sz="4" w:space="0" w:color="auto"/>
              <w:right w:val="single" w:sz="4" w:space="0" w:color="auto"/>
            </w:tcBorders>
          </w:tcPr>
          <w:p w14:paraId="6D8CFE1E" w14:textId="77777777" w:rsidR="002F3B2B" w:rsidRPr="004718F5" w:rsidRDefault="002F3B2B" w:rsidP="000422D1">
            <w:pPr>
              <w:pStyle w:val="TAL"/>
              <w:keepNext w:val="0"/>
              <w:keepLines w:val="0"/>
            </w:pPr>
          </w:p>
        </w:tc>
      </w:tr>
      <w:tr w:rsidR="002F3B2B" w:rsidRPr="004718F5" w14:paraId="797E49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93E9D2" w14:textId="16EFEC83" w:rsidR="002F3B2B" w:rsidRPr="004718F5" w:rsidRDefault="000422D1" w:rsidP="000422D1">
            <w:pPr>
              <w:pStyle w:val="TAL"/>
              <w:keepNext w:val="0"/>
              <w:keepLines w:val="0"/>
            </w:pPr>
            <w:r w:rsidRPr="004718F5">
              <w:t xml:space="preserve">    </w:t>
            </w:r>
            <w:r w:rsidR="002F3B2B" w:rsidRPr="004718F5">
              <w:t>k0</w:t>
            </w:r>
          </w:p>
        </w:tc>
        <w:tc>
          <w:tcPr>
            <w:tcW w:w="2267" w:type="dxa"/>
            <w:tcBorders>
              <w:top w:val="single" w:sz="4" w:space="0" w:color="auto"/>
              <w:left w:val="single" w:sz="4" w:space="0" w:color="auto"/>
              <w:bottom w:val="single" w:sz="4" w:space="0" w:color="auto"/>
              <w:right w:val="single" w:sz="4" w:space="0" w:color="auto"/>
            </w:tcBorders>
            <w:hideMark/>
          </w:tcPr>
          <w:p w14:paraId="7C7DD495" w14:textId="77777777" w:rsidR="002F3B2B" w:rsidRPr="004718F5" w:rsidRDefault="002F3B2B" w:rsidP="000422D1">
            <w:pPr>
              <w:pStyle w:val="TAL"/>
              <w:keepNext w:val="0"/>
              <w:keepLines w:val="0"/>
            </w:pPr>
            <w:r w:rsidRPr="004718F5">
              <w:t>T</w:t>
            </w:r>
            <w:r w:rsidRPr="004718F5">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hideMark/>
          </w:tcPr>
          <w:p w14:paraId="02515A49" w14:textId="1E2FB3F5" w:rsidR="002F3B2B" w:rsidRPr="004718F5" w:rsidRDefault="002F3B2B" w:rsidP="000422D1">
            <w:pPr>
              <w:pStyle w:val="TAL"/>
              <w:keepNext w:val="0"/>
              <w:keepLines w:val="0"/>
            </w:pPr>
            <w:r w:rsidRPr="004718F5">
              <w:rPr>
                <w:lang w:eastAsia="zh-CN"/>
              </w:rPr>
              <w:t>Defined</w:t>
            </w:r>
            <w:r w:rsidR="000422D1" w:rsidRPr="004718F5">
              <w:rPr>
                <w:lang w:eastAsia="zh-CN"/>
              </w:rPr>
              <w:t xml:space="preserve"> </w:t>
            </w:r>
            <w:r w:rsidRPr="004718F5">
              <w:rPr>
                <w:lang w:eastAsia="zh-CN"/>
              </w:rPr>
              <w:t>in</w:t>
            </w:r>
            <w:r w:rsidR="000422D1" w:rsidRPr="004718F5">
              <w:rPr>
                <w:lang w:eastAsia="zh-CN"/>
              </w:rPr>
              <w:t xml:space="preserve"> </w:t>
            </w:r>
            <w:r w:rsidRPr="004718F5">
              <w:rPr>
                <w:lang w:eastAsia="zh-CN"/>
              </w:rPr>
              <w:t>Table</w:t>
            </w:r>
            <w:r w:rsidR="000422D1" w:rsidRPr="004718F5">
              <w:rPr>
                <w:lang w:eastAsia="zh-CN"/>
              </w:rPr>
              <w:t xml:space="preserve"> </w:t>
            </w:r>
            <w:r w:rsidRPr="004718F5">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06014344" w14:textId="2C54D6E9" w:rsidR="002F3B2B" w:rsidRPr="004718F5" w:rsidRDefault="002F3B2B" w:rsidP="000422D1">
            <w:pPr>
              <w:pStyle w:val="TAL"/>
              <w:keepNext w:val="0"/>
              <w:keepLines w:val="0"/>
            </w:pPr>
            <w:r w:rsidRPr="004718F5">
              <w:rPr>
                <w:lang w:eastAsia="zh-CN"/>
              </w:rPr>
              <w:t>The</w:t>
            </w:r>
            <w:r w:rsidR="000422D1" w:rsidRPr="004718F5">
              <w:rPr>
                <w:lang w:eastAsia="zh-CN"/>
              </w:rPr>
              <w:t xml:space="preserve"> </w:t>
            </w:r>
            <w:r w:rsidRPr="004718F5">
              <w:rPr>
                <w:lang w:eastAsia="zh-CN"/>
              </w:rPr>
              <w:t>DCI</w:t>
            </w:r>
            <w:r w:rsidR="000422D1" w:rsidRPr="004718F5">
              <w:rPr>
                <w:lang w:eastAsia="zh-CN"/>
              </w:rPr>
              <w:t xml:space="preserve"> </w:t>
            </w:r>
            <w:r w:rsidRPr="004718F5">
              <w:rPr>
                <w:lang w:eastAsia="zh-CN"/>
              </w:rPr>
              <w:t>indicating</w:t>
            </w:r>
            <w:r w:rsidR="000422D1" w:rsidRPr="004718F5">
              <w:rPr>
                <w:lang w:eastAsia="zh-CN"/>
              </w:rPr>
              <w:t xml:space="preserve"> </w:t>
            </w:r>
            <w:r w:rsidRPr="004718F5">
              <w:rPr>
                <w:lang w:eastAsia="zh-CN"/>
              </w:rPr>
              <w:t>BWP</w:t>
            </w:r>
            <w:r w:rsidR="000422D1" w:rsidRPr="004718F5">
              <w:rPr>
                <w:lang w:eastAsia="zh-CN"/>
              </w:rPr>
              <w:t xml:space="preserve"> </w:t>
            </w:r>
            <w:r w:rsidRPr="004718F5">
              <w:rPr>
                <w:lang w:eastAsia="zh-CN"/>
              </w:rPr>
              <w:t>switch</w:t>
            </w:r>
          </w:p>
        </w:tc>
      </w:tr>
      <w:tr w:rsidR="002F3B2B" w:rsidRPr="004718F5" w14:paraId="1CBB8F4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DC036A" w14:textId="77FEEBB8" w:rsidR="002F3B2B" w:rsidRPr="004718F5" w:rsidRDefault="000422D1" w:rsidP="000422D1">
            <w:pPr>
              <w:pStyle w:val="TAL"/>
              <w:keepNext w:val="0"/>
              <w:keepLines w:val="0"/>
            </w:pPr>
            <w:r w:rsidRPr="004718F5">
              <w:t xml:space="preserve">    </w:t>
            </w:r>
            <w:r w:rsidR="002F3B2B" w:rsidRPr="004718F5">
              <w:t>mappingType</w:t>
            </w:r>
          </w:p>
        </w:tc>
        <w:tc>
          <w:tcPr>
            <w:tcW w:w="2267" w:type="dxa"/>
            <w:tcBorders>
              <w:top w:val="single" w:sz="4" w:space="0" w:color="auto"/>
              <w:left w:val="single" w:sz="4" w:space="0" w:color="auto"/>
              <w:bottom w:val="single" w:sz="4" w:space="0" w:color="auto"/>
              <w:right w:val="single" w:sz="4" w:space="0" w:color="auto"/>
            </w:tcBorders>
            <w:hideMark/>
          </w:tcPr>
          <w:p w14:paraId="1F7BEB54" w14:textId="77777777" w:rsidR="002F3B2B" w:rsidRPr="004718F5" w:rsidRDefault="002F3B2B" w:rsidP="000422D1">
            <w:pPr>
              <w:pStyle w:val="TAL"/>
              <w:keepNext w:val="0"/>
              <w:keepLines w:val="0"/>
            </w:pPr>
            <w:r w:rsidRPr="004718F5">
              <w:t>typeA</w:t>
            </w:r>
          </w:p>
        </w:tc>
        <w:tc>
          <w:tcPr>
            <w:tcW w:w="1700" w:type="dxa"/>
            <w:tcBorders>
              <w:top w:val="single" w:sz="4" w:space="0" w:color="auto"/>
              <w:left w:val="single" w:sz="4" w:space="0" w:color="auto"/>
              <w:bottom w:val="single" w:sz="4" w:space="0" w:color="auto"/>
              <w:right w:val="single" w:sz="4" w:space="0" w:color="auto"/>
            </w:tcBorders>
          </w:tcPr>
          <w:p w14:paraId="6FFFA5B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846FA3" w14:textId="77777777" w:rsidR="002F3B2B" w:rsidRPr="004718F5" w:rsidRDefault="002F3B2B" w:rsidP="000422D1">
            <w:pPr>
              <w:pStyle w:val="TAL"/>
              <w:keepNext w:val="0"/>
              <w:keepLines w:val="0"/>
            </w:pPr>
          </w:p>
        </w:tc>
      </w:tr>
      <w:tr w:rsidR="002F3B2B" w:rsidRPr="004718F5" w14:paraId="462A397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73EF61" w14:textId="5F149663" w:rsidR="002F3B2B" w:rsidRPr="004718F5" w:rsidRDefault="000422D1" w:rsidP="000422D1">
            <w:pPr>
              <w:pStyle w:val="TAL"/>
              <w:keepNext w:val="0"/>
              <w:keepLines w:val="0"/>
            </w:pPr>
            <w:r w:rsidRPr="004718F5">
              <w:t xml:space="preserve">    </w:t>
            </w:r>
            <w:r w:rsidR="002F3B2B" w:rsidRPr="004718F5">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14B3479D" w14:textId="77777777" w:rsidR="002F3B2B" w:rsidRPr="004718F5" w:rsidRDefault="002F3B2B" w:rsidP="000422D1">
            <w:pPr>
              <w:pStyle w:val="TAL"/>
              <w:keepNext w:val="0"/>
              <w:keepLines w:val="0"/>
            </w:pPr>
            <w:r w:rsidRPr="004718F5">
              <w:t>53</w:t>
            </w:r>
          </w:p>
        </w:tc>
        <w:tc>
          <w:tcPr>
            <w:tcW w:w="1700" w:type="dxa"/>
            <w:tcBorders>
              <w:top w:val="single" w:sz="4" w:space="0" w:color="auto"/>
              <w:left w:val="single" w:sz="4" w:space="0" w:color="auto"/>
              <w:bottom w:val="single" w:sz="4" w:space="0" w:color="auto"/>
              <w:right w:val="single" w:sz="4" w:space="0" w:color="auto"/>
            </w:tcBorders>
            <w:hideMark/>
          </w:tcPr>
          <w:p w14:paraId="3CCF10AD" w14:textId="779FADD4"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6EBF90FD" w14:textId="77777777" w:rsidR="002F3B2B" w:rsidRPr="004718F5" w:rsidRDefault="002F3B2B" w:rsidP="000422D1">
            <w:pPr>
              <w:pStyle w:val="TAL"/>
              <w:keepNext w:val="0"/>
              <w:keepLines w:val="0"/>
            </w:pPr>
          </w:p>
        </w:tc>
      </w:tr>
      <w:tr w:rsidR="002F3B2B" w:rsidRPr="004718F5" w14:paraId="3380626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EA5D85" w14:textId="7CEDBA7D"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6129D5F"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32C082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407975" w14:textId="77777777" w:rsidR="002F3B2B" w:rsidRPr="004718F5" w:rsidRDefault="002F3B2B" w:rsidP="000422D1">
            <w:pPr>
              <w:pStyle w:val="TAL"/>
              <w:keepNext w:val="0"/>
              <w:keepLines w:val="0"/>
            </w:pPr>
          </w:p>
        </w:tc>
      </w:tr>
      <w:tr w:rsidR="002F3B2B" w:rsidRPr="004718F5" w14:paraId="5C401FA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4D0980" w14:textId="2DCFAF37" w:rsidR="002F3B2B" w:rsidRPr="004718F5" w:rsidRDefault="000422D1" w:rsidP="000422D1">
            <w:pPr>
              <w:pStyle w:val="TAL"/>
              <w:keepNext w:val="0"/>
              <w:keepLines w:val="0"/>
            </w:pPr>
            <w:r w:rsidRPr="004718F5">
              <w:t xml:space="preserve">  </w:t>
            </w:r>
            <w:r w:rsidR="002F3B2B" w:rsidRPr="004718F5">
              <w:t>PDSCH-TimeDomainResourceAllocation[4]</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97250CA"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21920E55" w14:textId="6D33121C" w:rsidR="002F3B2B" w:rsidRPr="004718F5" w:rsidRDefault="002F3B2B" w:rsidP="000422D1">
            <w:pPr>
              <w:pStyle w:val="TAL"/>
              <w:keepNext w:val="0"/>
              <w:keepLines w:val="0"/>
            </w:pPr>
            <w:r w:rsidRPr="004718F5">
              <w:t>entry</w:t>
            </w:r>
            <w:r w:rsidR="000422D1" w:rsidRPr="004718F5">
              <w:t xml:space="preserve"> </w:t>
            </w:r>
            <w:r w:rsidRPr="004718F5">
              <w:t>4</w:t>
            </w:r>
          </w:p>
        </w:tc>
        <w:tc>
          <w:tcPr>
            <w:tcW w:w="1245" w:type="dxa"/>
            <w:tcBorders>
              <w:top w:val="single" w:sz="4" w:space="0" w:color="auto"/>
              <w:left w:val="single" w:sz="4" w:space="0" w:color="auto"/>
              <w:bottom w:val="single" w:sz="4" w:space="0" w:color="auto"/>
              <w:right w:val="single" w:sz="4" w:space="0" w:color="auto"/>
            </w:tcBorders>
          </w:tcPr>
          <w:p w14:paraId="7B3C8826" w14:textId="77777777" w:rsidR="002F3B2B" w:rsidRPr="004718F5" w:rsidRDefault="002F3B2B" w:rsidP="000422D1">
            <w:pPr>
              <w:pStyle w:val="TAL"/>
              <w:keepNext w:val="0"/>
              <w:keepLines w:val="0"/>
            </w:pPr>
          </w:p>
        </w:tc>
      </w:tr>
      <w:tr w:rsidR="002F3B2B" w:rsidRPr="004718F5" w14:paraId="4A60C99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0A26DA" w14:textId="0DFA197F" w:rsidR="002F3B2B" w:rsidRPr="004718F5" w:rsidRDefault="000422D1" w:rsidP="000422D1">
            <w:pPr>
              <w:pStyle w:val="TAL"/>
              <w:keepNext w:val="0"/>
              <w:keepLines w:val="0"/>
            </w:pPr>
            <w:r w:rsidRPr="004718F5">
              <w:t xml:space="preserve">    </w:t>
            </w:r>
            <w:r w:rsidR="002F3B2B" w:rsidRPr="004718F5">
              <w:t>k0</w:t>
            </w:r>
          </w:p>
        </w:tc>
        <w:tc>
          <w:tcPr>
            <w:tcW w:w="2267" w:type="dxa"/>
            <w:tcBorders>
              <w:top w:val="single" w:sz="4" w:space="0" w:color="auto"/>
              <w:left w:val="single" w:sz="4" w:space="0" w:color="auto"/>
              <w:bottom w:val="single" w:sz="4" w:space="0" w:color="auto"/>
              <w:right w:val="single" w:sz="4" w:space="0" w:color="auto"/>
            </w:tcBorders>
            <w:hideMark/>
          </w:tcPr>
          <w:p w14:paraId="578137FC" w14:textId="77777777" w:rsidR="002F3B2B" w:rsidRPr="004718F5" w:rsidRDefault="002F3B2B" w:rsidP="000422D1">
            <w:pPr>
              <w:pStyle w:val="TAL"/>
              <w:keepNext w:val="0"/>
              <w:keepLines w:val="0"/>
            </w:pPr>
            <w:r w:rsidRPr="004718F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34DA0A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418116A" w14:textId="091923A4" w:rsidR="002F3B2B" w:rsidRPr="004718F5" w:rsidRDefault="002F3B2B" w:rsidP="000422D1">
            <w:pPr>
              <w:pStyle w:val="TAL"/>
              <w:keepNext w:val="0"/>
              <w:keepLines w:val="0"/>
            </w:pPr>
            <w:r w:rsidRPr="004718F5">
              <w:rPr>
                <w:lang w:eastAsia="zh-CN"/>
              </w:rPr>
              <w:t>First</w:t>
            </w:r>
            <w:r w:rsidR="000422D1" w:rsidRPr="004718F5">
              <w:rPr>
                <w:lang w:eastAsia="zh-CN"/>
              </w:rPr>
              <w:t xml:space="preserve"> </w:t>
            </w:r>
            <w:r w:rsidRPr="004718F5">
              <w:rPr>
                <w:lang w:eastAsia="zh-CN"/>
              </w:rPr>
              <w:t>DCI</w:t>
            </w:r>
            <w:r w:rsidR="000422D1" w:rsidRPr="004718F5">
              <w:rPr>
                <w:lang w:eastAsia="zh-CN"/>
              </w:rPr>
              <w:t xml:space="preserve"> </w:t>
            </w:r>
            <w:r w:rsidRPr="004718F5">
              <w:rPr>
                <w:lang w:eastAsia="zh-CN"/>
              </w:rPr>
              <w:t>right</w:t>
            </w:r>
            <w:r w:rsidR="000422D1" w:rsidRPr="004718F5">
              <w:rPr>
                <w:lang w:eastAsia="zh-CN"/>
              </w:rPr>
              <w:t xml:space="preserve"> </w:t>
            </w:r>
            <w:r w:rsidRPr="004718F5">
              <w:rPr>
                <w:lang w:eastAsia="zh-CN"/>
              </w:rPr>
              <w:t>after</w:t>
            </w:r>
            <w:r w:rsidR="000422D1" w:rsidRPr="004718F5">
              <w:rPr>
                <w:lang w:eastAsia="zh-CN"/>
              </w:rPr>
              <w:t xml:space="preserve"> </w:t>
            </w:r>
            <w:r w:rsidRPr="004718F5">
              <w:rPr>
                <w:lang w:eastAsia="zh-CN"/>
              </w:rPr>
              <w:t>DCI-based</w:t>
            </w:r>
            <w:r w:rsidR="000422D1" w:rsidRPr="004718F5">
              <w:rPr>
                <w:lang w:eastAsia="zh-CN"/>
              </w:rPr>
              <w:t xml:space="preserve"> </w:t>
            </w:r>
            <w:r w:rsidRPr="004718F5">
              <w:rPr>
                <w:lang w:eastAsia="zh-CN"/>
              </w:rPr>
              <w:t>BWP</w:t>
            </w:r>
            <w:r w:rsidR="000422D1" w:rsidRPr="004718F5">
              <w:rPr>
                <w:lang w:eastAsia="zh-CN"/>
              </w:rPr>
              <w:t xml:space="preserve"> </w:t>
            </w:r>
            <w:r w:rsidRPr="004718F5">
              <w:rPr>
                <w:lang w:eastAsia="zh-CN"/>
              </w:rPr>
              <w:t>switch</w:t>
            </w:r>
          </w:p>
        </w:tc>
      </w:tr>
      <w:tr w:rsidR="002F3B2B" w:rsidRPr="004718F5" w14:paraId="1CD9D1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2203D6" w14:textId="3C9CB106" w:rsidR="002F3B2B" w:rsidRPr="004718F5" w:rsidRDefault="000422D1" w:rsidP="000422D1">
            <w:pPr>
              <w:pStyle w:val="TAL"/>
              <w:keepNext w:val="0"/>
              <w:keepLines w:val="0"/>
            </w:pPr>
            <w:r w:rsidRPr="004718F5">
              <w:t xml:space="preserve">    </w:t>
            </w:r>
            <w:r w:rsidR="002F3B2B" w:rsidRPr="004718F5">
              <w:t>mappingType</w:t>
            </w:r>
          </w:p>
        </w:tc>
        <w:tc>
          <w:tcPr>
            <w:tcW w:w="2267" w:type="dxa"/>
            <w:tcBorders>
              <w:top w:val="single" w:sz="4" w:space="0" w:color="auto"/>
              <w:left w:val="single" w:sz="4" w:space="0" w:color="auto"/>
              <w:bottom w:val="single" w:sz="4" w:space="0" w:color="auto"/>
              <w:right w:val="single" w:sz="4" w:space="0" w:color="auto"/>
            </w:tcBorders>
            <w:hideMark/>
          </w:tcPr>
          <w:p w14:paraId="79FA171C" w14:textId="77777777" w:rsidR="002F3B2B" w:rsidRPr="004718F5" w:rsidRDefault="002F3B2B" w:rsidP="000422D1">
            <w:pPr>
              <w:pStyle w:val="TAL"/>
              <w:keepNext w:val="0"/>
              <w:keepLines w:val="0"/>
            </w:pPr>
            <w:r w:rsidRPr="004718F5">
              <w:t>typeA</w:t>
            </w:r>
          </w:p>
        </w:tc>
        <w:tc>
          <w:tcPr>
            <w:tcW w:w="1700" w:type="dxa"/>
            <w:tcBorders>
              <w:top w:val="single" w:sz="4" w:space="0" w:color="auto"/>
              <w:left w:val="single" w:sz="4" w:space="0" w:color="auto"/>
              <w:bottom w:val="single" w:sz="4" w:space="0" w:color="auto"/>
              <w:right w:val="single" w:sz="4" w:space="0" w:color="auto"/>
            </w:tcBorders>
          </w:tcPr>
          <w:p w14:paraId="0A557C7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93CADA" w14:textId="77777777" w:rsidR="002F3B2B" w:rsidRPr="004718F5" w:rsidRDefault="002F3B2B" w:rsidP="000422D1">
            <w:pPr>
              <w:pStyle w:val="TAL"/>
              <w:keepNext w:val="0"/>
              <w:keepLines w:val="0"/>
            </w:pPr>
          </w:p>
        </w:tc>
      </w:tr>
      <w:tr w:rsidR="002F3B2B" w:rsidRPr="004718F5" w14:paraId="3D605D0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539A8A" w14:textId="68FEC6BC" w:rsidR="002F3B2B" w:rsidRPr="004718F5" w:rsidRDefault="000422D1" w:rsidP="000422D1">
            <w:pPr>
              <w:pStyle w:val="TAL"/>
              <w:keepNext w:val="0"/>
              <w:keepLines w:val="0"/>
            </w:pPr>
            <w:r w:rsidRPr="004718F5">
              <w:t xml:space="preserve">    </w:t>
            </w:r>
            <w:r w:rsidR="002F3B2B" w:rsidRPr="004718F5">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015C88E3" w14:textId="77777777" w:rsidR="002F3B2B" w:rsidRPr="004718F5" w:rsidRDefault="002F3B2B" w:rsidP="000422D1">
            <w:pPr>
              <w:pStyle w:val="TAL"/>
              <w:keepNext w:val="0"/>
              <w:keepLines w:val="0"/>
            </w:pPr>
            <w:r w:rsidRPr="004718F5">
              <w:t>53</w:t>
            </w:r>
          </w:p>
        </w:tc>
        <w:tc>
          <w:tcPr>
            <w:tcW w:w="1700" w:type="dxa"/>
            <w:tcBorders>
              <w:top w:val="single" w:sz="4" w:space="0" w:color="auto"/>
              <w:left w:val="single" w:sz="4" w:space="0" w:color="auto"/>
              <w:bottom w:val="single" w:sz="4" w:space="0" w:color="auto"/>
              <w:right w:val="single" w:sz="4" w:space="0" w:color="auto"/>
            </w:tcBorders>
            <w:hideMark/>
          </w:tcPr>
          <w:p w14:paraId="55FC1D8B" w14:textId="0FB90EA6" w:rsidR="002F3B2B" w:rsidRPr="004718F5" w:rsidRDefault="002F3B2B" w:rsidP="000422D1">
            <w:pPr>
              <w:pStyle w:val="TAL"/>
              <w:keepNext w:val="0"/>
              <w:keepLines w:val="0"/>
            </w:pPr>
            <w:r w:rsidRPr="004718F5">
              <w:t>Start</w:t>
            </w:r>
            <w:r w:rsidR="000422D1" w:rsidRPr="004718F5">
              <w:t xml:space="preserve"> </w:t>
            </w:r>
            <w:r w:rsidRPr="004718F5">
              <w:t>symbol(S)=2,</w:t>
            </w:r>
            <w:r w:rsidR="000422D1" w:rsidRPr="004718F5">
              <w:t xml:space="preserve"> </w:t>
            </w:r>
            <w:r w:rsidRPr="004718F5">
              <w:t>Length(L)=12</w:t>
            </w:r>
          </w:p>
        </w:tc>
        <w:tc>
          <w:tcPr>
            <w:tcW w:w="1245" w:type="dxa"/>
            <w:tcBorders>
              <w:top w:val="single" w:sz="4" w:space="0" w:color="auto"/>
              <w:left w:val="single" w:sz="4" w:space="0" w:color="auto"/>
              <w:bottom w:val="single" w:sz="4" w:space="0" w:color="auto"/>
              <w:right w:val="single" w:sz="4" w:space="0" w:color="auto"/>
            </w:tcBorders>
          </w:tcPr>
          <w:p w14:paraId="4406365D" w14:textId="77777777" w:rsidR="002F3B2B" w:rsidRPr="004718F5" w:rsidRDefault="002F3B2B" w:rsidP="000422D1">
            <w:pPr>
              <w:pStyle w:val="TAL"/>
              <w:keepNext w:val="0"/>
              <w:keepLines w:val="0"/>
            </w:pPr>
          </w:p>
        </w:tc>
      </w:tr>
      <w:tr w:rsidR="002F3B2B" w:rsidRPr="004718F5" w14:paraId="2A228A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DEE908" w14:textId="0088B5E0"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669EB6EA"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1DC152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23A94C" w14:textId="77777777" w:rsidR="002F3B2B" w:rsidRPr="004718F5" w:rsidRDefault="002F3B2B" w:rsidP="000422D1">
            <w:pPr>
              <w:pStyle w:val="TAL"/>
              <w:keepNext w:val="0"/>
              <w:keepLines w:val="0"/>
            </w:pPr>
          </w:p>
        </w:tc>
      </w:tr>
      <w:tr w:rsidR="002F3B2B" w:rsidRPr="004718F5" w14:paraId="6C0F2B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2710D6"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17BDA328"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28FEF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C9FD81" w14:textId="77777777" w:rsidR="002F3B2B" w:rsidRPr="004718F5" w:rsidRDefault="002F3B2B" w:rsidP="000422D1">
            <w:pPr>
              <w:pStyle w:val="TAL"/>
              <w:keepNext w:val="0"/>
              <w:keepLines w:val="0"/>
            </w:pPr>
          </w:p>
        </w:tc>
      </w:tr>
    </w:tbl>
    <w:p w14:paraId="1D012434" w14:textId="77777777" w:rsidR="002F3B2B" w:rsidRPr="004718F5" w:rsidRDefault="002F3B2B" w:rsidP="000422D1"/>
    <w:p w14:paraId="10F67FEA" w14:textId="77777777" w:rsidR="001F43F0" w:rsidRPr="004718F5" w:rsidRDefault="002F3B2B" w:rsidP="001F43F0">
      <w:pPr>
        <w:pStyle w:val="TH"/>
        <w:keepNext w:val="0"/>
        <w:keepLines w:val="0"/>
        <w:rPr>
          <w:i/>
        </w:rPr>
      </w:pPr>
      <w:r w:rsidRPr="004718F5">
        <w:t xml:space="preserve">Table </w:t>
      </w:r>
      <w:r w:rsidRPr="004718F5">
        <w:rPr>
          <w:rFonts w:cs="v4.2.0"/>
        </w:rPr>
        <w:t>4.5.6.1.2.4.3-7</w:t>
      </w:r>
      <w:r w:rsidRPr="004718F5">
        <w:t xml:space="preserve">: </w:t>
      </w:r>
      <w:r w:rsidRPr="004718F5">
        <w:rPr>
          <w:i/>
        </w:rPr>
        <w:t>Void</w:t>
      </w:r>
    </w:p>
    <w:p w14:paraId="5B960108" w14:textId="77777777" w:rsidR="001F43F0" w:rsidRPr="004718F5" w:rsidRDefault="001F43F0" w:rsidP="001F43F0"/>
    <w:p w14:paraId="365F41D6" w14:textId="0A5E9412" w:rsidR="00307154" w:rsidRPr="004718F5" w:rsidRDefault="00307154" w:rsidP="00307154">
      <w:pPr>
        <w:pStyle w:val="TH"/>
        <w:rPr>
          <w:i/>
          <w:iCs/>
        </w:rPr>
      </w:pPr>
      <w:r w:rsidRPr="004718F5">
        <w:t xml:space="preserve">Table </w:t>
      </w:r>
      <w:r w:rsidRPr="004718F5">
        <w:rPr>
          <w:rFonts w:cs="v4.2.0"/>
        </w:rPr>
        <w:t>4.5.6.1.2.4.3-8</w:t>
      </w:r>
      <w:r w:rsidRPr="004718F5">
        <w:t xml:space="preserve">: </w:t>
      </w:r>
      <w:r w:rsidRPr="004718F5">
        <w:rPr>
          <w:i/>
          <w:iCs/>
        </w:rPr>
        <w:t>Void</w:t>
      </w:r>
    </w:p>
    <w:p w14:paraId="7C22C315" w14:textId="77777777" w:rsidR="00307154" w:rsidRPr="004718F5" w:rsidRDefault="00307154" w:rsidP="00307154">
      <w:pPr>
        <w:pStyle w:val="TH"/>
        <w:keepNext w:val="0"/>
        <w:keepLines w:val="0"/>
        <w:rPr>
          <w:i/>
          <w:iCs/>
        </w:rPr>
      </w:pPr>
      <w:r w:rsidRPr="004718F5">
        <w:t xml:space="preserve">Table </w:t>
      </w:r>
      <w:r w:rsidRPr="004718F5">
        <w:rPr>
          <w:rFonts w:cs="v4.2.0"/>
        </w:rPr>
        <w:t>4.5.6.1.2.4.3-9</w:t>
      </w:r>
      <w:r w:rsidRPr="004718F5">
        <w:t xml:space="preserve">: </w:t>
      </w:r>
      <w:r w:rsidRPr="004718F5">
        <w:rPr>
          <w:i/>
        </w:rPr>
        <w:t>PDSCH-ConfigCommon</w:t>
      </w:r>
      <w:r w:rsidRPr="004718F5">
        <w:t xml:space="preserve"> </w:t>
      </w:r>
      <w:r w:rsidRPr="004718F5">
        <w:rPr>
          <w:iCs/>
        </w:rPr>
        <w:t>(</w:t>
      </w:r>
      <w:r w:rsidRPr="004718F5">
        <w:t xml:space="preserve">Table </w:t>
      </w:r>
      <w:r w:rsidRPr="004718F5">
        <w:rPr>
          <w:rFonts w:cs="v4.2.0"/>
        </w:rPr>
        <w:t>4.5.6.1.2.4.3-3</w:t>
      </w:r>
      <w:r w:rsidRPr="004718F5">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4718F5" w14:paraId="705AB0B2" w14:textId="77777777" w:rsidTr="007B38D9">
        <w:tc>
          <w:tcPr>
            <w:tcW w:w="9752" w:type="dxa"/>
            <w:gridSpan w:val="4"/>
          </w:tcPr>
          <w:p w14:paraId="5CA2E5E7" w14:textId="77777777" w:rsidR="00307154" w:rsidRPr="004718F5" w:rsidRDefault="00307154" w:rsidP="007B38D9">
            <w:pPr>
              <w:pStyle w:val="TAH"/>
              <w:jc w:val="left"/>
              <w:rPr>
                <w:b w:val="0"/>
              </w:rPr>
            </w:pPr>
            <w:r w:rsidRPr="004718F5">
              <w:rPr>
                <w:b w:val="0"/>
              </w:rPr>
              <w:t>Derivation Path: TS 38.508-1 [14], Table 4.6.3-101</w:t>
            </w:r>
          </w:p>
        </w:tc>
      </w:tr>
      <w:tr w:rsidR="00307154" w:rsidRPr="004718F5" w14:paraId="656C5CB0" w14:textId="77777777" w:rsidTr="007B38D9">
        <w:tc>
          <w:tcPr>
            <w:tcW w:w="4540" w:type="dxa"/>
          </w:tcPr>
          <w:p w14:paraId="62399E70" w14:textId="77777777" w:rsidR="00307154" w:rsidRPr="004718F5" w:rsidRDefault="00307154" w:rsidP="007B38D9">
            <w:pPr>
              <w:pStyle w:val="TAH"/>
            </w:pPr>
            <w:r w:rsidRPr="004718F5">
              <w:t>Information Element</w:t>
            </w:r>
          </w:p>
        </w:tc>
        <w:tc>
          <w:tcPr>
            <w:tcW w:w="2267" w:type="dxa"/>
          </w:tcPr>
          <w:p w14:paraId="57801F9A" w14:textId="77777777" w:rsidR="00307154" w:rsidRPr="004718F5" w:rsidRDefault="00307154" w:rsidP="007B38D9">
            <w:pPr>
              <w:pStyle w:val="TAH"/>
            </w:pPr>
            <w:r w:rsidRPr="004718F5">
              <w:t>Value/remark</w:t>
            </w:r>
          </w:p>
        </w:tc>
        <w:tc>
          <w:tcPr>
            <w:tcW w:w="1700" w:type="dxa"/>
          </w:tcPr>
          <w:p w14:paraId="69494CE1" w14:textId="77777777" w:rsidR="00307154" w:rsidRPr="004718F5" w:rsidRDefault="00307154" w:rsidP="007B38D9">
            <w:pPr>
              <w:pStyle w:val="TAH"/>
            </w:pPr>
            <w:r w:rsidRPr="004718F5">
              <w:t>Comment</w:t>
            </w:r>
          </w:p>
        </w:tc>
        <w:tc>
          <w:tcPr>
            <w:tcW w:w="1245" w:type="dxa"/>
          </w:tcPr>
          <w:p w14:paraId="3C175032" w14:textId="77777777" w:rsidR="00307154" w:rsidRPr="004718F5" w:rsidRDefault="00307154" w:rsidP="007B38D9">
            <w:pPr>
              <w:pStyle w:val="TAH"/>
            </w:pPr>
            <w:r w:rsidRPr="004718F5">
              <w:t>Condition</w:t>
            </w:r>
          </w:p>
        </w:tc>
      </w:tr>
      <w:tr w:rsidR="00307154" w:rsidRPr="004718F5" w14:paraId="1C75830F" w14:textId="77777777" w:rsidTr="007B38D9">
        <w:tc>
          <w:tcPr>
            <w:tcW w:w="4540" w:type="dxa"/>
          </w:tcPr>
          <w:p w14:paraId="092CB391" w14:textId="77777777" w:rsidR="00307154" w:rsidRPr="004718F5" w:rsidRDefault="00307154" w:rsidP="007B38D9">
            <w:pPr>
              <w:pStyle w:val="TAL"/>
            </w:pPr>
            <w:r w:rsidRPr="004718F5">
              <w:t xml:space="preserve">PDSCH-ConfigCommon ::= </w:t>
            </w:r>
            <w:r w:rsidRPr="004718F5">
              <w:rPr>
                <w:snapToGrid w:val="0"/>
              </w:rPr>
              <w:t xml:space="preserve">SEQUENCE </w:t>
            </w:r>
            <w:r w:rsidRPr="004718F5">
              <w:t>{</w:t>
            </w:r>
          </w:p>
        </w:tc>
        <w:tc>
          <w:tcPr>
            <w:tcW w:w="2267" w:type="dxa"/>
          </w:tcPr>
          <w:p w14:paraId="12F17D2C" w14:textId="77777777" w:rsidR="00307154" w:rsidRPr="004718F5" w:rsidRDefault="00307154" w:rsidP="007B38D9">
            <w:pPr>
              <w:pStyle w:val="TAL"/>
            </w:pPr>
          </w:p>
        </w:tc>
        <w:tc>
          <w:tcPr>
            <w:tcW w:w="1700" w:type="dxa"/>
          </w:tcPr>
          <w:p w14:paraId="555BBD00" w14:textId="77777777" w:rsidR="00307154" w:rsidRPr="004718F5" w:rsidRDefault="00307154" w:rsidP="007B38D9">
            <w:pPr>
              <w:pStyle w:val="TAL"/>
            </w:pPr>
          </w:p>
        </w:tc>
        <w:tc>
          <w:tcPr>
            <w:tcW w:w="1245" w:type="dxa"/>
          </w:tcPr>
          <w:p w14:paraId="3B6E95CC" w14:textId="77777777" w:rsidR="00307154" w:rsidRPr="004718F5" w:rsidRDefault="00307154" w:rsidP="007B38D9">
            <w:pPr>
              <w:pStyle w:val="TAL"/>
            </w:pPr>
          </w:p>
        </w:tc>
      </w:tr>
      <w:tr w:rsidR="00307154" w:rsidRPr="004718F5" w14:paraId="35217D53" w14:textId="77777777" w:rsidTr="007B38D9">
        <w:tc>
          <w:tcPr>
            <w:tcW w:w="4540" w:type="dxa"/>
          </w:tcPr>
          <w:p w14:paraId="6331A905" w14:textId="77777777" w:rsidR="00307154" w:rsidRPr="004718F5" w:rsidRDefault="00307154" w:rsidP="007B38D9">
            <w:pPr>
              <w:pStyle w:val="TAL"/>
            </w:pPr>
            <w:r w:rsidRPr="004718F5">
              <w:t xml:space="preserve">  pdsch-TimeDomainAllocationList</w:t>
            </w:r>
          </w:p>
        </w:tc>
        <w:tc>
          <w:tcPr>
            <w:tcW w:w="2267" w:type="dxa"/>
          </w:tcPr>
          <w:p w14:paraId="032E051A" w14:textId="77777777" w:rsidR="00307154" w:rsidRPr="004718F5" w:rsidRDefault="00307154" w:rsidP="007B38D9">
            <w:pPr>
              <w:pStyle w:val="TAL"/>
            </w:pPr>
            <w:r w:rsidRPr="004718F5">
              <w:t>PDSCH-TimeDomainResourceAllocationList</w:t>
            </w:r>
          </w:p>
        </w:tc>
        <w:tc>
          <w:tcPr>
            <w:tcW w:w="1700" w:type="dxa"/>
          </w:tcPr>
          <w:p w14:paraId="17867995" w14:textId="77777777" w:rsidR="00307154" w:rsidRPr="004718F5" w:rsidRDefault="00307154" w:rsidP="007B38D9">
            <w:pPr>
              <w:pStyle w:val="TAL"/>
            </w:pPr>
            <w:r w:rsidRPr="004718F5">
              <w:t xml:space="preserve">Table </w:t>
            </w:r>
            <w:r w:rsidRPr="004718F5">
              <w:rPr>
                <w:rFonts w:cs="v4.2.0"/>
              </w:rPr>
              <w:t>4.5.6.1.2.4.3-6</w:t>
            </w:r>
          </w:p>
        </w:tc>
        <w:tc>
          <w:tcPr>
            <w:tcW w:w="1245" w:type="dxa"/>
          </w:tcPr>
          <w:p w14:paraId="1CF31962" w14:textId="77777777" w:rsidR="00307154" w:rsidRPr="004718F5" w:rsidRDefault="00307154" w:rsidP="007B38D9">
            <w:pPr>
              <w:pStyle w:val="TAL"/>
            </w:pPr>
          </w:p>
        </w:tc>
      </w:tr>
      <w:tr w:rsidR="00307154" w:rsidRPr="004718F5" w14:paraId="1F151AF9" w14:textId="77777777" w:rsidTr="007B38D9">
        <w:tc>
          <w:tcPr>
            <w:tcW w:w="4540" w:type="dxa"/>
          </w:tcPr>
          <w:p w14:paraId="60D19FE2" w14:textId="77777777" w:rsidR="00307154" w:rsidRPr="004718F5" w:rsidRDefault="00307154" w:rsidP="007B38D9">
            <w:pPr>
              <w:pStyle w:val="TAL"/>
            </w:pPr>
            <w:r w:rsidRPr="004718F5">
              <w:t>}</w:t>
            </w:r>
          </w:p>
        </w:tc>
        <w:tc>
          <w:tcPr>
            <w:tcW w:w="2267" w:type="dxa"/>
          </w:tcPr>
          <w:p w14:paraId="64EF8CEC" w14:textId="77777777" w:rsidR="00307154" w:rsidRPr="004718F5" w:rsidRDefault="00307154" w:rsidP="007B38D9">
            <w:pPr>
              <w:pStyle w:val="TAL"/>
            </w:pPr>
          </w:p>
        </w:tc>
        <w:tc>
          <w:tcPr>
            <w:tcW w:w="1700" w:type="dxa"/>
          </w:tcPr>
          <w:p w14:paraId="54FE222F" w14:textId="77777777" w:rsidR="00307154" w:rsidRPr="004718F5" w:rsidRDefault="00307154" w:rsidP="007B38D9">
            <w:pPr>
              <w:pStyle w:val="TAL"/>
            </w:pPr>
          </w:p>
        </w:tc>
        <w:tc>
          <w:tcPr>
            <w:tcW w:w="1245" w:type="dxa"/>
          </w:tcPr>
          <w:p w14:paraId="347246DB" w14:textId="77777777" w:rsidR="00307154" w:rsidRPr="004718F5" w:rsidRDefault="00307154" w:rsidP="007B38D9">
            <w:pPr>
              <w:pStyle w:val="TAL"/>
            </w:pPr>
          </w:p>
        </w:tc>
      </w:tr>
    </w:tbl>
    <w:p w14:paraId="07B88D04" w14:textId="77777777" w:rsidR="00307154" w:rsidRPr="004718F5" w:rsidRDefault="00307154" w:rsidP="00307154"/>
    <w:p w14:paraId="5FCC60FE" w14:textId="77777777" w:rsidR="002F3B2B" w:rsidRPr="004718F5" w:rsidRDefault="002F3B2B" w:rsidP="000422D1">
      <w:pPr>
        <w:pStyle w:val="H6"/>
        <w:keepNext w:val="0"/>
        <w:keepLines w:val="0"/>
      </w:pPr>
      <w:r w:rsidRPr="004718F5">
        <w:t>4.5.6.1.2.5</w:t>
      </w:r>
      <w:r w:rsidRPr="004718F5">
        <w:tab/>
        <w:t>Test requirements</w:t>
      </w:r>
    </w:p>
    <w:p w14:paraId="3EB1D20E" w14:textId="48E9F4CA" w:rsidR="002F3B2B" w:rsidRPr="004718F5" w:rsidRDefault="002F3B2B" w:rsidP="000422D1">
      <w:r w:rsidRPr="004718F5">
        <w:t xml:space="preserve">Tables </w:t>
      </w:r>
      <w:r w:rsidRPr="004718F5">
        <w:rPr>
          <w:rFonts w:cs="v4.2.0"/>
        </w:rPr>
        <w:t>4.5.6.1.2</w:t>
      </w:r>
      <w:r w:rsidRPr="004718F5">
        <w:t xml:space="preserve">.4.1-3 and </w:t>
      </w:r>
      <w:r w:rsidRPr="004718F5">
        <w:rPr>
          <w:rFonts w:cs="v4.2.0"/>
        </w:rPr>
        <w:t>4.5.6.1.2</w:t>
      </w:r>
      <w:r w:rsidRPr="004718F5">
        <w:t>.5-1</w:t>
      </w:r>
      <w:r w:rsidR="000620E3" w:rsidRPr="004718F5">
        <w:t xml:space="preserve"> and </w:t>
      </w:r>
      <w:r w:rsidR="000620E3" w:rsidRPr="004718F5">
        <w:rPr>
          <w:rFonts w:cs="v4.2.0"/>
        </w:rPr>
        <w:t>4.5.6.1.2</w:t>
      </w:r>
      <w:r w:rsidR="000620E3" w:rsidRPr="004718F5">
        <w:t>.5-2</w:t>
      </w:r>
      <w:r w:rsidRPr="004718F5">
        <w:t xml:space="preserve"> define the primary level settings including test tolerances.</w:t>
      </w:r>
    </w:p>
    <w:p w14:paraId="43D387DB" w14:textId="77777777" w:rsidR="00531103" w:rsidRPr="004718F5" w:rsidRDefault="002F3B2B" w:rsidP="00531103">
      <w:pPr>
        <w:pStyle w:val="TH"/>
        <w:keepNext w:val="0"/>
        <w:keepLines w:val="0"/>
      </w:pPr>
      <w:bookmarkStart w:id="2125" w:name="_Toc21621437"/>
      <w:bookmarkStart w:id="2126" w:name="_Toc29297051"/>
      <w:bookmarkStart w:id="2127" w:name="_Toc36149242"/>
      <w:bookmarkStart w:id="2128" w:name="_Toc44092820"/>
      <w:bookmarkStart w:id="2129" w:name="_Toc44093369"/>
      <w:bookmarkStart w:id="2130" w:name="_Toc44094192"/>
      <w:bookmarkStart w:id="2131" w:name="_Toc44094471"/>
      <w:bookmarkStart w:id="2132" w:name="_Toc52295887"/>
      <w:bookmarkStart w:id="2133" w:name="_Toc59027590"/>
      <w:bookmarkStart w:id="2134" w:name="_Toc69328084"/>
      <w:bookmarkStart w:id="2135" w:name="_Toc75989721"/>
      <w:bookmarkStart w:id="2136" w:name="_Toc75992827"/>
      <w:bookmarkStart w:id="2137" w:name="_Toc76018604"/>
      <w:r w:rsidRPr="004718F5">
        <w:t xml:space="preserve">Table 4.5.6.1.2.5-1: NR Cell specific test parameters </w:t>
      </w:r>
      <w:r w:rsidR="008F1999" w:rsidRPr="004718F5">
        <w:t xml:space="preserve">for NR PSCell </w:t>
      </w:r>
      <w:r w:rsidRPr="004718F5">
        <w:t>for DL BWP switch in synchronous EN-DC</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531103" w:rsidRPr="004718F5" w14:paraId="376F6821"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50FAF35" w14:textId="77777777" w:rsidR="00531103" w:rsidRPr="004718F5" w:rsidRDefault="00531103" w:rsidP="007B38D9">
            <w:pPr>
              <w:keepNext/>
              <w:keepLines/>
              <w:spacing w:after="0" w:line="254" w:lineRule="auto"/>
              <w:jc w:val="center"/>
              <w:rPr>
                <w:rFonts w:ascii="Arial" w:hAnsi="Arial" w:cs="v4.2.0"/>
                <w:b/>
                <w:sz w:val="18"/>
              </w:rPr>
            </w:pPr>
            <w:r w:rsidRPr="004718F5">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65C14524" w14:textId="77777777" w:rsidR="00531103" w:rsidRPr="004718F5" w:rsidRDefault="00531103" w:rsidP="007B38D9">
            <w:pPr>
              <w:keepNext/>
              <w:keepLines/>
              <w:spacing w:after="0" w:line="254" w:lineRule="auto"/>
              <w:jc w:val="center"/>
              <w:rPr>
                <w:rFonts w:ascii="Arial" w:hAnsi="Arial" w:cs="v4.2.0"/>
                <w:b/>
                <w:sz w:val="18"/>
              </w:rPr>
            </w:pPr>
            <w:r w:rsidRPr="004718F5">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42865B75" w14:textId="77777777" w:rsidR="00531103" w:rsidRPr="004718F5" w:rsidRDefault="00531103" w:rsidP="007B38D9">
            <w:pPr>
              <w:keepNext/>
              <w:keepLines/>
              <w:spacing w:after="0" w:line="254" w:lineRule="auto"/>
              <w:jc w:val="center"/>
              <w:rPr>
                <w:rFonts w:ascii="Arial" w:hAnsi="Arial" w:cs="v4.2.0"/>
                <w:b/>
                <w:sz w:val="18"/>
                <w:lang w:eastAsia="zh-CN"/>
              </w:rPr>
            </w:pPr>
            <w:r w:rsidRPr="004718F5">
              <w:rPr>
                <w:rFonts w:ascii="Arial" w:hAnsi="Arial" w:cs="v4.2.0"/>
                <w:b/>
                <w:sz w:val="18"/>
              </w:rPr>
              <w:t>Cell 2</w:t>
            </w:r>
          </w:p>
        </w:tc>
      </w:tr>
      <w:tr w:rsidR="00531103" w:rsidRPr="004718F5" w14:paraId="20A2C53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7FA7E8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FD5A26A"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1C4A960"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lang w:eastAsia="zh-CN"/>
              </w:rPr>
              <w:t>FR1</w:t>
            </w:r>
          </w:p>
        </w:tc>
      </w:tr>
      <w:tr w:rsidR="00531103" w:rsidRPr="004718F5" w14:paraId="780BA86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F753DEE" w14:textId="77777777" w:rsidR="00531103" w:rsidRPr="004718F5" w:rsidRDefault="00531103" w:rsidP="007B38D9">
            <w:pPr>
              <w:keepNext/>
              <w:keepLines/>
              <w:spacing w:after="0" w:line="254" w:lineRule="auto"/>
              <w:rPr>
                <w:rFonts w:ascii="Arial" w:hAnsi="Arial" w:cs="Arial"/>
                <w:sz w:val="18"/>
                <w:lang w:eastAsia="ja-JP"/>
              </w:rPr>
            </w:pPr>
            <w:r w:rsidRPr="004718F5">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FD5909A"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6F19462C"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A60B4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FDD</w:t>
            </w:r>
          </w:p>
        </w:tc>
      </w:tr>
      <w:tr w:rsidR="00531103" w:rsidRPr="004718F5" w14:paraId="65C8FAC9"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247D8FF" w14:textId="77777777" w:rsidR="00531103" w:rsidRPr="004718F5" w:rsidRDefault="00531103" w:rsidP="007B38D9">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95C925E"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67F0FE"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195401A"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w:t>
            </w:r>
          </w:p>
        </w:tc>
      </w:tr>
      <w:tr w:rsidR="00531103" w:rsidRPr="004718F5" w14:paraId="4890393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49ECF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11410C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9D373DC"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0109E27"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Not Applicable</w:t>
            </w:r>
          </w:p>
        </w:tc>
      </w:tr>
      <w:tr w:rsidR="00531103" w:rsidRPr="004718F5" w14:paraId="05F9FD06"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FEF3D41"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0DDDBF"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00E13F"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CE074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Conf.1.1</w:t>
            </w:r>
          </w:p>
        </w:tc>
      </w:tr>
      <w:tr w:rsidR="00531103" w:rsidRPr="004718F5" w14:paraId="2E61485B"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6C7491"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5C0D10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11F6757"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CC22D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Conf.2.1</w:t>
            </w:r>
          </w:p>
        </w:tc>
      </w:tr>
      <w:tr w:rsidR="00531103" w:rsidRPr="004718F5" w14:paraId="455CD82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219D84"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lastRenderedPageBreak/>
              <w:t>BW</w:t>
            </w:r>
            <w:r w:rsidRPr="004718F5">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A4B9F7"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7F1532" w14:textId="77777777" w:rsidR="00531103" w:rsidRPr="004718F5" w:rsidRDefault="00531103" w:rsidP="007B38D9">
            <w:pPr>
              <w:keepNext/>
              <w:keepLines/>
              <w:spacing w:after="0" w:line="254" w:lineRule="auto"/>
              <w:jc w:val="center"/>
              <w:rPr>
                <w:rFonts w:ascii="Arial" w:eastAsia="Malgun Gothic" w:hAnsi="Arial" w:cs="Arial"/>
                <w:sz w:val="18"/>
                <w:szCs w:val="18"/>
              </w:rPr>
            </w:pPr>
            <w:r w:rsidRPr="004718F5">
              <w:rPr>
                <w:rFonts w:ascii="Arial" w:eastAsia="Malgun Gothic" w:hAnsi="Arial"/>
                <w:sz w:val="18"/>
                <w:szCs w:val="18"/>
              </w:rPr>
              <w:t>Note 7</w:t>
            </w:r>
          </w:p>
        </w:tc>
      </w:tr>
      <w:tr w:rsidR="00531103" w:rsidRPr="004718F5" w14:paraId="7C02BDFB" w14:textId="77777777" w:rsidTr="007B38D9">
        <w:trPr>
          <w:cantSplit/>
          <w:jc w:val="center"/>
        </w:trPr>
        <w:tc>
          <w:tcPr>
            <w:tcW w:w="2120" w:type="dxa"/>
            <w:tcBorders>
              <w:top w:val="single" w:sz="4" w:space="0" w:color="auto"/>
              <w:left w:val="single" w:sz="4" w:space="0" w:color="auto"/>
              <w:bottom w:val="nil"/>
              <w:right w:val="single" w:sz="4" w:space="0" w:color="auto"/>
            </w:tcBorders>
            <w:vAlign w:val="center"/>
          </w:tcPr>
          <w:p w14:paraId="15DE65AF" w14:textId="77777777" w:rsidR="00531103" w:rsidRPr="004718F5" w:rsidRDefault="00531103" w:rsidP="007B38D9">
            <w:pPr>
              <w:pStyle w:val="TAL"/>
            </w:pPr>
            <w:r w:rsidRPr="004718F5">
              <w:t>BW</w:t>
            </w:r>
            <w:r w:rsidRPr="004718F5">
              <w:rPr>
                <w:vertAlign w:val="subscript"/>
              </w:rPr>
              <w:t>occupied</w:t>
            </w:r>
          </w:p>
        </w:tc>
        <w:tc>
          <w:tcPr>
            <w:tcW w:w="1703" w:type="dxa"/>
            <w:tcBorders>
              <w:top w:val="single" w:sz="4" w:space="0" w:color="auto"/>
              <w:left w:val="single" w:sz="4" w:space="0" w:color="auto"/>
              <w:bottom w:val="single" w:sz="4" w:space="0" w:color="auto"/>
              <w:right w:val="single" w:sz="4" w:space="0" w:color="auto"/>
            </w:tcBorders>
            <w:vAlign w:val="center"/>
          </w:tcPr>
          <w:p w14:paraId="0FEF9F8D" w14:textId="77777777" w:rsidR="00531103" w:rsidRPr="004718F5" w:rsidRDefault="00531103" w:rsidP="007B38D9">
            <w:pPr>
              <w:pStyle w:val="TAL"/>
            </w:pPr>
            <w:r w:rsidRPr="004718F5">
              <w:t>Config</w:t>
            </w:r>
            <w:r w:rsidRPr="004718F5">
              <w:rPr>
                <w:szCs w:val="18"/>
              </w:rPr>
              <w:t xml:space="preserve"> 1,2,4,5</w:t>
            </w:r>
          </w:p>
        </w:tc>
        <w:tc>
          <w:tcPr>
            <w:tcW w:w="1559" w:type="dxa"/>
            <w:tcBorders>
              <w:top w:val="single" w:sz="4" w:space="0" w:color="auto"/>
              <w:left w:val="single" w:sz="4" w:space="0" w:color="auto"/>
              <w:bottom w:val="nil"/>
              <w:right w:val="single" w:sz="4" w:space="0" w:color="auto"/>
            </w:tcBorders>
            <w:vAlign w:val="center"/>
          </w:tcPr>
          <w:p w14:paraId="76C8A7CE" w14:textId="77777777" w:rsidR="00531103" w:rsidRPr="004718F5" w:rsidRDefault="00531103" w:rsidP="007B38D9">
            <w:pPr>
              <w:pStyle w:val="TAC"/>
              <w:rPr>
                <w:rFonts w:cs="Arial"/>
              </w:rPr>
            </w:pPr>
            <w:r w:rsidRPr="004718F5">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tcPr>
          <w:p w14:paraId="0ADA83E6" w14:textId="77777777" w:rsidR="00531103" w:rsidRPr="004718F5" w:rsidRDefault="00531103" w:rsidP="007B38D9">
            <w:pPr>
              <w:pStyle w:val="TAC"/>
              <w:rPr>
                <w:rFonts w:eastAsia="Malgun Gothic"/>
                <w:szCs w:val="18"/>
              </w:rPr>
            </w:pPr>
            <w:r w:rsidRPr="004718F5">
              <w:rPr>
                <w:szCs w:val="18"/>
                <w:lang w:eastAsia="ja-JP"/>
              </w:rPr>
              <w:t xml:space="preserve">52 </w:t>
            </w:r>
            <w:r w:rsidRPr="004718F5">
              <w:rPr>
                <w:szCs w:val="18"/>
                <w:vertAlign w:val="superscript"/>
                <w:lang w:eastAsia="ja-JP"/>
              </w:rPr>
              <w:t>Note 5</w:t>
            </w:r>
          </w:p>
        </w:tc>
      </w:tr>
      <w:tr w:rsidR="00531103" w:rsidRPr="004718F5" w14:paraId="56455976" w14:textId="77777777" w:rsidTr="007B38D9">
        <w:trPr>
          <w:cantSplit/>
          <w:jc w:val="center"/>
        </w:trPr>
        <w:tc>
          <w:tcPr>
            <w:tcW w:w="2120" w:type="dxa"/>
            <w:tcBorders>
              <w:top w:val="nil"/>
              <w:left w:val="single" w:sz="4" w:space="0" w:color="auto"/>
              <w:bottom w:val="single" w:sz="4" w:space="0" w:color="auto"/>
              <w:right w:val="single" w:sz="4" w:space="0" w:color="auto"/>
            </w:tcBorders>
            <w:vAlign w:val="center"/>
          </w:tcPr>
          <w:p w14:paraId="103F4591" w14:textId="77777777" w:rsidR="00531103" w:rsidRPr="004718F5" w:rsidRDefault="00531103" w:rsidP="007B38D9">
            <w:pPr>
              <w:pStyle w:val="TAL"/>
            </w:pPr>
          </w:p>
        </w:tc>
        <w:tc>
          <w:tcPr>
            <w:tcW w:w="1703" w:type="dxa"/>
            <w:tcBorders>
              <w:top w:val="single" w:sz="4" w:space="0" w:color="auto"/>
              <w:left w:val="single" w:sz="4" w:space="0" w:color="auto"/>
              <w:bottom w:val="single" w:sz="4" w:space="0" w:color="auto"/>
              <w:right w:val="single" w:sz="4" w:space="0" w:color="auto"/>
            </w:tcBorders>
            <w:vAlign w:val="center"/>
          </w:tcPr>
          <w:p w14:paraId="665C770F" w14:textId="77777777" w:rsidR="00531103" w:rsidRPr="004718F5" w:rsidRDefault="00531103" w:rsidP="007B38D9">
            <w:pPr>
              <w:pStyle w:val="TAL"/>
            </w:pPr>
            <w:r w:rsidRPr="004718F5">
              <w:t>Config</w:t>
            </w:r>
            <w:r w:rsidRPr="004718F5">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04505AD0" w14:textId="77777777" w:rsidR="00531103" w:rsidRPr="004718F5" w:rsidRDefault="00531103" w:rsidP="007B38D9">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tcPr>
          <w:p w14:paraId="19B8814E" w14:textId="77777777" w:rsidR="00531103" w:rsidRPr="004718F5" w:rsidRDefault="00531103" w:rsidP="007B38D9">
            <w:pPr>
              <w:pStyle w:val="TAC"/>
              <w:rPr>
                <w:rFonts w:eastAsia="Malgun Gothic"/>
                <w:szCs w:val="18"/>
              </w:rPr>
            </w:pPr>
            <w:r w:rsidRPr="004718F5">
              <w:rPr>
                <w:szCs w:val="18"/>
                <w:lang w:eastAsia="ja-JP"/>
              </w:rPr>
              <w:t xml:space="preserve">106 </w:t>
            </w:r>
            <w:r w:rsidRPr="004718F5">
              <w:rPr>
                <w:szCs w:val="18"/>
                <w:vertAlign w:val="superscript"/>
                <w:lang w:eastAsia="ja-JP"/>
              </w:rPr>
              <w:t>Note 6</w:t>
            </w:r>
          </w:p>
        </w:tc>
      </w:tr>
      <w:tr w:rsidR="00531103" w:rsidRPr="004718F5" w14:paraId="72A6B0E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D85F2B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56BC1637"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8AD1260" w14:textId="77777777" w:rsidR="00531103" w:rsidRPr="004718F5" w:rsidRDefault="00531103" w:rsidP="007B38D9">
            <w:pPr>
              <w:keepNext/>
              <w:keepLines/>
              <w:spacing w:after="0" w:line="254" w:lineRule="auto"/>
              <w:jc w:val="center"/>
              <w:rPr>
                <w:rFonts w:ascii="Arial" w:hAnsi="Arial"/>
                <w:sz w:val="18"/>
              </w:rPr>
            </w:pPr>
            <w:r w:rsidRPr="004718F5">
              <w:rPr>
                <w:rFonts w:ascii="Arial" w:hAnsi="Arial" w:cs="v4.2.0"/>
                <w:sz w:val="18"/>
                <w:lang w:eastAsia="zh-CN"/>
              </w:rPr>
              <w:t>0</w:t>
            </w:r>
          </w:p>
        </w:tc>
      </w:tr>
      <w:tr w:rsidR="00531103" w:rsidRPr="004718F5" w14:paraId="1444A490"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7FDDB1C8"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Initial DL BWP Configuration</w:t>
            </w:r>
          </w:p>
        </w:tc>
        <w:tc>
          <w:tcPr>
            <w:tcW w:w="1559" w:type="dxa"/>
            <w:tcBorders>
              <w:top w:val="single" w:sz="4" w:space="0" w:color="auto"/>
              <w:left w:val="single" w:sz="4" w:space="0" w:color="auto"/>
              <w:bottom w:val="nil"/>
              <w:right w:val="single" w:sz="4" w:space="0" w:color="auto"/>
            </w:tcBorders>
          </w:tcPr>
          <w:p w14:paraId="76FA4F72"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BC6CA1D" w14:textId="77777777" w:rsidR="00531103" w:rsidRPr="004718F5" w:rsidRDefault="00531103" w:rsidP="007B38D9">
            <w:pPr>
              <w:pStyle w:val="TAC"/>
              <w:rPr>
                <w:lang w:eastAsia="zh-CN"/>
              </w:rPr>
            </w:pPr>
            <w:r w:rsidRPr="004718F5">
              <w:rPr>
                <w:lang w:eastAsia="zh-CN"/>
              </w:rPr>
              <w:t>DLBWP.0.2</w:t>
            </w:r>
          </w:p>
        </w:tc>
      </w:tr>
      <w:tr w:rsidR="00531103" w:rsidRPr="004718F5" w14:paraId="1B0618FC"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869DCB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0 Configuration</w:t>
            </w:r>
          </w:p>
        </w:tc>
        <w:tc>
          <w:tcPr>
            <w:tcW w:w="1559" w:type="dxa"/>
            <w:tcBorders>
              <w:top w:val="single" w:sz="4" w:space="0" w:color="auto"/>
              <w:left w:val="single" w:sz="4" w:space="0" w:color="auto"/>
              <w:bottom w:val="nil"/>
              <w:right w:val="single" w:sz="4" w:space="0" w:color="auto"/>
            </w:tcBorders>
          </w:tcPr>
          <w:p w14:paraId="00442482"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5139372A" w14:textId="77777777" w:rsidR="00531103" w:rsidRPr="004718F5" w:rsidRDefault="00531103" w:rsidP="007B38D9">
            <w:pPr>
              <w:pStyle w:val="TAC"/>
              <w:rPr>
                <w:lang w:eastAsia="zh-CN"/>
              </w:rPr>
            </w:pPr>
            <w:r w:rsidRPr="004718F5">
              <w:rPr>
                <w:lang w:eastAsia="zh-CN"/>
              </w:rPr>
              <w:t>DLBWP.0.2</w:t>
            </w:r>
          </w:p>
        </w:tc>
      </w:tr>
      <w:tr w:rsidR="00531103" w:rsidRPr="004718F5" w14:paraId="126ACCFD"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53F92B6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1 Configuration</w:t>
            </w:r>
          </w:p>
        </w:tc>
        <w:tc>
          <w:tcPr>
            <w:tcW w:w="1559" w:type="dxa"/>
            <w:tcBorders>
              <w:top w:val="single" w:sz="4" w:space="0" w:color="auto"/>
              <w:left w:val="single" w:sz="4" w:space="0" w:color="auto"/>
              <w:bottom w:val="nil"/>
              <w:right w:val="single" w:sz="4" w:space="0" w:color="auto"/>
            </w:tcBorders>
          </w:tcPr>
          <w:p w14:paraId="1903D110"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42780BD5" w14:textId="77777777" w:rsidR="00531103" w:rsidRPr="004718F5" w:rsidRDefault="00531103" w:rsidP="007B38D9">
            <w:pPr>
              <w:pStyle w:val="TAC"/>
              <w:rPr>
                <w:lang w:eastAsia="zh-CN"/>
              </w:rPr>
            </w:pPr>
            <w:r w:rsidRPr="004718F5">
              <w:rPr>
                <w:lang w:eastAsia="zh-CN"/>
              </w:rPr>
              <w:t>N.A.</w:t>
            </w:r>
          </w:p>
        </w:tc>
      </w:tr>
      <w:tr w:rsidR="00531103" w:rsidRPr="004718F5" w14:paraId="08F37698"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646BAE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2 Configuration</w:t>
            </w:r>
          </w:p>
        </w:tc>
        <w:tc>
          <w:tcPr>
            <w:tcW w:w="1559" w:type="dxa"/>
            <w:tcBorders>
              <w:top w:val="single" w:sz="4" w:space="0" w:color="auto"/>
              <w:left w:val="single" w:sz="4" w:space="0" w:color="auto"/>
              <w:bottom w:val="nil"/>
              <w:right w:val="single" w:sz="4" w:space="0" w:color="auto"/>
            </w:tcBorders>
          </w:tcPr>
          <w:p w14:paraId="027C5A0E"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797786A" w14:textId="77777777" w:rsidR="00531103" w:rsidRPr="004718F5" w:rsidRDefault="00531103" w:rsidP="007B38D9">
            <w:pPr>
              <w:pStyle w:val="TAC"/>
              <w:rPr>
                <w:lang w:eastAsia="zh-CN"/>
              </w:rPr>
            </w:pPr>
            <w:r w:rsidRPr="004718F5">
              <w:rPr>
                <w:lang w:eastAsia="zh-CN"/>
              </w:rPr>
              <w:t>N.A.</w:t>
            </w:r>
          </w:p>
        </w:tc>
      </w:tr>
      <w:tr w:rsidR="00531103" w:rsidRPr="004718F5" w14:paraId="3282B02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F1967FA" w14:textId="77777777" w:rsidR="00531103" w:rsidRPr="004718F5" w:rsidRDefault="00531103" w:rsidP="007B38D9">
            <w:pPr>
              <w:pStyle w:val="TAL"/>
              <w:rPr>
                <w:rFonts w:cs="Arial"/>
              </w:rPr>
            </w:pPr>
            <w:r w:rsidRPr="004718F5">
              <w:t>Initial UL BWP Configuration</w:t>
            </w:r>
          </w:p>
        </w:tc>
        <w:tc>
          <w:tcPr>
            <w:tcW w:w="1559" w:type="dxa"/>
            <w:tcBorders>
              <w:top w:val="single" w:sz="4" w:space="0" w:color="auto"/>
              <w:left w:val="single" w:sz="4" w:space="0" w:color="auto"/>
              <w:bottom w:val="nil"/>
              <w:right w:val="single" w:sz="4" w:space="0" w:color="auto"/>
            </w:tcBorders>
          </w:tcPr>
          <w:p w14:paraId="0CB6DBF5"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5E20FC7A" w14:textId="77777777" w:rsidR="00531103" w:rsidRPr="004718F5" w:rsidRDefault="00531103" w:rsidP="007B38D9">
            <w:pPr>
              <w:pStyle w:val="TAC"/>
              <w:rPr>
                <w:szCs w:val="16"/>
                <w:lang w:eastAsia="zh-CN"/>
              </w:rPr>
            </w:pPr>
            <w:r w:rsidRPr="004718F5">
              <w:rPr>
                <w:rFonts w:cs="v4.2.0"/>
                <w:lang w:eastAsia="zh-CN"/>
              </w:rPr>
              <w:t>ULBWP.0.2</w:t>
            </w:r>
          </w:p>
        </w:tc>
      </w:tr>
      <w:tr w:rsidR="00531103" w:rsidRPr="004718F5" w14:paraId="55ADB422"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5AADC913" w14:textId="77777777" w:rsidR="00531103" w:rsidRPr="004718F5" w:rsidRDefault="00531103" w:rsidP="007B38D9">
            <w:pPr>
              <w:pStyle w:val="TAL"/>
              <w:rPr>
                <w:rFonts w:cs="Arial"/>
              </w:rPr>
            </w:pPr>
            <w:r w:rsidRPr="004718F5">
              <w:t>Active UL BWP-0 Configuration</w:t>
            </w:r>
          </w:p>
        </w:tc>
        <w:tc>
          <w:tcPr>
            <w:tcW w:w="1559" w:type="dxa"/>
            <w:tcBorders>
              <w:top w:val="single" w:sz="4" w:space="0" w:color="auto"/>
              <w:left w:val="single" w:sz="4" w:space="0" w:color="auto"/>
              <w:bottom w:val="nil"/>
              <w:right w:val="single" w:sz="4" w:space="0" w:color="auto"/>
            </w:tcBorders>
          </w:tcPr>
          <w:p w14:paraId="5807BB1D"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3BA21FE0" w14:textId="77777777" w:rsidR="00531103" w:rsidRPr="004718F5" w:rsidRDefault="00531103" w:rsidP="007B38D9">
            <w:pPr>
              <w:pStyle w:val="TAC"/>
              <w:rPr>
                <w:szCs w:val="16"/>
                <w:lang w:eastAsia="zh-CN"/>
              </w:rPr>
            </w:pPr>
            <w:r w:rsidRPr="004718F5">
              <w:rPr>
                <w:rFonts w:cs="v4.2.0"/>
                <w:lang w:eastAsia="zh-CN"/>
              </w:rPr>
              <w:t>ULBWP.0.2</w:t>
            </w:r>
          </w:p>
        </w:tc>
      </w:tr>
      <w:tr w:rsidR="00531103" w:rsidRPr="004718F5" w14:paraId="0A3A20C1"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03E45B71" w14:textId="77777777" w:rsidR="00531103" w:rsidRPr="004718F5" w:rsidRDefault="00531103" w:rsidP="007B38D9">
            <w:pPr>
              <w:pStyle w:val="TAL"/>
              <w:rPr>
                <w:rFonts w:cs="Arial"/>
              </w:rPr>
            </w:pPr>
            <w:r w:rsidRPr="004718F5">
              <w:t>Active UL BWP-1 Configuration</w:t>
            </w:r>
          </w:p>
        </w:tc>
        <w:tc>
          <w:tcPr>
            <w:tcW w:w="1559" w:type="dxa"/>
            <w:tcBorders>
              <w:top w:val="single" w:sz="4" w:space="0" w:color="auto"/>
              <w:left w:val="single" w:sz="4" w:space="0" w:color="auto"/>
              <w:bottom w:val="nil"/>
              <w:right w:val="single" w:sz="4" w:space="0" w:color="auto"/>
            </w:tcBorders>
          </w:tcPr>
          <w:p w14:paraId="6A949E6B"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628E5AB1"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1A0DA71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3074787" w14:textId="77777777" w:rsidR="00531103" w:rsidRPr="004718F5" w:rsidRDefault="00531103" w:rsidP="007B38D9">
            <w:pPr>
              <w:pStyle w:val="TAL"/>
              <w:rPr>
                <w:rFonts w:cs="Arial"/>
              </w:rPr>
            </w:pPr>
            <w:r w:rsidRPr="004718F5">
              <w:t>Active UL BWP-2 Configuration</w:t>
            </w:r>
          </w:p>
        </w:tc>
        <w:tc>
          <w:tcPr>
            <w:tcW w:w="1559" w:type="dxa"/>
            <w:tcBorders>
              <w:top w:val="single" w:sz="4" w:space="0" w:color="auto"/>
              <w:left w:val="single" w:sz="4" w:space="0" w:color="auto"/>
              <w:bottom w:val="nil"/>
              <w:right w:val="single" w:sz="4" w:space="0" w:color="auto"/>
            </w:tcBorders>
          </w:tcPr>
          <w:p w14:paraId="795007D1" w14:textId="77777777" w:rsidR="00531103" w:rsidRPr="004718F5"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0E48CDD9"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269D93DE"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8D106F6" w14:textId="77777777" w:rsidR="00531103" w:rsidRPr="004718F5" w:rsidRDefault="00531103" w:rsidP="007B38D9">
            <w:pPr>
              <w:keepNext/>
              <w:keepLines/>
              <w:spacing w:after="0" w:line="254" w:lineRule="auto"/>
              <w:rPr>
                <w:rFonts w:ascii="Arial" w:hAnsi="Arial" w:cs="Arial"/>
                <w:sz w:val="18"/>
                <w:lang w:eastAsia="zh-CN"/>
              </w:rPr>
            </w:pPr>
            <w:r w:rsidRPr="004718F5">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604D5C6"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289CE92"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BC66F03"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1.1 FDD</w:t>
            </w:r>
          </w:p>
        </w:tc>
      </w:tr>
      <w:tr w:rsidR="00531103" w:rsidRPr="004718F5" w14:paraId="782FB86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3E73F5" w14:textId="77777777" w:rsidR="00531103" w:rsidRPr="004718F5"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4F33C59"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5EDA9B"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BF52F99"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1.1 TDD</w:t>
            </w:r>
          </w:p>
        </w:tc>
      </w:tr>
      <w:tr w:rsidR="00531103" w:rsidRPr="004718F5" w14:paraId="421DD37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9C22D9E" w14:textId="77777777" w:rsidR="00531103" w:rsidRPr="004718F5"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95CFD5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6EA3A7"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289235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2.1 TDD</w:t>
            </w:r>
          </w:p>
        </w:tc>
      </w:tr>
      <w:tr w:rsidR="00531103" w:rsidRPr="004718F5" w14:paraId="73A88C58"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D4656A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E77C12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333ABA22"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F037B92"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1.1 FDD</w:t>
            </w:r>
          </w:p>
        </w:tc>
      </w:tr>
      <w:tr w:rsidR="00531103" w:rsidRPr="004718F5" w14:paraId="57A296D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41CF2FF"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5A2F13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0B7C07"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1FE3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1.1 TDD</w:t>
            </w:r>
          </w:p>
        </w:tc>
      </w:tr>
      <w:tr w:rsidR="00531103" w:rsidRPr="004718F5" w14:paraId="0A4ECC18"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81908C"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C93078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958B01"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029D07"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2.1 TDD</w:t>
            </w:r>
          </w:p>
        </w:tc>
      </w:tr>
      <w:tr w:rsidR="00531103" w:rsidRPr="004718F5" w14:paraId="42B271CC"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BF8713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 xml:space="preserve">Dedicated </w:t>
            </w:r>
            <w:r w:rsidRPr="004718F5">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51B0851"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91AE904"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869ECE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1.2 FDD</w:t>
            </w:r>
          </w:p>
        </w:tc>
      </w:tr>
      <w:tr w:rsidR="00531103" w:rsidRPr="004718F5" w14:paraId="14F4BE24"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C48011"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771E7AA"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D13648"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01C339C"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1.2 TDD</w:t>
            </w:r>
          </w:p>
        </w:tc>
      </w:tr>
      <w:tr w:rsidR="00531103" w:rsidRPr="004718F5" w14:paraId="121F8C7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F3616"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A3A96A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B2420A" w14:textId="77777777" w:rsidR="00531103" w:rsidRPr="004718F5"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59C240B"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2.4 TDD</w:t>
            </w:r>
          </w:p>
        </w:tc>
      </w:tr>
      <w:tr w:rsidR="00531103" w:rsidRPr="004718F5" w14:paraId="6F775D5D" w14:textId="77777777" w:rsidTr="007B38D9">
        <w:trPr>
          <w:cantSplit/>
          <w:jc w:val="center"/>
        </w:trPr>
        <w:tc>
          <w:tcPr>
            <w:tcW w:w="2120" w:type="dxa"/>
            <w:tcBorders>
              <w:top w:val="single" w:sz="4" w:space="0" w:color="auto"/>
              <w:left w:val="single" w:sz="4" w:space="0" w:color="auto"/>
              <w:bottom w:val="nil"/>
              <w:right w:val="single" w:sz="4" w:space="0" w:color="auto"/>
            </w:tcBorders>
            <w:hideMark/>
          </w:tcPr>
          <w:p w14:paraId="5F5D9716"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bCs/>
                <w:sz w:val="18"/>
              </w:rPr>
              <w:t>OCNG Patterns</w:t>
            </w:r>
          </w:p>
        </w:tc>
        <w:tc>
          <w:tcPr>
            <w:tcW w:w="1703" w:type="dxa"/>
            <w:tcBorders>
              <w:top w:val="single" w:sz="4" w:space="0" w:color="auto"/>
              <w:left w:val="single" w:sz="4" w:space="0" w:color="auto"/>
              <w:right w:val="single" w:sz="4" w:space="0" w:color="auto"/>
            </w:tcBorders>
          </w:tcPr>
          <w:p w14:paraId="247A149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7A759AE8"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CC4A840"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szCs w:val="16"/>
                <w:lang w:eastAsia="zh-CN"/>
              </w:rPr>
              <w:t>OP.1</w:t>
            </w:r>
            <w:r w:rsidRPr="004718F5">
              <w:rPr>
                <w:rFonts w:ascii="Arial" w:hAnsi="Arial" w:cs="Arial"/>
                <w:sz w:val="18"/>
                <w:szCs w:val="16"/>
                <w:vertAlign w:val="superscript"/>
                <w:lang w:eastAsia="zh-CN"/>
              </w:rPr>
              <w:t xml:space="preserve"> Note 5</w:t>
            </w:r>
          </w:p>
        </w:tc>
      </w:tr>
      <w:tr w:rsidR="00531103" w:rsidRPr="004718F5" w14:paraId="4CBEFFBB" w14:textId="77777777" w:rsidTr="007B38D9">
        <w:trPr>
          <w:cantSplit/>
          <w:jc w:val="center"/>
        </w:trPr>
        <w:tc>
          <w:tcPr>
            <w:tcW w:w="2120" w:type="dxa"/>
            <w:tcBorders>
              <w:top w:val="nil"/>
              <w:left w:val="single" w:sz="4" w:space="0" w:color="auto"/>
              <w:bottom w:val="single" w:sz="4" w:space="0" w:color="auto"/>
              <w:right w:val="single" w:sz="4" w:space="0" w:color="auto"/>
            </w:tcBorders>
          </w:tcPr>
          <w:p w14:paraId="5145A8E1" w14:textId="77777777" w:rsidR="00531103" w:rsidRPr="004718F5" w:rsidRDefault="00531103" w:rsidP="007B38D9">
            <w:pPr>
              <w:keepNext/>
              <w:keepLines/>
              <w:spacing w:after="0" w:line="254" w:lineRule="auto"/>
              <w:rPr>
                <w:rFonts w:ascii="Arial" w:hAnsi="Arial" w:cs="Arial"/>
                <w:bCs/>
                <w:sz w:val="18"/>
              </w:rPr>
            </w:pPr>
          </w:p>
        </w:tc>
        <w:tc>
          <w:tcPr>
            <w:tcW w:w="1703" w:type="dxa"/>
            <w:tcBorders>
              <w:left w:val="single" w:sz="4" w:space="0" w:color="auto"/>
              <w:bottom w:val="single" w:sz="4" w:space="0" w:color="auto"/>
              <w:right w:val="single" w:sz="4" w:space="0" w:color="auto"/>
            </w:tcBorders>
          </w:tcPr>
          <w:p w14:paraId="786C8F62"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77C5A606"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tcPr>
          <w:p w14:paraId="747F251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ja-JP"/>
              </w:rPr>
              <w:t xml:space="preserve">OP.1 </w:t>
            </w:r>
            <w:r w:rsidRPr="004718F5">
              <w:rPr>
                <w:rFonts w:ascii="Arial" w:hAnsi="Arial" w:cs="Arial"/>
                <w:sz w:val="18"/>
                <w:szCs w:val="16"/>
                <w:vertAlign w:val="superscript"/>
                <w:lang w:eastAsia="ja-JP"/>
              </w:rPr>
              <w:t xml:space="preserve">Note </w:t>
            </w:r>
            <w:r w:rsidRPr="004718F5">
              <w:rPr>
                <w:rFonts w:cs="Arial"/>
                <w:szCs w:val="16"/>
                <w:vertAlign w:val="superscript"/>
                <w:lang w:eastAsia="ja-JP"/>
              </w:rPr>
              <w:t>6</w:t>
            </w:r>
          </w:p>
        </w:tc>
      </w:tr>
      <w:tr w:rsidR="00531103" w:rsidRPr="004718F5" w14:paraId="7036C095"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6658612" w14:textId="77777777" w:rsidR="00531103" w:rsidRPr="004718F5" w:rsidRDefault="00531103" w:rsidP="007B38D9">
            <w:pPr>
              <w:keepNext/>
              <w:keepLines/>
              <w:spacing w:after="0" w:line="254" w:lineRule="auto"/>
              <w:rPr>
                <w:rFonts w:ascii="Arial" w:hAnsi="Arial" w:cs="Arial"/>
                <w:bCs/>
                <w:sz w:val="18"/>
                <w:lang w:eastAsia="zh-CN"/>
              </w:rPr>
            </w:pPr>
            <w:r w:rsidRPr="004718F5">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FD531EA"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w:t>
            </w:r>
            <w:r w:rsidRPr="004718F5">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00E89B87" w14:textId="77777777" w:rsidR="00531103" w:rsidRPr="004718F5" w:rsidRDefault="00531103" w:rsidP="007B38D9">
            <w:pPr>
              <w:keepNext/>
              <w:keepLines/>
              <w:spacing w:after="0" w:line="254"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6A34263"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SB.1 FR1</w:t>
            </w:r>
          </w:p>
        </w:tc>
      </w:tr>
      <w:tr w:rsidR="00531103" w:rsidRPr="004718F5" w14:paraId="0B15E46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86F9CE" w14:textId="77777777" w:rsidR="00531103" w:rsidRPr="004718F5" w:rsidRDefault="00531103" w:rsidP="007B38D9">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2A406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w:t>
            </w:r>
            <w:r w:rsidRPr="004718F5">
              <w:rPr>
                <w:rFonts w:ascii="Arial" w:hAnsi="Arial" w:cs="Arial"/>
                <w:sz w:val="18"/>
              </w:rP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F5B744" w14:textId="77777777" w:rsidR="00531103" w:rsidRPr="004718F5" w:rsidRDefault="00531103" w:rsidP="007B38D9">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8846B50"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SB.2 FR1</w:t>
            </w:r>
          </w:p>
        </w:tc>
      </w:tr>
      <w:tr w:rsidR="00531103" w:rsidRPr="004718F5" w14:paraId="55C8316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E94047" w14:textId="77777777" w:rsidR="00531103" w:rsidRPr="004718F5" w:rsidRDefault="00531103" w:rsidP="007B38D9">
            <w:pPr>
              <w:keepNext/>
              <w:keepLines/>
              <w:spacing w:after="0" w:line="254" w:lineRule="auto"/>
              <w:rPr>
                <w:rFonts w:ascii="Arial" w:hAnsi="Arial" w:cs="Arial"/>
                <w:bCs/>
                <w:sz w:val="18"/>
              </w:rPr>
            </w:pPr>
            <w:r w:rsidRPr="004718F5">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4C53C859"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539CF0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SMTC.1</w:t>
            </w:r>
          </w:p>
        </w:tc>
      </w:tr>
      <w:tr w:rsidR="00531103" w:rsidRPr="004718F5" w14:paraId="01A225A2"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C1D4CC2" w14:textId="77777777" w:rsidR="00531103" w:rsidRPr="004718F5" w:rsidRDefault="00531103" w:rsidP="007B38D9">
            <w:pPr>
              <w:keepNext/>
              <w:keepLines/>
              <w:spacing w:after="0" w:line="254" w:lineRule="auto"/>
              <w:rPr>
                <w:rFonts w:ascii="Arial" w:hAnsi="Arial" w:cs="Arial"/>
                <w:sz w:val="18"/>
              </w:rPr>
            </w:pPr>
            <w:r w:rsidRPr="004718F5">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B169BBA"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7D60DBC0"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7DB42E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1 FDD</w:t>
            </w:r>
          </w:p>
        </w:tc>
      </w:tr>
      <w:tr w:rsidR="00531103" w:rsidRPr="004718F5" w14:paraId="52617DE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448A748B"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EA5D749"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0B40C1D9"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E594965"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1 TDD</w:t>
            </w:r>
          </w:p>
        </w:tc>
      </w:tr>
      <w:tr w:rsidR="00531103" w:rsidRPr="004718F5" w14:paraId="3DBD708D"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129164A"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048CDE8"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240FF987"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E4708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2 TDD</w:t>
            </w:r>
          </w:p>
        </w:tc>
      </w:tr>
      <w:tr w:rsidR="00531103" w:rsidRPr="004718F5" w14:paraId="32B9505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93A555"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bCs/>
                <w:sz w:val="18"/>
              </w:rPr>
              <w:t>Antenna Configuration</w:t>
            </w:r>
          </w:p>
        </w:tc>
        <w:tc>
          <w:tcPr>
            <w:tcW w:w="1559" w:type="dxa"/>
            <w:tcBorders>
              <w:top w:val="single" w:sz="4" w:space="0" w:color="auto"/>
              <w:left w:val="single" w:sz="4" w:space="0" w:color="auto"/>
              <w:bottom w:val="single" w:sz="4" w:space="0" w:color="auto"/>
              <w:right w:val="single" w:sz="4" w:space="0" w:color="auto"/>
            </w:tcBorders>
          </w:tcPr>
          <w:p w14:paraId="663A706A"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AF777BC"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1x2</w:t>
            </w:r>
          </w:p>
        </w:tc>
      </w:tr>
      <w:tr w:rsidR="00531103" w:rsidRPr="004718F5" w14:paraId="58CAF995"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4C3349" w14:textId="77777777" w:rsidR="00531103" w:rsidRPr="004718F5" w:rsidRDefault="00531103" w:rsidP="007B38D9">
            <w:pPr>
              <w:keepNext/>
              <w:keepLines/>
              <w:spacing w:after="0" w:line="254" w:lineRule="auto"/>
              <w:rPr>
                <w:rFonts w:ascii="Arial" w:hAnsi="Arial" w:cs="Arial"/>
                <w:bCs/>
                <w:sz w:val="18"/>
              </w:rPr>
            </w:pPr>
            <w:r w:rsidRPr="004718F5">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8583FE7" w14:textId="77777777" w:rsidR="00531103" w:rsidRPr="004718F5"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98463A"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AWGN</w:t>
            </w:r>
          </w:p>
        </w:tc>
      </w:tr>
      <w:tr w:rsidR="00531103" w:rsidRPr="004718F5" w14:paraId="6D7C95F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DD5B326"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A46B9D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5653F220"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lang w:eastAsia="zh-CN"/>
              </w:rPr>
              <w:t>0</w:t>
            </w:r>
          </w:p>
        </w:tc>
      </w:tr>
      <w:tr w:rsidR="00531103" w:rsidRPr="004718F5" w14:paraId="220DEAD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92AEA6"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94308DF"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BB82270" w14:textId="77777777" w:rsidR="00531103" w:rsidRPr="004718F5" w:rsidRDefault="00531103" w:rsidP="007B38D9">
            <w:pPr>
              <w:spacing w:after="0"/>
              <w:rPr>
                <w:rFonts w:ascii="Arial" w:hAnsi="Arial" w:cs="v4.2.0"/>
                <w:sz w:val="18"/>
                <w:lang w:eastAsia="zh-CN"/>
              </w:rPr>
            </w:pPr>
          </w:p>
        </w:tc>
      </w:tr>
      <w:tr w:rsidR="00531103" w:rsidRPr="004718F5" w14:paraId="6E733ED4"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F7373D"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90EDFAC"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AA7B262" w14:textId="77777777" w:rsidR="00531103" w:rsidRPr="004718F5" w:rsidRDefault="00531103" w:rsidP="007B38D9">
            <w:pPr>
              <w:spacing w:after="0"/>
              <w:rPr>
                <w:rFonts w:ascii="Arial" w:hAnsi="Arial" w:cs="v4.2.0"/>
                <w:sz w:val="18"/>
                <w:lang w:eastAsia="zh-CN"/>
              </w:rPr>
            </w:pPr>
          </w:p>
        </w:tc>
      </w:tr>
      <w:tr w:rsidR="00531103" w:rsidRPr="004718F5" w14:paraId="30C078D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63E3410"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603D21"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615E35F" w14:textId="77777777" w:rsidR="00531103" w:rsidRPr="004718F5" w:rsidRDefault="00531103" w:rsidP="007B38D9">
            <w:pPr>
              <w:spacing w:after="0"/>
              <w:rPr>
                <w:rFonts w:ascii="Arial" w:hAnsi="Arial" w:cs="v4.2.0"/>
                <w:sz w:val="18"/>
                <w:lang w:eastAsia="zh-CN"/>
              </w:rPr>
            </w:pPr>
          </w:p>
        </w:tc>
      </w:tr>
      <w:tr w:rsidR="00531103" w:rsidRPr="004718F5" w14:paraId="1680683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2E7EACD"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27A47E"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9DE76CC" w14:textId="77777777" w:rsidR="00531103" w:rsidRPr="004718F5" w:rsidRDefault="00531103" w:rsidP="007B38D9">
            <w:pPr>
              <w:spacing w:after="0"/>
              <w:rPr>
                <w:rFonts w:ascii="Arial" w:hAnsi="Arial" w:cs="v4.2.0"/>
                <w:sz w:val="18"/>
                <w:lang w:eastAsia="zh-CN"/>
              </w:rPr>
            </w:pPr>
          </w:p>
        </w:tc>
      </w:tr>
      <w:tr w:rsidR="00531103" w:rsidRPr="004718F5" w14:paraId="1285542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2B0CB3"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931F7F"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C2C1744" w14:textId="77777777" w:rsidR="00531103" w:rsidRPr="004718F5" w:rsidRDefault="00531103" w:rsidP="007B38D9">
            <w:pPr>
              <w:spacing w:after="0"/>
              <w:rPr>
                <w:rFonts w:ascii="Arial" w:hAnsi="Arial" w:cs="v4.2.0"/>
                <w:sz w:val="18"/>
                <w:lang w:eastAsia="zh-CN"/>
              </w:rPr>
            </w:pPr>
          </w:p>
        </w:tc>
      </w:tr>
      <w:tr w:rsidR="00531103" w:rsidRPr="004718F5" w14:paraId="6833F49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FFA752C"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6DEF60"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2852046" w14:textId="77777777" w:rsidR="00531103" w:rsidRPr="004718F5" w:rsidRDefault="00531103" w:rsidP="007B38D9">
            <w:pPr>
              <w:spacing w:after="0"/>
              <w:rPr>
                <w:rFonts w:ascii="Arial" w:hAnsi="Arial" w:cs="v4.2.0"/>
                <w:sz w:val="18"/>
                <w:lang w:eastAsia="zh-CN"/>
              </w:rPr>
            </w:pPr>
          </w:p>
        </w:tc>
      </w:tr>
      <w:tr w:rsidR="00531103" w:rsidRPr="004718F5" w14:paraId="2FBFA7B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3A6865"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OCNG DMRS to SSS </w:t>
            </w:r>
            <w:r w:rsidRPr="004718F5">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C3BEFC"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B82B0A7" w14:textId="77777777" w:rsidR="00531103" w:rsidRPr="004718F5" w:rsidRDefault="00531103" w:rsidP="007B38D9">
            <w:pPr>
              <w:spacing w:after="0"/>
              <w:rPr>
                <w:rFonts w:ascii="Arial" w:hAnsi="Arial" w:cs="v4.2.0"/>
                <w:sz w:val="18"/>
                <w:lang w:eastAsia="zh-CN"/>
              </w:rPr>
            </w:pPr>
          </w:p>
        </w:tc>
      </w:tr>
      <w:tr w:rsidR="00531103" w:rsidRPr="004718F5" w14:paraId="34482E1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6932340"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OCNG to OCNG DMRS </w:t>
            </w:r>
            <w:r w:rsidRPr="004718F5">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5BC386D" w14:textId="77777777" w:rsidR="00531103" w:rsidRPr="004718F5"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0CD6FD6" w14:textId="77777777" w:rsidR="00531103" w:rsidRPr="004718F5" w:rsidRDefault="00531103" w:rsidP="007B38D9">
            <w:pPr>
              <w:spacing w:after="0"/>
              <w:rPr>
                <w:rFonts w:ascii="Arial" w:hAnsi="Arial" w:cs="v4.2.0"/>
                <w:sz w:val="18"/>
                <w:lang w:eastAsia="zh-CN"/>
              </w:rPr>
            </w:pPr>
          </w:p>
        </w:tc>
      </w:tr>
      <w:tr w:rsidR="00531103" w:rsidRPr="004718F5" w14:paraId="4364442A"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1D4840"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N</w:t>
            </w:r>
            <w:r w:rsidRPr="004718F5">
              <w:rPr>
                <w:rFonts w:ascii="Arial" w:hAnsi="Arial" w:cs="Arial"/>
                <w:sz w:val="18"/>
                <w:vertAlign w:val="subscript"/>
              </w:rPr>
              <w:t>oc</w:t>
            </w:r>
            <w:r w:rsidRPr="004718F5">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E69B0EB"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07B4EFE8"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04</w:t>
            </w:r>
          </w:p>
        </w:tc>
      </w:tr>
      <w:tr w:rsidR="00531103" w:rsidRPr="004718F5" w14:paraId="21423C8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97D187" w14:textId="77777777" w:rsidR="00531103" w:rsidRPr="004718F5" w:rsidRDefault="00531103" w:rsidP="007B38D9">
            <w:pPr>
              <w:keepNext/>
              <w:keepLines/>
              <w:spacing w:after="0" w:line="254" w:lineRule="auto"/>
              <w:rPr>
                <w:rFonts w:ascii="Arial" w:hAnsi="Arial" w:cs="v4.2.0"/>
                <w:sz w:val="18"/>
              </w:rPr>
            </w:pPr>
            <w:r w:rsidRPr="004718F5">
              <w:rPr>
                <w:rFonts w:ascii="Arial" w:hAnsi="Arial" w:cs="v4.2.0"/>
                <w:sz w:val="18"/>
              </w:rPr>
              <w:t>SS-RSRP</w:t>
            </w:r>
            <w:r w:rsidRPr="004718F5">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34E12D0"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1534AFA0"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rPr>
              <w:t>-87</w:t>
            </w:r>
          </w:p>
        </w:tc>
      </w:tr>
      <w:tr w:rsidR="00531103" w:rsidRPr="004718F5" w14:paraId="59BB947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19EC9B"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Ê</w:t>
            </w:r>
            <w:r w:rsidRPr="004718F5">
              <w:rPr>
                <w:rFonts w:ascii="Arial" w:hAnsi="Arial" w:cs="Arial"/>
                <w:sz w:val="18"/>
                <w:vertAlign w:val="subscript"/>
              </w:rPr>
              <w:t>s</w:t>
            </w:r>
            <w:r w:rsidRPr="004718F5">
              <w:rPr>
                <w:rFonts w:ascii="Arial" w:hAnsi="Arial" w:cs="Arial"/>
                <w:sz w:val="18"/>
              </w:rPr>
              <w:t>/I</w:t>
            </w:r>
            <w:r w:rsidRPr="004718F5">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E96A1B1"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03C5E3AA"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7</w:t>
            </w:r>
          </w:p>
        </w:tc>
      </w:tr>
      <w:tr w:rsidR="00531103" w:rsidRPr="004718F5" w14:paraId="3728DC32" w14:textId="77777777" w:rsidTr="007B38D9">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C3CBEA1"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Ê</w:t>
            </w:r>
            <w:r w:rsidRPr="004718F5">
              <w:rPr>
                <w:rFonts w:ascii="Arial" w:hAnsi="Arial" w:cs="Arial"/>
                <w:sz w:val="18"/>
                <w:vertAlign w:val="subscript"/>
              </w:rPr>
              <w:t>s</w:t>
            </w:r>
            <w:r w:rsidRPr="004718F5">
              <w:rPr>
                <w:rFonts w:ascii="Arial" w:hAnsi="Arial" w:cs="Arial"/>
                <w:sz w:val="18"/>
              </w:rPr>
              <w:t>/N</w:t>
            </w:r>
            <w:r w:rsidRPr="004718F5">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169EEF2"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28008631"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7</w:t>
            </w:r>
          </w:p>
        </w:tc>
      </w:tr>
      <w:tr w:rsidR="00531103" w:rsidRPr="004718F5" w14:paraId="15876A24"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5942E3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Io</w:t>
            </w:r>
            <w:r w:rsidRPr="004718F5">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0BD31A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w:t>
            </w:r>
            <w:r w:rsidRPr="004718F5">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4527507A"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10472C9E"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58.96</w:t>
            </w:r>
          </w:p>
        </w:tc>
      </w:tr>
      <w:tr w:rsidR="00531103" w:rsidRPr="004718F5" w14:paraId="42D5B2D2"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FF9829" w14:textId="77777777" w:rsidR="00531103" w:rsidRPr="004718F5"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67D0F66"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eastAsia="Malgun Gothic" w:hAnsi="Arial"/>
                <w:sz w:val="18"/>
                <w:szCs w:val="18"/>
              </w:rPr>
              <w:t xml:space="preserve"> </w:t>
            </w:r>
            <w:r w:rsidRPr="004718F5">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56C47FDD"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4B6A29E2"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52.86</w:t>
            </w:r>
          </w:p>
        </w:tc>
      </w:tr>
      <w:tr w:rsidR="00531103" w:rsidRPr="004718F5" w14:paraId="3ED93D29" w14:textId="77777777" w:rsidTr="007B38D9">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1B39F576" w14:textId="77777777" w:rsidR="00531103" w:rsidRPr="004718F5" w:rsidRDefault="00531103" w:rsidP="007B38D9">
            <w:pPr>
              <w:pStyle w:val="TAN"/>
              <w:keepNext w:val="0"/>
              <w:keepLines w:val="0"/>
              <w:rPr>
                <w:szCs w:val="18"/>
              </w:rPr>
            </w:pPr>
            <w:r w:rsidRPr="004718F5">
              <w:rPr>
                <w:szCs w:val="18"/>
              </w:rPr>
              <w:t>Note 1:</w:t>
            </w:r>
            <w:r w:rsidRPr="004718F5">
              <w:tab/>
              <w:t>OCNG shall be used such that both cells are fully allocated and a constant total transmitted power spectral density is achieved for all OFDM symbols.</w:t>
            </w:r>
          </w:p>
          <w:p w14:paraId="198A7B2C" w14:textId="77777777" w:rsidR="00531103" w:rsidRPr="004718F5" w:rsidRDefault="00531103" w:rsidP="007B38D9">
            <w:pPr>
              <w:pStyle w:val="TAN"/>
              <w:keepNext w:val="0"/>
              <w:keepLines w:val="0"/>
              <w:rPr>
                <w:szCs w:val="18"/>
              </w:rPr>
            </w:pPr>
            <w:r w:rsidRPr="004718F5">
              <w:rPr>
                <w:szCs w:val="18"/>
              </w:rPr>
              <w:t>Note 2:</w:t>
            </w:r>
            <w:r w:rsidRPr="004718F5">
              <w:tab/>
              <w:t xml:space="preserve">Interference from other cells and noise sources not specified in the test is assumed to be constant over subcarriers and time and shall be modelled as AWGN of appropriate power for </w:t>
            </w:r>
            <w:r w:rsidRPr="004718F5">
              <w:rPr>
                <w:szCs w:val="18"/>
              </w:rPr>
              <w:t>N</w:t>
            </w:r>
            <w:r w:rsidRPr="004718F5">
              <w:rPr>
                <w:szCs w:val="18"/>
                <w:vertAlign w:val="subscript"/>
              </w:rPr>
              <w:t>oc</w:t>
            </w:r>
            <w:r w:rsidRPr="004718F5">
              <w:rPr>
                <w:szCs w:val="18"/>
              </w:rPr>
              <w:t xml:space="preserve"> to be fulfilled within </w:t>
            </w:r>
            <w:r w:rsidRPr="004718F5">
              <w:t>BW</w:t>
            </w:r>
            <w:r w:rsidRPr="004718F5">
              <w:rPr>
                <w:vertAlign w:val="subscript"/>
              </w:rPr>
              <w:t>occupied</w:t>
            </w:r>
            <w:r w:rsidRPr="004718F5">
              <w:rPr>
                <w:szCs w:val="18"/>
              </w:rPr>
              <w:t>.</w:t>
            </w:r>
          </w:p>
          <w:p w14:paraId="70A40F83" w14:textId="77777777" w:rsidR="00531103" w:rsidRPr="004718F5" w:rsidRDefault="00531103" w:rsidP="007B38D9">
            <w:pPr>
              <w:pStyle w:val="TAN"/>
              <w:keepNext w:val="0"/>
              <w:keepLines w:val="0"/>
              <w:rPr>
                <w:szCs w:val="18"/>
              </w:rPr>
            </w:pPr>
            <w:r w:rsidRPr="004718F5">
              <w:rPr>
                <w:szCs w:val="18"/>
              </w:rPr>
              <w:t>Note 3:</w:t>
            </w:r>
            <w:r w:rsidRPr="004718F5">
              <w:tab/>
              <w:t>SS-RSRP and Io levels have been derived from other parameters for information purposes. They are not settable parameters themselves.</w:t>
            </w:r>
          </w:p>
          <w:p w14:paraId="60F40E32" w14:textId="77777777" w:rsidR="00531103" w:rsidRPr="004718F5" w:rsidRDefault="00531103" w:rsidP="007B38D9">
            <w:pPr>
              <w:pStyle w:val="TAN"/>
              <w:rPr>
                <w:szCs w:val="18"/>
                <w:lang w:eastAsia="en-GB"/>
              </w:rPr>
            </w:pPr>
            <w:r w:rsidRPr="004718F5">
              <w:rPr>
                <w:szCs w:val="18"/>
              </w:rPr>
              <w:t>Note 4:</w:t>
            </w:r>
            <w:r w:rsidRPr="004718F5">
              <w:tab/>
            </w:r>
            <w:r w:rsidRPr="004718F5">
              <w:rPr>
                <w:szCs w:val="18"/>
              </w:rPr>
              <w:t>For unpaired spectrum, a DL BWP is linked with an UL BWP. DLBWP.0.2 is linked with ULBWP.0.2; DLBWP.1.1 is linked with ULBWP.1.1; DLBWP.1.3 is linked with ULBWP.1.3 defined in clause 12 of TS 38.213 [8].</w:t>
            </w:r>
          </w:p>
          <w:p w14:paraId="0DD18CE0" w14:textId="77777777" w:rsidR="00531103" w:rsidRPr="004718F5" w:rsidRDefault="00531103" w:rsidP="007B38D9">
            <w:pPr>
              <w:pStyle w:val="TAN"/>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3B1638C1" w14:textId="77777777" w:rsidR="00531103" w:rsidRPr="004718F5" w:rsidRDefault="00531103"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5E8C139C" w14:textId="77777777" w:rsidR="00531103" w:rsidRPr="004718F5" w:rsidRDefault="00531103" w:rsidP="007B38D9">
            <w:pPr>
              <w:pStyle w:val="TAN"/>
              <w:rPr>
                <w:rFonts w:cs="v4.2.0"/>
              </w:rPr>
            </w:pPr>
            <w:r w:rsidRPr="004718F5">
              <w:rPr>
                <w:szCs w:val="18"/>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2F0C208B" w14:textId="77777777" w:rsidR="00531103" w:rsidRPr="004718F5" w:rsidRDefault="00531103" w:rsidP="000A312C"/>
    <w:p w14:paraId="7F493561" w14:textId="77777777" w:rsidR="00531103" w:rsidRPr="004718F5" w:rsidRDefault="00531103" w:rsidP="00531103">
      <w:pPr>
        <w:pStyle w:val="TH"/>
        <w:keepNext w:val="0"/>
        <w:keepLines w:val="0"/>
      </w:pPr>
      <w:r w:rsidRPr="004718F5">
        <w:lastRenderedPageBreak/>
        <w:t>Table 4.5.6.1.2.5-2: NR Cell specific test parameters for NR SCell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531103" w:rsidRPr="004718F5" w14:paraId="5E8020E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91D5FB" w14:textId="77777777" w:rsidR="00531103" w:rsidRPr="004718F5" w:rsidRDefault="00531103" w:rsidP="007B38D9">
            <w:pPr>
              <w:keepNext/>
              <w:keepLines/>
              <w:spacing w:after="0" w:line="254" w:lineRule="auto"/>
              <w:jc w:val="center"/>
              <w:rPr>
                <w:rFonts w:ascii="Arial" w:hAnsi="Arial" w:cs="v4.2.0"/>
                <w:b/>
                <w:sz w:val="18"/>
              </w:rPr>
            </w:pPr>
            <w:r w:rsidRPr="004718F5">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13CACEE2" w14:textId="77777777" w:rsidR="00531103" w:rsidRPr="004718F5" w:rsidRDefault="00531103" w:rsidP="007B38D9">
            <w:pPr>
              <w:keepNext/>
              <w:keepLines/>
              <w:spacing w:after="0" w:line="254" w:lineRule="auto"/>
              <w:jc w:val="center"/>
              <w:rPr>
                <w:rFonts w:ascii="Arial" w:hAnsi="Arial" w:cs="v4.2.0"/>
                <w:b/>
                <w:sz w:val="18"/>
              </w:rPr>
            </w:pPr>
            <w:r w:rsidRPr="004718F5">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666F7FA1" w14:textId="77777777" w:rsidR="00531103" w:rsidRPr="004718F5" w:rsidRDefault="00531103" w:rsidP="007B38D9">
            <w:pPr>
              <w:keepNext/>
              <w:keepLines/>
              <w:spacing w:after="0" w:line="254" w:lineRule="auto"/>
              <w:jc w:val="center"/>
              <w:rPr>
                <w:rFonts w:ascii="Arial" w:hAnsi="Arial" w:cs="v4.2.0"/>
                <w:b/>
                <w:sz w:val="18"/>
                <w:lang w:eastAsia="zh-CN"/>
              </w:rPr>
            </w:pPr>
            <w:r w:rsidRPr="004718F5">
              <w:rPr>
                <w:rFonts w:ascii="Arial" w:hAnsi="Arial" w:cs="v4.2.0"/>
                <w:b/>
                <w:sz w:val="18"/>
              </w:rPr>
              <w:t>Cell 3</w:t>
            </w:r>
          </w:p>
        </w:tc>
      </w:tr>
      <w:tr w:rsidR="00531103" w:rsidRPr="004718F5" w14:paraId="45644DD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BEAFA"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50F27294"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022780D"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lang w:eastAsia="zh-CN"/>
              </w:rPr>
              <w:t>FR1</w:t>
            </w:r>
          </w:p>
        </w:tc>
      </w:tr>
      <w:tr w:rsidR="00531103" w:rsidRPr="004718F5" w14:paraId="0739C49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40BC12C" w14:textId="77777777" w:rsidR="00531103" w:rsidRPr="004718F5" w:rsidRDefault="00531103" w:rsidP="007B38D9">
            <w:pPr>
              <w:keepNext/>
              <w:keepLines/>
              <w:spacing w:after="0" w:line="254" w:lineRule="auto"/>
              <w:rPr>
                <w:rFonts w:ascii="Arial" w:hAnsi="Arial" w:cs="Arial"/>
                <w:sz w:val="18"/>
                <w:lang w:eastAsia="ja-JP"/>
              </w:rPr>
            </w:pPr>
            <w:r w:rsidRPr="004718F5">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1FE8B74"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D38AC24"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230DA7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FDD</w:t>
            </w:r>
          </w:p>
        </w:tc>
      </w:tr>
      <w:tr w:rsidR="00531103" w:rsidRPr="004718F5" w14:paraId="23AB3A39"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E37F25B" w14:textId="77777777" w:rsidR="00531103" w:rsidRPr="004718F5" w:rsidRDefault="00531103" w:rsidP="007B38D9">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3595F8E"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B3A3E7"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4A39C2D"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w:t>
            </w:r>
          </w:p>
        </w:tc>
      </w:tr>
      <w:tr w:rsidR="00531103" w:rsidRPr="004718F5" w14:paraId="147C92E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AE5684E"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DDF831A"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12B56593"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40665CF"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Not Applicable</w:t>
            </w:r>
          </w:p>
        </w:tc>
      </w:tr>
      <w:tr w:rsidR="00531103" w:rsidRPr="004718F5" w14:paraId="7E6E94B4"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A1BDC65"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9E2BE91"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AB5C380"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A19E4E2"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Conf.1.1</w:t>
            </w:r>
          </w:p>
        </w:tc>
      </w:tr>
      <w:tr w:rsidR="00531103" w:rsidRPr="004718F5" w14:paraId="6F95CD4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34BBF17"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BEEBF61"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130C6FA"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4E3D62"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TDDConf.2.1</w:t>
            </w:r>
          </w:p>
        </w:tc>
      </w:tr>
      <w:tr w:rsidR="00531103" w:rsidRPr="004718F5" w14:paraId="57E3A20D" w14:textId="77777777" w:rsidTr="007B38D9">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0F07C6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BW</w:t>
            </w:r>
            <w:r w:rsidRPr="004718F5">
              <w:rPr>
                <w:rFonts w:ascii="Arial" w:hAnsi="Arial" w:cs="Arial"/>
                <w:sz w:val="18"/>
                <w:vertAlign w:val="subscript"/>
              </w:rPr>
              <w:t>channel</w:t>
            </w:r>
          </w:p>
        </w:tc>
        <w:tc>
          <w:tcPr>
            <w:tcW w:w="1561" w:type="dxa"/>
            <w:tcBorders>
              <w:top w:val="single" w:sz="4" w:space="0" w:color="auto"/>
              <w:left w:val="single" w:sz="4" w:space="0" w:color="auto"/>
              <w:bottom w:val="single" w:sz="4" w:space="0" w:color="auto"/>
              <w:right w:val="single" w:sz="4" w:space="0" w:color="auto"/>
            </w:tcBorders>
          </w:tcPr>
          <w:p w14:paraId="04E22975"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35D2865" w14:textId="77777777" w:rsidR="00531103" w:rsidRPr="004718F5" w:rsidRDefault="00531103" w:rsidP="007B38D9">
            <w:pPr>
              <w:keepNext/>
              <w:keepLines/>
              <w:spacing w:after="0" w:line="254" w:lineRule="auto"/>
              <w:jc w:val="center"/>
              <w:rPr>
                <w:rFonts w:ascii="Arial" w:eastAsia="Malgun Gothic" w:hAnsi="Arial" w:cs="Arial"/>
                <w:sz w:val="18"/>
                <w:szCs w:val="18"/>
              </w:rPr>
            </w:pPr>
            <w:r w:rsidRPr="004718F5">
              <w:rPr>
                <w:rFonts w:ascii="Arial" w:eastAsia="Malgun Gothic" w:hAnsi="Arial"/>
                <w:sz w:val="18"/>
                <w:szCs w:val="18"/>
              </w:rPr>
              <w:t>Note 7</w:t>
            </w:r>
          </w:p>
        </w:tc>
      </w:tr>
      <w:tr w:rsidR="00531103" w:rsidRPr="004718F5" w14:paraId="60C55791" w14:textId="77777777" w:rsidTr="000A312C">
        <w:trPr>
          <w:cantSplit/>
          <w:jc w:val="center"/>
        </w:trPr>
        <w:tc>
          <w:tcPr>
            <w:tcW w:w="2122" w:type="dxa"/>
            <w:tcBorders>
              <w:top w:val="single" w:sz="4" w:space="0" w:color="auto"/>
              <w:left w:val="single" w:sz="4" w:space="0" w:color="auto"/>
              <w:bottom w:val="nil"/>
              <w:right w:val="single" w:sz="4" w:space="0" w:color="auto"/>
            </w:tcBorders>
            <w:vAlign w:val="center"/>
          </w:tcPr>
          <w:p w14:paraId="52CCB433" w14:textId="77777777" w:rsidR="00531103" w:rsidRPr="004718F5" w:rsidRDefault="00531103" w:rsidP="007B38D9">
            <w:pPr>
              <w:pStyle w:val="TAL"/>
            </w:pPr>
            <w:r w:rsidRPr="004718F5">
              <w:t>BW</w:t>
            </w:r>
            <w:r w:rsidRPr="004718F5">
              <w:rPr>
                <w:vertAlign w:val="subscript"/>
              </w:rPr>
              <w:t>occupied</w:t>
            </w:r>
          </w:p>
        </w:tc>
        <w:tc>
          <w:tcPr>
            <w:tcW w:w="1557" w:type="dxa"/>
            <w:tcBorders>
              <w:top w:val="single" w:sz="4" w:space="0" w:color="auto"/>
              <w:left w:val="single" w:sz="4" w:space="0" w:color="auto"/>
              <w:bottom w:val="single" w:sz="4" w:space="0" w:color="auto"/>
              <w:right w:val="single" w:sz="4" w:space="0" w:color="auto"/>
            </w:tcBorders>
            <w:vAlign w:val="center"/>
          </w:tcPr>
          <w:p w14:paraId="1229DC73" w14:textId="77777777" w:rsidR="00531103" w:rsidRPr="004718F5" w:rsidRDefault="00531103" w:rsidP="007B38D9">
            <w:pPr>
              <w:pStyle w:val="TAL"/>
              <w:rPr>
                <w:lang w:eastAsia="zh-CN"/>
              </w:rPr>
            </w:pPr>
            <w:r w:rsidRPr="004718F5">
              <w:t>Config</w:t>
            </w:r>
            <w:r w:rsidRPr="004718F5">
              <w:rPr>
                <w:rFonts w:cs="Arial"/>
                <w:vertAlign w:val="subscript"/>
              </w:rPr>
              <w:t>SCell</w:t>
            </w:r>
            <w:r w:rsidRPr="004718F5">
              <w:rPr>
                <w:szCs w:val="18"/>
              </w:rPr>
              <w:t xml:space="preserve"> 1</w:t>
            </w:r>
            <w:r w:rsidRPr="004718F5">
              <w:rPr>
                <w:szCs w:val="18"/>
                <w:lang w:eastAsia="zh-CN"/>
              </w:rPr>
              <w:t>,2</w:t>
            </w:r>
          </w:p>
        </w:tc>
        <w:tc>
          <w:tcPr>
            <w:tcW w:w="1561" w:type="dxa"/>
            <w:tcBorders>
              <w:top w:val="single" w:sz="4" w:space="0" w:color="auto"/>
              <w:left w:val="single" w:sz="4" w:space="0" w:color="auto"/>
              <w:bottom w:val="nil"/>
              <w:right w:val="single" w:sz="4" w:space="0" w:color="auto"/>
            </w:tcBorders>
            <w:vAlign w:val="center"/>
          </w:tcPr>
          <w:p w14:paraId="6AFAEC09" w14:textId="77777777" w:rsidR="00531103" w:rsidRPr="004718F5" w:rsidRDefault="00531103" w:rsidP="007B38D9">
            <w:pPr>
              <w:pStyle w:val="TAC"/>
              <w:rPr>
                <w:rFonts w:cs="Arial"/>
              </w:rPr>
            </w:pPr>
            <w:r w:rsidRPr="004718F5">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tcPr>
          <w:p w14:paraId="373E0151" w14:textId="77777777" w:rsidR="00531103" w:rsidRPr="004718F5" w:rsidRDefault="00531103" w:rsidP="007B38D9">
            <w:pPr>
              <w:pStyle w:val="TAC"/>
              <w:rPr>
                <w:rFonts w:eastAsia="Malgun Gothic"/>
                <w:szCs w:val="18"/>
              </w:rPr>
            </w:pPr>
            <w:r w:rsidRPr="004718F5">
              <w:rPr>
                <w:szCs w:val="18"/>
                <w:lang w:eastAsia="ja-JP"/>
              </w:rPr>
              <w:t xml:space="preserve">52 </w:t>
            </w:r>
            <w:r w:rsidRPr="004718F5">
              <w:rPr>
                <w:szCs w:val="18"/>
                <w:vertAlign w:val="superscript"/>
                <w:lang w:eastAsia="ja-JP"/>
              </w:rPr>
              <w:t>Note 5</w:t>
            </w:r>
          </w:p>
        </w:tc>
      </w:tr>
      <w:tr w:rsidR="00531103" w:rsidRPr="004718F5" w14:paraId="52310D53" w14:textId="77777777" w:rsidTr="000A312C">
        <w:trPr>
          <w:cantSplit/>
          <w:jc w:val="center"/>
        </w:trPr>
        <w:tc>
          <w:tcPr>
            <w:tcW w:w="2122" w:type="dxa"/>
            <w:tcBorders>
              <w:top w:val="nil"/>
              <w:left w:val="single" w:sz="4" w:space="0" w:color="auto"/>
              <w:bottom w:val="single" w:sz="4" w:space="0" w:color="auto"/>
              <w:right w:val="single" w:sz="4" w:space="0" w:color="auto"/>
            </w:tcBorders>
            <w:vAlign w:val="center"/>
          </w:tcPr>
          <w:p w14:paraId="0DBD3909" w14:textId="77777777" w:rsidR="00531103" w:rsidRPr="004718F5" w:rsidRDefault="00531103" w:rsidP="007B38D9">
            <w:pPr>
              <w:pStyle w:val="TAL"/>
            </w:pPr>
          </w:p>
        </w:tc>
        <w:tc>
          <w:tcPr>
            <w:tcW w:w="1557" w:type="dxa"/>
            <w:tcBorders>
              <w:top w:val="single" w:sz="4" w:space="0" w:color="auto"/>
              <w:left w:val="single" w:sz="4" w:space="0" w:color="auto"/>
              <w:bottom w:val="single" w:sz="4" w:space="0" w:color="auto"/>
              <w:right w:val="single" w:sz="4" w:space="0" w:color="auto"/>
            </w:tcBorders>
            <w:vAlign w:val="center"/>
          </w:tcPr>
          <w:p w14:paraId="2F41BC34" w14:textId="77777777" w:rsidR="00531103" w:rsidRPr="004718F5" w:rsidRDefault="00531103" w:rsidP="007B38D9">
            <w:pPr>
              <w:pStyle w:val="TAL"/>
            </w:pPr>
            <w:r w:rsidRPr="004718F5">
              <w:t>Config</w:t>
            </w:r>
            <w:r w:rsidRPr="004718F5">
              <w:rPr>
                <w:rFonts w:cs="Arial"/>
                <w:vertAlign w:val="subscript"/>
              </w:rPr>
              <w:t>SCell</w:t>
            </w:r>
            <w:r w:rsidRPr="004718F5">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07DDD7A2" w14:textId="77777777" w:rsidR="00531103" w:rsidRPr="004718F5" w:rsidRDefault="00531103" w:rsidP="007B38D9">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tcPr>
          <w:p w14:paraId="64A612ED" w14:textId="77777777" w:rsidR="00531103" w:rsidRPr="004718F5" w:rsidRDefault="00531103" w:rsidP="007B38D9">
            <w:pPr>
              <w:pStyle w:val="TAC"/>
              <w:rPr>
                <w:rFonts w:eastAsia="Malgun Gothic"/>
                <w:szCs w:val="18"/>
              </w:rPr>
            </w:pPr>
            <w:r w:rsidRPr="004718F5">
              <w:rPr>
                <w:szCs w:val="18"/>
                <w:lang w:eastAsia="ja-JP"/>
              </w:rPr>
              <w:t xml:space="preserve">106 </w:t>
            </w:r>
            <w:r w:rsidRPr="004718F5">
              <w:rPr>
                <w:szCs w:val="18"/>
                <w:vertAlign w:val="superscript"/>
                <w:lang w:eastAsia="ja-JP"/>
              </w:rPr>
              <w:t>Note 6</w:t>
            </w:r>
          </w:p>
        </w:tc>
      </w:tr>
      <w:tr w:rsidR="00531103" w:rsidRPr="004718F5" w14:paraId="491706C4"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ED9135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28C73FC1"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7EE59877" w14:textId="77777777" w:rsidR="00531103" w:rsidRPr="004718F5" w:rsidRDefault="00531103" w:rsidP="007B38D9">
            <w:pPr>
              <w:keepNext/>
              <w:keepLines/>
              <w:spacing w:after="0" w:line="254" w:lineRule="auto"/>
              <w:jc w:val="center"/>
              <w:rPr>
                <w:rFonts w:ascii="Arial" w:hAnsi="Arial"/>
                <w:sz w:val="18"/>
              </w:rPr>
            </w:pPr>
            <w:r w:rsidRPr="004718F5">
              <w:rPr>
                <w:rFonts w:ascii="Arial" w:hAnsi="Arial" w:cs="v4.2.0"/>
                <w:sz w:val="18"/>
                <w:lang w:eastAsia="zh-CN"/>
              </w:rPr>
              <w:t>1,2</w:t>
            </w:r>
          </w:p>
        </w:tc>
      </w:tr>
      <w:tr w:rsidR="00531103" w:rsidRPr="004718F5" w14:paraId="189BAFE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136B58A9"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Initial DL BWP Configuration</w:t>
            </w:r>
          </w:p>
        </w:tc>
        <w:tc>
          <w:tcPr>
            <w:tcW w:w="1561" w:type="dxa"/>
            <w:tcBorders>
              <w:top w:val="single" w:sz="4" w:space="0" w:color="auto"/>
              <w:left w:val="single" w:sz="4" w:space="0" w:color="auto"/>
              <w:bottom w:val="nil"/>
              <w:right w:val="single" w:sz="4" w:space="0" w:color="auto"/>
            </w:tcBorders>
          </w:tcPr>
          <w:p w14:paraId="1834FB80"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43A12881" w14:textId="77777777" w:rsidR="00531103" w:rsidRPr="004718F5" w:rsidRDefault="00531103" w:rsidP="007B38D9">
            <w:pPr>
              <w:pStyle w:val="TAC"/>
              <w:rPr>
                <w:lang w:eastAsia="zh-CN"/>
              </w:rPr>
            </w:pPr>
            <w:r w:rsidRPr="004718F5">
              <w:rPr>
                <w:lang w:eastAsia="zh-CN"/>
              </w:rPr>
              <w:t>DLBWP.0.2</w:t>
            </w:r>
          </w:p>
        </w:tc>
      </w:tr>
      <w:tr w:rsidR="00531103" w:rsidRPr="004718F5" w14:paraId="134A551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7B754D5"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0 Configuration</w:t>
            </w:r>
          </w:p>
        </w:tc>
        <w:tc>
          <w:tcPr>
            <w:tcW w:w="1561" w:type="dxa"/>
            <w:tcBorders>
              <w:top w:val="single" w:sz="4" w:space="0" w:color="auto"/>
              <w:left w:val="single" w:sz="4" w:space="0" w:color="auto"/>
              <w:bottom w:val="nil"/>
              <w:right w:val="single" w:sz="4" w:space="0" w:color="auto"/>
            </w:tcBorders>
          </w:tcPr>
          <w:p w14:paraId="3F3E4027"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522FEAAA" w14:textId="77777777" w:rsidR="00531103" w:rsidRPr="004718F5" w:rsidRDefault="00531103" w:rsidP="007B38D9">
            <w:pPr>
              <w:pStyle w:val="TAC"/>
              <w:rPr>
                <w:lang w:eastAsia="zh-CN"/>
              </w:rPr>
            </w:pPr>
            <w:r w:rsidRPr="004718F5">
              <w:rPr>
                <w:lang w:eastAsia="zh-CN"/>
              </w:rPr>
              <w:t>N.A.</w:t>
            </w:r>
          </w:p>
        </w:tc>
      </w:tr>
      <w:tr w:rsidR="00531103" w:rsidRPr="004718F5" w14:paraId="71AEDC06"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5AE8129"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1 Configuration</w:t>
            </w:r>
          </w:p>
        </w:tc>
        <w:tc>
          <w:tcPr>
            <w:tcW w:w="1561" w:type="dxa"/>
            <w:tcBorders>
              <w:top w:val="single" w:sz="4" w:space="0" w:color="auto"/>
              <w:left w:val="single" w:sz="4" w:space="0" w:color="auto"/>
              <w:bottom w:val="nil"/>
              <w:right w:val="single" w:sz="4" w:space="0" w:color="auto"/>
            </w:tcBorders>
          </w:tcPr>
          <w:p w14:paraId="329DD1C5"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B853E2B" w14:textId="77777777" w:rsidR="00531103" w:rsidRPr="004718F5" w:rsidRDefault="00531103" w:rsidP="007B38D9">
            <w:pPr>
              <w:pStyle w:val="TAC"/>
              <w:rPr>
                <w:lang w:eastAsia="zh-CN"/>
              </w:rPr>
            </w:pPr>
            <w:r w:rsidRPr="004718F5">
              <w:rPr>
                <w:lang w:eastAsia="zh-CN"/>
              </w:rPr>
              <w:t>DLBWP.1.3</w:t>
            </w:r>
          </w:p>
        </w:tc>
      </w:tr>
      <w:tr w:rsidR="00531103" w:rsidRPr="004718F5" w14:paraId="54F0D31A"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5C3BBB4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Active DL BWP-2 Configuration</w:t>
            </w:r>
          </w:p>
        </w:tc>
        <w:tc>
          <w:tcPr>
            <w:tcW w:w="1561" w:type="dxa"/>
            <w:tcBorders>
              <w:top w:val="single" w:sz="4" w:space="0" w:color="auto"/>
              <w:left w:val="single" w:sz="4" w:space="0" w:color="auto"/>
              <w:bottom w:val="nil"/>
              <w:right w:val="single" w:sz="4" w:space="0" w:color="auto"/>
            </w:tcBorders>
          </w:tcPr>
          <w:p w14:paraId="7A8D732D"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1F888F5E" w14:textId="77777777" w:rsidR="00531103" w:rsidRPr="004718F5" w:rsidRDefault="00531103" w:rsidP="007B38D9">
            <w:pPr>
              <w:pStyle w:val="TAC"/>
              <w:rPr>
                <w:lang w:eastAsia="zh-CN"/>
              </w:rPr>
            </w:pPr>
            <w:r w:rsidRPr="004718F5">
              <w:rPr>
                <w:lang w:eastAsia="zh-CN"/>
              </w:rPr>
              <w:t>DLBWP.1.1</w:t>
            </w:r>
          </w:p>
        </w:tc>
      </w:tr>
      <w:tr w:rsidR="00531103" w:rsidRPr="004718F5" w14:paraId="7D3F1005"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35DF7100" w14:textId="77777777" w:rsidR="00531103" w:rsidRPr="004718F5" w:rsidRDefault="00531103" w:rsidP="007B38D9">
            <w:pPr>
              <w:pStyle w:val="TAL"/>
              <w:rPr>
                <w:rFonts w:cs="Arial"/>
              </w:rPr>
            </w:pPr>
            <w:r w:rsidRPr="004718F5">
              <w:t>Initial UL BWP Configuration</w:t>
            </w:r>
          </w:p>
        </w:tc>
        <w:tc>
          <w:tcPr>
            <w:tcW w:w="1561" w:type="dxa"/>
            <w:tcBorders>
              <w:top w:val="single" w:sz="4" w:space="0" w:color="auto"/>
              <w:left w:val="single" w:sz="4" w:space="0" w:color="auto"/>
              <w:bottom w:val="nil"/>
              <w:right w:val="single" w:sz="4" w:space="0" w:color="auto"/>
            </w:tcBorders>
          </w:tcPr>
          <w:p w14:paraId="57FEDDB2"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78BE78E"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55A5640D"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77567D0F" w14:textId="77777777" w:rsidR="00531103" w:rsidRPr="004718F5" w:rsidRDefault="00531103" w:rsidP="007B38D9">
            <w:pPr>
              <w:pStyle w:val="TAL"/>
              <w:rPr>
                <w:rFonts w:cs="Arial"/>
              </w:rPr>
            </w:pPr>
            <w:r w:rsidRPr="004718F5">
              <w:t>Active UL BWP-0 Configuration</w:t>
            </w:r>
          </w:p>
        </w:tc>
        <w:tc>
          <w:tcPr>
            <w:tcW w:w="1561" w:type="dxa"/>
            <w:tcBorders>
              <w:top w:val="single" w:sz="4" w:space="0" w:color="auto"/>
              <w:left w:val="single" w:sz="4" w:space="0" w:color="auto"/>
              <w:bottom w:val="nil"/>
              <w:right w:val="single" w:sz="4" w:space="0" w:color="auto"/>
            </w:tcBorders>
          </w:tcPr>
          <w:p w14:paraId="4C08A25B"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02496B48"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787E62EB"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44FC17B9" w14:textId="77777777" w:rsidR="00531103" w:rsidRPr="004718F5" w:rsidRDefault="00531103" w:rsidP="007B38D9">
            <w:pPr>
              <w:pStyle w:val="TAL"/>
              <w:rPr>
                <w:rFonts w:cs="Arial"/>
              </w:rPr>
            </w:pPr>
            <w:r w:rsidRPr="004718F5">
              <w:t>Active UL BWP-1 Configuration</w:t>
            </w:r>
          </w:p>
        </w:tc>
        <w:tc>
          <w:tcPr>
            <w:tcW w:w="1561" w:type="dxa"/>
            <w:tcBorders>
              <w:top w:val="single" w:sz="4" w:space="0" w:color="auto"/>
              <w:left w:val="single" w:sz="4" w:space="0" w:color="auto"/>
              <w:bottom w:val="nil"/>
              <w:right w:val="single" w:sz="4" w:space="0" w:color="auto"/>
            </w:tcBorders>
          </w:tcPr>
          <w:p w14:paraId="1626EC40"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E421722"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1AE6BDCE"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23A5BD0C" w14:textId="77777777" w:rsidR="00531103" w:rsidRPr="004718F5" w:rsidRDefault="00531103" w:rsidP="007B38D9">
            <w:pPr>
              <w:pStyle w:val="TAL"/>
              <w:rPr>
                <w:rFonts w:cs="Arial"/>
              </w:rPr>
            </w:pPr>
            <w:r w:rsidRPr="004718F5">
              <w:t>Active UL BWP-2 Configuration</w:t>
            </w:r>
          </w:p>
        </w:tc>
        <w:tc>
          <w:tcPr>
            <w:tcW w:w="1561" w:type="dxa"/>
            <w:tcBorders>
              <w:top w:val="single" w:sz="4" w:space="0" w:color="auto"/>
              <w:left w:val="single" w:sz="4" w:space="0" w:color="auto"/>
              <w:bottom w:val="nil"/>
              <w:right w:val="single" w:sz="4" w:space="0" w:color="auto"/>
            </w:tcBorders>
          </w:tcPr>
          <w:p w14:paraId="28522996" w14:textId="77777777" w:rsidR="00531103" w:rsidRPr="004718F5"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73122A1E" w14:textId="77777777" w:rsidR="00531103" w:rsidRPr="004718F5" w:rsidRDefault="00531103" w:rsidP="007B38D9">
            <w:pPr>
              <w:pStyle w:val="TAC"/>
              <w:rPr>
                <w:szCs w:val="16"/>
                <w:lang w:eastAsia="zh-CN"/>
              </w:rPr>
            </w:pPr>
            <w:r w:rsidRPr="004718F5">
              <w:rPr>
                <w:rFonts w:cs="v4.2.0"/>
                <w:lang w:eastAsia="zh-CN"/>
              </w:rPr>
              <w:t>N.A.</w:t>
            </w:r>
          </w:p>
        </w:tc>
      </w:tr>
      <w:tr w:rsidR="00531103" w:rsidRPr="004718F5" w14:paraId="2988096F"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0C59E2" w14:textId="77777777" w:rsidR="00531103" w:rsidRPr="004718F5" w:rsidRDefault="00531103" w:rsidP="007B38D9">
            <w:pPr>
              <w:keepNext/>
              <w:keepLines/>
              <w:spacing w:after="0" w:line="254" w:lineRule="auto"/>
              <w:rPr>
                <w:rFonts w:ascii="Arial" w:hAnsi="Arial" w:cs="Arial"/>
                <w:sz w:val="18"/>
                <w:lang w:eastAsia="zh-CN"/>
              </w:rPr>
            </w:pPr>
            <w:r w:rsidRPr="004718F5">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1E108F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121F213"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50B6F7"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1.1 FDD</w:t>
            </w:r>
          </w:p>
        </w:tc>
      </w:tr>
      <w:tr w:rsidR="00531103" w:rsidRPr="004718F5" w14:paraId="0E216CD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DEA9C9" w14:textId="77777777" w:rsidR="00531103" w:rsidRPr="004718F5"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3246248"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DB2AF6"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40C122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1.1 TDD</w:t>
            </w:r>
          </w:p>
        </w:tc>
      </w:tr>
      <w:tr w:rsidR="00531103" w:rsidRPr="004718F5" w14:paraId="10A1393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35A1627" w14:textId="77777777" w:rsidR="00531103" w:rsidRPr="004718F5"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210B508"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FDA5BB"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ECBEF1F"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R.2.1 TDD</w:t>
            </w:r>
          </w:p>
        </w:tc>
      </w:tr>
      <w:tr w:rsidR="00531103" w:rsidRPr="004718F5" w14:paraId="3E0D4A2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41D2C0E"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E2FE19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DEE22CA"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3B97D6B"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1.1 FDD</w:t>
            </w:r>
          </w:p>
        </w:tc>
      </w:tr>
      <w:tr w:rsidR="00531103" w:rsidRPr="004718F5" w14:paraId="4E953776"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EE1F982"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E2DAD11"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95551E6"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933AD88"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1.1 TDD</w:t>
            </w:r>
          </w:p>
        </w:tc>
      </w:tr>
      <w:tr w:rsidR="00531103" w:rsidRPr="004718F5" w14:paraId="4C6FA4E0"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D7D89DA"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41E3DD2"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7368205"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126E6C4"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R.2.1 TDD</w:t>
            </w:r>
          </w:p>
        </w:tc>
      </w:tr>
      <w:tr w:rsidR="00531103" w:rsidRPr="004718F5" w14:paraId="2A7EE3A8"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14FDA4"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lang w:eastAsia="zh-CN"/>
              </w:rPr>
              <w:t xml:space="preserve">Dedicated </w:t>
            </w:r>
            <w:r w:rsidRPr="004718F5">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A5360D5"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BB6A6B7"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926A46F"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1.2 FDD</w:t>
            </w:r>
          </w:p>
        </w:tc>
      </w:tr>
      <w:tr w:rsidR="00531103" w:rsidRPr="004718F5" w14:paraId="2E218577"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0F079BF"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47B8CCD"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2D543FB"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A9DADCE"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1.2 TDD</w:t>
            </w:r>
          </w:p>
        </w:tc>
      </w:tr>
      <w:tr w:rsidR="00531103" w:rsidRPr="004718F5" w14:paraId="10E4446B"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709E099"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0FA3A8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A42AEF" w14:textId="77777777" w:rsidR="00531103" w:rsidRPr="004718F5"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0FB6CA"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CCR.2.4 TDD</w:t>
            </w:r>
          </w:p>
        </w:tc>
      </w:tr>
      <w:tr w:rsidR="00531103" w:rsidRPr="004718F5" w14:paraId="59B595CB" w14:textId="77777777" w:rsidTr="000A312C">
        <w:trPr>
          <w:cantSplit/>
          <w:jc w:val="center"/>
        </w:trPr>
        <w:tc>
          <w:tcPr>
            <w:tcW w:w="2122" w:type="dxa"/>
            <w:tcBorders>
              <w:top w:val="single" w:sz="4" w:space="0" w:color="auto"/>
              <w:left w:val="single" w:sz="4" w:space="0" w:color="auto"/>
              <w:bottom w:val="nil"/>
              <w:right w:val="single" w:sz="4" w:space="0" w:color="auto"/>
            </w:tcBorders>
            <w:hideMark/>
          </w:tcPr>
          <w:p w14:paraId="202178F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bCs/>
                <w:sz w:val="18"/>
              </w:rPr>
              <w:t>OCNG Patterns</w:t>
            </w:r>
          </w:p>
        </w:tc>
        <w:tc>
          <w:tcPr>
            <w:tcW w:w="1557" w:type="dxa"/>
            <w:tcBorders>
              <w:top w:val="single" w:sz="4" w:space="0" w:color="auto"/>
              <w:left w:val="single" w:sz="4" w:space="0" w:color="auto"/>
              <w:right w:val="single" w:sz="4" w:space="0" w:color="auto"/>
            </w:tcBorders>
          </w:tcPr>
          <w:p w14:paraId="3F2A6922"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5910092E"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3CFCA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szCs w:val="16"/>
                <w:lang w:eastAsia="zh-CN"/>
              </w:rPr>
              <w:t>OP.1</w:t>
            </w:r>
            <w:r w:rsidRPr="004718F5">
              <w:rPr>
                <w:rFonts w:ascii="Arial" w:hAnsi="Arial" w:cs="Arial"/>
                <w:sz w:val="18"/>
                <w:szCs w:val="16"/>
                <w:vertAlign w:val="superscript"/>
                <w:lang w:eastAsia="zh-CN"/>
              </w:rPr>
              <w:t xml:space="preserve"> Note 5</w:t>
            </w:r>
          </w:p>
        </w:tc>
      </w:tr>
      <w:tr w:rsidR="00531103" w:rsidRPr="004718F5" w14:paraId="3C76E2F5" w14:textId="77777777" w:rsidTr="000A312C">
        <w:trPr>
          <w:cantSplit/>
          <w:jc w:val="center"/>
        </w:trPr>
        <w:tc>
          <w:tcPr>
            <w:tcW w:w="2122" w:type="dxa"/>
            <w:tcBorders>
              <w:top w:val="nil"/>
              <w:left w:val="single" w:sz="4" w:space="0" w:color="auto"/>
              <w:bottom w:val="single" w:sz="4" w:space="0" w:color="auto"/>
              <w:right w:val="single" w:sz="4" w:space="0" w:color="auto"/>
            </w:tcBorders>
          </w:tcPr>
          <w:p w14:paraId="264061A4" w14:textId="77777777" w:rsidR="00531103" w:rsidRPr="004718F5" w:rsidRDefault="00531103" w:rsidP="007B38D9">
            <w:pPr>
              <w:keepNext/>
              <w:keepLines/>
              <w:spacing w:after="0" w:line="254" w:lineRule="auto"/>
              <w:rPr>
                <w:rFonts w:ascii="Arial" w:hAnsi="Arial" w:cs="Arial"/>
                <w:bCs/>
                <w:sz w:val="18"/>
              </w:rPr>
            </w:pPr>
          </w:p>
        </w:tc>
        <w:tc>
          <w:tcPr>
            <w:tcW w:w="1557" w:type="dxa"/>
            <w:tcBorders>
              <w:left w:val="single" w:sz="4" w:space="0" w:color="auto"/>
              <w:bottom w:val="single" w:sz="4" w:space="0" w:color="auto"/>
              <w:right w:val="single" w:sz="4" w:space="0" w:color="auto"/>
            </w:tcBorders>
          </w:tcPr>
          <w:p w14:paraId="0EEEA2B4"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73E489DC"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2189BF26"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ja-JP"/>
              </w:rPr>
              <w:t xml:space="preserve">OP.1 </w:t>
            </w:r>
            <w:r w:rsidRPr="004718F5">
              <w:rPr>
                <w:rFonts w:ascii="Arial" w:hAnsi="Arial" w:cs="Arial"/>
                <w:sz w:val="18"/>
                <w:szCs w:val="16"/>
                <w:vertAlign w:val="superscript"/>
                <w:lang w:eastAsia="ja-JP"/>
              </w:rPr>
              <w:t xml:space="preserve">Note </w:t>
            </w:r>
            <w:r w:rsidRPr="004718F5">
              <w:rPr>
                <w:rFonts w:cs="Arial"/>
                <w:szCs w:val="16"/>
                <w:vertAlign w:val="superscript"/>
                <w:lang w:eastAsia="ja-JP"/>
              </w:rPr>
              <w:t>6</w:t>
            </w:r>
          </w:p>
        </w:tc>
      </w:tr>
      <w:tr w:rsidR="00531103" w:rsidRPr="004718F5" w14:paraId="298D4A5B"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ED95CA" w14:textId="77777777" w:rsidR="00531103" w:rsidRPr="004718F5" w:rsidRDefault="00531103" w:rsidP="007B38D9">
            <w:pPr>
              <w:keepNext/>
              <w:keepLines/>
              <w:spacing w:after="0" w:line="254" w:lineRule="auto"/>
              <w:rPr>
                <w:rFonts w:ascii="Arial" w:hAnsi="Arial" w:cs="Arial"/>
                <w:bCs/>
                <w:sz w:val="18"/>
                <w:lang w:eastAsia="zh-CN"/>
              </w:rPr>
            </w:pPr>
            <w:r w:rsidRPr="004718F5">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98367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w:t>
            </w:r>
            <w:r w:rsidRPr="004718F5">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5A6EED31" w14:textId="77777777" w:rsidR="00531103" w:rsidRPr="004718F5" w:rsidRDefault="00531103" w:rsidP="007B38D9">
            <w:pPr>
              <w:keepNext/>
              <w:keepLines/>
              <w:spacing w:after="0" w:line="254"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C8E48D7"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SB.1 FR1</w:t>
            </w:r>
          </w:p>
        </w:tc>
      </w:tr>
      <w:tr w:rsidR="00531103" w:rsidRPr="004718F5" w14:paraId="5CE13D4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C6A4E6A" w14:textId="77777777" w:rsidR="00531103" w:rsidRPr="004718F5" w:rsidRDefault="00531103" w:rsidP="007B38D9">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54F0BAF"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w:t>
            </w:r>
            <w:r w:rsidRPr="004718F5">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47FDD84" w14:textId="77777777" w:rsidR="00531103" w:rsidRPr="004718F5" w:rsidRDefault="00531103" w:rsidP="007B38D9">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861D97B" w14:textId="77777777" w:rsidR="00531103" w:rsidRPr="004718F5" w:rsidRDefault="00531103" w:rsidP="007B38D9">
            <w:pPr>
              <w:keepNext/>
              <w:keepLines/>
              <w:spacing w:after="0" w:line="254" w:lineRule="auto"/>
              <w:jc w:val="center"/>
              <w:rPr>
                <w:rFonts w:ascii="Arial" w:hAnsi="Arial" w:cs="Arial"/>
                <w:sz w:val="18"/>
                <w:szCs w:val="16"/>
                <w:lang w:eastAsia="zh-CN"/>
              </w:rPr>
            </w:pPr>
            <w:r w:rsidRPr="004718F5">
              <w:rPr>
                <w:rFonts w:ascii="Arial" w:hAnsi="Arial" w:cs="Arial"/>
                <w:sz w:val="18"/>
                <w:szCs w:val="16"/>
                <w:lang w:eastAsia="zh-CN"/>
              </w:rPr>
              <w:t>SSB.2 FR1</w:t>
            </w:r>
          </w:p>
        </w:tc>
      </w:tr>
      <w:tr w:rsidR="00531103" w:rsidRPr="004718F5" w14:paraId="086F57C2"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7F93898" w14:textId="77777777" w:rsidR="00531103" w:rsidRPr="004718F5" w:rsidRDefault="00531103" w:rsidP="007B38D9">
            <w:pPr>
              <w:keepNext/>
              <w:keepLines/>
              <w:spacing w:after="0" w:line="254" w:lineRule="auto"/>
              <w:rPr>
                <w:rFonts w:ascii="Arial" w:hAnsi="Arial" w:cs="Arial"/>
                <w:bCs/>
                <w:sz w:val="18"/>
              </w:rPr>
            </w:pPr>
            <w:r w:rsidRPr="004718F5">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3EFCEA99"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7C0BF1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SMTC.1</w:t>
            </w:r>
          </w:p>
        </w:tc>
      </w:tr>
      <w:tr w:rsidR="00531103" w:rsidRPr="004718F5" w14:paraId="6D3ADE7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8659C3" w14:textId="77777777" w:rsidR="00531103" w:rsidRPr="004718F5" w:rsidRDefault="00531103" w:rsidP="007B38D9">
            <w:pPr>
              <w:keepNext/>
              <w:keepLines/>
              <w:spacing w:after="0" w:line="254" w:lineRule="auto"/>
              <w:rPr>
                <w:rFonts w:ascii="Arial" w:hAnsi="Arial" w:cs="Arial"/>
                <w:sz w:val="18"/>
              </w:rPr>
            </w:pPr>
            <w:r w:rsidRPr="004718F5">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72E4EBA"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hAnsi="Arial" w:cs="Arial"/>
                <w:sz w:val="18"/>
                <w:vertAlign w:val="subscript"/>
              </w:rPr>
              <w:t>SCell</w:t>
            </w:r>
            <w:r w:rsidRPr="004718F5">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768F1AF2"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B09ACE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1 FDD</w:t>
            </w:r>
          </w:p>
        </w:tc>
      </w:tr>
      <w:tr w:rsidR="00531103" w:rsidRPr="004718F5" w14:paraId="704EC57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675CFF5"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0B79130"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hAnsi="Arial" w:cs="Arial"/>
                <w:sz w:val="18"/>
                <w:vertAlign w:val="subscript"/>
              </w:rPr>
              <w:t>SCell</w:t>
            </w:r>
            <w:r w:rsidRPr="004718F5">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4D49DE90"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5EC2B8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1 TDD</w:t>
            </w:r>
          </w:p>
        </w:tc>
      </w:tr>
      <w:tr w:rsidR="00531103" w:rsidRPr="004718F5" w14:paraId="411A307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8FB3862"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8AED7B2"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rPr>
              <w:t>Config</w:t>
            </w:r>
            <w:r w:rsidRPr="004718F5">
              <w:rPr>
                <w:rFonts w:ascii="Arial" w:hAnsi="Arial" w:cs="Arial"/>
                <w:sz w:val="18"/>
                <w:vertAlign w:val="subscript"/>
              </w:rPr>
              <w:t>SCell</w:t>
            </w:r>
            <w:r w:rsidRPr="004718F5">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6695CE88"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2135D0"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sz w:val="18"/>
                <w:szCs w:val="18"/>
              </w:rPr>
              <w:t>TRS.1.2 TDD</w:t>
            </w:r>
          </w:p>
        </w:tc>
      </w:tr>
      <w:tr w:rsidR="00531103" w:rsidRPr="004718F5" w14:paraId="6B64BAAB"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4C174FC"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CB1ACC8"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73E4834"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1x2</w:t>
            </w:r>
          </w:p>
        </w:tc>
      </w:tr>
      <w:tr w:rsidR="00531103" w:rsidRPr="004718F5" w14:paraId="09BA5A5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25A32C7" w14:textId="77777777" w:rsidR="00531103" w:rsidRPr="004718F5" w:rsidRDefault="00531103" w:rsidP="007B38D9">
            <w:pPr>
              <w:keepNext/>
              <w:keepLines/>
              <w:spacing w:after="0" w:line="254" w:lineRule="auto"/>
              <w:rPr>
                <w:rFonts w:ascii="Arial" w:hAnsi="Arial" w:cs="Arial"/>
                <w:bCs/>
                <w:sz w:val="18"/>
              </w:rPr>
            </w:pPr>
            <w:r w:rsidRPr="004718F5">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295AAB20" w14:textId="77777777" w:rsidR="00531103" w:rsidRPr="004718F5"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663B242"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AWGN</w:t>
            </w:r>
          </w:p>
        </w:tc>
      </w:tr>
      <w:tr w:rsidR="00531103" w:rsidRPr="004718F5" w14:paraId="62D0B8E8"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2825E0"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1841E8A8"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3387262F"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lang w:eastAsia="zh-CN"/>
              </w:rPr>
              <w:t>0</w:t>
            </w:r>
          </w:p>
        </w:tc>
      </w:tr>
      <w:tr w:rsidR="00531103" w:rsidRPr="004718F5" w14:paraId="1938B321"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C528255"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45EDFDB"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BE9A77" w14:textId="77777777" w:rsidR="00531103" w:rsidRPr="004718F5" w:rsidRDefault="00531103" w:rsidP="007B38D9">
            <w:pPr>
              <w:spacing w:after="0"/>
              <w:rPr>
                <w:rFonts w:ascii="Arial" w:hAnsi="Arial" w:cs="v4.2.0"/>
                <w:sz w:val="18"/>
                <w:lang w:eastAsia="zh-CN"/>
              </w:rPr>
            </w:pPr>
          </w:p>
        </w:tc>
      </w:tr>
      <w:tr w:rsidR="00531103" w:rsidRPr="004718F5" w14:paraId="1908CC53"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3CC20B"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8ECFDA8"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CBF1D1" w14:textId="77777777" w:rsidR="00531103" w:rsidRPr="004718F5" w:rsidRDefault="00531103" w:rsidP="007B38D9">
            <w:pPr>
              <w:spacing w:after="0"/>
              <w:rPr>
                <w:rFonts w:ascii="Arial" w:hAnsi="Arial" w:cs="v4.2.0"/>
                <w:sz w:val="18"/>
                <w:lang w:eastAsia="zh-CN"/>
              </w:rPr>
            </w:pPr>
          </w:p>
        </w:tc>
      </w:tr>
      <w:tr w:rsidR="00531103" w:rsidRPr="004718F5" w14:paraId="2F45A186"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934720"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1C483B"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0BBC59" w14:textId="77777777" w:rsidR="00531103" w:rsidRPr="004718F5" w:rsidRDefault="00531103" w:rsidP="007B38D9">
            <w:pPr>
              <w:spacing w:after="0"/>
              <w:rPr>
                <w:rFonts w:ascii="Arial" w:hAnsi="Arial" w:cs="v4.2.0"/>
                <w:sz w:val="18"/>
                <w:lang w:eastAsia="zh-CN"/>
              </w:rPr>
            </w:pPr>
          </w:p>
        </w:tc>
      </w:tr>
      <w:tr w:rsidR="00531103" w:rsidRPr="004718F5" w14:paraId="125DEC3E"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D52653A"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D0229D9"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70C6A7C" w14:textId="77777777" w:rsidR="00531103" w:rsidRPr="004718F5" w:rsidRDefault="00531103" w:rsidP="007B38D9">
            <w:pPr>
              <w:spacing w:after="0"/>
              <w:rPr>
                <w:rFonts w:ascii="Arial" w:hAnsi="Arial" w:cs="v4.2.0"/>
                <w:sz w:val="18"/>
                <w:lang w:eastAsia="zh-CN"/>
              </w:rPr>
            </w:pPr>
          </w:p>
        </w:tc>
      </w:tr>
      <w:tr w:rsidR="00531103" w:rsidRPr="004718F5" w14:paraId="25DD242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83CCE28"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FBDA0E3"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8D1DB76" w14:textId="77777777" w:rsidR="00531103" w:rsidRPr="004718F5" w:rsidRDefault="00531103" w:rsidP="007B38D9">
            <w:pPr>
              <w:spacing w:after="0"/>
              <w:rPr>
                <w:rFonts w:ascii="Arial" w:hAnsi="Arial" w:cs="v4.2.0"/>
                <w:sz w:val="18"/>
                <w:lang w:eastAsia="zh-CN"/>
              </w:rPr>
            </w:pPr>
          </w:p>
        </w:tc>
      </w:tr>
      <w:tr w:rsidR="00531103" w:rsidRPr="004718F5" w14:paraId="171673E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C07709"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A354B6"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5F585AF" w14:textId="77777777" w:rsidR="00531103" w:rsidRPr="004718F5" w:rsidRDefault="00531103" w:rsidP="007B38D9">
            <w:pPr>
              <w:spacing w:after="0"/>
              <w:rPr>
                <w:rFonts w:ascii="Arial" w:hAnsi="Arial" w:cs="v4.2.0"/>
                <w:sz w:val="18"/>
                <w:lang w:eastAsia="zh-CN"/>
              </w:rPr>
            </w:pPr>
          </w:p>
        </w:tc>
      </w:tr>
      <w:tr w:rsidR="00531103" w:rsidRPr="004718F5" w14:paraId="0A51149F"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36A0D69"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OCNG DMRS to SSS </w:t>
            </w:r>
            <w:r w:rsidRPr="004718F5">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914578"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22DBA5" w14:textId="77777777" w:rsidR="00531103" w:rsidRPr="004718F5" w:rsidRDefault="00531103" w:rsidP="007B38D9">
            <w:pPr>
              <w:spacing w:after="0"/>
              <w:rPr>
                <w:rFonts w:ascii="Arial" w:hAnsi="Arial" w:cs="v4.2.0"/>
                <w:sz w:val="18"/>
                <w:lang w:eastAsia="zh-CN"/>
              </w:rPr>
            </w:pPr>
          </w:p>
        </w:tc>
      </w:tr>
      <w:tr w:rsidR="00531103" w:rsidRPr="004718F5" w14:paraId="49D12B3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390DCC5" w14:textId="77777777" w:rsidR="00531103" w:rsidRPr="004718F5" w:rsidRDefault="00531103" w:rsidP="007B38D9">
            <w:pPr>
              <w:keepNext/>
              <w:keepLines/>
              <w:spacing w:after="0" w:line="254" w:lineRule="auto"/>
              <w:rPr>
                <w:rFonts w:ascii="Arial" w:hAnsi="Arial"/>
                <w:sz w:val="18"/>
              </w:rPr>
            </w:pPr>
            <w:r w:rsidRPr="004718F5">
              <w:rPr>
                <w:rFonts w:ascii="Arial" w:hAnsi="Arial"/>
                <w:sz w:val="18"/>
                <w:lang w:eastAsia="ja-JP"/>
              </w:rPr>
              <w:t xml:space="preserve">EPRE ratio of OCNG to OCNG DMRS </w:t>
            </w:r>
            <w:r w:rsidRPr="004718F5">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725692" w14:textId="77777777" w:rsidR="00531103" w:rsidRPr="004718F5"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86FF330" w14:textId="77777777" w:rsidR="00531103" w:rsidRPr="004718F5" w:rsidRDefault="00531103" w:rsidP="007B38D9">
            <w:pPr>
              <w:spacing w:after="0"/>
              <w:rPr>
                <w:rFonts w:ascii="Arial" w:hAnsi="Arial" w:cs="v4.2.0"/>
                <w:sz w:val="18"/>
                <w:lang w:eastAsia="zh-CN"/>
              </w:rPr>
            </w:pPr>
          </w:p>
        </w:tc>
      </w:tr>
      <w:tr w:rsidR="00531103" w:rsidRPr="004718F5" w14:paraId="335CBC6B"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874A2D7"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N</w:t>
            </w:r>
            <w:r w:rsidRPr="004718F5">
              <w:rPr>
                <w:rFonts w:ascii="Arial" w:hAnsi="Arial" w:cs="Arial"/>
                <w:sz w:val="18"/>
                <w:vertAlign w:val="subscript"/>
              </w:rPr>
              <w:t>oc</w:t>
            </w:r>
            <w:r w:rsidRPr="004718F5">
              <w:rPr>
                <w:rFonts w:ascii="Arial" w:hAnsi="Arial" w:cs="Arial"/>
                <w:sz w:val="18"/>
                <w:vertAlign w:val="superscript"/>
              </w:rPr>
              <w:t>Note 2</w:t>
            </w:r>
          </w:p>
        </w:tc>
        <w:tc>
          <w:tcPr>
            <w:tcW w:w="1561" w:type="dxa"/>
            <w:tcBorders>
              <w:top w:val="single" w:sz="4" w:space="0" w:color="auto"/>
              <w:left w:val="single" w:sz="4" w:space="0" w:color="auto"/>
              <w:bottom w:val="single" w:sz="4" w:space="0" w:color="auto"/>
              <w:right w:val="single" w:sz="4" w:space="0" w:color="auto"/>
            </w:tcBorders>
            <w:hideMark/>
          </w:tcPr>
          <w:p w14:paraId="2D98109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3DC11559"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04</w:t>
            </w:r>
          </w:p>
        </w:tc>
      </w:tr>
      <w:tr w:rsidR="00531103" w:rsidRPr="004718F5" w14:paraId="16BABE6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7B51A7C" w14:textId="77777777" w:rsidR="00531103" w:rsidRPr="004718F5" w:rsidRDefault="00531103" w:rsidP="007B38D9">
            <w:pPr>
              <w:keepNext/>
              <w:keepLines/>
              <w:spacing w:after="0" w:line="254" w:lineRule="auto"/>
              <w:rPr>
                <w:rFonts w:ascii="Arial" w:hAnsi="Arial" w:cs="v4.2.0"/>
                <w:sz w:val="18"/>
              </w:rPr>
            </w:pPr>
            <w:r w:rsidRPr="004718F5">
              <w:rPr>
                <w:rFonts w:ascii="Arial" w:hAnsi="Arial" w:cs="v4.2.0"/>
                <w:sz w:val="18"/>
              </w:rPr>
              <w:t>SS-RSRP</w:t>
            </w:r>
            <w:r w:rsidRPr="004718F5">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49C5B0B5"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4018E94B"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v4.2.0"/>
                <w:sz w:val="18"/>
              </w:rPr>
              <w:t>-87</w:t>
            </w:r>
          </w:p>
        </w:tc>
      </w:tr>
      <w:tr w:rsidR="00531103" w:rsidRPr="004718F5" w14:paraId="3BAECB1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2785A8"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Ê</w:t>
            </w:r>
            <w:r w:rsidRPr="004718F5">
              <w:rPr>
                <w:rFonts w:ascii="Arial" w:hAnsi="Arial" w:cs="Arial"/>
                <w:sz w:val="18"/>
                <w:vertAlign w:val="subscript"/>
              </w:rPr>
              <w:t>s</w:t>
            </w:r>
            <w:r w:rsidRPr="004718F5">
              <w:rPr>
                <w:rFonts w:ascii="Arial" w:hAnsi="Arial" w:cs="Arial"/>
                <w:sz w:val="18"/>
              </w:rPr>
              <w:t>/I</w:t>
            </w:r>
            <w:r w:rsidRPr="004718F5">
              <w:rPr>
                <w:rFonts w:ascii="Arial" w:hAnsi="Arial" w:cs="Arial"/>
                <w:sz w:val="18"/>
                <w:vertAlign w:val="subscript"/>
              </w:rPr>
              <w:t>ot</w:t>
            </w:r>
          </w:p>
        </w:tc>
        <w:tc>
          <w:tcPr>
            <w:tcW w:w="1561" w:type="dxa"/>
            <w:tcBorders>
              <w:top w:val="single" w:sz="4" w:space="0" w:color="auto"/>
              <w:left w:val="single" w:sz="4" w:space="0" w:color="auto"/>
              <w:bottom w:val="single" w:sz="4" w:space="0" w:color="auto"/>
              <w:right w:val="single" w:sz="4" w:space="0" w:color="auto"/>
            </w:tcBorders>
            <w:hideMark/>
          </w:tcPr>
          <w:p w14:paraId="283F4AC2"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1F23CE51"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7</w:t>
            </w:r>
          </w:p>
        </w:tc>
      </w:tr>
      <w:tr w:rsidR="00531103" w:rsidRPr="004718F5" w14:paraId="491371FE" w14:textId="77777777" w:rsidTr="000A312C">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BB25779"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Ê</w:t>
            </w:r>
            <w:r w:rsidRPr="004718F5">
              <w:rPr>
                <w:rFonts w:ascii="Arial" w:hAnsi="Arial" w:cs="Arial"/>
                <w:sz w:val="18"/>
                <w:vertAlign w:val="subscript"/>
              </w:rPr>
              <w:t>s</w:t>
            </w:r>
            <w:r w:rsidRPr="004718F5">
              <w:rPr>
                <w:rFonts w:ascii="Arial" w:hAnsi="Arial" w:cs="Arial"/>
                <w:sz w:val="18"/>
              </w:rPr>
              <w:t>/N</w:t>
            </w:r>
            <w:r w:rsidRPr="004718F5">
              <w:rPr>
                <w:rFonts w:ascii="Arial" w:hAnsi="Arial" w:cs="Arial"/>
                <w:sz w:val="18"/>
                <w:vertAlign w:val="subscript"/>
              </w:rPr>
              <w:t>oc</w:t>
            </w:r>
          </w:p>
        </w:tc>
        <w:tc>
          <w:tcPr>
            <w:tcW w:w="1561" w:type="dxa"/>
            <w:tcBorders>
              <w:top w:val="single" w:sz="4" w:space="0" w:color="auto"/>
              <w:left w:val="single" w:sz="4" w:space="0" w:color="auto"/>
              <w:bottom w:val="single" w:sz="4" w:space="0" w:color="auto"/>
              <w:right w:val="single" w:sz="4" w:space="0" w:color="auto"/>
            </w:tcBorders>
            <w:hideMark/>
          </w:tcPr>
          <w:p w14:paraId="43D28B2F"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7F3255D3" w14:textId="77777777" w:rsidR="00531103" w:rsidRPr="004718F5" w:rsidRDefault="00531103" w:rsidP="007B38D9">
            <w:pPr>
              <w:keepNext/>
              <w:keepLines/>
              <w:spacing w:after="0" w:line="254" w:lineRule="auto"/>
              <w:jc w:val="center"/>
              <w:rPr>
                <w:rFonts w:ascii="Arial" w:hAnsi="Arial" w:cs="v4.2.0"/>
                <w:sz w:val="18"/>
                <w:lang w:eastAsia="zh-CN"/>
              </w:rPr>
            </w:pPr>
            <w:r w:rsidRPr="004718F5">
              <w:rPr>
                <w:rFonts w:ascii="Arial" w:hAnsi="Arial" w:cs="Arial"/>
                <w:sz w:val="18"/>
              </w:rPr>
              <w:t>17</w:t>
            </w:r>
          </w:p>
        </w:tc>
      </w:tr>
      <w:tr w:rsidR="00531103" w:rsidRPr="004718F5" w14:paraId="13837BCD"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A08FE4F"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Io</w:t>
            </w:r>
            <w:r w:rsidRPr="004718F5">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610D8CB"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w:t>
            </w:r>
            <w:r w:rsidRPr="004718F5">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1F59B126"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4EEDCAA2"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58.96</w:t>
            </w:r>
          </w:p>
        </w:tc>
      </w:tr>
      <w:tr w:rsidR="00531103" w:rsidRPr="004718F5" w14:paraId="42A3E37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6311DDF" w14:textId="77777777" w:rsidR="00531103" w:rsidRPr="004718F5"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53C8E9" w14:textId="77777777" w:rsidR="00531103" w:rsidRPr="004718F5" w:rsidRDefault="00531103" w:rsidP="007B38D9">
            <w:pPr>
              <w:keepNext/>
              <w:keepLines/>
              <w:spacing w:after="0" w:line="254" w:lineRule="auto"/>
              <w:rPr>
                <w:rFonts w:ascii="Arial" w:hAnsi="Arial" w:cs="Arial"/>
                <w:sz w:val="18"/>
              </w:rPr>
            </w:pPr>
            <w:r w:rsidRPr="004718F5">
              <w:rPr>
                <w:rFonts w:ascii="Arial" w:hAnsi="Arial" w:cs="Arial"/>
                <w:sz w:val="18"/>
              </w:rPr>
              <w:t>Config</w:t>
            </w:r>
            <w:r w:rsidRPr="004718F5">
              <w:rPr>
                <w:rFonts w:ascii="Arial" w:hAnsi="Arial" w:cs="Arial"/>
                <w:sz w:val="18"/>
                <w:vertAlign w:val="subscript"/>
              </w:rPr>
              <w:t>SCell</w:t>
            </w:r>
            <w:r w:rsidRPr="004718F5">
              <w:rPr>
                <w:rFonts w:ascii="Arial" w:eastAsia="Malgun Gothic" w:hAnsi="Arial"/>
                <w:sz w:val="18"/>
                <w:szCs w:val="18"/>
              </w:rPr>
              <w:t xml:space="preserve"> </w:t>
            </w:r>
            <w:r w:rsidRPr="004718F5">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4A4F3E67" w14:textId="77777777" w:rsidR="00531103" w:rsidRPr="004718F5" w:rsidRDefault="00531103" w:rsidP="007B38D9">
            <w:pPr>
              <w:keepNext/>
              <w:keepLines/>
              <w:spacing w:after="0" w:line="254" w:lineRule="auto"/>
              <w:jc w:val="center"/>
              <w:rPr>
                <w:rFonts w:ascii="Arial" w:hAnsi="Arial" w:cs="Arial"/>
                <w:sz w:val="18"/>
              </w:rPr>
            </w:pPr>
            <w:r w:rsidRPr="004718F5">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D19D241" w14:textId="77777777" w:rsidR="00531103" w:rsidRPr="004718F5" w:rsidRDefault="00531103" w:rsidP="007B38D9">
            <w:pPr>
              <w:keepNext/>
              <w:keepLines/>
              <w:spacing w:after="0" w:line="254" w:lineRule="auto"/>
              <w:jc w:val="center"/>
              <w:rPr>
                <w:rFonts w:ascii="Arial" w:hAnsi="Arial" w:cs="v4.2.0"/>
                <w:sz w:val="18"/>
              </w:rPr>
            </w:pPr>
            <w:r w:rsidRPr="004718F5">
              <w:rPr>
                <w:rFonts w:ascii="Arial" w:hAnsi="Arial" w:cs="v4.2.0"/>
                <w:sz w:val="18"/>
              </w:rPr>
              <w:t>-52.86</w:t>
            </w:r>
          </w:p>
        </w:tc>
      </w:tr>
      <w:tr w:rsidR="00531103" w:rsidRPr="004718F5" w14:paraId="0ABC14D0" w14:textId="77777777" w:rsidTr="000A312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45A8D53" w14:textId="77777777" w:rsidR="00531103" w:rsidRPr="004718F5" w:rsidRDefault="00531103" w:rsidP="007B38D9">
            <w:pPr>
              <w:pStyle w:val="TAN"/>
              <w:keepNext w:val="0"/>
              <w:keepLines w:val="0"/>
              <w:rPr>
                <w:szCs w:val="18"/>
              </w:rPr>
            </w:pPr>
            <w:r w:rsidRPr="004718F5">
              <w:rPr>
                <w:szCs w:val="18"/>
              </w:rPr>
              <w:lastRenderedPageBreak/>
              <w:t>Note 1:</w:t>
            </w:r>
            <w:r w:rsidRPr="004718F5">
              <w:tab/>
              <w:t>OCNG shall be used such that both cells are fully allocated and a constant total transmitted power spectral density is achieved for all OFDM symbols.</w:t>
            </w:r>
          </w:p>
          <w:p w14:paraId="40EC6000" w14:textId="77777777" w:rsidR="00531103" w:rsidRPr="004718F5" w:rsidRDefault="00531103" w:rsidP="007B38D9">
            <w:pPr>
              <w:pStyle w:val="TAN"/>
              <w:keepNext w:val="0"/>
              <w:keepLines w:val="0"/>
              <w:rPr>
                <w:szCs w:val="18"/>
              </w:rPr>
            </w:pPr>
            <w:r w:rsidRPr="004718F5">
              <w:rPr>
                <w:szCs w:val="18"/>
              </w:rPr>
              <w:t>Note 2:</w:t>
            </w:r>
            <w:r w:rsidRPr="004718F5">
              <w:tab/>
              <w:t xml:space="preserve">Interference from other cells and noise sources not specified in the test is assumed to be constant over subcarriers and time and shall be modelled as AWGN of appropriate power for </w:t>
            </w:r>
            <w:r w:rsidRPr="004718F5">
              <w:rPr>
                <w:szCs w:val="18"/>
              </w:rPr>
              <w:t>N</w:t>
            </w:r>
            <w:r w:rsidRPr="004718F5">
              <w:rPr>
                <w:szCs w:val="18"/>
                <w:vertAlign w:val="subscript"/>
              </w:rPr>
              <w:t>oc</w:t>
            </w:r>
            <w:r w:rsidRPr="004718F5">
              <w:rPr>
                <w:szCs w:val="18"/>
              </w:rPr>
              <w:t xml:space="preserve"> to be fulfilled within </w:t>
            </w:r>
            <w:r w:rsidRPr="004718F5">
              <w:t>BW</w:t>
            </w:r>
            <w:r w:rsidRPr="004718F5">
              <w:rPr>
                <w:vertAlign w:val="subscript"/>
              </w:rPr>
              <w:t>occupied</w:t>
            </w:r>
            <w:r w:rsidRPr="004718F5">
              <w:rPr>
                <w:szCs w:val="18"/>
              </w:rPr>
              <w:t>.</w:t>
            </w:r>
          </w:p>
          <w:p w14:paraId="472BB857" w14:textId="77777777" w:rsidR="00531103" w:rsidRPr="004718F5" w:rsidRDefault="00531103" w:rsidP="007B38D9">
            <w:pPr>
              <w:pStyle w:val="TAN"/>
              <w:keepNext w:val="0"/>
              <w:keepLines w:val="0"/>
              <w:rPr>
                <w:szCs w:val="18"/>
              </w:rPr>
            </w:pPr>
            <w:r w:rsidRPr="004718F5">
              <w:rPr>
                <w:szCs w:val="18"/>
              </w:rPr>
              <w:t>Note 3:</w:t>
            </w:r>
            <w:r w:rsidRPr="004718F5">
              <w:tab/>
              <w:t>SS-RSRP and Io levels have been derived from other parameters for information purposes. They are not settable parameters themselves.</w:t>
            </w:r>
          </w:p>
          <w:p w14:paraId="734BC15C" w14:textId="77777777" w:rsidR="00531103" w:rsidRPr="004718F5" w:rsidRDefault="00531103" w:rsidP="007B38D9">
            <w:pPr>
              <w:pStyle w:val="TAN"/>
              <w:rPr>
                <w:szCs w:val="18"/>
                <w:lang w:eastAsia="en-GB"/>
              </w:rPr>
            </w:pPr>
            <w:r w:rsidRPr="004718F5">
              <w:rPr>
                <w:szCs w:val="18"/>
              </w:rPr>
              <w:t>Note 4:</w:t>
            </w:r>
            <w:r w:rsidRPr="004718F5">
              <w:tab/>
            </w:r>
            <w:r w:rsidRPr="004718F5">
              <w:rPr>
                <w:szCs w:val="18"/>
              </w:rPr>
              <w:t>For unpaired spectrum, a DL BWP is linked with an UL BWP. DLBWP.0.2 is linked with ULBWP.0.2; DLBWP.1.1 is linked with ULBWP.1.1; DLBWP.1.3 is linked with ULBWP.1.3 defined in clause 12 of TS 38.213 [8].</w:t>
            </w:r>
          </w:p>
          <w:p w14:paraId="3C45EBDF" w14:textId="77777777" w:rsidR="00531103" w:rsidRPr="004718F5" w:rsidRDefault="00531103" w:rsidP="007B38D9">
            <w:pPr>
              <w:pStyle w:val="TAN"/>
              <w:rPr>
                <w:rFonts w:cs="v4.2.0"/>
                <w:lang w:eastAsia="zh-CN"/>
              </w:rPr>
            </w:pPr>
            <w:r w:rsidRPr="004718F5">
              <w:rPr>
                <w:szCs w:val="18"/>
              </w:rPr>
              <w:t xml:space="preserve">Note </w:t>
            </w:r>
            <w:r w:rsidRPr="004718F5">
              <w:rPr>
                <w:szCs w:val="18"/>
                <w:lang w:eastAsia="zh-CN"/>
              </w:rPr>
              <w:t>5</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1</w:t>
            </w:r>
            <w:r w:rsidRPr="004718F5">
              <w:rPr>
                <w:rFonts w:eastAsia="Malgun Gothic"/>
                <w:szCs w:val="18"/>
              </w:rPr>
              <w:t xml:space="preserve">0 MHz, 52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617690D1" w14:textId="77777777" w:rsidR="00531103" w:rsidRPr="004718F5" w:rsidRDefault="00531103" w:rsidP="007B38D9">
            <w:pPr>
              <w:pStyle w:val="TAN"/>
              <w:rPr>
                <w:rFonts w:cs="v4.2.0"/>
                <w:lang w:eastAsia="zh-CN"/>
              </w:rPr>
            </w:pPr>
            <w:r w:rsidRPr="004718F5">
              <w:rPr>
                <w:szCs w:val="18"/>
              </w:rPr>
              <w:t xml:space="preserve">Note </w:t>
            </w:r>
            <w:r w:rsidRPr="004718F5">
              <w:rPr>
                <w:szCs w:val="18"/>
                <w:lang w:eastAsia="zh-CN"/>
              </w:rPr>
              <w:t>6</w:t>
            </w:r>
            <w:r w:rsidRPr="004718F5">
              <w:rPr>
                <w:szCs w:val="18"/>
              </w:rPr>
              <w:t>:</w:t>
            </w:r>
            <w:r w:rsidRPr="004718F5">
              <w:rPr>
                <w:lang w:eastAsia="ja-JP"/>
              </w:rPr>
              <w:tab/>
              <w:t xml:space="preserve">All UL/DL transmission shall be confined within </w:t>
            </w:r>
            <w:r w:rsidRPr="004718F5">
              <w:t>BW</w:t>
            </w:r>
            <w:r w:rsidRPr="004718F5">
              <w:rPr>
                <w:vertAlign w:val="subscript"/>
              </w:rPr>
              <w:t>occupied</w:t>
            </w:r>
            <w:r w:rsidRPr="004718F5">
              <w:rPr>
                <w:lang w:eastAsia="ja-JP"/>
              </w:rPr>
              <w:t xml:space="preserve"> (i.e. </w:t>
            </w:r>
            <w:r w:rsidRPr="004718F5">
              <w:rPr>
                <w:rFonts w:eastAsia="Malgun Gothic"/>
                <w:szCs w:val="18"/>
              </w:rPr>
              <w:t xml:space="preserve">40 MHz, 106 RBs) from </w:t>
            </w:r>
            <w:r w:rsidRPr="004718F5">
              <w:t>F</w:t>
            </w:r>
            <w:r w:rsidRPr="004718F5">
              <w:rPr>
                <w:vertAlign w:val="subscript"/>
              </w:rPr>
              <w:t>C,low</w:t>
            </w:r>
            <w:r w:rsidRPr="004718F5">
              <w:rPr>
                <w:rFonts w:eastAsia="Malgun Gothic"/>
                <w:szCs w:val="18"/>
              </w:rPr>
              <w:t>, and Io is independent of the BW</w:t>
            </w:r>
            <w:r w:rsidRPr="004718F5">
              <w:rPr>
                <w:rFonts w:eastAsia="Malgun Gothic"/>
                <w:szCs w:val="18"/>
                <w:vertAlign w:val="subscript"/>
              </w:rPr>
              <w:t>channel</w:t>
            </w:r>
            <w:r w:rsidRPr="004718F5">
              <w:rPr>
                <w:rFonts w:eastAsia="Malgun Gothic"/>
                <w:szCs w:val="18"/>
              </w:rPr>
              <w:t xml:space="preserve"> configured</w:t>
            </w:r>
            <w:r w:rsidRPr="004718F5">
              <w:rPr>
                <w:rFonts w:cs="v4.2.0"/>
                <w:lang w:eastAsia="zh-CN"/>
              </w:rPr>
              <w:t>.</w:t>
            </w:r>
          </w:p>
          <w:p w14:paraId="1C9E94B8" w14:textId="77777777" w:rsidR="00531103" w:rsidRPr="004718F5" w:rsidRDefault="00531103" w:rsidP="007B38D9">
            <w:pPr>
              <w:pStyle w:val="TAN"/>
              <w:rPr>
                <w:rFonts w:cs="v4.2.0"/>
              </w:rPr>
            </w:pPr>
            <w:r w:rsidRPr="004718F5">
              <w:rPr>
                <w:szCs w:val="18"/>
              </w:rPr>
              <w:t xml:space="preserve">Note </w:t>
            </w:r>
            <w:r w:rsidRPr="004718F5">
              <w:rPr>
                <w:szCs w:val="18"/>
                <w:lang w:eastAsia="zh-CN"/>
              </w:rPr>
              <w:t>7</w:t>
            </w:r>
            <w:r w:rsidRPr="004718F5">
              <w:rPr>
                <w:szCs w:val="18"/>
              </w:rPr>
              <w:t>:</w:t>
            </w:r>
            <w:r w:rsidRPr="004718F5">
              <w:rPr>
                <w:lang w:eastAsia="ja-JP"/>
              </w:rPr>
              <w:tab/>
            </w:r>
            <w:r w:rsidRPr="004718F5">
              <w:rPr>
                <w:rFonts w:eastAsia="Malgun Gothic"/>
                <w:szCs w:val="18"/>
              </w:rPr>
              <w:t>N</w:t>
            </w:r>
            <w:r w:rsidRPr="004718F5">
              <w:rPr>
                <w:rFonts w:eastAsia="Malgun Gothic"/>
                <w:szCs w:val="18"/>
                <w:vertAlign w:val="subscript"/>
              </w:rPr>
              <w:t>RB,c</w:t>
            </w:r>
            <w:r w:rsidRPr="004718F5">
              <w:rPr>
                <w:rFonts w:cs="v4.2.0"/>
                <w:lang w:eastAsia="zh-CN"/>
              </w:rPr>
              <w:t xml:space="preserve">. is derived from </w:t>
            </w:r>
            <w:r w:rsidRPr="004718F5">
              <w:t>Table 5.3.2-1 in TS38.101-1[2] with configured BW</w:t>
            </w:r>
            <w:r w:rsidRPr="004718F5">
              <w:rPr>
                <w:vertAlign w:val="subscript"/>
              </w:rPr>
              <w:t>channel</w:t>
            </w:r>
            <w:r w:rsidRPr="004718F5">
              <w:t>.</w:t>
            </w:r>
          </w:p>
        </w:tc>
      </w:tr>
    </w:tbl>
    <w:p w14:paraId="46D43E80" w14:textId="6C772B5A" w:rsidR="002F3B2B" w:rsidRPr="004718F5" w:rsidRDefault="002F3B2B" w:rsidP="000A312C"/>
    <w:p w14:paraId="72A5AED7" w14:textId="77777777" w:rsidR="002F3B2B" w:rsidRPr="004718F5" w:rsidRDefault="002F3B2B" w:rsidP="000422D1">
      <w:pPr>
        <w:jc w:val="both"/>
      </w:pPr>
      <w:r w:rsidRPr="004718F5">
        <w:t>During T1, the UE shall start to send the ACK/NACK for PCell from the first UL slot that occurs after the beginning of DL slot (</w:t>
      </w:r>
      <w:r w:rsidRPr="004718F5">
        <w:rPr>
          <w:i/>
        </w:rPr>
        <w:t>i+</w:t>
      </w:r>
      <w:r w:rsidRPr="004718F5">
        <w:t>T</w:t>
      </w:r>
      <w:r w:rsidRPr="004718F5">
        <w:rPr>
          <w:vertAlign w:val="subscript"/>
        </w:rPr>
        <w:t>BWPswitchDelay</w:t>
      </w:r>
      <w:r w:rsidRPr="004718F5">
        <w:t>+k</w:t>
      </w:r>
      <w:r w:rsidRPr="004718F5">
        <w:rPr>
          <w:vertAlign w:val="subscript"/>
        </w:rPr>
        <w:t>1</w:t>
      </w:r>
      <w:r w:rsidRPr="004718F5">
        <w:t>).</w:t>
      </w:r>
    </w:p>
    <w:p w14:paraId="59315EB9" w14:textId="77777777" w:rsidR="002F3B2B" w:rsidRPr="004718F5" w:rsidRDefault="002F3B2B" w:rsidP="000422D1">
      <w:pPr>
        <w:jc w:val="both"/>
      </w:pPr>
      <w:r w:rsidRPr="004718F5">
        <w:t>During T3, the UE shall start to send the ACK/NACK for SCell from the first UL slot that occurs after the beginning of DL slot (</w:t>
      </w:r>
      <w:r w:rsidRPr="004718F5">
        <w:rPr>
          <w:i/>
        </w:rPr>
        <w:t>j+</w:t>
      </w:r>
      <w:r w:rsidRPr="004718F5">
        <w:t>T</w:t>
      </w:r>
      <w:r w:rsidRPr="004718F5">
        <w:rPr>
          <w:vertAlign w:val="subscript"/>
        </w:rPr>
        <w:t>BWPswitchDelay</w:t>
      </w:r>
      <w:r w:rsidRPr="004718F5">
        <w:t>+k</w:t>
      </w:r>
      <w:r w:rsidRPr="004718F5">
        <w:rPr>
          <w:vertAlign w:val="subscript"/>
        </w:rPr>
        <w:t>1</w:t>
      </w:r>
      <w:r w:rsidRPr="004718F5">
        <w:t>).</w:t>
      </w:r>
    </w:p>
    <w:p w14:paraId="560BB958" w14:textId="77777777" w:rsidR="002F3B2B" w:rsidRPr="004718F5" w:rsidRDefault="002F3B2B" w:rsidP="000422D1">
      <w:r w:rsidRPr="004718F5">
        <w:t>Where, k</w:t>
      </w:r>
      <w:r w:rsidRPr="004718F5">
        <w:rPr>
          <w:vertAlign w:val="subscript"/>
        </w:rPr>
        <w:t>1</w:t>
      </w:r>
      <w:r w:rsidRPr="004718F5">
        <w:t xml:space="preserve"> is the timing between DL data receiving and acknowledgement as specified in [9].</w:t>
      </w:r>
    </w:p>
    <w:p w14:paraId="1AD25284" w14:textId="16F048E9" w:rsidR="002F3B2B" w:rsidRPr="004718F5" w:rsidRDefault="002F3B2B" w:rsidP="000422D1">
      <w:r w:rsidRPr="004718F5">
        <w:t xml:space="preserve">Depending on UE capability </w:t>
      </w:r>
      <w:r w:rsidRPr="004718F5">
        <w:rPr>
          <w:i/>
        </w:rPr>
        <w:t>bwp-SwitchingDelay</w:t>
      </w:r>
      <w:r w:rsidRPr="004718F5">
        <w:t xml:space="preserve"> [13], UE shall finish BWP switch within the time duration T</w:t>
      </w:r>
      <w:r w:rsidRPr="004718F5">
        <w:rPr>
          <w:vertAlign w:val="subscript"/>
        </w:rPr>
        <w:t>BWPswitchDelay</w:t>
      </w:r>
      <w:r w:rsidRPr="004718F5">
        <w:t xml:space="preserve"> defined </w:t>
      </w:r>
      <w:r w:rsidR="009F1B34" w:rsidRPr="004718F5">
        <w:t xml:space="preserve">in </w:t>
      </w:r>
      <w:r w:rsidR="002A717D" w:rsidRPr="004718F5">
        <w:t>TS</w:t>
      </w:r>
      <w:r w:rsidRPr="004718F5">
        <w:t xml:space="preserve"> 38.133 [6] Table 8.6.2-1.</w:t>
      </w:r>
    </w:p>
    <w:p w14:paraId="11B45ADD" w14:textId="77777777" w:rsidR="002F3B2B" w:rsidRPr="004718F5" w:rsidRDefault="002F3B2B" w:rsidP="000422D1">
      <w:pPr>
        <w:jc w:val="both"/>
      </w:pPr>
      <w:r w:rsidRPr="004718F5">
        <w:t>All of the above test requirements shall be fulfilled in order for the observed SCell active BWP switch delay to be counted as correct.</w:t>
      </w:r>
    </w:p>
    <w:p w14:paraId="4F0E79A5" w14:textId="77777777" w:rsidR="002F3B2B" w:rsidRPr="004718F5" w:rsidRDefault="002F3B2B" w:rsidP="000422D1">
      <w:pPr>
        <w:jc w:val="both"/>
      </w:pPr>
      <w:r w:rsidRPr="004718F5">
        <w:t>The rate of correct events observed during repeated tests shall be at least 90%.</w:t>
      </w:r>
    </w:p>
    <w:p w14:paraId="795D92F8" w14:textId="77777777" w:rsidR="002F3B2B" w:rsidRPr="004718F5" w:rsidRDefault="002F3B2B" w:rsidP="000422D1">
      <w:r w:rsidRPr="004718F5">
        <w:t>During T1, the start of the interruption of E-UTRA PCell during SCell active BWP switch shall not happen outside the BWP switch delay.</w:t>
      </w:r>
    </w:p>
    <w:p w14:paraId="15DC20BE" w14:textId="77777777" w:rsidR="002F3B2B" w:rsidRPr="004718F5" w:rsidRDefault="002F3B2B" w:rsidP="000422D1">
      <w:r w:rsidRPr="004718F5">
        <w:t>During T3, the start of the interruption of E-UTRA PCell during SCell active BWP switch shall not happen outside the BWP switch delay.</w:t>
      </w:r>
    </w:p>
    <w:p w14:paraId="38E0DB30" w14:textId="2C9125B6" w:rsidR="002F3B2B" w:rsidRPr="004718F5" w:rsidRDefault="002F3B2B" w:rsidP="000422D1">
      <w:r w:rsidRPr="004718F5">
        <w:t xml:space="preserve">The interruption of E-UTRA PCell shall not be longer than the interruption duration specified for active BWP switch in clause 7.32.2.7 </w:t>
      </w:r>
      <w:r w:rsidR="009F1B34" w:rsidRPr="004718F5">
        <w:t xml:space="preserve">of </w:t>
      </w:r>
      <w:r w:rsidR="002A717D" w:rsidRPr="004718F5">
        <w:t>TS</w:t>
      </w:r>
      <w:r w:rsidR="009F1B34" w:rsidRPr="004718F5">
        <w:t xml:space="preserve"> </w:t>
      </w:r>
      <w:r w:rsidRPr="004718F5">
        <w:t>36.133 [23].</w:t>
      </w:r>
    </w:p>
    <w:p w14:paraId="254582D3" w14:textId="77777777" w:rsidR="002F3B2B" w:rsidRPr="004718F5" w:rsidRDefault="002F3B2B" w:rsidP="000422D1">
      <w:r w:rsidRPr="004718F5">
        <w:t>During T1, the start of the interruption of PSCell during SCell active BWP switch shall not happen outside the BWP switch delay.</w:t>
      </w:r>
    </w:p>
    <w:p w14:paraId="76B8AFF1" w14:textId="77777777" w:rsidR="002F3B2B" w:rsidRPr="004718F5" w:rsidRDefault="002F3B2B" w:rsidP="000422D1">
      <w:r w:rsidRPr="004718F5">
        <w:t>During T3, the start of the interruption of PSCell during SCell active BWP switch shall not happen outside the BWP switch delay.</w:t>
      </w:r>
    </w:p>
    <w:p w14:paraId="2642A1D8" w14:textId="2C8970FE" w:rsidR="002F3B2B" w:rsidRPr="004718F5" w:rsidRDefault="002F3B2B" w:rsidP="000422D1">
      <w:r w:rsidRPr="004718F5">
        <w:t xml:space="preserve">The interruption of PSCell shall not be longer than the interruption duration specified for active BWP switch </w:t>
      </w:r>
      <w:r w:rsidR="009F1B34" w:rsidRPr="004718F5">
        <w:t xml:space="preserve">in </w:t>
      </w:r>
      <w:r w:rsidR="002A717D" w:rsidRPr="004718F5">
        <w:t>TS</w:t>
      </w:r>
      <w:r w:rsidRPr="004718F5">
        <w:t xml:space="preserve"> 38.133 [6] clause 8.6.2.</w:t>
      </w:r>
    </w:p>
    <w:p w14:paraId="6547A785" w14:textId="77777777" w:rsidR="002F3B2B" w:rsidRPr="004718F5" w:rsidRDefault="002F3B2B" w:rsidP="000422D1">
      <w:r w:rsidRPr="004718F5">
        <w:t>All of the above test requirements shall be fulfilled in order for the observed E-UTRA PCell and PSCell active BWP switch interruption to be counted as correct.</w:t>
      </w:r>
    </w:p>
    <w:p w14:paraId="08F2812C" w14:textId="77777777" w:rsidR="002F3B2B" w:rsidRPr="004718F5" w:rsidRDefault="002F3B2B" w:rsidP="000422D1">
      <w:r w:rsidRPr="004718F5">
        <w:t>The rate of correct events observed during repeated tests shall be at least 90%.</w:t>
      </w:r>
    </w:p>
    <w:p w14:paraId="5A521F05" w14:textId="77777777" w:rsidR="002F3B2B" w:rsidRPr="004718F5" w:rsidRDefault="002F3B2B" w:rsidP="000422D1">
      <w:pPr>
        <w:pStyle w:val="NO"/>
        <w:keepLines w:val="0"/>
      </w:pPr>
      <w:r w:rsidRPr="004718F5">
        <w:t>NOTE:</w:t>
      </w:r>
      <w:r w:rsidRPr="004718F5">
        <w:tab/>
        <w:t>During T1, T3 if there are no uplink resources for reporting the ACK/NACK in the first UL slot that occurs after the beginning of DL slot (</w:t>
      </w:r>
      <w:r w:rsidRPr="004718F5">
        <w:rPr>
          <w:i/>
        </w:rPr>
        <w:t>i+</w:t>
      </w:r>
      <w:r w:rsidRPr="004718F5">
        <w:t>T</w:t>
      </w:r>
      <w:r w:rsidRPr="004718F5">
        <w:rPr>
          <w:vertAlign w:val="subscript"/>
        </w:rPr>
        <w:t>BWPswitchDelay</w:t>
      </w:r>
      <w:r w:rsidRPr="004718F5">
        <w:t>+k</w:t>
      </w:r>
      <w:r w:rsidRPr="004718F5">
        <w:rPr>
          <w:vertAlign w:val="subscript"/>
        </w:rPr>
        <w:t>1</w:t>
      </w:r>
      <w:r w:rsidRPr="004718F5">
        <w:t>), (</w:t>
      </w:r>
      <w:r w:rsidRPr="004718F5">
        <w:rPr>
          <w:i/>
        </w:rPr>
        <w:t>j+</w:t>
      </w:r>
      <w:r w:rsidRPr="004718F5">
        <w:t>T</w:t>
      </w:r>
      <w:r w:rsidRPr="004718F5">
        <w:rPr>
          <w:vertAlign w:val="subscript"/>
        </w:rPr>
        <w:t>BWPswitchDelay</w:t>
      </w:r>
      <w:r w:rsidRPr="004718F5">
        <w:t>+k</w:t>
      </w:r>
      <w:r w:rsidRPr="004718F5">
        <w:rPr>
          <w:vertAlign w:val="subscript"/>
        </w:rPr>
        <w:t>1</w:t>
      </w:r>
      <w:r w:rsidRPr="004718F5">
        <w:t>), then the UE shall use the next available uplink resource for reporting the corresponding ACK/NACK.</w:t>
      </w:r>
    </w:p>
    <w:p w14:paraId="1B7CD8D6" w14:textId="77777777" w:rsidR="002F3B2B" w:rsidRPr="004718F5" w:rsidRDefault="002F3B2B" w:rsidP="00494BBF">
      <w:pPr>
        <w:pStyle w:val="Heading4"/>
      </w:pPr>
      <w:bookmarkStart w:id="2138" w:name="_Toc84513670"/>
      <w:bookmarkStart w:id="2139" w:name="_Toc84514234"/>
      <w:r w:rsidRPr="004718F5">
        <w:lastRenderedPageBreak/>
        <w:t>4.5.6.2</w:t>
      </w:r>
      <w:r w:rsidRPr="004718F5">
        <w:tab/>
        <w:t>RRC-based active BWP switch</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1F97514D" w14:textId="77777777" w:rsidR="002F3B2B" w:rsidRPr="004718F5" w:rsidRDefault="002F3B2B" w:rsidP="00494BBF">
      <w:pPr>
        <w:pStyle w:val="Heading5"/>
      </w:pPr>
      <w:bookmarkStart w:id="2140" w:name="_Toc21621438"/>
      <w:bookmarkStart w:id="2141" w:name="_Toc29297052"/>
      <w:bookmarkStart w:id="2142" w:name="_Toc36149243"/>
      <w:bookmarkStart w:id="2143" w:name="_Toc44092821"/>
      <w:bookmarkStart w:id="2144" w:name="_Toc44093370"/>
      <w:bookmarkStart w:id="2145" w:name="_Toc44094193"/>
      <w:bookmarkStart w:id="2146" w:name="_Toc44094472"/>
      <w:bookmarkStart w:id="2147" w:name="_Toc52295888"/>
      <w:bookmarkStart w:id="2148" w:name="_Toc59027591"/>
      <w:bookmarkStart w:id="2149" w:name="_Toc69328085"/>
      <w:bookmarkStart w:id="2150" w:name="_Toc75989722"/>
      <w:bookmarkStart w:id="2151" w:name="_Toc75992828"/>
      <w:bookmarkStart w:id="2152" w:name="_Toc76018605"/>
      <w:bookmarkStart w:id="2153" w:name="_Toc84513671"/>
      <w:bookmarkStart w:id="2154" w:name="_Toc84514235"/>
      <w:r w:rsidRPr="004718F5">
        <w:t>4.5.6.2.0</w:t>
      </w:r>
      <w:r w:rsidRPr="004718F5">
        <w:tab/>
        <w:t>Minimum conformance requirements</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B16BC5C" w14:textId="77777777" w:rsidR="002F3B2B" w:rsidRPr="004718F5" w:rsidRDefault="002F3B2B" w:rsidP="00494BBF">
      <w:pPr>
        <w:pStyle w:val="H6"/>
      </w:pPr>
      <w:r w:rsidRPr="004718F5">
        <w:t>4.5.6.2.0.1</w:t>
      </w:r>
      <w:r w:rsidRPr="004718F5">
        <w:tab/>
        <w:t>Minimum conformance requirements for RRC-based active BWP switch</w:t>
      </w:r>
    </w:p>
    <w:p w14:paraId="0244D08B" w14:textId="77777777" w:rsidR="002F3B2B" w:rsidRPr="004718F5" w:rsidRDefault="002F3B2B" w:rsidP="000422D1">
      <w:r w:rsidRPr="004718F5">
        <w:t xml:space="preserve">For RRC-based BWP switch, after the UE receives RRC reconfiguration </w:t>
      </w:r>
      <w:r w:rsidRPr="004718F5">
        <w:rPr>
          <w:rFonts w:cs="v4.2.0"/>
        </w:rPr>
        <w:t xml:space="preserve">involving active </w:t>
      </w:r>
      <w:r w:rsidRPr="004718F5">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718F5">
        <w:rPr>
          <w:rStyle w:val="EQChar"/>
          <w:noProof w:val="0"/>
        </w:rPr>
        <w:t xml:space="preserve"> </w:t>
      </w:r>
      <w:r w:rsidRPr="004718F5">
        <w:t xml:space="preserve">slots which begins from the beginning of DL slot n, where </w:t>
      </w:r>
    </w:p>
    <w:p w14:paraId="30C6BA54" w14:textId="77777777" w:rsidR="002E3DDC" w:rsidRPr="004718F5" w:rsidRDefault="002F3B2B" w:rsidP="002E3DDC">
      <w:pPr>
        <w:pStyle w:val="B10"/>
      </w:pPr>
      <w:r w:rsidRPr="004718F5">
        <w:t xml:space="preserve">DL slot n is the last slot </w:t>
      </w:r>
      <w:r w:rsidR="002E3DDC" w:rsidRPr="004718F5">
        <w:t xml:space="preserve">overlapping with the PDSCH </w:t>
      </w:r>
      <w:r w:rsidRPr="004718F5">
        <w:t xml:space="preserve">containing the RRC command, and </w:t>
      </w:r>
    </w:p>
    <w:p w14:paraId="2501240A" w14:textId="52E6ED73" w:rsidR="002F3B2B" w:rsidRPr="004718F5" w:rsidRDefault="002E3DDC" w:rsidP="002E3DDC">
      <w:pPr>
        <w:pStyle w:val="B10"/>
      </w:pPr>
      <w:r w:rsidRPr="004718F5">
        <w:t>NR Slot length is determined by the smaller SCS between the SCS before BWP switch and the SCS after BWP switch if the BWP switch involves changing of SCS.</w:t>
      </w:r>
    </w:p>
    <w:p w14:paraId="37D04850" w14:textId="0808E485" w:rsidR="002F3B2B" w:rsidRPr="004718F5"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2F3B2B" w:rsidRPr="004718F5">
        <w:rPr>
          <w:rStyle w:val="EQChar"/>
          <w:noProof w:val="0"/>
        </w:rPr>
        <w:t xml:space="preserve"> </w:t>
      </w:r>
      <w:r w:rsidR="002F3B2B" w:rsidRPr="004718F5">
        <w:t xml:space="preserve">is the length of the RRC procedure delay in ms as defined </w:t>
      </w:r>
      <w:r w:rsidR="002E3DDC" w:rsidRPr="004718F5">
        <w:t xml:space="preserve">in clause 11.2 in TS 36.331 [29] if the corresponding RRC message is embedded in E-UTRA RRC message, otherwise it is the length of the RRC procedure delay in ms as defined </w:t>
      </w:r>
      <w:r w:rsidR="002F3B2B" w:rsidRPr="004718F5">
        <w:t xml:space="preserve">in clause 12 </w:t>
      </w:r>
      <w:r w:rsidR="009F1B34" w:rsidRPr="004718F5">
        <w:t xml:space="preserve">in </w:t>
      </w:r>
      <w:r w:rsidR="002A717D" w:rsidRPr="004718F5">
        <w:t>TS</w:t>
      </w:r>
      <w:r w:rsidR="002F3B2B" w:rsidRPr="004718F5">
        <w:t xml:space="preserve"> 38.331 [13], and</w:t>
      </w:r>
    </w:p>
    <w:p w14:paraId="4C72E3C7" w14:textId="77777777" w:rsidR="002F3B2B" w:rsidRPr="004718F5"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2F3B2B" w:rsidRPr="004718F5">
        <w:rPr>
          <w:rStyle w:val="EQChar"/>
          <w:noProof w:val="0"/>
        </w:rPr>
        <w:t xml:space="preserve"> </w:t>
      </w:r>
      <w:r w:rsidR="002F3B2B" w:rsidRPr="004718F5">
        <w:t>is the time used by the UE to perform BWP switch.</w:t>
      </w:r>
    </w:p>
    <w:p w14:paraId="6E992467" w14:textId="3C1C51DB" w:rsidR="002F3B2B" w:rsidRPr="004718F5" w:rsidRDefault="002F3B2B" w:rsidP="000422D1">
      <w:r w:rsidRPr="004718F5">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718F5">
        <w:rPr>
          <w:rStyle w:val="EQChar"/>
          <w:noProof w:val="0"/>
        </w:rPr>
        <w:t xml:space="preserve"> </w:t>
      </w:r>
      <w:r w:rsidRPr="004718F5">
        <w:t>on the cell where RRC-based BWP switch occurs.</w:t>
      </w:r>
      <w:r w:rsidR="002E3DDC" w:rsidRPr="004718F5">
        <w:rPr>
          <w:lang w:eastAsia="zh-CN"/>
        </w:rPr>
        <w:t xml:space="preserve">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2E3DDC" w:rsidRPr="004718F5">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2E3DDC" w:rsidRPr="004718F5">
        <w:rPr>
          <w:lang w:eastAsia="zh-CN"/>
        </w:rPr>
        <w:t xml:space="preserve"> is the time between DL data transmission and acknowledgement as specified in TS 38.213 [8].</w:t>
      </w:r>
    </w:p>
    <w:p w14:paraId="04167ED4" w14:textId="4799F12C"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8.6.3.</w:t>
      </w:r>
    </w:p>
    <w:p w14:paraId="6E0C44C8" w14:textId="77777777" w:rsidR="002F3B2B" w:rsidRPr="004718F5" w:rsidRDefault="002F3B2B" w:rsidP="000422D1">
      <w:pPr>
        <w:pStyle w:val="Heading5"/>
        <w:keepNext w:val="0"/>
        <w:keepLines w:val="0"/>
      </w:pPr>
      <w:bookmarkStart w:id="2155" w:name="_Toc21621439"/>
      <w:bookmarkStart w:id="2156" w:name="_Toc29297053"/>
      <w:bookmarkStart w:id="2157" w:name="_Toc36149244"/>
      <w:bookmarkStart w:id="2158" w:name="_Toc44092822"/>
      <w:bookmarkStart w:id="2159" w:name="_Toc44093371"/>
      <w:bookmarkStart w:id="2160" w:name="_Toc44094194"/>
      <w:bookmarkStart w:id="2161" w:name="_Toc44094473"/>
      <w:bookmarkStart w:id="2162" w:name="_Toc52295889"/>
      <w:bookmarkStart w:id="2163" w:name="_Toc59027592"/>
      <w:bookmarkStart w:id="2164" w:name="_Toc69328086"/>
      <w:bookmarkStart w:id="2165" w:name="_Toc75989723"/>
      <w:bookmarkStart w:id="2166" w:name="_Toc75992829"/>
      <w:bookmarkStart w:id="2167" w:name="_Toc76018606"/>
      <w:bookmarkStart w:id="2168" w:name="_Toc84513672"/>
      <w:bookmarkStart w:id="2169" w:name="_Toc84514236"/>
      <w:r w:rsidRPr="004718F5">
        <w:t>4.5.6.2.1</w:t>
      </w:r>
      <w:r w:rsidRPr="004718F5">
        <w:tab/>
        <w:t>EN-DC FR1 RRC-based DL active BWP switch in non-DRX in synchronous EN-DC</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67B7AE94" w14:textId="77777777" w:rsidR="002F3B2B" w:rsidRPr="004718F5" w:rsidRDefault="002F3B2B" w:rsidP="000422D1">
      <w:pPr>
        <w:pStyle w:val="H6"/>
        <w:keepNext w:val="0"/>
        <w:keepLines w:val="0"/>
      </w:pPr>
      <w:r w:rsidRPr="004718F5">
        <w:t>4.5.6.2.1.1</w:t>
      </w:r>
      <w:r w:rsidRPr="004718F5">
        <w:tab/>
        <w:t>Test purpose</w:t>
      </w:r>
    </w:p>
    <w:p w14:paraId="0CB162C6" w14:textId="7F4CB329" w:rsidR="002F3B2B" w:rsidRPr="004718F5" w:rsidRDefault="002F3B2B" w:rsidP="000422D1">
      <w:r w:rsidRPr="004718F5">
        <w:t xml:space="preserve">The purpose of this test is to verify the DL BWP switch delay requirement for RRC-based BWP switch defined </w:t>
      </w:r>
      <w:r w:rsidR="009F1B34" w:rsidRPr="004718F5">
        <w:t xml:space="preserve">in </w:t>
      </w:r>
      <w:r w:rsidR="002A717D" w:rsidRPr="004718F5">
        <w:t>TS</w:t>
      </w:r>
      <w:r w:rsidRPr="004718F5">
        <w:t xml:space="preserve"> 38.133 [6] clause 8.6.3.</w:t>
      </w:r>
    </w:p>
    <w:p w14:paraId="0C26F4D7" w14:textId="77777777" w:rsidR="002F3B2B" w:rsidRPr="004718F5" w:rsidRDefault="002F3B2B" w:rsidP="000422D1">
      <w:pPr>
        <w:pStyle w:val="H6"/>
        <w:keepNext w:val="0"/>
        <w:keepLines w:val="0"/>
      </w:pPr>
      <w:r w:rsidRPr="004718F5">
        <w:t>4.5.6.2.1.2</w:t>
      </w:r>
      <w:r w:rsidRPr="004718F5">
        <w:tab/>
        <w:t>Test applicability</w:t>
      </w:r>
    </w:p>
    <w:p w14:paraId="4D8B8457" w14:textId="1C5FC42B" w:rsidR="002F3B2B" w:rsidRPr="004718F5" w:rsidRDefault="002F3B2B" w:rsidP="000422D1">
      <w:r w:rsidRPr="004718F5">
        <w:rPr>
          <w:rFonts w:cs="v4.2.0"/>
        </w:rPr>
        <w:t>This test applies to all types of E-UTRA UE release 15 onwards supporting EN-DC</w:t>
      </w:r>
      <w:r w:rsidR="00CF534F" w:rsidRPr="004718F5">
        <w:rPr>
          <w:rFonts w:cs="v4.2.0"/>
          <w:lang w:eastAsia="zh-TW"/>
        </w:rPr>
        <w:t xml:space="preserve">, </w:t>
      </w:r>
      <w:r w:rsidR="00CF534F" w:rsidRPr="004718F5">
        <w:rPr>
          <w:rFonts w:cs="v4.2.0"/>
        </w:rPr>
        <w:t>BWP adaptation of at least 2BWPs</w:t>
      </w:r>
      <w:r w:rsidRPr="004718F5">
        <w:rPr>
          <w:rFonts w:cs="v4.2.0"/>
        </w:rPr>
        <w:t>.</w:t>
      </w:r>
    </w:p>
    <w:p w14:paraId="7C60EC32" w14:textId="77777777" w:rsidR="002F3B2B" w:rsidRPr="004718F5" w:rsidRDefault="002F3B2B" w:rsidP="000422D1">
      <w:pPr>
        <w:pStyle w:val="H6"/>
        <w:keepNext w:val="0"/>
        <w:keepLines w:val="0"/>
      </w:pPr>
      <w:r w:rsidRPr="004718F5">
        <w:t>4.5.6.2.1.3</w:t>
      </w:r>
      <w:r w:rsidRPr="004718F5">
        <w:tab/>
        <w:t>Minimum conformance requirements</w:t>
      </w:r>
    </w:p>
    <w:p w14:paraId="2D523E44" w14:textId="77777777" w:rsidR="002F3B2B" w:rsidRPr="004718F5" w:rsidRDefault="002F3B2B" w:rsidP="000422D1">
      <w:pPr>
        <w:rPr>
          <w:lang w:eastAsia="sv-SE"/>
        </w:rPr>
      </w:pPr>
      <w:r w:rsidRPr="004718F5">
        <w:rPr>
          <w:lang w:eastAsia="sv-SE"/>
        </w:rPr>
        <w:t>The minimum conformance requirements are specified in clause 4.5.6.2.0.1.</w:t>
      </w:r>
    </w:p>
    <w:p w14:paraId="472B732C" w14:textId="68921073"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6.2.1.</w:t>
      </w:r>
    </w:p>
    <w:p w14:paraId="68EE28DD" w14:textId="77777777" w:rsidR="002F3B2B" w:rsidRPr="004718F5" w:rsidRDefault="002F3B2B" w:rsidP="000422D1">
      <w:pPr>
        <w:pStyle w:val="H6"/>
        <w:keepNext w:val="0"/>
        <w:keepLines w:val="0"/>
      </w:pPr>
      <w:r w:rsidRPr="004718F5">
        <w:t>4.5.6.2.1.4</w:t>
      </w:r>
      <w:r w:rsidRPr="004718F5">
        <w:tab/>
        <w:t>Test description</w:t>
      </w:r>
    </w:p>
    <w:p w14:paraId="13A283E0" w14:textId="77777777" w:rsidR="002F3B2B" w:rsidRPr="004718F5" w:rsidRDefault="002F3B2B" w:rsidP="000422D1">
      <w:pPr>
        <w:pStyle w:val="H6"/>
        <w:keepNext w:val="0"/>
        <w:keepLines w:val="0"/>
      </w:pPr>
      <w:r w:rsidRPr="004718F5">
        <w:t>4.5.6.2.1.4.1</w:t>
      </w:r>
      <w:r w:rsidRPr="004718F5">
        <w:tab/>
        <w:t>Initial conditions</w:t>
      </w:r>
    </w:p>
    <w:p w14:paraId="5CA9D6D4" w14:textId="77777777" w:rsidR="002F3B2B" w:rsidRPr="004718F5" w:rsidRDefault="002F3B2B" w:rsidP="000422D1">
      <w:pPr>
        <w:rPr>
          <w:lang w:eastAsia="sv-SE"/>
        </w:rPr>
      </w:pPr>
      <w:r w:rsidRPr="004718F5">
        <w:rPr>
          <w:lang w:eastAsia="sv-SE"/>
        </w:rPr>
        <w:t>This test shall be tested using any of the test configurations in Table 4.5.6.2.1.4.1-1.</w:t>
      </w:r>
    </w:p>
    <w:p w14:paraId="7AA37487" w14:textId="4B337C21" w:rsidR="002F3B2B" w:rsidRPr="004718F5" w:rsidRDefault="002F3B2B" w:rsidP="000422D1">
      <w:pPr>
        <w:pStyle w:val="TH"/>
        <w:keepNext w:val="0"/>
        <w:keepLines w:val="0"/>
      </w:pPr>
      <w:r w:rsidRPr="004718F5">
        <w:t xml:space="preserve">Table 4.5.6.2.1.4.1-1: Supported test configurations for FR1 RRC-based DL active BWP </w:t>
      </w:r>
      <w:r w:rsidR="00A8057F" w:rsidRPr="004718F5">
        <w:br/>
      </w:r>
      <w:r w:rsidRPr="004718F5">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3AA2E3C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BA665C" w14:textId="77777777" w:rsidR="002F3B2B" w:rsidRPr="004718F5" w:rsidRDefault="002F3B2B" w:rsidP="000422D1">
            <w:pPr>
              <w:pStyle w:val="TAH"/>
              <w:keepNext w:val="0"/>
              <w:keepLines w:val="0"/>
              <w:rPr>
                <w:rFonts w:eastAsia="Malgun Gothic"/>
              </w:rPr>
            </w:pPr>
            <w:r w:rsidRPr="004718F5">
              <w:rPr>
                <w:rFonts w:eastAsia="Malgun Gothic"/>
              </w:rPr>
              <w:t>Config</w:t>
            </w:r>
          </w:p>
        </w:tc>
        <w:tc>
          <w:tcPr>
            <w:tcW w:w="7481" w:type="dxa"/>
            <w:tcBorders>
              <w:top w:val="single" w:sz="4" w:space="0" w:color="auto"/>
              <w:left w:val="single" w:sz="4" w:space="0" w:color="auto"/>
              <w:bottom w:val="single" w:sz="4" w:space="0" w:color="auto"/>
              <w:right w:val="single" w:sz="4" w:space="0" w:color="auto"/>
            </w:tcBorders>
            <w:hideMark/>
          </w:tcPr>
          <w:p w14:paraId="68F5D96C" w14:textId="77777777" w:rsidR="002F3B2B" w:rsidRPr="004718F5" w:rsidRDefault="002F3B2B" w:rsidP="000422D1">
            <w:pPr>
              <w:pStyle w:val="TAH"/>
              <w:keepNext w:val="0"/>
              <w:keepLines w:val="0"/>
              <w:rPr>
                <w:rFonts w:eastAsia="Malgun Gothic"/>
              </w:rPr>
            </w:pPr>
            <w:r w:rsidRPr="004718F5">
              <w:rPr>
                <w:rFonts w:eastAsia="Malgun Gothic"/>
              </w:rPr>
              <w:t>Description</w:t>
            </w:r>
          </w:p>
        </w:tc>
      </w:tr>
      <w:tr w:rsidR="002F3B2B" w:rsidRPr="004718F5" w14:paraId="212B396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608C6C0" w14:textId="77777777" w:rsidR="002F3B2B" w:rsidRPr="004718F5" w:rsidRDefault="002F3B2B" w:rsidP="000422D1">
            <w:pPr>
              <w:pStyle w:val="TAL"/>
              <w:keepNext w:val="0"/>
              <w:keepLines w:val="0"/>
              <w:rPr>
                <w:rFonts w:eastAsia="Malgun Gothic"/>
              </w:rPr>
            </w:pPr>
            <w:r w:rsidRPr="004718F5">
              <w:rPr>
                <w:rFonts w:eastAsia="Malgun Gothic"/>
              </w:rPr>
              <w:t>4.5.6.2.1-1</w:t>
            </w:r>
          </w:p>
        </w:tc>
        <w:tc>
          <w:tcPr>
            <w:tcW w:w="7481" w:type="dxa"/>
            <w:tcBorders>
              <w:top w:val="single" w:sz="4" w:space="0" w:color="auto"/>
              <w:left w:val="single" w:sz="4" w:space="0" w:color="auto"/>
              <w:bottom w:val="single" w:sz="4" w:space="0" w:color="auto"/>
              <w:right w:val="single" w:sz="4" w:space="0" w:color="auto"/>
            </w:tcBorders>
            <w:hideMark/>
          </w:tcPr>
          <w:p w14:paraId="69BD607B" w14:textId="7626D4F2"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483233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2453142" w14:textId="77777777" w:rsidR="002F3B2B" w:rsidRPr="004718F5" w:rsidRDefault="002F3B2B" w:rsidP="000422D1">
            <w:pPr>
              <w:pStyle w:val="TAL"/>
              <w:keepNext w:val="0"/>
              <w:keepLines w:val="0"/>
              <w:rPr>
                <w:rFonts w:eastAsia="Malgun Gothic"/>
              </w:rPr>
            </w:pPr>
            <w:r w:rsidRPr="004718F5">
              <w:rPr>
                <w:rFonts w:eastAsia="Malgun Gothic"/>
              </w:rPr>
              <w:lastRenderedPageBreak/>
              <w:t>4.5.6.2.1-2</w:t>
            </w:r>
          </w:p>
        </w:tc>
        <w:tc>
          <w:tcPr>
            <w:tcW w:w="7481" w:type="dxa"/>
            <w:tcBorders>
              <w:top w:val="single" w:sz="4" w:space="0" w:color="auto"/>
              <w:left w:val="single" w:sz="4" w:space="0" w:color="auto"/>
              <w:bottom w:val="single" w:sz="4" w:space="0" w:color="auto"/>
              <w:right w:val="single" w:sz="4" w:space="0" w:color="auto"/>
            </w:tcBorders>
            <w:hideMark/>
          </w:tcPr>
          <w:p w14:paraId="037F5D7D" w14:textId="2DE4C746"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7CD1C01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8FB981F" w14:textId="77777777" w:rsidR="002F3B2B" w:rsidRPr="004718F5" w:rsidRDefault="002F3B2B" w:rsidP="000422D1">
            <w:pPr>
              <w:pStyle w:val="TAL"/>
              <w:keepNext w:val="0"/>
              <w:keepLines w:val="0"/>
              <w:rPr>
                <w:rFonts w:eastAsia="Malgun Gothic"/>
              </w:rPr>
            </w:pPr>
            <w:r w:rsidRPr="004718F5">
              <w:rPr>
                <w:rFonts w:eastAsia="Malgun Gothic"/>
              </w:rPr>
              <w:t>4.5.6.2.1-3</w:t>
            </w:r>
          </w:p>
        </w:tc>
        <w:tc>
          <w:tcPr>
            <w:tcW w:w="7481" w:type="dxa"/>
            <w:tcBorders>
              <w:top w:val="single" w:sz="4" w:space="0" w:color="auto"/>
              <w:left w:val="single" w:sz="4" w:space="0" w:color="auto"/>
              <w:bottom w:val="single" w:sz="4" w:space="0" w:color="auto"/>
              <w:right w:val="single" w:sz="4" w:space="0" w:color="auto"/>
            </w:tcBorders>
            <w:hideMark/>
          </w:tcPr>
          <w:p w14:paraId="7707AF01" w14:textId="49B8A31E"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594118B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5C2D640" w14:textId="77777777" w:rsidR="002F3B2B" w:rsidRPr="004718F5" w:rsidRDefault="002F3B2B" w:rsidP="000422D1">
            <w:pPr>
              <w:pStyle w:val="TAL"/>
              <w:keepNext w:val="0"/>
              <w:keepLines w:val="0"/>
              <w:rPr>
                <w:rFonts w:eastAsia="Malgun Gothic"/>
              </w:rPr>
            </w:pPr>
            <w:r w:rsidRPr="004718F5">
              <w:rPr>
                <w:rFonts w:eastAsia="Malgun Gothic"/>
              </w:rPr>
              <w:t>4.5.6.2.1-4</w:t>
            </w:r>
          </w:p>
        </w:tc>
        <w:tc>
          <w:tcPr>
            <w:tcW w:w="7481" w:type="dxa"/>
            <w:tcBorders>
              <w:top w:val="single" w:sz="4" w:space="0" w:color="auto"/>
              <w:left w:val="single" w:sz="4" w:space="0" w:color="auto"/>
              <w:bottom w:val="single" w:sz="4" w:space="0" w:color="auto"/>
              <w:right w:val="single" w:sz="4" w:space="0" w:color="auto"/>
            </w:tcBorders>
            <w:hideMark/>
          </w:tcPr>
          <w:p w14:paraId="6EA20906" w14:textId="6839D6FE"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F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7F7075C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15E60A0" w14:textId="77777777" w:rsidR="002F3B2B" w:rsidRPr="004718F5" w:rsidRDefault="002F3B2B" w:rsidP="000422D1">
            <w:pPr>
              <w:pStyle w:val="TAL"/>
              <w:keepNext w:val="0"/>
              <w:keepLines w:val="0"/>
              <w:rPr>
                <w:rFonts w:eastAsia="Malgun Gothic"/>
              </w:rPr>
            </w:pPr>
            <w:r w:rsidRPr="004718F5">
              <w:rPr>
                <w:rFonts w:eastAsia="Malgun Gothic"/>
              </w:rPr>
              <w:t>4.5.6.2.1-5</w:t>
            </w:r>
          </w:p>
        </w:tc>
        <w:tc>
          <w:tcPr>
            <w:tcW w:w="7481" w:type="dxa"/>
            <w:tcBorders>
              <w:top w:val="single" w:sz="4" w:space="0" w:color="auto"/>
              <w:left w:val="single" w:sz="4" w:space="0" w:color="auto"/>
              <w:bottom w:val="single" w:sz="4" w:space="0" w:color="auto"/>
              <w:right w:val="single" w:sz="4" w:space="0" w:color="auto"/>
            </w:tcBorders>
            <w:hideMark/>
          </w:tcPr>
          <w:p w14:paraId="0CADB7CA" w14:textId="7F2EC249"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15</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1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51F7842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8644D3C" w14:textId="77777777" w:rsidR="002F3B2B" w:rsidRPr="004718F5" w:rsidRDefault="002F3B2B" w:rsidP="000422D1">
            <w:pPr>
              <w:pStyle w:val="TAL"/>
              <w:keepNext w:val="0"/>
              <w:keepLines w:val="0"/>
              <w:rPr>
                <w:rFonts w:eastAsia="Malgun Gothic"/>
              </w:rPr>
            </w:pPr>
            <w:r w:rsidRPr="004718F5">
              <w:rPr>
                <w:rFonts w:eastAsia="Malgun Gothic"/>
              </w:rPr>
              <w:t>4.5.6.2.1-6</w:t>
            </w:r>
          </w:p>
        </w:tc>
        <w:tc>
          <w:tcPr>
            <w:tcW w:w="7481" w:type="dxa"/>
            <w:tcBorders>
              <w:top w:val="single" w:sz="4" w:space="0" w:color="auto"/>
              <w:left w:val="single" w:sz="4" w:space="0" w:color="auto"/>
              <w:bottom w:val="single" w:sz="4" w:space="0" w:color="auto"/>
              <w:right w:val="single" w:sz="4" w:space="0" w:color="auto"/>
            </w:tcBorders>
            <w:hideMark/>
          </w:tcPr>
          <w:p w14:paraId="5AF3B1C4" w14:textId="7C0EBD6F" w:rsidR="002F3B2B" w:rsidRPr="004718F5" w:rsidRDefault="002F3B2B" w:rsidP="000422D1">
            <w:pPr>
              <w:pStyle w:val="TAL"/>
              <w:keepNext w:val="0"/>
              <w:keepLines w:val="0"/>
              <w:rPr>
                <w:rFonts w:eastAsia="Malgun Gothic"/>
              </w:rPr>
            </w:pPr>
            <w:r w:rsidRPr="004718F5">
              <w:rPr>
                <w:rFonts w:eastAsia="Malgun Gothic"/>
              </w:rPr>
              <w:t>LTE</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NR</w:t>
            </w:r>
            <w:r w:rsidR="000422D1" w:rsidRPr="004718F5">
              <w:rPr>
                <w:rFonts w:eastAsia="Malgun Gothic"/>
              </w:rPr>
              <w:t xml:space="preserve"> </w:t>
            </w:r>
            <w:r w:rsidRPr="004718F5">
              <w:rPr>
                <w:rFonts w:eastAsia="Malgun Gothic"/>
              </w:rPr>
              <w:t>30</w:t>
            </w:r>
            <w:r w:rsidR="000422D1" w:rsidRPr="004718F5">
              <w:rPr>
                <w:rFonts w:eastAsia="Malgun Gothic"/>
              </w:rPr>
              <w:t xml:space="preserve"> </w:t>
            </w:r>
            <w:r w:rsidRPr="004718F5">
              <w:rPr>
                <w:rFonts w:eastAsia="Malgun Gothic"/>
              </w:rPr>
              <w:t>kHz</w:t>
            </w:r>
            <w:r w:rsidR="000422D1" w:rsidRPr="004718F5">
              <w:rPr>
                <w:rFonts w:eastAsia="Malgun Gothic"/>
              </w:rPr>
              <w:t xml:space="preserve"> </w:t>
            </w:r>
            <w:r w:rsidRPr="004718F5">
              <w:rPr>
                <w:rFonts w:eastAsia="Malgun Gothic"/>
              </w:rPr>
              <w:t>SSB</w:t>
            </w:r>
            <w:r w:rsidR="000422D1" w:rsidRPr="004718F5">
              <w:rPr>
                <w:rFonts w:eastAsia="Malgun Gothic"/>
              </w:rPr>
              <w:t xml:space="preserve"> </w:t>
            </w:r>
            <w:r w:rsidRPr="004718F5">
              <w:rPr>
                <w:rFonts w:eastAsia="Malgun Gothic"/>
              </w:rPr>
              <w:t>SCS,</w:t>
            </w:r>
            <w:r w:rsidR="000422D1" w:rsidRPr="004718F5">
              <w:rPr>
                <w:rFonts w:eastAsia="Malgun Gothic"/>
              </w:rPr>
              <w:t xml:space="preserve"> </w:t>
            </w:r>
            <w:r w:rsidRPr="004718F5">
              <w:rPr>
                <w:rFonts w:eastAsia="Malgun Gothic"/>
              </w:rPr>
              <w:t>40</w:t>
            </w:r>
            <w:r w:rsidR="000422D1" w:rsidRPr="004718F5">
              <w:rPr>
                <w:rFonts w:eastAsia="Malgun Gothic"/>
              </w:rPr>
              <w:t xml:space="preserve"> </w:t>
            </w:r>
            <w:r w:rsidRPr="004718F5">
              <w:rPr>
                <w:rFonts w:eastAsia="Malgun Gothic"/>
              </w:rPr>
              <w:t>MHz</w:t>
            </w:r>
            <w:r w:rsidR="000422D1" w:rsidRPr="004718F5">
              <w:rPr>
                <w:rFonts w:eastAsia="Malgun Gothic"/>
              </w:rPr>
              <w:t xml:space="preserve"> </w:t>
            </w:r>
            <w:r w:rsidRPr="004718F5">
              <w:rPr>
                <w:rFonts w:eastAsia="Malgun Gothic"/>
              </w:rPr>
              <w:t>bandwidth,</w:t>
            </w:r>
            <w:r w:rsidR="000422D1" w:rsidRPr="004718F5">
              <w:rPr>
                <w:rFonts w:eastAsia="Malgun Gothic"/>
              </w:rPr>
              <w:t xml:space="preserve"> </w:t>
            </w:r>
            <w:r w:rsidRPr="004718F5">
              <w:rPr>
                <w:rFonts w:eastAsia="Malgun Gothic"/>
              </w:rPr>
              <w:t>TDD</w:t>
            </w:r>
            <w:r w:rsidR="000422D1" w:rsidRPr="004718F5">
              <w:rPr>
                <w:rFonts w:eastAsia="Malgun Gothic"/>
              </w:rPr>
              <w:t xml:space="preserve"> </w:t>
            </w:r>
            <w:r w:rsidRPr="004718F5">
              <w:rPr>
                <w:rFonts w:eastAsia="Malgun Gothic"/>
              </w:rPr>
              <w:t>duplex</w:t>
            </w:r>
            <w:r w:rsidR="000422D1" w:rsidRPr="004718F5">
              <w:rPr>
                <w:rFonts w:eastAsia="Malgun Gothic"/>
              </w:rPr>
              <w:t xml:space="preserve"> </w:t>
            </w:r>
            <w:r w:rsidRPr="004718F5">
              <w:rPr>
                <w:rFonts w:eastAsia="Malgun Gothic"/>
              </w:rPr>
              <w:t>mode</w:t>
            </w:r>
          </w:p>
        </w:tc>
      </w:tr>
      <w:tr w:rsidR="002F3B2B" w:rsidRPr="004718F5" w14:paraId="6377933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F9648E7" w14:textId="4813320A" w:rsidR="002F3B2B" w:rsidRPr="004718F5" w:rsidRDefault="009F1B34" w:rsidP="000422D1">
            <w:pPr>
              <w:pStyle w:val="TAN"/>
              <w:keepNext w:val="0"/>
              <w:keepLines w:val="0"/>
              <w:rPr>
                <w:rFonts w:eastAsia="SimSun"/>
              </w:rPr>
            </w:pPr>
            <w:r w:rsidRPr="004718F5">
              <w:t>NOTE:</w:t>
            </w:r>
            <w:r w:rsidR="002F3B2B" w:rsidRPr="004718F5">
              <w:tab/>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A210EC" w:rsidRPr="004718F5">
              <w:t>.</w:t>
            </w:r>
          </w:p>
        </w:tc>
      </w:tr>
    </w:tbl>
    <w:p w14:paraId="7D589CBE" w14:textId="77777777" w:rsidR="002F3B2B" w:rsidRPr="004718F5" w:rsidRDefault="002F3B2B" w:rsidP="000422D1"/>
    <w:p w14:paraId="4B822274" w14:textId="77777777" w:rsidR="002F3B2B" w:rsidRPr="004718F5" w:rsidRDefault="002F3B2B" w:rsidP="000422D1">
      <w:pPr>
        <w:rPr>
          <w:lang w:eastAsia="sv-SE"/>
        </w:rPr>
      </w:pPr>
      <w:r w:rsidRPr="004718F5">
        <w:rPr>
          <w:lang w:eastAsia="sv-SE"/>
        </w:rPr>
        <w:t>Configure the test equipment and the DUT according to the parameters in Table 4.5.6.2.1.4.1-2.</w:t>
      </w:r>
    </w:p>
    <w:p w14:paraId="5A7098AD" w14:textId="112DEC83" w:rsidR="002F3B2B" w:rsidRPr="004718F5" w:rsidRDefault="002F3B2B" w:rsidP="000422D1">
      <w:pPr>
        <w:pStyle w:val="TH"/>
        <w:keepNext w:val="0"/>
        <w:keepLines w:val="0"/>
      </w:pPr>
      <w:r w:rsidRPr="004718F5">
        <w:t xml:space="preserve">Table 4.5.6.2.1.4.1-2: Initial conditions for FR1 RRC-based DL active BWP </w:t>
      </w:r>
      <w:r w:rsidR="00A8057F" w:rsidRPr="004718F5">
        <w:br/>
      </w:r>
      <w:r w:rsidRPr="004718F5">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761506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9E0B34"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208203"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82888CD" w14:textId="77777777" w:rsidR="002F3B2B" w:rsidRPr="004718F5" w:rsidRDefault="002F3B2B" w:rsidP="000422D1">
            <w:pPr>
              <w:pStyle w:val="TAH"/>
              <w:keepNext w:val="0"/>
              <w:keepLines w:val="0"/>
            </w:pPr>
            <w:r w:rsidRPr="004718F5">
              <w:t>Comment</w:t>
            </w:r>
          </w:p>
        </w:tc>
      </w:tr>
      <w:tr w:rsidR="002F3B2B" w:rsidRPr="004718F5" w14:paraId="204503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FB68B03" w14:textId="575DA7CB"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FFA378"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22F00F8" w14:textId="7222B9D9"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4DFD66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2AEF9C2" w14:textId="359405D6"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B042BE" w14:textId="67B0AA23"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4-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6EC41A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FFF16" w14:textId="20B72008"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6C99774" w14:textId="6D85D468"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6.2.1.4.1-1.</w:t>
            </w:r>
          </w:p>
        </w:tc>
      </w:tr>
      <w:tr w:rsidR="002F3B2B" w:rsidRPr="004718F5" w14:paraId="58BEC6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30E72A" w14:textId="26AF73E2"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11A4A"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7FA4F3D" w14:textId="36EB544B"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15CB62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D219B5" w14:textId="7E648417"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C30FC3B" w14:textId="4C289325"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E496E92"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223E314" w14:textId="03925892"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5AA0489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9B8D26"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882C9BE" w14:textId="76D99242"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C8236D2"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7DE3F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70328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0E717F" w14:textId="2E96785D"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24F366" w14:textId="5BC32553" w:rsidR="002F3B2B" w:rsidRPr="004718F5" w:rsidRDefault="002F3B2B" w:rsidP="000422D1">
            <w:pPr>
              <w:pStyle w:val="TAL"/>
              <w:keepNext w:val="0"/>
              <w:keepLines w:val="0"/>
            </w:pPr>
            <w:r w:rsidRPr="004718F5">
              <w:t>-</w:t>
            </w:r>
            <w:r w:rsidR="000422D1" w:rsidRPr="004718F5">
              <w:t xml:space="preserve"> </w:t>
            </w: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179A56DD" w14:textId="77777777" w:rsidR="002F3B2B" w:rsidRPr="004718F5" w:rsidRDefault="002F3B2B" w:rsidP="000422D1">
            <w:pPr>
              <w:pStyle w:val="TAL"/>
              <w:keepNext w:val="0"/>
              <w:keepLines w:val="0"/>
            </w:pPr>
          </w:p>
        </w:tc>
      </w:tr>
    </w:tbl>
    <w:p w14:paraId="6F3DB272" w14:textId="77777777" w:rsidR="002F3B2B" w:rsidRPr="004718F5" w:rsidRDefault="002F3B2B" w:rsidP="000422D1"/>
    <w:p w14:paraId="2CF3A192" w14:textId="639428BB" w:rsidR="002F3B2B" w:rsidRPr="004718F5" w:rsidRDefault="002F3B2B" w:rsidP="000422D1">
      <w:pPr>
        <w:pStyle w:val="B10"/>
      </w:pPr>
      <w:r w:rsidRPr="004718F5">
        <w:t>1.</w:t>
      </w:r>
      <w:r w:rsidR="00FD75DE" w:rsidRPr="004718F5">
        <w:tab/>
      </w:r>
      <w:r w:rsidRPr="004718F5">
        <w:t>The general test parameter settings are set up according to Table 4.5.6.2.1.4.1-3.</w:t>
      </w:r>
    </w:p>
    <w:p w14:paraId="198A3615" w14:textId="75856B3E" w:rsidR="002F3B2B" w:rsidRPr="004718F5" w:rsidRDefault="002F3B2B" w:rsidP="000422D1">
      <w:pPr>
        <w:pStyle w:val="B10"/>
      </w:pPr>
      <w:r w:rsidRPr="004718F5">
        <w:t>2.</w:t>
      </w:r>
      <w:r w:rsidR="00FD75DE" w:rsidRPr="004718F5">
        <w:tab/>
      </w:r>
      <w:r w:rsidRPr="004718F5">
        <w:t>Message contents are defined in clause 4.5.6.2.1.4.3.</w:t>
      </w:r>
    </w:p>
    <w:p w14:paraId="71569F1F" w14:textId="77777777" w:rsidR="00D16393" w:rsidRPr="004718F5" w:rsidRDefault="002F3B2B" w:rsidP="00D16393">
      <w:pPr>
        <w:pStyle w:val="B10"/>
      </w:pPr>
      <w:r w:rsidRPr="004718F5">
        <w:t>3.</w:t>
      </w:r>
      <w:r w:rsidR="00FD75DE" w:rsidRPr="004718F5">
        <w:tab/>
      </w:r>
      <w:r w:rsidRPr="004718F5">
        <w:t xml:space="preserve">The test scenario comprises of one E-UTRA PCell (Cell 1) and one NR PSCell (Cell 2). The power levels and settings for Cell 1 are set according to Annex A.6. Cell 2 are configured according to </w:t>
      </w:r>
      <w:r w:rsidR="007246A6" w:rsidRPr="004718F5">
        <w:t>clause C.</w:t>
      </w:r>
      <w:r w:rsidRPr="004718F5">
        <w:t>1.2 and C.1.3</w:t>
      </w:r>
      <w:r w:rsidR="00D16393" w:rsidRPr="004718F5">
        <w:t>.</w:t>
      </w:r>
    </w:p>
    <w:p w14:paraId="23235C7A" w14:textId="77777777" w:rsidR="00D16393" w:rsidRPr="004718F5" w:rsidRDefault="00D16393" w:rsidP="00D16393">
      <w:pPr>
        <w:pStyle w:val="B10"/>
      </w:pPr>
      <w:r w:rsidRPr="004718F5">
        <w:t>4. By step 4 of the test procedure:</w:t>
      </w:r>
    </w:p>
    <w:p w14:paraId="1E9F83AC" w14:textId="77777777" w:rsidR="00D16393" w:rsidRPr="004718F5" w:rsidRDefault="00D16393" w:rsidP="00D16393">
      <w:pPr>
        <w:pStyle w:val="B2"/>
      </w:pPr>
      <w:r w:rsidRPr="004718F5">
        <w:t>-</w:t>
      </w:r>
      <w:r w:rsidRPr="004718F5">
        <w:tab/>
        <w:t>UE is connected to Cell 1 (E-UTRA PCell) on radio channel 1 (PCC) and to Cell 2 (PSCell) on radio channel 2 (PSCC).</w:t>
      </w:r>
    </w:p>
    <w:p w14:paraId="688B1EAB" w14:textId="77777777" w:rsidR="00D16393" w:rsidRPr="004718F5" w:rsidRDefault="00D16393" w:rsidP="00D16393">
      <w:pPr>
        <w:pStyle w:val="B2"/>
      </w:pPr>
      <w:r w:rsidRPr="004718F5">
        <w:t>-</w:t>
      </w:r>
      <w:r w:rsidRPr="004718F5">
        <w:tab/>
        <w:t>UE has bandwidth part BWP-1 in its RRC-configuration for Cell 2 (PSCell).</w:t>
      </w:r>
    </w:p>
    <w:p w14:paraId="5FB582CF" w14:textId="0C8495B6" w:rsidR="0057435F" w:rsidRPr="004718F5" w:rsidRDefault="00D16393" w:rsidP="00D16393">
      <w:pPr>
        <w:pStyle w:val="B10"/>
      </w:pPr>
      <w:r w:rsidRPr="004718F5">
        <w:t>-</w:t>
      </w:r>
      <w:r w:rsidRPr="004718F5">
        <w:tab/>
        <w:t>UE is indicated in firstActiveDownlinkBWP-Id that the active DL BWP is BWP-1 in PSCell</w:t>
      </w:r>
    </w:p>
    <w:p w14:paraId="2DE09C29" w14:textId="77777777" w:rsidR="002F3B2B" w:rsidRPr="004718F5" w:rsidRDefault="002F3B2B" w:rsidP="000422D1">
      <w:pPr>
        <w:pStyle w:val="TH"/>
        <w:keepNext w:val="0"/>
        <w:keepLines w:val="0"/>
        <w:rPr>
          <w:rFonts w:eastAsia="SimSun"/>
        </w:rPr>
      </w:pPr>
      <w:r w:rsidRPr="004718F5">
        <w:t xml:space="preserve">Table 4.5.6.2.1.4.1-3: General test parameters for DL BWP switch in </w:t>
      </w:r>
      <w:r w:rsidRPr="004718F5">
        <w:rPr>
          <w:rFonts w:eastAsia="SimSun"/>
        </w:rPr>
        <w:t>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718F5" w14:paraId="0992BB7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D39621" w14:textId="77777777" w:rsidR="002F3B2B" w:rsidRPr="004718F5" w:rsidRDefault="002F3B2B" w:rsidP="000422D1">
            <w:pPr>
              <w:pStyle w:val="TAH"/>
              <w:keepNext w:val="0"/>
              <w:keepLines w:val="0"/>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7C334388" w14:textId="77777777" w:rsidR="002F3B2B" w:rsidRPr="004718F5" w:rsidRDefault="002F3B2B" w:rsidP="000422D1">
            <w:pPr>
              <w:pStyle w:val="TAH"/>
              <w:keepNext w:val="0"/>
              <w:keepLines w:val="0"/>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55B2A68D" w14:textId="77777777" w:rsidR="002F3B2B" w:rsidRPr="004718F5" w:rsidRDefault="002F3B2B" w:rsidP="000422D1">
            <w:pPr>
              <w:pStyle w:val="TAH"/>
              <w:keepNext w:val="0"/>
              <w:keepLines w:val="0"/>
              <w:rPr>
                <w:lang w:eastAsia="ja-JP"/>
              </w:rPr>
            </w:pPr>
            <w:r w:rsidRPr="004718F5">
              <w:t>Value</w:t>
            </w:r>
          </w:p>
        </w:tc>
        <w:tc>
          <w:tcPr>
            <w:tcW w:w="3652" w:type="dxa"/>
            <w:tcBorders>
              <w:top w:val="single" w:sz="4" w:space="0" w:color="auto"/>
              <w:left w:val="single" w:sz="4" w:space="0" w:color="auto"/>
              <w:bottom w:val="single" w:sz="4" w:space="0" w:color="auto"/>
              <w:right w:val="single" w:sz="4" w:space="0" w:color="auto"/>
            </w:tcBorders>
            <w:hideMark/>
          </w:tcPr>
          <w:p w14:paraId="41AC49A9" w14:textId="77777777" w:rsidR="002F3B2B" w:rsidRPr="004718F5" w:rsidRDefault="002F3B2B" w:rsidP="000422D1">
            <w:pPr>
              <w:pStyle w:val="TAH"/>
              <w:keepNext w:val="0"/>
              <w:keepLines w:val="0"/>
              <w:rPr>
                <w:lang w:eastAsia="ja-JP"/>
              </w:rPr>
            </w:pPr>
            <w:r w:rsidRPr="004718F5">
              <w:t>Comment</w:t>
            </w:r>
          </w:p>
        </w:tc>
      </w:tr>
      <w:tr w:rsidR="002F3B2B" w:rsidRPr="004718F5" w14:paraId="1EF92C3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E098F" w14:textId="2A3F7E4B" w:rsidR="002F3B2B" w:rsidRPr="004718F5" w:rsidRDefault="002F3B2B" w:rsidP="000422D1">
            <w:pPr>
              <w:pStyle w:val="TAL"/>
              <w:keepNext w:val="0"/>
              <w:keepLines w:val="0"/>
              <w:rPr>
                <w:lang w:eastAsia="ja-JP"/>
              </w:rPr>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4A31AA89"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681FB6" w14:textId="77777777" w:rsidR="002F3B2B" w:rsidRPr="004718F5" w:rsidRDefault="002F3B2B" w:rsidP="000422D1">
            <w:pPr>
              <w:pStyle w:val="TAC"/>
              <w:keepNext w:val="0"/>
              <w:keepLines w:val="0"/>
            </w:pP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2B957012" w14:textId="6BEA19BA" w:rsidR="002F3B2B" w:rsidRPr="004718F5" w:rsidRDefault="002F3B2B" w:rsidP="000422D1">
            <w:pPr>
              <w:pStyle w:val="TAL"/>
              <w:keepNext w:val="0"/>
              <w:keepLines w:val="0"/>
              <w:rPr>
                <w:lang w:eastAsia="ja-JP"/>
              </w:rPr>
            </w:pPr>
            <w:r w:rsidRPr="004718F5">
              <w:t>One</w:t>
            </w:r>
            <w:r w:rsidR="000422D1" w:rsidRPr="004718F5">
              <w:t xml:space="preserve"> </w:t>
            </w:r>
            <w:r w:rsidRPr="004718F5">
              <w:t>E-UTRA</w:t>
            </w:r>
            <w:r w:rsidR="000422D1" w:rsidRPr="004718F5">
              <w:t xml:space="preserve"> </w:t>
            </w:r>
            <w:r w:rsidRPr="004718F5">
              <w:t>radio</w:t>
            </w:r>
            <w:r w:rsidR="000422D1" w:rsidRPr="004718F5">
              <w:t xml:space="preserve"> </w:t>
            </w:r>
            <w:r w:rsidRPr="004718F5">
              <w:t>channel</w:t>
            </w:r>
            <w:r w:rsidR="000422D1" w:rsidRPr="004718F5">
              <w:t xml:space="preserve"> </w:t>
            </w:r>
            <w:r w:rsidRPr="004718F5">
              <w:t>is</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2715A30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142D8" w14:textId="21F24CE4" w:rsidR="002F3B2B" w:rsidRPr="004718F5" w:rsidRDefault="002F3B2B" w:rsidP="000422D1">
            <w:pPr>
              <w:pStyle w:val="TAL"/>
              <w:keepNext w:val="0"/>
              <w:keepLines w:val="0"/>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vAlign w:val="center"/>
          </w:tcPr>
          <w:p w14:paraId="0F0E39A7"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C685B3" w14:textId="77777777" w:rsidR="002F3B2B" w:rsidRPr="004718F5" w:rsidRDefault="002F3B2B" w:rsidP="000422D1">
            <w:pPr>
              <w:pStyle w:val="TAC"/>
              <w:keepNext w:val="0"/>
              <w:keepLines w:val="0"/>
            </w:pP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6E03E92F" w14:textId="19A5BB40" w:rsidR="002F3B2B" w:rsidRPr="004718F5" w:rsidRDefault="002F3B2B" w:rsidP="000422D1">
            <w:pPr>
              <w:pStyle w:val="TAL"/>
              <w:keepNext w:val="0"/>
              <w:keepLines w:val="0"/>
            </w:pPr>
            <w:r w:rsidRPr="004718F5">
              <w:t>One</w:t>
            </w:r>
            <w:r w:rsidR="000422D1" w:rsidRPr="004718F5">
              <w:t xml:space="preserve"> </w:t>
            </w:r>
            <w:r w:rsidRPr="004718F5">
              <w:t>NR</w:t>
            </w:r>
            <w:r w:rsidR="000422D1" w:rsidRPr="004718F5">
              <w:t xml:space="preserve"> </w:t>
            </w:r>
            <w:r w:rsidRPr="004718F5">
              <w:t>radio</w:t>
            </w:r>
            <w:r w:rsidR="000422D1" w:rsidRPr="004718F5">
              <w:t xml:space="preserve"> </w:t>
            </w:r>
            <w:r w:rsidRPr="004718F5">
              <w:t>channel</w:t>
            </w:r>
            <w:r w:rsidR="000422D1" w:rsidRPr="004718F5">
              <w:t xml:space="preserve"> </w:t>
            </w:r>
            <w:r w:rsidRPr="004718F5">
              <w:t>is</w:t>
            </w:r>
            <w:r w:rsidR="000422D1" w:rsidRPr="004718F5">
              <w:t xml:space="preserve"> </w:t>
            </w:r>
            <w:r w:rsidRPr="004718F5">
              <w:t>used</w:t>
            </w:r>
            <w:r w:rsidR="000422D1" w:rsidRPr="004718F5">
              <w:t xml:space="preserve"> </w:t>
            </w:r>
            <w:r w:rsidRPr="004718F5">
              <w:t>for</w:t>
            </w:r>
            <w:r w:rsidR="000422D1" w:rsidRPr="004718F5">
              <w:t xml:space="preserve"> </w:t>
            </w:r>
            <w:r w:rsidRPr="004718F5">
              <w:t>this</w:t>
            </w:r>
            <w:r w:rsidR="000422D1" w:rsidRPr="004718F5">
              <w:t xml:space="preserve"> </w:t>
            </w:r>
            <w:r w:rsidRPr="004718F5">
              <w:t>test</w:t>
            </w:r>
          </w:p>
        </w:tc>
      </w:tr>
      <w:tr w:rsidR="002F3B2B" w:rsidRPr="004718F5" w14:paraId="4FB3B70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B9C82" w14:textId="46A86C82" w:rsidR="002F3B2B" w:rsidRPr="004718F5" w:rsidRDefault="002F3B2B" w:rsidP="000422D1">
            <w:pPr>
              <w:pStyle w:val="TAL"/>
              <w:keepNext w:val="0"/>
              <w:keepLines w:val="0"/>
              <w:rPr>
                <w:lang w:eastAsia="ja-JP"/>
              </w:rPr>
            </w:pPr>
            <w:r w:rsidRPr="004718F5">
              <w:t>Active</w:t>
            </w:r>
            <w:r w:rsidR="000422D1" w:rsidRPr="004718F5">
              <w:t xml:space="preserve"> </w:t>
            </w:r>
            <w:r w:rsidRPr="004718F5">
              <w:t>PCell</w:t>
            </w:r>
          </w:p>
        </w:tc>
        <w:tc>
          <w:tcPr>
            <w:tcW w:w="709" w:type="dxa"/>
            <w:tcBorders>
              <w:top w:val="single" w:sz="4" w:space="0" w:color="auto"/>
              <w:left w:val="single" w:sz="4" w:space="0" w:color="auto"/>
              <w:bottom w:val="single" w:sz="4" w:space="0" w:color="auto"/>
              <w:right w:val="single" w:sz="4" w:space="0" w:color="auto"/>
            </w:tcBorders>
            <w:vAlign w:val="center"/>
          </w:tcPr>
          <w:p w14:paraId="324FE8B7"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9F84E1" w14:textId="26290496" w:rsidR="002F3B2B" w:rsidRPr="004718F5" w:rsidRDefault="002F3B2B" w:rsidP="000422D1">
            <w:pPr>
              <w:pStyle w:val="TAC"/>
              <w:keepNext w:val="0"/>
              <w:keepLines w:val="0"/>
            </w:pPr>
            <w:r w:rsidRPr="004718F5">
              <w:t>Cell</w:t>
            </w:r>
            <w:r w:rsidR="000422D1" w:rsidRPr="004718F5">
              <w:t xml:space="preserve"> </w:t>
            </w:r>
            <w:r w:rsidRPr="004718F5">
              <w:t>1</w:t>
            </w:r>
          </w:p>
        </w:tc>
        <w:tc>
          <w:tcPr>
            <w:tcW w:w="3652" w:type="dxa"/>
            <w:tcBorders>
              <w:top w:val="single" w:sz="4" w:space="0" w:color="auto"/>
              <w:left w:val="single" w:sz="4" w:space="0" w:color="auto"/>
              <w:bottom w:val="single" w:sz="4" w:space="0" w:color="auto"/>
              <w:right w:val="single" w:sz="4" w:space="0" w:color="auto"/>
            </w:tcBorders>
            <w:hideMark/>
          </w:tcPr>
          <w:p w14:paraId="08B981C2" w14:textId="34FA069D" w:rsidR="002F3B2B" w:rsidRPr="004718F5" w:rsidRDefault="002F3B2B" w:rsidP="000422D1">
            <w:pPr>
              <w:pStyle w:val="TAL"/>
              <w:keepNext w:val="0"/>
              <w:keepLines w:val="0"/>
              <w:rPr>
                <w:lang w:eastAsia="ja-JP"/>
              </w:rPr>
            </w:pPr>
            <w:r w:rsidRPr="004718F5">
              <w:t>P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r>
      <w:tr w:rsidR="002F3B2B" w:rsidRPr="004718F5" w14:paraId="133B0BE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199A7" w14:textId="04960DBE" w:rsidR="002F3B2B" w:rsidRPr="004718F5" w:rsidRDefault="002F3B2B" w:rsidP="000422D1">
            <w:pPr>
              <w:pStyle w:val="TAL"/>
              <w:keepNext w:val="0"/>
              <w:keepLines w:val="0"/>
              <w:rPr>
                <w:lang w:eastAsia="ja-JP"/>
              </w:rPr>
            </w:pPr>
            <w:r w:rsidRPr="004718F5">
              <w:t>Active</w:t>
            </w:r>
            <w:r w:rsidR="000422D1" w:rsidRPr="004718F5">
              <w:t xml:space="preserve"> </w:t>
            </w:r>
            <w:r w:rsidRPr="004718F5">
              <w:t>PSCell</w:t>
            </w:r>
          </w:p>
        </w:tc>
        <w:tc>
          <w:tcPr>
            <w:tcW w:w="709" w:type="dxa"/>
            <w:tcBorders>
              <w:top w:val="single" w:sz="4" w:space="0" w:color="auto"/>
              <w:left w:val="single" w:sz="4" w:space="0" w:color="auto"/>
              <w:bottom w:val="single" w:sz="4" w:space="0" w:color="auto"/>
              <w:right w:val="single" w:sz="4" w:space="0" w:color="auto"/>
            </w:tcBorders>
            <w:vAlign w:val="center"/>
          </w:tcPr>
          <w:p w14:paraId="52F07D26"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FE00B4" w14:textId="2B0EA547" w:rsidR="002F3B2B" w:rsidRPr="004718F5" w:rsidRDefault="002F3B2B" w:rsidP="000422D1">
            <w:pPr>
              <w:pStyle w:val="TAC"/>
              <w:keepNext w:val="0"/>
              <w:keepLines w:val="0"/>
            </w:pPr>
            <w:r w:rsidRPr="004718F5">
              <w:t>Cell</w:t>
            </w:r>
            <w:r w:rsidR="000422D1" w:rsidRPr="004718F5">
              <w:t xml:space="preserve"> </w:t>
            </w:r>
            <w:r w:rsidRPr="004718F5">
              <w:t>2</w:t>
            </w:r>
          </w:p>
        </w:tc>
        <w:tc>
          <w:tcPr>
            <w:tcW w:w="3652" w:type="dxa"/>
            <w:tcBorders>
              <w:top w:val="single" w:sz="4" w:space="0" w:color="auto"/>
              <w:left w:val="single" w:sz="4" w:space="0" w:color="auto"/>
              <w:bottom w:val="single" w:sz="4" w:space="0" w:color="auto"/>
              <w:right w:val="single" w:sz="4" w:space="0" w:color="auto"/>
            </w:tcBorders>
            <w:hideMark/>
          </w:tcPr>
          <w:p w14:paraId="216DFACB" w14:textId="6D09B809" w:rsidR="002F3B2B" w:rsidRPr="004718F5" w:rsidRDefault="002F3B2B" w:rsidP="000422D1">
            <w:pPr>
              <w:pStyle w:val="TAL"/>
              <w:keepNext w:val="0"/>
              <w:keepLines w:val="0"/>
              <w:rPr>
                <w:lang w:eastAsia="ja-JP"/>
              </w:rPr>
            </w:pPr>
            <w:r w:rsidRPr="004718F5">
              <w:t>PSCell</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r>
      <w:tr w:rsidR="002F3B2B" w:rsidRPr="004718F5" w14:paraId="10062D7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443B56" w14:textId="2277BB88" w:rsidR="002F3B2B" w:rsidRPr="004718F5" w:rsidRDefault="002F3B2B" w:rsidP="000422D1">
            <w:pPr>
              <w:pStyle w:val="TAL"/>
              <w:keepNext w:val="0"/>
              <w:keepLines w:val="0"/>
              <w:rPr>
                <w:lang w:eastAsia="ja-JP"/>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vAlign w:val="center"/>
          </w:tcPr>
          <w:p w14:paraId="63A548B4"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E301E6" w14:textId="77777777" w:rsidR="002F3B2B" w:rsidRPr="004718F5" w:rsidRDefault="002F3B2B" w:rsidP="000422D1">
            <w:pPr>
              <w:pStyle w:val="TAC"/>
              <w:keepNext w:val="0"/>
              <w:keepLines w:val="0"/>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5DCCAC98" w14:textId="77777777" w:rsidR="002F3B2B" w:rsidRPr="004718F5" w:rsidRDefault="002F3B2B" w:rsidP="000422D1">
            <w:pPr>
              <w:pStyle w:val="TAL"/>
              <w:keepNext w:val="0"/>
              <w:keepLines w:val="0"/>
              <w:rPr>
                <w:lang w:eastAsia="ja-JP"/>
              </w:rPr>
            </w:pPr>
          </w:p>
        </w:tc>
      </w:tr>
      <w:tr w:rsidR="002F3B2B" w:rsidRPr="004718F5" w14:paraId="2F091C6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0B1DCC" w14:textId="77777777" w:rsidR="002F3B2B" w:rsidRPr="004718F5" w:rsidRDefault="002F3B2B" w:rsidP="000422D1">
            <w:pPr>
              <w:pStyle w:val="TAL"/>
              <w:keepNext w:val="0"/>
              <w:keepLines w:val="0"/>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D8306B5" w14:textId="77777777" w:rsidR="002F3B2B" w:rsidRPr="004718F5"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A5214C" w14:textId="77777777" w:rsidR="002F3B2B" w:rsidRPr="004718F5" w:rsidRDefault="002F3B2B" w:rsidP="000422D1">
            <w:pPr>
              <w:pStyle w:val="TAC"/>
              <w:keepNext w:val="0"/>
              <w:keepLines w:val="0"/>
            </w:pPr>
            <w:r w:rsidRPr="004718F5">
              <w:t>OFF</w:t>
            </w:r>
          </w:p>
        </w:tc>
        <w:tc>
          <w:tcPr>
            <w:tcW w:w="3652" w:type="dxa"/>
            <w:tcBorders>
              <w:top w:val="single" w:sz="4" w:space="0" w:color="auto"/>
              <w:left w:val="single" w:sz="4" w:space="0" w:color="auto"/>
              <w:bottom w:val="single" w:sz="4" w:space="0" w:color="auto"/>
              <w:right w:val="single" w:sz="4" w:space="0" w:color="auto"/>
            </w:tcBorders>
            <w:hideMark/>
          </w:tcPr>
          <w:p w14:paraId="67FB4EC0" w14:textId="77777777" w:rsidR="002F3B2B" w:rsidRPr="004718F5" w:rsidRDefault="002F3B2B" w:rsidP="000422D1"/>
        </w:tc>
      </w:tr>
      <w:tr w:rsidR="00390F97" w:rsidRPr="004718F5" w14:paraId="516F676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64D25170" w14:textId="588DC643" w:rsidR="00390F97" w:rsidRPr="004718F5" w:rsidRDefault="00390F97" w:rsidP="00390F97">
            <w:pPr>
              <w:pStyle w:val="TAL"/>
              <w:keepNext w:val="0"/>
              <w:keepLines w:val="0"/>
              <w:rPr>
                <w:rFonts w:cs="Arial"/>
              </w:rPr>
            </w:pPr>
            <w:r w:rsidRPr="004718F5">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38B2973" w14:textId="77777777" w:rsidR="00390F97" w:rsidRPr="004718F5"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3CC212F8" w14:textId="51FBD04E" w:rsidR="00390F97" w:rsidRPr="004718F5" w:rsidRDefault="00390F97" w:rsidP="00390F97">
            <w:pPr>
              <w:pStyle w:val="TAC"/>
              <w:keepNext w:val="0"/>
              <w:keepLines w:val="0"/>
            </w:pPr>
            <w:r w:rsidRPr="004718F5">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7C5E8709" w14:textId="44732F14" w:rsidR="00390F97" w:rsidRPr="004718F5" w:rsidRDefault="00390F97" w:rsidP="00390F97">
            <w:r w:rsidRPr="004718F5">
              <w:rPr>
                <w:rFonts w:cs="v4.2.0"/>
              </w:rPr>
              <w:t>For both PCell and PSCell</w:t>
            </w:r>
          </w:p>
        </w:tc>
      </w:tr>
      <w:tr w:rsidR="002F3B2B" w:rsidRPr="004718F5" w14:paraId="3F8F976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93708A" w14:textId="3C9781A0"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11ECC"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D174894"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3148591E" w14:textId="4E8CB6E8"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CC.</w:t>
            </w:r>
            <w:r w:rsidR="000422D1" w:rsidRPr="004718F5">
              <w:t xml:space="preserve"> </w:t>
            </w:r>
          </w:p>
        </w:tc>
      </w:tr>
      <w:tr w:rsidR="002F3B2B" w:rsidRPr="004718F5" w14:paraId="08D52F2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B063E0" w14:textId="0CC7794A" w:rsidR="002F3B2B" w:rsidRPr="004718F5" w:rsidRDefault="002F3B2B" w:rsidP="000422D1">
            <w:pPr>
              <w:pStyle w:val="TAL"/>
              <w:keepNext w:val="0"/>
              <w:keepLines w:val="0"/>
              <w:rPr>
                <w:lang w:eastAsia="ja-JP"/>
              </w:rPr>
            </w:pPr>
            <w:r w:rsidRPr="004718F5">
              <w:t>Cell-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r w:rsidR="000422D1" w:rsidRPr="004718F5">
              <w:t xml:space="preserve"> </w:t>
            </w:r>
            <w:r w:rsidRPr="004718F5">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43BDA" w14:textId="77777777" w:rsidR="002F3B2B" w:rsidRPr="004718F5" w:rsidRDefault="002F3B2B" w:rsidP="000422D1">
            <w:pPr>
              <w:pStyle w:val="TAC"/>
              <w:keepNext w:val="0"/>
              <w:keepLines w:val="0"/>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8EBDF" w14:textId="77777777" w:rsidR="002F3B2B" w:rsidRPr="004718F5" w:rsidRDefault="002F3B2B" w:rsidP="000422D1">
            <w:pPr>
              <w:pStyle w:val="TAC"/>
              <w:keepNext w:val="0"/>
              <w:keepLines w:val="0"/>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6A6D940A" w14:textId="2D13C54E" w:rsidR="002F3B2B" w:rsidRPr="004718F5" w:rsidRDefault="002F3B2B" w:rsidP="000422D1">
            <w:pPr>
              <w:pStyle w:val="TAL"/>
              <w:keepNext w:val="0"/>
              <w:keepLines w:val="0"/>
              <w:rPr>
                <w:lang w:eastAsia="ja-JP"/>
              </w:rPr>
            </w:pPr>
            <w:r w:rsidRPr="004718F5">
              <w:t>Individual</w:t>
            </w:r>
            <w:r w:rsidR="000422D1" w:rsidRPr="004718F5">
              <w:t xml:space="preserve"> </w:t>
            </w:r>
            <w:r w:rsidRPr="004718F5">
              <w:t>offset</w:t>
            </w:r>
            <w:r w:rsidR="000422D1" w:rsidRPr="004718F5">
              <w:t xml:space="preserve"> </w:t>
            </w:r>
            <w:r w:rsidRPr="004718F5">
              <w:t>for</w:t>
            </w:r>
            <w:r w:rsidR="000422D1" w:rsidRPr="004718F5">
              <w:t xml:space="preserve"> </w:t>
            </w:r>
            <w:r w:rsidRPr="004718F5">
              <w:t>cells</w:t>
            </w:r>
            <w:r w:rsidR="000422D1" w:rsidRPr="004718F5">
              <w:t xml:space="preserve"> </w:t>
            </w:r>
            <w:r w:rsidRPr="004718F5">
              <w:t>on</w:t>
            </w:r>
            <w:r w:rsidR="000422D1" w:rsidRPr="004718F5">
              <w:t xml:space="preserve"> </w:t>
            </w:r>
            <w:r w:rsidRPr="004718F5">
              <w:t>PSCC.</w:t>
            </w:r>
          </w:p>
        </w:tc>
      </w:tr>
      <w:tr w:rsidR="002F3B2B" w:rsidRPr="004718F5" w14:paraId="7A1731D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7EDE1B" w14:textId="3920A6C7" w:rsidR="002F3B2B" w:rsidRPr="004718F5" w:rsidRDefault="002F3B2B" w:rsidP="000422D1">
            <w:pPr>
              <w:pStyle w:val="TAL"/>
              <w:keepNext w:val="0"/>
              <w:keepLines w:val="0"/>
              <w:rPr>
                <w:rFonts w:cs="Arial"/>
                <w:lang w:eastAsia="ja-JP"/>
              </w:rPr>
            </w:pPr>
            <w:r w:rsidRPr="004718F5">
              <w:rPr>
                <w:rFonts w:cs="Arial"/>
              </w:rPr>
              <w:t>Cell2</w:t>
            </w:r>
            <w:r w:rsidR="000422D1" w:rsidRPr="004718F5">
              <w:rPr>
                <w:rFonts w:cs="Arial"/>
              </w:rPr>
              <w:t xml:space="preserve"> </w:t>
            </w:r>
            <w:r w:rsidRPr="004718F5">
              <w:rPr>
                <w:rFonts w:cs="Arial"/>
              </w:rPr>
              <w:t>timing</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to</w:t>
            </w:r>
            <w:r w:rsidR="000422D1" w:rsidRPr="004718F5">
              <w:rPr>
                <w:rFonts w:cs="Arial"/>
              </w:rPr>
              <w:t xml:space="preserve"> </w:t>
            </w:r>
            <w:r w:rsidRPr="004718F5">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1BA414" w14:textId="77777777" w:rsidR="002F3B2B" w:rsidRPr="004718F5" w:rsidRDefault="002F3B2B" w:rsidP="000422D1">
            <w:pPr>
              <w:pStyle w:val="TAC"/>
              <w:keepNext w:val="0"/>
              <w:keepLines w:val="0"/>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7246E5" w14:textId="77777777" w:rsidR="002F3B2B" w:rsidRPr="004718F5" w:rsidRDefault="002F3B2B" w:rsidP="000422D1">
            <w:pPr>
              <w:pStyle w:val="TAC"/>
              <w:keepNext w:val="0"/>
              <w:keepLines w:val="0"/>
            </w:pP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7516786F" w14:textId="1EB5173E" w:rsidR="002F3B2B" w:rsidRPr="004718F5" w:rsidRDefault="002F3B2B" w:rsidP="000422D1">
            <w:pPr>
              <w:pStyle w:val="TAL"/>
              <w:keepNext w:val="0"/>
              <w:keepLines w:val="0"/>
              <w:rPr>
                <w:lang w:eastAsia="ja-JP"/>
              </w:rPr>
            </w:pPr>
            <w:r w:rsidRPr="004718F5">
              <w:t>Synchronous</w:t>
            </w:r>
            <w:r w:rsidR="000422D1" w:rsidRPr="004718F5">
              <w:t xml:space="preserve"> </w:t>
            </w:r>
            <w:r w:rsidRPr="004718F5">
              <w:t>EN-DC</w:t>
            </w:r>
          </w:p>
        </w:tc>
      </w:tr>
      <w:tr w:rsidR="002F3B2B" w:rsidRPr="004718F5" w14:paraId="2A728D5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FC4B8" w14:textId="77777777" w:rsidR="002F3B2B" w:rsidRPr="004718F5" w:rsidRDefault="002F3B2B" w:rsidP="000422D1">
            <w:pPr>
              <w:pStyle w:val="TAL"/>
              <w:keepNext w:val="0"/>
              <w:keepLines w:val="0"/>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8AA8ED" w14:textId="77777777" w:rsidR="002F3B2B" w:rsidRPr="004718F5" w:rsidRDefault="002F3B2B" w:rsidP="000422D1">
            <w:pPr>
              <w:pStyle w:val="TAC"/>
              <w:keepNext w:val="0"/>
              <w:keepLines w:val="0"/>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7F5D06" w14:textId="2CFC45C5" w:rsidR="002F3B2B" w:rsidRPr="004718F5" w:rsidRDefault="000422D1" w:rsidP="000422D1">
            <w:pPr>
              <w:pStyle w:val="TAC"/>
              <w:keepNext w:val="0"/>
              <w:keepLines w:val="0"/>
            </w:pPr>
            <w:r w:rsidRPr="004718F5">
              <w:t xml:space="preserve"> </w:t>
            </w:r>
            <w:r w:rsidR="002F3B2B" w:rsidRPr="004718F5">
              <w:t>0.2</w:t>
            </w:r>
          </w:p>
        </w:tc>
        <w:tc>
          <w:tcPr>
            <w:tcW w:w="3652" w:type="dxa"/>
            <w:tcBorders>
              <w:top w:val="single" w:sz="4" w:space="0" w:color="auto"/>
              <w:left w:val="single" w:sz="4" w:space="0" w:color="auto"/>
              <w:bottom w:val="single" w:sz="4" w:space="0" w:color="auto"/>
              <w:right w:val="single" w:sz="4" w:space="0" w:color="auto"/>
            </w:tcBorders>
          </w:tcPr>
          <w:p w14:paraId="44206940" w14:textId="77777777" w:rsidR="002F3B2B" w:rsidRPr="004718F5" w:rsidRDefault="002F3B2B" w:rsidP="000422D1">
            <w:pPr>
              <w:pStyle w:val="TAL"/>
              <w:keepNext w:val="0"/>
              <w:keepLines w:val="0"/>
              <w:rPr>
                <w:lang w:eastAsia="ja-JP"/>
              </w:rPr>
            </w:pPr>
          </w:p>
        </w:tc>
      </w:tr>
    </w:tbl>
    <w:p w14:paraId="07A4712A" w14:textId="77777777" w:rsidR="002F3B2B" w:rsidRPr="004718F5" w:rsidRDefault="002F3B2B" w:rsidP="000422D1"/>
    <w:p w14:paraId="4A95FAB9" w14:textId="77777777" w:rsidR="002F3B2B" w:rsidRPr="004718F5" w:rsidRDefault="002F3B2B" w:rsidP="00FD75DE">
      <w:pPr>
        <w:pStyle w:val="H6"/>
      </w:pPr>
      <w:r w:rsidRPr="004718F5">
        <w:lastRenderedPageBreak/>
        <w:t>4.5.6.2.1.4.2</w:t>
      </w:r>
      <w:r w:rsidRPr="004718F5">
        <w:tab/>
        <w:t>Test procedure</w:t>
      </w:r>
    </w:p>
    <w:p w14:paraId="76C07A53" w14:textId="77777777" w:rsidR="002F3B2B" w:rsidRPr="004718F5" w:rsidRDefault="002F3B2B" w:rsidP="00FD75DE">
      <w:pPr>
        <w:keepNext/>
        <w:keepLines/>
      </w:pPr>
      <w:r w:rsidRPr="004718F5">
        <w:t xml:space="preserve">The test consists of 1 time period, with duration of T1. </w:t>
      </w:r>
    </w:p>
    <w:p w14:paraId="114768A7" w14:textId="77777777" w:rsidR="00390F97" w:rsidRPr="004718F5" w:rsidRDefault="00390F97" w:rsidP="00390F97">
      <w:r w:rsidRPr="004718F5">
        <w:t>PDCCHs indicating new transmissions shall be sent continuously on E-UTRA PCell (Cell 1) to ensure that the UE will have ACK/NACK sending.</w:t>
      </w:r>
    </w:p>
    <w:p w14:paraId="5121AA4D" w14:textId="77777777" w:rsidR="002F3B2B" w:rsidRPr="004718F5" w:rsidRDefault="002F3B2B" w:rsidP="000422D1">
      <w:r w:rsidRPr="004718F5">
        <w:t>PDCCHs indicating new transmissions shall be sent continuously on PSCell (Cell 2) to ensure that the UE will have ACK/NACK sending.</w:t>
      </w:r>
    </w:p>
    <w:p w14:paraId="3E3C60F8" w14:textId="26762776" w:rsidR="002F3B2B" w:rsidRPr="004718F5" w:rsidRDefault="002F3B2B" w:rsidP="00494BBF">
      <w:pPr>
        <w:keepNext/>
        <w:keepLines/>
      </w:pPr>
      <w:r w:rsidRPr="004718F5">
        <w:t>All cells have constant signal levels throughout the test</w:t>
      </w:r>
      <w:r w:rsidR="000A7C1E" w:rsidRPr="004718F5">
        <w:t>:</w:t>
      </w:r>
    </w:p>
    <w:p w14:paraId="2D60D121" w14:textId="45380481" w:rsidR="002F3B2B" w:rsidRPr="004718F5" w:rsidRDefault="002F3B2B" w:rsidP="00494BBF">
      <w:pPr>
        <w:pStyle w:val="B10"/>
        <w:keepNext/>
        <w:keepLines/>
        <w:rPr>
          <w:lang w:eastAsia="zh-TW"/>
        </w:rPr>
      </w:pPr>
      <w:r w:rsidRPr="004718F5">
        <w:t>1.</w:t>
      </w:r>
      <w:r w:rsidRPr="004718F5">
        <w:rPr>
          <w:lang w:eastAsia="zh-TW"/>
        </w:rPr>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r w:rsidRPr="004718F5">
        <w:rPr>
          <w:lang w:eastAsia="zh-TW"/>
        </w:rPr>
        <w:t xml:space="preserve"> </w:t>
      </w:r>
    </w:p>
    <w:p w14:paraId="764399F4" w14:textId="50ECDB5B" w:rsidR="002F3B2B" w:rsidRPr="004718F5" w:rsidRDefault="002F3B2B" w:rsidP="000422D1">
      <w:pPr>
        <w:pStyle w:val="B10"/>
        <w:rPr>
          <w:lang w:eastAsia="zh-TW"/>
        </w:rPr>
      </w:pPr>
      <w:r w:rsidRPr="004718F5">
        <w:rPr>
          <w:lang w:eastAsia="zh-TW"/>
        </w:rPr>
        <w:t>2.</w:t>
      </w:r>
      <w:r w:rsidRPr="004718F5">
        <w:rPr>
          <w:lang w:eastAsia="zh-TW"/>
        </w:rPr>
        <w:tab/>
        <w:t xml:space="preserve">Set the parameters according to Tables </w:t>
      </w:r>
      <w:r w:rsidRPr="004718F5">
        <w:t>4.5.6.2.1.4.1-3</w:t>
      </w:r>
      <w:r w:rsidRPr="004718F5">
        <w:rPr>
          <w:lang w:eastAsia="zh-TW"/>
        </w:rPr>
        <w:t xml:space="preserve"> and 4.5.6.2.1.5-1. Propagation conditions are set according to Annex C clauses C.2.2.</w:t>
      </w:r>
    </w:p>
    <w:p w14:paraId="31754A5A" w14:textId="77777777" w:rsidR="006E4567" w:rsidRPr="004718F5" w:rsidRDefault="006E4567" w:rsidP="006E4567">
      <w:pPr>
        <w:pStyle w:val="B10"/>
        <w:rPr>
          <w:lang w:eastAsia="zh-TW"/>
        </w:rPr>
      </w:pPr>
      <w:r w:rsidRPr="004718F5">
        <w:rPr>
          <w:rFonts w:eastAsia="SimSun"/>
        </w:rPr>
        <w:t>3.</w:t>
      </w:r>
      <w:r w:rsidRPr="004718F5">
        <w:rPr>
          <w:rFonts w:eastAsia="SimSun"/>
        </w:rPr>
        <w:tab/>
        <w:t xml:space="preserve">The SS shall send an </w:t>
      </w:r>
      <w:r w:rsidRPr="004718F5">
        <w:rPr>
          <w:rFonts w:eastAsia="SimSun"/>
          <w:i/>
        </w:rPr>
        <w:t>RRCConnectionReconfiguration</w:t>
      </w:r>
      <w:r w:rsidRPr="004718F5">
        <w:rPr>
          <w:rFonts w:eastAsia="SimSun"/>
        </w:rPr>
        <w:t xml:space="preserve"> message </w:t>
      </w:r>
      <w:r w:rsidRPr="004718F5">
        <w:rPr>
          <w:lang w:eastAsia="zh-TW"/>
        </w:rPr>
        <w:t xml:space="preserve">releasing the dedicated configuration of the </w:t>
      </w:r>
      <w:r w:rsidRPr="004718F5">
        <w:rPr>
          <w:i/>
          <w:iCs/>
          <w:lang w:eastAsia="zh-TW"/>
        </w:rPr>
        <w:t>initialDownlinkBWP</w:t>
      </w:r>
      <w:r w:rsidRPr="004718F5">
        <w:rPr>
          <w:lang w:eastAsia="zh-TW"/>
        </w:rPr>
        <w:t xml:space="preserve"> and the </w:t>
      </w:r>
      <w:r w:rsidRPr="004718F5">
        <w:rPr>
          <w:i/>
          <w:iCs/>
          <w:lang w:eastAsia="zh-TW"/>
        </w:rPr>
        <w:t>initialUplinkBWP</w:t>
      </w:r>
      <w:r w:rsidRPr="004718F5">
        <w:rPr>
          <w:lang w:eastAsia="zh-TW"/>
        </w:rPr>
        <w:t xml:space="preserve">. This message also configures another UE-specific bandwidth part, BWP-1, and indicates BWP-1 as the active DL BWP using </w:t>
      </w:r>
      <w:r w:rsidRPr="004718F5">
        <w:rPr>
          <w:i/>
          <w:iCs/>
          <w:lang w:eastAsia="zh-TW"/>
        </w:rPr>
        <w:t>firstActiveDownlinkBWP-Id</w:t>
      </w:r>
      <w:r w:rsidRPr="004718F5">
        <w:rPr>
          <w:lang w:eastAsia="zh-TW"/>
        </w:rPr>
        <w:t>,</w:t>
      </w:r>
      <w:r w:rsidRPr="004718F5">
        <w:rPr>
          <w:rFonts w:eastAsia="SimSun"/>
          <w:lang w:eastAsia="zh-CN"/>
        </w:rPr>
        <w:t xml:space="preserve"> according to the initial condition of </w:t>
      </w:r>
      <w:r w:rsidRPr="004718F5">
        <w:rPr>
          <w:rFonts w:eastAsia="SimSun"/>
        </w:rPr>
        <w:t xml:space="preserve">Active BWP-1 in Table </w:t>
      </w:r>
      <w:r w:rsidRPr="004718F5">
        <w:rPr>
          <w:lang w:eastAsia="zh-TW"/>
        </w:rPr>
        <w:t>4.5.6.2.1.5-1</w:t>
      </w:r>
      <w:r w:rsidRPr="004718F5">
        <w:rPr>
          <w:rFonts w:eastAsia="SimSun"/>
        </w:rPr>
        <w:t>.</w:t>
      </w:r>
    </w:p>
    <w:p w14:paraId="29A81D35" w14:textId="29FE61E2" w:rsidR="006E4567" w:rsidRPr="004718F5" w:rsidRDefault="006E4567" w:rsidP="000422D1">
      <w:pPr>
        <w:pStyle w:val="B10"/>
        <w:rPr>
          <w:lang w:eastAsia="zh-TW"/>
        </w:rPr>
      </w:pPr>
      <w:r w:rsidRPr="004718F5">
        <w:rPr>
          <w:rFonts w:eastAsia="SimSun"/>
        </w:rPr>
        <w:t>4.</w:t>
      </w:r>
      <w:r w:rsidRPr="004718F5">
        <w:rPr>
          <w:rFonts w:eastAsia="SimSun"/>
        </w:rPr>
        <w:tab/>
        <w:t xml:space="preserve">The UE shall transmit an </w:t>
      </w:r>
      <w:r w:rsidRPr="004718F5">
        <w:rPr>
          <w:i/>
        </w:rPr>
        <w:t>RRCConnectionReconfigurationComplete</w:t>
      </w:r>
      <w:r w:rsidRPr="004718F5">
        <w:rPr>
          <w:rFonts w:eastAsia="SimSun"/>
        </w:rPr>
        <w:t xml:space="preserve"> </w:t>
      </w:r>
      <w:r w:rsidRPr="004718F5">
        <w:t>message.</w:t>
      </w:r>
    </w:p>
    <w:p w14:paraId="1A7623F9" w14:textId="11119871" w:rsidR="002F3B2B" w:rsidRPr="004718F5" w:rsidRDefault="005A7DDF" w:rsidP="000422D1">
      <w:pPr>
        <w:pStyle w:val="B10"/>
        <w:rPr>
          <w:rFonts w:eastAsia="SimSun"/>
        </w:rPr>
      </w:pPr>
      <w:r w:rsidRPr="004718F5">
        <w:rPr>
          <w:rFonts w:eastAsia="SimSun"/>
        </w:rPr>
        <w:t>5</w:t>
      </w:r>
      <w:r w:rsidR="002F3B2B" w:rsidRPr="004718F5">
        <w:rPr>
          <w:rFonts w:eastAsia="SimSun"/>
        </w:rPr>
        <w:t>.</w:t>
      </w:r>
      <w:r w:rsidR="002F3B2B" w:rsidRPr="004718F5">
        <w:rPr>
          <w:rFonts w:eastAsia="SimSun"/>
        </w:rPr>
        <w:tab/>
        <w:t xml:space="preserve">The SS shall send an </w:t>
      </w:r>
      <w:r w:rsidR="002F3B2B" w:rsidRPr="004718F5">
        <w:rPr>
          <w:rFonts w:eastAsia="SimSun"/>
          <w:i/>
        </w:rPr>
        <w:t>RRCConnectionReconfiguration</w:t>
      </w:r>
      <w:r w:rsidR="002F3B2B" w:rsidRPr="004718F5">
        <w:rPr>
          <w:rFonts w:eastAsia="SimSun"/>
        </w:rPr>
        <w:t xml:space="preserve"> message with updated bandwidth part configuration for PSCell DL BWP switch, </w:t>
      </w:r>
      <w:r w:rsidR="002F3B2B" w:rsidRPr="004718F5">
        <w:rPr>
          <w:rFonts w:eastAsia="SimSun"/>
          <w:lang w:eastAsia="zh-CN"/>
        </w:rPr>
        <w:t xml:space="preserve">changing the BWP according to the final condition of </w:t>
      </w:r>
      <w:r w:rsidR="002F3B2B" w:rsidRPr="004718F5">
        <w:rPr>
          <w:rFonts w:eastAsia="SimSun"/>
        </w:rPr>
        <w:t>Active BWP-1 in Table 4.5.6.2.1.5-1.T1 starts.</w:t>
      </w:r>
    </w:p>
    <w:p w14:paraId="414EC486" w14:textId="6B11D6C7" w:rsidR="002F3B2B" w:rsidRPr="004718F5" w:rsidRDefault="005A7DDF" w:rsidP="000422D1">
      <w:pPr>
        <w:pStyle w:val="B10"/>
        <w:rPr>
          <w:rFonts w:eastAsia="SimSun"/>
        </w:rPr>
      </w:pPr>
      <w:r w:rsidRPr="004718F5">
        <w:rPr>
          <w:rFonts w:eastAsia="SimSun"/>
        </w:rPr>
        <w:t>6</w:t>
      </w:r>
      <w:r w:rsidR="002F3B2B" w:rsidRPr="004718F5">
        <w:rPr>
          <w:rFonts w:eastAsia="SimSun"/>
        </w:rPr>
        <w:t>.</w:t>
      </w:r>
      <w:r w:rsidR="002F3B2B" w:rsidRPr="004718F5">
        <w:rPr>
          <w:rFonts w:eastAsia="SimSun"/>
        </w:rPr>
        <w:tab/>
        <w:t xml:space="preserve">The UE shall receive the </w:t>
      </w:r>
      <w:r w:rsidR="002F3B2B" w:rsidRPr="004718F5">
        <w:rPr>
          <w:rFonts w:eastAsia="SimSun"/>
          <w:i/>
        </w:rPr>
        <w:t>RRCConnectionReconfiguration</w:t>
      </w:r>
      <w:r w:rsidR="002F3B2B" w:rsidRPr="004718F5">
        <w:rPr>
          <w:rFonts w:eastAsia="SimSun"/>
        </w:rPr>
        <w:t xml:space="preserve"> in PSCell</w:t>
      </w:r>
      <w:r w:rsidR="009F1B34" w:rsidRPr="004718F5">
        <w:rPr>
          <w:rFonts w:eastAsia="SimSun"/>
        </w:rPr>
        <w:t>'</w:t>
      </w:r>
      <w:r w:rsidR="002F3B2B" w:rsidRPr="004718F5">
        <w:rPr>
          <w:rFonts w:eastAsia="SimSun"/>
        </w:rPr>
        <w:t>s slot # denoted i and reconfigure its bandwidth part with the updated bandwidth part configuration:</w:t>
      </w:r>
    </w:p>
    <w:p w14:paraId="5E9E5B64" w14:textId="2669852F" w:rsidR="002E3DDC" w:rsidRPr="004718F5" w:rsidRDefault="005A7DDF" w:rsidP="002E3DDC">
      <w:pPr>
        <w:pStyle w:val="B10"/>
      </w:pPr>
      <w:r w:rsidRPr="004718F5">
        <w:rPr>
          <w:rFonts w:eastAsia="SimSun"/>
        </w:rPr>
        <w:t>7</w:t>
      </w:r>
      <w:r w:rsidR="002F3B2B" w:rsidRPr="004718F5">
        <w:rPr>
          <w:rFonts w:eastAsia="SimSun"/>
        </w:rPr>
        <w:tab/>
        <w:t xml:space="preserve">If the UE starts to report valid ACK/NACK for PSCell </w:t>
      </w:r>
      <w:r w:rsidR="002F3B2B" w:rsidRPr="004718F5">
        <w:t>from the first UL slot that occurs after the beginning of DL slot</w:t>
      </w:r>
      <w:r w:rsidR="002E3DDC" w:rsidRPr="004718F5">
        <w:t xml:space="preserve"> </w:t>
      </w:r>
      <w:r w:rsidR="002E3DDC" w:rsidRPr="004718F5">
        <w:rPr>
          <w:rStyle w:val="EQChar"/>
          <w:noProof w:val="0"/>
        </w:rPr>
        <w:t>i+X+k</w:t>
      </w:r>
      <w:r w:rsidR="002E3DDC" w:rsidRPr="004718F5">
        <w:rPr>
          <w:rStyle w:val="EQChar"/>
          <w:noProof w:val="0"/>
          <w:vertAlign w:val="subscript"/>
        </w:rPr>
        <w:t>1</w:t>
      </w:r>
      <w:r w:rsidR="002F3B2B" w:rsidRPr="004718F5">
        <w:t>then the number of successful tests is increased by one. Otherwise, the number of failure tests is increased by one.</w:t>
      </w:r>
      <w:r w:rsidR="002E3DDC" w:rsidRPr="004718F5">
        <w:t xml:space="preserve"> Where,</w:t>
      </w:r>
    </w:p>
    <w:p w14:paraId="7C250708" w14:textId="77777777" w:rsidR="002E3DDC" w:rsidRPr="004718F5" w:rsidRDefault="002E3DDC" w:rsidP="002E3DDC">
      <w:pPr>
        <w:pStyle w:val="B10"/>
        <w:ind w:firstLine="0"/>
      </w:pPr>
      <w:r w:rsidRPr="004718F5">
        <w:t>-</w:t>
      </w:r>
      <w:r w:rsidRPr="004718F5">
        <w:tab/>
        <w:t>X = 26 for test configuration 4.5.6.2-1, 4.5.6.2-2, 4.5.6.2-4 and 4.5.6.2-5;</w:t>
      </w:r>
    </w:p>
    <w:p w14:paraId="05D623F2" w14:textId="338BB9D7" w:rsidR="002F3B2B" w:rsidRPr="004718F5" w:rsidRDefault="002E3DDC" w:rsidP="002E3DDC">
      <w:pPr>
        <w:pStyle w:val="B10"/>
      </w:pPr>
      <w:r w:rsidRPr="004718F5">
        <w:t>-</w:t>
      </w:r>
      <w:r w:rsidRPr="004718F5">
        <w:tab/>
        <w:t>X = 52 for test configuration 4.5.6.2-3 and 4.5.6.2-6.</w:t>
      </w:r>
    </w:p>
    <w:p w14:paraId="032DB789" w14:textId="39271D56" w:rsidR="002F3B2B" w:rsidRPr="004718F5" w:rsidRDefault="005A7DDF" w:rsidP="000422D1">
      <w:pPr>
        <w:pStyle w:val="B10"/>
        <w:rPr>
          <w:rFonts w:eastAsia="SimSun"/>
        </w:rPr>
      </w:pPr>
      <w:r w:rsidRPr="004718F5">
        <w:rPr>
          <w:rFonts w:eastAsia="SimSun"/>
        </w:rPr>
        <w:t>8</w:t>
      </w:r>
      <w:r w:rsidR="002F3B2B" w:rsidRPr="004718F5">
        <w:rPr>
          <w:rFonts w:eastAsia="SimSun"/>
        </w:rPr>
        <w:t>.</w:t>
      </w:r>
      <w:r w:rsidR="002F3B2B" w:rsidRPr="004718F5">
        <w:rPr>
          <w:rFonts w:eastAsia="SimSun"/>
        </w:rPr>
        <w:tab/>
      </w:r>
      <w:r w:rsidR="002F3B2B" w:rsidRPr="004718F5">
        <w:t xml:space="preserve">After the SS receives the ACK/NACK in step 5) or when T1 expires, the SS shall transmit </w:t>
      </w:r>
      <w:r w:rsidR="002F3B2B" w:rsidRPr="004718F5">
        <w:rPr>
          <w:i/>
        </w:rPr>
        <w:t>RRCConnection</w:t>
      </w:r>
      <w:r w:rsidR="002F3B2B" w:rsidRPr="004718F5">
        <w:rPr>
          <w:rFonts w:eastAsia="SimSun"/>
          <w:i/>
        </w:rPr>
        <w:t>Reconfiguration</w:t>
      </w:r>
      <w:r w:rsidR="002F3B2B" w:rsidRPr="004718F5">
        <w:t xml:space="preserve"> message with condition EN-DC_PSCell_Rel according </w:t>
      </w:r>
      <w:r w:rsidR="009F1B34" w:rsidRPr="004718F5">
        <w:t xml:space="preserve">to </w:t>
      </w:r>
      <w:r w:rsidR="002A717D" w:rsidRPr="004718F5">
        <w:t>TS</w:t>
      </w:r>
      <w:r w:rsidR="002F3B2B" w:rsidRPr="004718F5">
        <w:t xml:space="preserve"> 36.508 [25] Table 4.6.1-8 to release NR cell (PSCell). The UE shall transmit RRCConnectionReconfigurationComplete message.</w:t>
      </w:r>
    </w:p>
    <w:p w14:paraId="0BE6B43A" w14:textId="2C9D4E1A" w:rsidR="002F3B2B" w:rsidRPr="004718F5" w:rsidRDefault="00C308C6" w:rsidP="000422D1">
      <w:pPr>
        <w:pStyle w:val="B10"/>
      </w:pPr>
      <w:r w:rsidRPr="004718F5">
        <w:rPr>
          <w:rFonts w:eastAsia="SimSun"/>
        </w:rPr>
        <w:t>9</w:t>
      </w:r>
      <w:r w:rsidR="002F3B2B" w:rsidRPr="004718F5">
        <w:rPr>
          <w:rFonts w:eastAsia="SimSun"/>
        </w:rPr>
        <w:t>.</w:t>
      </w:r>
      <w:r w:rsidR="002F3B2B" w:rsidRPr="004718F5">
        <w:rPr>
          <w:rFonts w:eastAsia="SimSun"/>
        </w:rPr>
        <w:tab/>
      </w:r>
      <w:r w:rsidR="002F3B2B" w:rsidRPr="004718F5">
        <w:t xml:space="preserve">The SS shall transmit RRCConnectionReconfiguration message with condition MCG_and_SCG according </w:t>
      </w:r>
      <w:r w:rsidR="009F1B34" w:rsidRPr="004718F5">
        <w:t xml:space="preserve">to </w:t>
      </w:r>
      <w:r w:rsidR="002A717D" w:rsidRPr="004718F5">
        <w:t>TS</w:t>
      </w:r>
      <w:r w:rsidR="002F3B2B" w:rsidRPr="004718F5">
        <w:t xml:space="preserve"> 36.508 [25] Table 4.6.1-8 to add NR cell (PSCell). The UE shall transmit RRCConnectionReconfigurationComplete message. If either of the reconfiguration in step 6 or step 7 fails,  switch off and on the UE and go to step 1.</w:t>
      </w:r>
    </w:p>
    <w:p w14:paraId="2C9CC40E" w14:textId="442756AA" w:rsidR="002F3B2B" w:rsidRPr="004718F5" w:rsidRDefault="00C308C6" w:rsidP="000422D1">
      <w:pPr>
        <w:pStyle w:val="B10"/>
        <w:rPr>
          <w:rFonts w:eastAsia="??"/>
        </w:rPr>
      </w:pPr>
      <w:r w:rsidRPr="004718F5">
        <w:t>10</w:t>
      </w:r>
      <w:r w:rsidR="002F3B2B" w:rsidRPr="004718F5">
        <w:t>.</w:t>
      </w:r>
      <w:r w:rsidR="002F3B2B" w:rsidRPr="004718F5">
        <w:tab/>
        <w:t>Repeat steps 2-</w:t>
      </w:r>
      <w:r w:rsidR="00805DF4" w:rsidRPr="004718F5">
        <w:t xml:space="preserve">9 </w:t>
      </w:r>
      <w:r w:rsidR="002F3B2B" w:rsidRPr="004718F5">
        <w:t xml:space="preserve">until the confidence level according to </w:t>
      </w:r>
      <w:r w:rsidR="002F3B2B" w:rsidRPr="004718F5">
        <w:rPr>
          <w:rFonts w:eastAsia="v4.2.0"/>
        </w:rPr>
        <w:t>Tables G.2.3-1 in Annex G clause G.2 is achieved</w:t>
      </w:r>
      <w:r w:rsidR="002F3B2B" w:rsidRPr="004718F5">
        <w:rPr>
          <w:rFonts w:eastAsia="??"/>
        </w:rPr>
        <w:t>.</w:t>
      </w:r>
    </w:p>
    <w:p w14:paraId="151A134A" w14:textId="77777777" w:rsidR="002F3B2B" w:rsidRPr="004718F5" w:rsidRDefault="002F3B2B" w:rsidP="000422D1">
      <w:r w:rsidRPr="004718F5">
        <w:t>The SS verifies the DL BWP switch time in PSCell by counting the slots from the time when the RRCConnectionReconfiguration message including updated BWP configuration is sent till the time when a valid ACK/NACK is received.</w:t>
      </w:r>
    </w:p>
    <w:p w14:paraId="2462A9AE" w14:textId="77777777" w:rsidR="002F3B2B" w:rsidRPr="004718F5" w:rsidRDefault="002F3B2B" w:rsidP="00DD27D0">
      <w:pPr>
        <w:pStyle w:val="H6"/>
      </w:pPr>
      <w:r w:rsidRPr="004718F5">
        <w:lastRenderedPageBreak/>
        <w:t>4.5.6.2.1.4.3</w:t>
      </w:r>
      <w:r w:rsidRPr="004718F5">
        <w:tab/>
        <w:t>Message contents</w:t>
      </w:r>
    </w:p>
    <w:p w14:paraId="78144559" w14:textId="36CD40EB" w:rsidR="002F3B2B" w:rsidRPr="004718F5" w:rsidRDefault="002F3B2B" w:rsidP="00DD27D0">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 </w:t>
      </w:r>
    </w:p>
    <w:p w14:paraId="3CB55451" w14:textId="1DF2C9BD" w:rsidR="002F3B2B" w:rsidRPr="004718F5" w:rsidRDefault="002F3B2B" w:rsidP="00DD27D0">
      <w:pPr>
        <w:pStyle w:val="TH"/>
        <w:rPr>
          <w:rFonts w:cs="v4.2.0"/>
        </w:rPr>
      </w:pPr>
      <w:r w:rsidRPr="004718F5">
        <w:rPr>
          <w:rFonts w:cs="v4.2.0"/>
        </w:rPr>
        <w:t xml:space="preserve">Table 4.5.6.2.1.4.3-1: Common Exception messages for </w:t>
      </w:r>
      <w:r w:rsidRPr="004718F5">
        <w:t xml:space="preserve">FR1 RRC-based DL active </w:t>
      </w:r>
      <w:r w:rsidR="000A7C1E" w:rsidRPr="004718F5">
        <w:br/>
      </w:r>
      <w:r w:rsidRPr="004718F5">
        <w:t>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718F5" w14:paraId="5C61334A"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37075BB" w14:textId="4B6B2E59" w:rsidR="002F3B2B" w:rsidRPr="004718F5" w:rsidRDefault="002F3B2B" w:rsidP="00DD27D0">
            <w:pPr>
              <w:pStyle w:val="TAH"/>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0EEA46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7F98C1B" w14:textId="52C74ABD" w:rsidR="002F3B2B" w:rsidRPr="004718F5" w:rsidRDefault="002F3B2B" w:rsidP="00DD27D0">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tcPr>
          <w:p w14:paraId="5B80A2B3" w14:textId="77777777" w:rsidR="002F3B2B" w:rsidRPr="004718F5" w:rsidRDefault="002F3B2B" w:rsidP="00DD27D0">
            <w:pPr>
              <w:pStyle w:val="TAL"/>
              <w:rPr>
                <w:lang w:eastAsia="zh-CN"/>
              </w:rPr>
            </w:pPr>
          </w:p>
        </w:tc>
      </w:tr>
      <w:tr w:rsidR="002F3B2B" w:rsidRPr="004718F5" w14:paraId="08A0BDD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25515F" w14:textId="3B73D7E0" w:rsidR="002F3B2B" w:rsidRPr="004718F5" w:rsidRDefault="002F3B2B" w:rsidP="00DD27D0">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095" w:type="dxa"/>
            <w:tcBorders>
              <w:top w:val="single" w:sz="4" w:space="0" w:color="auto"/>
              <w:left w:val="single" w:sz="4" w:space="0" w:color="auto"/>
              <w:bottom w:val="single" w:sz="4" w:space="0" w:color="auto"/>
              <w:right w:val="single" w:sz="4" w:space="0" w:color="auto"/>
            </w:tcBorders>
            <w:hideMark/>
          </w:tcPr>
          <w:p w14:paraId="48AF5019" w14:textId="7883402E" w:rsidR="002F3B2B" w:rsidRPr="004718F5" w:rsidRDefault="002F3B2B" w:rsidP="00DD27D0">
            <w:pPr>
              <w:pStyle w:val="TAL"/>
              <w:rPr>
                <w:lang w:eastAsia="zh-CN"/>
              </w:rPr>
            </w:pPr>
            <w:r w:rsidRPr="004718F5">
              <w:t>Table</w:t>
            </w:r>
            <w:r w:rsidR="000422D1" w:rsidRPr="004718F5">
              <w:t xml:space="preserve"> </w:t>
            </w:r>
            <w:r w:rsidRPr="004718F5">
              <w:t>H.3.4-1</w:t>
            </w:r>
          </w:p>
        </w:tc>
      </w:tr>
    </w:tbl>
    <w:p w14:paraId="199F3354" w14:textId="77777777" w:rsidR="002F3B2B" w:rsidRPr="004718F5" w:rsidRDefault="002F3B2B" w:rsidP="000422D1"/>
    <w:p w14:paraId="0B80D1AB" w14:textId="343487B5" w:rsidR="002F3B2B" w:rsidRPr="004718F5" w:rsidRDefault="002F3B2B" w:rsidP="00494BBF">
      <w:pPr>
        <w:pStyle w:val="TH"/>
        <w:keepLines w:val="0"/>
      </w:pPr>
      <w:r w:rsidRPr="004718F5">
        <w:rPr>
          <w:rFonts w:cs="v4.2.0"/>
        </w:rPr>
        <w:t>Table 4.5.6.2.1.4.3-1A</w:t>
      </w:r>
      <w:r w:rsidRPr="004718F5">
        <w:t xml:space="preserve">: </w:t>
      </w:r>
      <w:r w:rsidRPr="004718F5">
        <w:rPr>
          <w:i/>
        </w:rPr>
        <w:t xml:space="preserve">RRCReconfiguration </w:t>
      </w:r>
      <w:r w:rsidRPr="004718F5">
        <w:t>(Step 3</w:t>
      </w:r>
      <w:r w:rsidR="00A52D30" w:rsidRPr="004718F5">
        <w:t>, Step 5</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3C3FE352"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7F850C7" w14:textId="478065E4" w:rsidR="002F3B2B" w:rsidRPr="004718F5" w:rsidRDefault="002A717D" w:rsidP="00494BBF">
            <w:pPr>
              <w:pStyle w:val="TAL"/>
              <w:keepLines w:val="0"/>
            </w:pPr>
            <w:r w:rsidRPr="004718F5">
              <w:t>Derivation Path:</w:t>
            </w:r>
            <w:r w:rsidR="000422D1" w:rsidRPr="004718F5">
              <w:t xml:space="preserve"> </w:t>
            </w:r>
            <w:r w:rsidRPr="004718F5">
              <w:t>TS</w:t>
            </w:r>
            <w:r w:rsidR="000422D1" w:rsidRPr="004718F5">
              <w:t xml:space="preserve"> </w:t>
            </w:r>
            <w:r w:rsidR="002F3B2B" w:rsidRPr="004718F5">
              <w:t>38.508-1</w:t>
            </w:r>
            <w:r w:rsidR="000422D1" w:rsidRPr="004718F5">
              <w:t xml:space="preserve"> </w:t>
            </w:r>
            <w:r w:rsidR="002F3B2B" w:rsidRPr="004718F5">
              <w:t>[14],</w:t>
            </w:r>
            <w:r w:rsidR="000422D1" w:rsidRPr="004718F5">
              <w:t xml:space="preserve"> </w:t>
            </w:r>
            <w:r w:rsidR="002F3B2B" w:rsidRPr="004718F5">
              <w:t>Table</w:t>
            </w:r>
            <w:r w:rsidR="000422D1" w:rsidRPr="004718F5">
              <w:t xml:space="preserve"> </w:t>
            </w:r>
            <w:r w:rsidR="002F3B2B" w:rsidRPr="004718F5">
              <w:t>4.6.1-13</w:t>
            </w:r>
            <w:r w:rsidR="000422D1" w:rsidRPr="004718F5">
              <w:t xml:space="preserve"> </w:t>
            </w:r>
            <w:r w:rsidR="002F3B2B" w:rsidRPr="004718F5">
              <w:t>with</w:t>
            </w:r>
            <w:r w:rsidR="000422D1" w:rsidRPr="004718F5">
              <w:t xml:space="preserve"> </w:t>
            </w:r>
            <w:r w:rsidR="002F3B2B" w:rsidRPr="004718F5">
              <w:t>condition</w:t>
            </w:r>
            <w:r w:rsidR="000422D1" w:rsidRPr="004718F5">
              <w:t xml:space="preserve"> </w:t>
            </w:r>
            <w:r w:rsidR="002F3B2B" w:rsidRPr="004718F5">
              <w:t>EN-DC</w:t>
            </w:r>
          </w:p>
        </w:tc>
      </w:tr>
      <w:tr w:rsidR="002F3B2B" w:rsidRPr="004718F5" w14:paraId="5C8CDF8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09262" w14:textId="5B0358B2" w:rsidR="002F3B2B" w:rsidRPr="004718F5" w:rsidRDefault="002F3B2B" w:rsidP="00494BBF">
            <w:pPr>
              <w:pStyle w:val="TAH"/>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CB264" w14:textId="77777777" w:rsidR="002F3B2B" w:rsidRPr="004718F5" w:rsidRDefault="002F3B2B" w:rsidP="00494BBF">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45250" w14:textId="77777777" w:rsidR="002F3B2B" w:rsidRPr="004718F5" w:rsidRDefault="002F3B2B" w:rsidP="00494BBF">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69271" w14:textId="77777777" w:rsidR="002F3B2B" w:rsidRPr="004718F5" w:rsidRDefault="002F3B2B" w:rsidP="00494BBF">
            <w:pPr>
              <w:pStyle w:val="TAH"/>
              <w:keepLines w:val="0"/>
            </w:pPr>
            <w:r w:rsidRPr="004718F5">
              <w:t>Condition</w:t>
            </w:r>
          </w:p>
        </w:tc>
      </w:tr>
      <w:tr w:rsidR="002F3B2B" w:rsidRPr="004718F5" w14:paraId="7D14CD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10A5" w14:textId="51D5B918" w:rsidR="002F3B2B" w:rsidRPr="004718F5" w:rsidRDefault="002F3B2B" w:rsidP="00494BBF">
            <w:pPr>
              <w:pStyle w:val="TAL"/>
              <w:keepLines w:val="0"/>
            </w:pPr>
            <w:r w:rsidRPr="004718F5">
              <w:t>RRCReconfiguration</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05D6A" w14:textId="77777777" w:rsidR="002F3B2B" w:rsidRPr="004718F5"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6C52"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6432" w14:textId="77777777" w:rsidR="002F3B2B" w:rsidRPr="004718F5" w:rsidRDefault="002F3B2B" w:rsidP="00494BBF">
            <w:pPr>
              <w:pStyle w:val="TAL"/>
              <w:keepLines w:val="0"/>
            </w:pPr>
          </w:p>
        </w:tc>
      </w:tr>
      <w:tr w:rsidR="002F3B2B" w:rsidRPr="004718F5" w14:paraId="197298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3BA9E" w14:textId="64B25C94" w:rsidR="002F3B2B" w:rsidRPr="004718F5" w:rsidRDefault="000422D1" w:rsidP="00494BBF">
            <w:pPr>
              <w:pStyle w:val="TAL"/>
              <w:keepLines w:val="0"/>
            </w:pPr>
            <w:r w:rsidRPr="004718F5">
              <w:t xml:space="preserve">  </w:t>
            </w:r>
            <w:r w:rsidR="002F3B2B" w:rsidRPr="004718F5">
              <w:t>criticalExtensions</w:t>
            </w:r>
            <w:r w:rsidRPr="004718F5">
              <w:t xml:space="preserve"> </w:t>
            </w:r>
            <w:r w:rsidR="002F3B2B" w:rsidRPr="004718F5">
              <w:t>CHOI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FE43" w14:textId="77777777" w:rsidR="002F3B2B" w:rsidRPr="004718F5"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93963"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7E22" w14:textId="77777777" w:rsidR="002F3B2B" w:rsidRPr="004718F5" w:rsidRDefault="002F3B2B" w:rsidP="00494BBF">
            <w:pPr>
              <w:pStyle w:val="TAL"/>
              <w:keepLines w:val="0"/>
            </w:pPr>
          </w:p>
        </w:tc>
      </w:tr>
      <w:tr w:rsidR="002F3B2B" w:rsidRPr="004718F5" w14:paraId="1729377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F7788" w14:textId="310DCAE7" w:rsidR="002F3B2B" w:rsidRPr="004718F5" w:rsidRDefault="000422D1" w:rsidP="00494BBF">
            <w:pPr>
              <w:pStyle w:val="TAL"/>
              <w:keepLines w:val="0"/>
            </w:pPr>
            <w:r w:rsidRPr="004718F5">
              <w:t xml:space="preserve">    </w:t>
            </w:r>
            <w:r w:rsidR="002F3B2B" w:rsidRPr="004718F5">
              <w:t>rrcReconfiguration</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9720C" w14:textId="77777777" w:rsidR="002F3B2B" w:rsidRPr="004718F5"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927CD"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BD75" w14:textId="77777777" w:rsidR="002F3B2B" w:rsidRPr="004718F5" w:rsidRDefault="002F3B2B" w:rsidP="00494BBF">
            <w:pPr>
              <w:pStyle w:val="TAL"/>
              <w:keepLines w:val="0"/>
            </w:pPr>
          </w:p>
        </w:tc>
      </w:tr>
      <w:tr w:rsidR="002F3B2B" w:rsidRPr="004718F5" w14:paraId="13C8055F"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421478" w14:textId="3C08EE75" w:rsidR="002F3B2B" w:rsidRPr="004718F5" w:rsidRDefault="000422D1" w:rsidP="00494BBF">
            <w:pPr>
              <w:pStyle w:val="TAL"/>
              <w:keepLines w:val="0"/>
            </w:pPr>
            <w:r w:rsidRPr="004718F5">
              <w:t xml:space="preserve">      </w:t>
            </w:r>
            <w:r w:rsidR="002F3B2B" w:rsidRPr="004718F5">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0E92" w14:textId="77777777" w:rsidR="002F3B2B" w:rsidRPr="004718F5" w:rsidRDefault="002F3B2B" w:rsidP="00494BBF">
            <w:pPr>
              <w:pStyle w:val="TAL"/>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3BBBF" w14:textId="45C449FE" w:rsidR="002F3B2B" w:rsidRPr="004718F5" w:rsidRDefault="002F3B2B" w:rsidP="00494BBF">
            <w:pPr>
              <w:pStyle w:val="TAL"/>
              <w:keepLines w:val="0"/>
            </w:pPr>
            <w:r w:rsidRPr="004718F5">
              <w:rPr>
                <w:rFonts w:cs="v4.2.0"/>
              </w:rPr>
              <w:t>Table</w:t>
            </w:r>
            <w:r w:rsidR="000422D1" w:rsidRPr="004718F5">
              <w:rPr>
                <w:rFonts w:cs="v4.2.0"/>
              </w:rPr>
              <w:t xml:space="preserve"> </w:t>
            </w:r>
            <w:r w:rsidRPr="004718F5">
              <w:rPr>
                <w:rFonts w:cs="v4.2.0"/>
              </w:rPr>
              <w:t>4.5.6.2.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7DE2" w14:textId="77777777" w:rsidR="002F3B2B" w:rsidRPr="004718F5" w:rsidRDefault="002F3B2B" w:rsidP="00494BBF">
            <w:pPr>
              <w:pStyle w:val="TAL"/>
              <w:keepLines w:val="0"/>
            </w:pPr>
          </w:p>
        </w:tc>
      </w:tr>
      <w:tr w:rsidR="002F3B2B" w:rsidRPr="004718F5" w14:paraId="15E7A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2BED0" w14:textId="4324B0F3" w:rsidR="002F3B2B" w:rsidRPr="004718F5" w:rsidRDefault="000422D1" w:rsidP="00494BBF">
            <w:pPr>
              <w:pStyle w:val="TAL"/>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1F55" w14:textId="77777777" w:rsidR="002F3B2B" w:rsidRPr="004718F5"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DDC4"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7287" w14:textId="77777777" w:rsidR="002F3B2B" w:rsidRPr="004718F5" w:rsidRDefault="002F3B2B" w:rsidP="00494BBF">
            <w:pPr>
              <w:pStyle w:val="TAL"/>
              <w:keepLines w:val="0"/>
            </w:pPr>
          </w:p>
        </w:tc>
      </w:tr>
      <w:tr w:rsidR="002F3B2B" w:rsidRPr="004718F5" w14:paraId="1B85D6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F2737" w14:textId="366DC336" w:rsidR="002F3B2B" w:rsidRPr="004718F5" w:rsidRDefault="000422D1" w:rsidP="00494BBF">
            <w:pPr>
              <w:pStyle w:val="TAL"/>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63B6" w14:textId="77777777" w:rsidR="002F3B2B" w:rsidRPr="004718F5"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E2B57"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6392" w14:textId="77777777" w:rsidR="002F3B2B" w:rsidRPr="004718F5" w:rsidRDefault="002F3B2B" w:rsidP="00494BBF">
            <w:pPr>
              <w:pStyle w:val="TAL"/>
              <w:keepLines w:val="0"/>
            </w:pPr>
          </w:p>
        </w:tc>
      </w:tr>
      <w:tr w:rsidR="002F3B2B" w:rsidRPr="004718F5" w14:paraId="493A25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DB76D"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C44A"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10FB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5C317" w14:textId="77777777" w:rsidR="002F3B2B" w:rsidRPr="004718F5" w:rsidRDefault="002F3B2B" w:rsidP="000422D1">
            <w:pPr>
              <w:pStyle w:val="TAL"/>
              <w:keepNext w:val="0"/>
              <w:keepLines w:val="0"/>
            </w:pPr>
          </w:p>
        </w:tc>
      </w:tr>
    </w:tbl>
    <w:p w14:paraId="56C6C270" w14:textId="77777777" w:rsidR="002F3B2B" w:rsidRPr="004718F5" w:rsidRDefault="002F3B2B" w:rsidP="000422D1"/>
    <w:p w14:paraId="221E296B" w14:textId="77777777" w:rsidR="002F3B2B" w:rsidRPr="004718F5" w:rsidRDefault="002F3B2B" w:rsidP="000422D1">
      <w:pPr>
        <w:pStyle w:val="TH"/>
        <w:keepNext w:val="0"/>
        <w:keepLines w:val="0"/>
      </w:pPr>
      <w:r w:rsidRPr="004718F5">
        <w:rPr>
          <w:rFonts w:cs="v4.2.0"/>
        </w:rPr>
        <w:t>Table 4.5.6.2.1.4.3-1B</w:t>
      </w:r>
      <w:r w:rsidRPr="004718F5">
        <w:t xml:space="preserve">: </w:t>
      </w:r>
      <w:r w:rsidRPr="004718F5">
        <w:rPr>
          <w:i/>
        </w:rPr>
        <w:t xml:space="preserve">CellGroupConfig </w:t>
      </w:r>
      <w:r w:rsidRPr="004718F5">
        <w:t>(</w:t>
      </w:r>
      <w:r w:rsidRPr="004718F5">
        <w:rPr>
          <w:rFonts w:cs="v4.2.0"/>
        </w:rPr>
        <w:t>Table 4.5.6.2.1.4.3-1A</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5D90C31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A27A278" w14:textId="3D280A55"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9</w:t>
            </w:r>
          </w:p>
        </w:tc>
      </w:tr>
      <w:tr w:rsidR="002F3B2B" w:rsidRPr="004718F5" w14:paraId="48DF33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982531" w14:textId="707813DE"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08D77D41"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4DECDFC8"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351EC34" w14:textId="77777777" w:rsidR="002F3B2B" w:rsidRPr="004718F5" w:rsidRDefault="002F3B2B" w:rsidP="000422D1">
            <w:pPr>
              <w:pStyle w:val="TAH"/>
              <w:keepNext w:val="0"/>
              <w:keepLines w:val="0"/>
            </w:pPr>
            <w:r w:rsidRPr="004718F5">
              <w:t>Condition</w:t>
            </w:r>
          </w:p>
        </w:tc>
      </w:tr>
      <w:tr w:rsidR="002F3B2B" w:rsidRPr="004718F5" w14:paraId="58D840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CC4576" w14:textId="55454F00" w:rsidR="002F3B2B" w:rsidRPr="004718F5" w:rsidRDefault="002F3B2B" w:rsidP="000422D1">
            <w:pPr>
              <w:pStyle w:val="TAL"/>
              <w:keepNext w:val="0"/>
              <w:keepLines w:val="0"/>
            </w:pPr>
            <w:r w:rsidRPr="004718F5">
              <w:t>CellGroup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78918C84"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C89D3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431061" w14:textId="77777777" w:rsidR="002F3B2B" w:rsidRPr="004718F5" w:rsidRDefault="002F3B2B" w:rsidP="000422D1">
            <w:pPr>
              <w:pStyle w:val="TAL"/>
              <w:keepNext w:val="0"/>
              <w:keepLines w:val="0"/>
            </w:pPr>
          </w:p>
        </w:tc>
      </w:tr>
      <w:tr w:rsidR="002F3B2B" w:rsidRPr="004718F5" w14:paraId="0DAE5B5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7B23784E" w14:textId="35C19786" w:rsidR="002F3B2B" w:rsidRPr="004718F5" w:rsidRDefault="000422D1" w:rsidP="000422D1">
            <w:pPr>
              <w:pStyle w:val="TAL"/>
              <w:keepNext w:val="0"/>
              <w:keepLines w:val="0"/>
            </w:pPr>
            <w:r w:rsidRPr="004718F5">
              <w:t xml:space="preserve">  </w:t>
            </w:r>
            <w:r w:rsidR="002F3B2B" w:rsidRPr="004718F5">
              <w:t>cellGroupId</w:t>
            </w:r>
          </w:p>
        </w:tc>
        <w:tc>
          <w:tcPr>
            <w:tcW w:w="2267" w:type="dxa"/>
            <w:tcBorders>
              <w:top w:val="single" w:sz="4" w:space="0" w:color="auto"/>
              <w:left w:val="single" w:sz="4" w:space="0" w:color="auto"/>
              <w:bottom w:val="single" w:sz="4" w:space="0" w:color="auto"/>
              <w:right w:val="single" w:sz="4" w:space="0" w:color="auto"/>
            </w:tcBorders>
            <w:hideMark/>
          </w:tcPr>
          <w:p w14:paraId="1ACB46BE"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tcPr>
          <w:p w14:paraId="0365AAF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D55B8" w14:textId="77777777" w:rsidR="002F3B2B" w:rsidRPr="004718F5" w:rsidRDefault="002F3B2B" w:rsidP="000422D1">
            <w:pPr>
              <w:pStyle w:val="TAL"/>
              <w:keepNext w:val="0"/>
              <w:keepLines w:val="0"/>
            </w:pPr>
          </w:p>
        </w:tc>
      </w:tr>
      <w:tr w:rsidR="002F3B2B" w:rsidRPr="004718F5" w14:paraId="440CCC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F22CC8" w14:textId="570B4B64" w:rsidR="002F3B2B" w:rsidRPr="004718F5" w:rsidRDefault="000422D1" w:rsidP="000422D1">
            <w:pPr>
              <w:pStyle w:val="TAL"/>
              <w:keepNext w:val="0"/>
              <w:keepLines w:val="0"/>
            </w:pPr>
            <w:r w:rsidRPr="004718F5">
              <w:t xml:space="preserve">  </w:t>
            </w:r>
            <w:r w:rsidR="002F3B2B" w:rsidRPr="004718F5">
              <w:t>spCellConfig</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9ACE640"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9E6D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890EE" w14:textId="77777777" w:rsidR="002F3B2B" w:rsidRPr="004718F5" w:rsidRDefault="002F3B2B" w:rsidP="000422D1">
            <w:pPr>
              <w:pStyle w:val="TAL"/>
              <w:keepNext w:val="0"/>
              <w:keepLines w:val="0"/>
            </w:pPr>
          </w:p>
        </w:tc>
      </w:tr>
      <w:tr w:rsidR="002F3B2B" w:rsidRPr="004718F5" w14:paraId="282917F3" w14:textId="77777777" w:rsidTr="000422D1">
        <w:trPr>
          <w:jc w:val="center"/>
        </w:trPr>
        <w:tc>
          <w:tcPr>
            <w:tcW w:w="4535" w:type="dxa"/>
            <w:tcBorders>
              <w:top w:val="nil"/>
              <w:left w:val="single" w:sz="4" w:space="0" w:color="auto"/>
              <w:bottom w:val="single" w:sz="4" w:space="0" w:color="auto"/>
              <w:right w:val="single" w:sz="4" w:space="0" w:color="auto"/>
            </w:tcBorders>
            <w:hideMark/>
          </w:tcPr>
          <w:p w14:paraId="3A08AD5B" w14:textId="48810DB5" w:rsidR="002F3B2B" w:rsidRPr="004718F5" w:rsidRDefault="000422D1" w:rsidP="000422D1">
            <w:pPr>
              <w:pStyle w:val="TAL"/>
              <w:keepNext w:val="0"/>
              <w:keepLines w:val="0"/>
            </w:pPr>
            <w:r w:rsidRPr="004718F5">
              <w:t xml:space="preserve">    </w:t>
            </w:r>
            <w:r w:rsidR="002F3B2B" w:rsidRPr="004718F5">
              <w:t>servCellIndex</w:t>
            </w:r>
          </w:p>
        </w:tc>
        <w:tc>
          <w:tcPr>
            <w:tcW w:w="2267" w:type="dxa"/>
            <w:tcBorders>
              <w:top w:val="single" w:sz="4" w:space="0" w:color="auto"/>
              <w:left w:val="single" w:sz="4" w:space="0" w:color="auto"/>
              <w:bottom w:val="single" w:sz="4" w:space="0" w:color="auto"/>
              <w:right w:val="single" w:sz="4" w:space="0" w:color="auto"/>
            </w:tcBorders>
            <w:hideMark/>
          </w:tcPr>
          <w:p w14:paraId="79EF3DEB" w14:textId="41391954" w:rsidR="002F3B2B" w:rsidRPr="004718F5" w:rsidRDefault="002F3B2B" w:rsidP="000422D1">
            <w:pPr>
              <w:pStyle w:val="TAL"/>
              <w:keepNext w:val="0"/>
              <w:keepLines w:val="0"/>
            </w:pPr>
            <w:r w:rsidRPr="004718F5">
              <w:t>ServCellIndex</w:t>
            </w:r>
            <w:r w:rsidR="000422D1" w:rsidRPr="004718F5">
              <w:t xml:space="preserve"> </w:t>
            </w:r>
            <w:r w:rsidRPr="004718F5">
              <w:rPr>
                <w:lang w:eastAsia="zh-CN"/>
              </w:rPr>
              <w:t>of</w:t>
            </w:r>
            <w:r w:rsidR="000422D1" w:rsidRPr="004718F5">
              <w:rPr>
                <w:lang w:eastAsia="zh-CN"/>
              </w:rPr>
              <w:t xml:space="preserve"> </w:t>
            </w:r>
            <w:r w:rsidRPr="004718F5">
              <w:rPr>
                <w:lang w:eastAsia="zh-CN"/>
              </w:rPr>
              <w:t>NR</w:t>
            </w:r>
            <w:r w:rsidR="000422D1" w:rsidRPr="004718F5">
              <w:rPr>
                <w:lang w:eastAsia="zh-CN"/>
              </w:rPr>
              <w:t xml:space="preserve"> </w:t>
            </w:r>
            <w:r w:rsidRPr="004718F5">
              <w:rPr>
                <w:lang w:eastAsia="zh-CN"/>
              </w:rPr>
              <w:t>PSCell</w:t>
            </w:r>
          </w:p>
        </w:tc>
        <w:tc>
          <w:tcPr>
            <w:tcW w:w="1700" w:type="dxa"/>
            <w:tcBorders>
              <w:top w:val="single" w:sz="4" w:space="0" w:color="auto"/>
              <w:left w:val="single" w:sz="4" w:space="0" w:color="auto"/>
              <w:bottom w:val="single" w:sz="4" w:space="0" w:color="auto"/>
              <w:right w:val="single" w:sz="4" w:space="0" w:color="auto"/>
            </w:tcBorders>
          </w:tcPr>
          <w:p w14:paraId="6A27539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BF6F9A" w14:textId="77777777" w:rsidR="002F3B2B" w:rsidRPr="004718F5" w:rsidRDefault="002F3B2B" w:rsidP="000422D1">
            <w:pPr>
              <w:pStyle w:val="TAL"/>
              <w:keepNext w:val="0"/>
              <w:keepLines w:val="0"/>
            </w:pPr>
          </w:p>
        </w:tc>
      </w:tr>
      <w:tr w:rsidR="002F3B2B" w:rsidRPr="004718F5" w14:paraId="3B8E495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4B88972D" w14:textId="14E0BF89" w:rsidR="002F3B2B" w:rsidRPr="004718F5" w:rsidRDefault="000422D1" w:rsidP="000422D1">
            <w:pPr>
              <w:pStyle w:val="TAL"/>
              <w:keepNext w:val="0"/>
              <w:keepLines w:val="0"/>
            </w:pPr>
            <w:r w:rsidRPr="004718F5">
              <w:t xml:space="preserve">    </w:t>
            </w:r>
            <w:r w:rsidR="002F3B2B" w:rsidRPr="004718F5">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21C7848" w14:textId="77777777" w:rsidR="002F3B2B" w:rsidRPr="004718F5" w:rsidRDefault="002F3B2B" w:rsidP="000422D1">
            <w:pPr>
              <w:pStyle w:val="TAL"/>
              <w:keepNext w:val="0"/>
              <w:keepLines w:val="0"/>
            </w:pPr>
            <w:r w:rsidRPr="004718F5">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93F4151" w14:textId="383E1EBB"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4.5.6.2.1.4.3-1C</w:t>
            </w:r>
          </w:p>
        </w:tc>
        <w:tc>
          <w:tcPr>
            <w:tcW w:w="1245" w:type="dxa"/>
            <w:tcBorders>
              <w:top w:val="single" w:sz="4" w:space="0" w:color="auto"/>
              <w:left w:val="single" w:sz="4" w:space="0" w:color="auto"/>
              <w:bottom w:val="single" w:sz="4" w:space="0" w:color="auto"/>
              <w:right w:val="single" w:sz="4" w:space="0" w:color="auto"/>
            </w:tcBorders>
          </w:tcPr>
          <w:p w14:paraId="7AB98E20" w14:textId="77777777" w:rsidR="002F3B2B" w:rsidRPr="004718F5" w:rsidRDefault="002F3B2B" w:rsidP="000422D1">
            <w:pPr>
              <w:pStyle w:val="TAL"/>
              <w:keepNext w:val="0"/>
              <w:keepLines w:val="0"/>
            </w:pPr>
          </w:p>
        </w:tc>
      </w:tr>
      <w:tr w:rsidR="002F3B2B" w:rsidRPr="004718F5" w14:paraId="677F9F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9FDDFA" w14:textId="04F2964C"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7C139E14"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A4527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FB5F31" w14:textId="77777777" w:rsidR="002F3B2B" w:rsidRPr="004718F5" w:rsidRDefault="002F3B2B" w:rsidP="000422D1">
            <w:pPr>
              <w:pStyle w:val="TAL"/>
              <w:keepNext w:val="0"/>
              <w:keepLines w:val="0"/>
            </w:pPr>
          </w:p>
        </w:tc>
      </w:tr>
      <w:tr w:rsidR="002F3B2B" w:rsidRPr="004718F5" w14:paraId="7B43B5E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1FCD55"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2D150E2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CC7A3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7A0CA4" w14:textId="77777777" w:rsidR="002F3B2B" w:rsidRPr="004718F5" w:rsidRDefault="002F3B2B" w:rsidP="000422D1">
            <w:pPr>
              <w:pStyle w:val="TAL"/>
              <w:keepNext w:val="0"/>
              <w:keepLines w:val="0"/>
            </w:pPr>
          </w:p>
        </w:tc>
      </w:tr>
    </w:tbl>
    <w:p w14:paraId="6FA7812A" w14:textId="77777777" w:rsidR="002F3B2B" w:rsidRPr="004718F5" w:rsidRDefault="002F3B2B" w:rsidP="000422D1"/>
    <w:p w14:paraId="08132577" w14:textId="77777777" w:rsidR="002F3B2B" w:rsidRPr="004718F5" w:rsidRDefault="002F3B2B" w:rsidP="000422D1">
      <w:pPr>
        <w:pStyle w:val="TH"/>
        <w:keepNext w:val="0"/>
        <w:keepLines w:val="0"/>
      </w:pPr>
      <w:r w:rsidRPr="004718F5">
        <w:rPr>
          <w:rFonts w:cs="v4.2.0"/>
        </w:rPr>
        <w:t>Table 4.5.6.2.1.4.3-1C</w:t>
      </w:r>
      <w:r w:rsidRPr="004718F5">
        <w:t xml:space="preserve">: </w:t>
      </w:r>
      <w:r w:rsidRPr="004718F5">
        <w:rPr>
          <w:i/>
        </w:rPr>
        <w:t xml:space="preserve">ServingCellConfig </w:t>
      </w:r>
      <w:r w:rsidRPr="004718F5">
        <w:t>(</w:t>
      </w:r>
      <w:r w:rsidRPr="004718F5">
        <w:rPr>
          <w:rFonts w:cs="v4.2.0"/>
        </w:rPr>
        <w:t>Table 4.5.6.2.1.4.3-1B</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14CAC3C5" w14:textId="77777777" w:rsidTr="00105796">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1910DC9" w14:textId="46E35B09"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4EA0A45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C517AF" w14:textId="4060E0EF"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hideMark/>
          </w:tcPr>
          <w:p w14:paraId="412A7A7A"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15A9755C"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21081880" w14:textId="77777777" w:rsidR="002F3B2B" w:rsidRPr="004718F5" w:rsidRDefault="002F3B2B" w:rsidP="000422D1">
            <w:pPr>
              <w:pStyle w:val="TAH"/>
              <w:keepNext w:val="0"/>
              <w:keepLines w:val="0"/>
            </w:pPr>
            <w:r w:rsidRPr="004718F5">
              <w:t>Condition</w:t>
            </w:r>
          </w:p>
        </w:tc>
      </w:tr>
      <w:tr w:rsidR="002F3B2B" w:rsidRPr="004718F5" w14:paraId="422A2A8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3CC8BA6" w14:textId="495C7DE2" w:rsidR="002F3B2B" w:rsidRPr="004718F5" w:rsidRDefault="002F3B2B" w:rsidP="000422D1">
            <w:pPr>
              <w:pStyle w:val="TAL"/>
              <w:keepNext w:val="0"/>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59161913"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CCC97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59B2B9" w14:textId="77777777" w:rsidR="002F3B2B" w:rsidRPr="004718F5" w:rsidRDefault="002F3B2B" w:rsidP="000422D1">
            <w:pPr>
              <w:pStyle w:val="TAL"/>
              <w:keepNext w:val="0"/>
              <w:keepLines w:val="0"/>
            </w:pPr>
          </w:p>
        </w:tc>
      </w:tr>
      <w:tr w:rsidR="002F3B2B" w:rsidRPr="004718F5" w14:paraId="52C8BB39"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66AEC6F9" w14:textId="3E01CCB5" w:rsidR="002F3B2B" w:rsidRPr="004718F5" w:rsidRDefault="000422D1" w:rsidP="000422D1">
            <w:pPr>
              <w:pStyle w:val="TAL"/>
              <w:keepNext w:val="0"/>
              <w:keepLines w:val="0"/>
            </w:pPr>
            <w:r w:rsidRPr="004718F5">
              <w:t xml:space="preserve">  </w:t>
            </w:r>
            <w:r w:rsidR="002F3B2B" w:rsidRPr="004718F5">
              <w:t>initialDownlinkBWP</w:t>
            </w:r>
            <w:r w:rsidR="00492342" w:rsidRPr="004718F5">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A142C4D" w14:textId="66B540D2"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F46AC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B02D5B" w14:textId="77777777" w:rsidR="002F3B2B" w:rsidRPr="004718F5" w:rsidRDefault="002F3B2B" w:rsidP="000422D1">
            <w:pPr>
              <w:pStyle w:val="TAL"/>
              <w:keepNext w:val="0"/>
              <w:keepLines w:val="0"/>
            </w:pPr>
          </w:p>
        </w:tc>
      </w:tr>
      <w:tr w:rsidR="00105796" w:rsidRPr="004718F5" w14:paraId="3D083695" w14:textId="77777777" w:rsidTr="007B38D9">
        <w:trPr>
          <w:jc w:val="center"/>
        </w:trPr>
        <w:tc>
          <w:tcPr>
            <w:tcW w:w="4536" w:type="dxa"/>
            <w:tcBorders>
              <w:top w:val="single" w:sz="4" w:space="0" w:color="auto"/>
              <w:left w:val="single" w:sz="4" w:space="0" w:color="auto"/>
              <w:bottom w:val="nil"/>
              <w:right w:val="single" w:sz="4" w:space="0" w:color="auto"/>
            </w:tcBorders>
          </w:tcPr>
          <w:p w14:paraId="271AE3F8" w14:textId="77777777" w:rsidR="00105796" w:rsidRPr="004718F5" w:rsidRDefault="00105796" w:rsidP="007B38D9">
            <w:pPr>
              <w:pStyle w:val="TAL"/>
              <w:keepNext w:val="0"/>
              <w:keepLines w:val="0"/>
            </w:pPr>
            <w:r w:rsidRPr="004718F5">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4DA86DBF"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870B42"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7B8C5" w14:textId="77777777" w:rsidR="00105796" w:rsidRPr="004718F5" w:rsidRDefault="00105796" w:rsidP="007B38D9">
            <w:pPr>
              <w:pStyle w:val="TAL"/>
              <w:keepNext w:val="0"/>
              <w:keepLines w:val="0"/>
            </w:pPr>
          </w:p>
        </w:tc>
      </w:tr>
      <w:tr w:rsidR="00105796" w:rsidRPr="004718F5" w14:paraId="378273F8" w14:textId="77777777" w:rsidTr="007B38D9">
        <w:trPr>
          <w:jc w:val="center"/>
        </w:trPr>
        <w:tc>
          <w:tcPr>
            <w:tcW w:w="4536" w:type="dxa"/>
            <w:tcBorders>
              <w:top w:val="single" w:sz="4" w:space="0" w:color="auto"/>
              <w:left w:val="single" w:sz="4" w:space="0" w:color="auto"/>
              <w:bottom w:val="nil"/>
              <w:right w:val="single" w:sz="4" w:space="0" w:color="auto"/>
            </w:tcBorders>
          </w:tcPr>
          <w:p w14:paraId="7F22C3DF" w14:textId="77777777" w:rsidR="00105796" w:rsidRPr="004718F5" w:rsidRDefault="00105796"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C148BB" w14:textId="77777777" w:rsidR="00105796" w:rsidRPr="004718F5" w:rsidRDefault="00105796"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101E8D"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0E15C" w14:textId="77777777" w:rsidR="00105796" w:rsidRPr="004718F5" w:rsidRDefault="00105796" w:rsidP="007B38D9">
            <w:pPr>
              <w:pStyle w:val="TAL"/>
              <w:keepNext w:val="0"/>
              <w:keepLines w:val="0"/>
            </w:pPr>
          </w:p>
        </w:tc>
      </w:tr>
      <w:tr w:rsidR="00105796" w:rsidRPr="004718F5" w14:paraId="5159036D" w14:textId="77777777" w:rsidTr="007B38D9">
        <w:trPr>
          <w:jc w:val="center"/>
        </w:trPr>
        <w:tc>
          <w:tcPr>
            <w:tcW w:w="4536" w:type="dxa"/>
            <w:tcBorders>
              <w:top w:val="single" w:sz="4" w:space="0" w:color="auto"/>
              <w:left w:val="single" w:sz="4" w:space="0" w:color="auto"/>
              <w:bottom w:val="nil"/>
              <w:right w:val="single" w:sz="4" w:space="0" w:color="auto"/>
            </w:tcBorders>
          </w:tcPr>
          <w:p w14:paraId="22A7BA00" w14:textId="77777777" w:rsidR="00105796" w:rsidRPr="004718F5" w:rsidRDefault="00105796"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79761BA"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8CDA3D"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9D1C72" w14:textId="77777777" w:rsidR="00105796" w:rsidRPr="004718F5" w:rsidRDefault="00105796" w:rsidP="007B38D9">
            <w:pPr>
              <w:pStyle w:val="TAL"/>
              <w:keepNext w:val="0"/>
              <w:keepLines w:val="0"/>
            </w:pPr>
          </w:p>
        </w:tc>
      </w:tr>
      <w:tr w:rsidR="00105796" w:rsidRPr="004718F5" w14:paraId="3504D002" w14:textId="77777777" w:rsidTr="007B38D9">
        <w:trPr>
          <w:jc w:val="center"/>
        </w:trPr>
        <w:tc>
          <w:tcPr>
            <w:tcW w:w="4536" w:type="dxa"/>
            <w:tcBorders>
              <w:top w:val="single" w:sz="4" w:space="0" w:color="auto"/>
              <w:left w:val="single" w:sz="4" w:space="0" w:color="auto"/>
              <w:bottom w:val="nil"/>
              <w:right w:val="single" w:sz="4" w:space="0" w:color="auto"/>
            </w:tcBorders>
          </w:tcPr>
          <w:p w14:paraId="5EE54769" w14:textId="77777777" w:rsidR="00105796" w:rsidRPr="004718F5" w:rsidRDefault="00105796" w:rsidP="007B38D9">
            <w:pPr>
              <w:pStyle w:val="TAL"/>
              <w:keepNext w:val="0"/>
              <w:keepLines w:val="0"/>
            </w:pPr>
            <w:r w:rsidRPr="004718F5">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CF166AE"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FCEB63"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DF2E6C" w14:textId="77777777" w:rsidR="00105796" w:rsidRPr="004718F5" w:rsidRDefault="00105796" w:rsidP="007B38D9">
            <w:pPr>
              <w:pStyle w:val="TAL"/>
              <w:keepNext w:val="0"/>
              <w:keepLines w:val="0"/>
            </w:pPr>
          </w:p>
        </w:tc>
      </w:tr>
      <w:tr w:rsidR="00105796" w:rsidRPr="004718F5" w14:paraId="0B43DE74" w14:textId="77777777" w:rsidTr="007B38D9">
        <w:trPr>
          <w:jc w:val="center"/>
        </w:trPr>
        <w:tc>
          <w:tcPr>
            <w:tcW w:w="4536" w:type="dxa"/>
            <w:tcBorders>
              <w:top w:val="single" w:sz="4" w:space="0" w:color="auto"/>
              <w:left w:val="single" w:sz="4" w:space="0" w:color="auto"/>
              <w:bottom w:val="nil"/>
              <w:right w:val="single" w:sz="4" w:space="0" w:color="auto"/>
            </w:tcBorders>
          </w:tcPr>
          <w:p w14:paraId="14ACB059" w14:textId="77777777" w:rsidR="00105796" w:rsidRPr="004718F5" w:rsidRDefault="00105796"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F61515" w14:textId="77777777" w:rsidR="00105796" w:rsidRPr="004718F5" w:rsidRDefault="00105796"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E939CCB"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F3139A" w14:textId="77777777" w:rsidR="00105796" w:rsidRPr="004718F5" w:rsidRDefault="00105796" w:rsidP="007B38D9">
            <w:pPr>
              <w:pStyle w:val="TAL"/>
              <w:keepNext w:val="0"/>
              <w:keepLines w:val="0"/>
            </w:pPr>
          </w:p>
        </w:tc>
      </w:tr>
      <w:tr w:rsidR="00105796" w:rsidRPr="004718F5" w14:paraId="40915D03" w14:textId="77777777" w:rsidTr="007B38D9">
        <w:trPr>
          <w:jc w:val="center"/>
        </w:trPr>
        <w:tc>
          <w:tcPr>
            <w:tcW w:w="4536" w:type="dxa"/>
            <w:tcBorders>
              <w:top w:val="single" w:sz="4" w:space="0" w:color="auto"/>
              <w:left w:val="single" w:sz="4" w:space="0" w:color="auto"/>
              <w:bottom w:val="nil"/>
              <w:right w:val="single" w:sz="4" w:space="0" w:color="auto"/>
            </w:tcBorders>
          </w:tcPr>
          <w:p w14:paraId="45B9C402" w14:textId="77777777" w:rsidR="00105796" w:rsidRPr="004718F5" w:rsidRDefault="00105796"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2A15F97"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CD5B0"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FE6C66" w14:textId="77777777" w:rsidR="00105796" w:rsidRPr="004718F5" w:rsidRDefault="00105796" w:rsidP="007B38D9">
            <w:pPr>
              <w:pStyle w:val="TAL"/>
              <w:keepNext w:val="0"/>
              <w:keepLines w:val="0"/>
            </w:pPr>
          </w:p>
        </w:tc>
      </w:tr>
      <w:tr w:rsidR="00105796" w:rsidRPr="004718F5" w14:paraId="2CC15939" w14:textId="77777777" w:rsidTr="007B38D9">
        <w:trPr>
          <w:jc w:val="center"/>
        </w:trPr>
        <w:tc>
          <w:tcPr>
            <w:tcW w:w="4536" w:type="dxa"/>
            <w:tcBorders>
              <w:top w:val="single" w:sz="4" w:space="0" w:color="auto"/>
              <w:left w:val="single" w:sz="4" w:space="0" w:color="auto"/>
              <w:bottom w:val="nil"/>
              <w:right w:val="single" w:sz="4" w:space="0" w:color="auto"/>
            </w:tcBorders>
          </w:tcPr>
          <w:p w14:paraId="23AA1016" w14:textId="77777777" w:rsidR="00105796" w:rsidRPr="004718F5" w:rsidRDefault="00105796" w:rsidP="007B38D9">
            <w:pPr>
              <w:pStyle w:val="TAL"/>
              <w:keepNext w:val="0"/>
              <w:keepLines w:val="0"/>
            </w:pPr>
            <w:r w:rsidRPr="004718F5">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E37E738"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AE3745"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8B296F" w14:textId="77777777" w:rsidR="00105796" w:rsidRPr="004718F5" w:rsidRDefault="00105796" w:rsidP="007B38D9">
            <w:pPr>
              <w:pStyle w:val="TAL"/>
              <w:keepNext w:val="0"/>
              <w:keepLines w:val="0"/>
            </w:pPr>
          </w:p>
        </w:tc>
      </w:tr>
      <w:tr w:rsidR="00105796" w:rsidRPr="004718F5" w14:paraId="09F20CE2" w14:textId="77777777" w:rsidTr="007B38D9">
        <w:trPr>
          <w:jc w:val="center"/>
        </w:trPr>
        <w:tc>
          <w:tcPr>
            <w:tcW w:w="4536" w:type="dxa"/>
            <w:tcBorders>
              <w:top w:val="single" w:sz="4" w:space="0" w:color="auto"/>
              <w:left w:val="single" w:sz="4" w:space="0" w:color="auto"/>
              <w:bottom w:val="nil"/>
              <w:right w:val="single" w:sz="4" w:space="0" w:color="auto"/>
            </w:tcBorders>
          </w:tcPr>
          <w:p w14:paraId="1088A7A4" w14:textId="77777777" w:rsidR="00105796" w:rsidRPr="004718F5" w:rsidRDefault="00105796"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940070" w14:textId="77777777" w:rsidR="00105796" w:rsidRPr="004718F5" w:rsidRDefault="00105796"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9E1BBED"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F35ADF" w14:textId="77777777" w:rsidR="00105796" w:rsidRPr="004718F5" w:rsidRDefault="00105796" w:rsidP="007B38D9">
            <w:pPr>
              <w:pStyle w:val="TAL"/>
              <w:keepNext w:val="0"/>
              <w:keepLines w:val="0"/>
            </w:pPr>
          </w:p>
        </w:tc>
      </w:tr>
      <w:tr w:rsidR="00105796" w:rsidRPr="004718F5" w14:paraId="0B426B52" w14:textId="77777777" w:rsidTr="007B38D9">
        <w:trPr>
          <w:jc w:val="center"/>
        </w:trPr>
        <w:tc>
          <w:tcPr>
            <w:tcW w:w="4536" w:type="dxa"/>
            <w:tcBorders>
              <w:top w:val="single" w:sz="4" w:space="0" w:color="auto"/>
              <w:left w:val="single" w:sz="4" w:space="0" w:color="auto"/>
              <w:bottom w:val="nil"/>
              <w:right w:val="single" w:sz="4" w:space="0" w:color="auto"/>
            </w:tcBorders>
          </w:tcPr>
          <w:p w14:paraId="25E4F4D9" w14:textId="77777777" w:rsidR="00105796" w:rsidRPr="004718F5" w:rsidRDefault="00105796"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B91EBE4" w14:textId="77777777" w:rsidR="00105796" w:rsidRPr="004718F5"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13797A" w14:textId="77777777" w:rsidR="00105796" w:rsidRPr="004718F5"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27E328" w14:textId="77777777" w:rsidR="00105796" w:rsidRPr="004718F5" w:rsidRDefault="00105796" w:rsidP="007B38D9">
            <w:pPr>
              <w:pStyle w:val="TAL"/>
              <w:keepNext w:val="0"/>
              <w:keepLines w:val="0"/>
            </w:pPr>
          </w:p>
        </w:tc>
      </w:tr>
      <w:tr w:rsidR="00105796" w:rsidRPr="004718F5" w14:paraId="6B0B2F1A" w14:textId="77777777" w:rsidTr="00105796">
        <w:trPr>
          <w:jc w:val="center"/>
        </w:trPr>
        <w:tc>
          <w:tcPr>
            <w:tcW w:w="4536" w:type="dxa"/>
            <w:tcBorders>
              <w:top w:val="single" w:sz="4" w:space="0" w:color="auto"/>
              <w:left w:val="single" w:sz="4" w:space="0" w:color="auto"/>
              <w:bottom w:val="nil"/>
              <w:right w:val="single" w:sz="4" w:space="0" w:color="auto"/>
            </w:tcBorders>
          </w:tcPr>
          <w:p w14:paraId="218BC4FA" w14:textId="77777777" w:rsidR="00105796" w:rsidRPr="004718F5" w:rsidRDefault="00105796"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10747A" w14:textId="77777777" w:rsidR="00105796" w:rsidRPr="004718F5" w:rsidDel="00F3017F" w:rsidRDefault="00105796"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513500" w14:textId="77777777" w:rsidR="00105796" w:rsidRPr="004718F5" w:rsidRDefault="00105796"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6B222F" w14:textId="77777777" w:rsidR="00105796" w:rsidRPr="004718F5" w:rsidRDefault="00105796" w:rsidP="000422D1">
            <w:pPr>
              <w:pStyle w:val="TAL"/>
              <w:keepNext w:val="0"/>
              <w:keepLines w:val="0"/>
            </w:pPr>
          </w:p>
        </w:tc>
      </w:tr>
      <w:tr w:rsidR="002F3B2B" w:rsidRPr="004718F5" w14:paraId="06C4422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9C35843" w14:textId="7A894960" w:rsidR="002F3B2B" w:rsidRPr="004718F5" w:rsidRDefault="000422D1" w:rsidP="000422D1">
            <w:pPr>
              <w:pStyle w:val="TAL"/>
              <w:keepNext w:val="0"/>
              <w:keepLines w:val="0"/>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BWP-Downlink</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561E0B62" w14:textId="0E0AA614" w:rsidR="002F3B2B" w:rsidRPr="004718F5" w:rsidRDefault="002F3B2B" w:rsidP="000422D1">
            <w:pPr>
              <w:pStyle w:val="TAL"/>
              <w:keepNext w:val="0"/>
              <w:keepLines w:val="0"/>
              <w:rPr>
                <w:lang w:eastAsia="zh-CN"/>
              </w:rPr>
            </w:pPr>
            <w:r w:rsidRPr="004718F5">
              <w:rPr>
                <w:lang w:eastAsia="zh-CN"/>
              </w:rPr>
              <w:t>1</w:t>
            </w:r>
            <w:r w:rsidR="000422D1" w:rsidRPr="004718F5">
              <w:rPr>
                <w:lang w:eastAsia="zh-CN"/>
              </w:rPr>
              <w:t xml:space="preserve"> </w:t>
            </w:r>
            <w:r w:rsidRPr="004718F5">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59A790F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71D9FC" w14:textId="77777777" w:rsidR="002F3B2B" w:rsidRPr="004718F5" w:rsidRDefault="002F3B2B" w:rsidP="000422D1">
            <w:pPr>
              <w:pStyle w:val="TAL"/>
              <w:keepNext w:val="0"/>
              <w:keepLines w:val="0"/>
            </w:pPr>
          </w:p>
        </w:tc>
      </w:tr>
      <w:tr w:rsidR="002F3B2B" w:rsidRPr="004718F5" w14:paraId="232E407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29E4EC" w14:textId="08F6A430" w:rsidR="002F3B2B" w:rsidRPr="004718F5" w:rsidRDefault="000422D1" w:rsidP="000422D1">
            <w:pPr>
              <w:pStyle w:val="TAL"/>
              <w:keepNext w:val="0"/>
              <w:keepLines w:val="0"/>
              <w:rPr>
                <w:lang w:eastAsia="zh-CN"/>
              </w:rPr>
            </w:pPr>
            <w:r w:rsidRPr="004718F5">
              <w:rPr>
                <w:lang w:eastAsia="zh-CN"/>
              </w:rPr>
              <w:t xml:space="preserve">    </w:t>
            </w:r>
            <w:r w:rsidR="002F3B2B" w:rsidRPr="004718F5">
              <w:t>BWP-Downlink[1]</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0C401205" w14:textId="77777777" w:rsidR="002F3B2B" w:rsidRPr="004718F5" w:rsidRDefault="002F3B2B" w:rsidP="000422D1">
            <w:pPr>
              <w:pStyle w:val="TAL"/>
              <w:keepNext w:val="0"/>
              <w:keepLines w:val="0"/>
              <w:rPr>
                <w:lang w:eastAsia="zh-CN"/>
              </w:rPr>
            </w:pPr>
            <w:r w:rsidRPr="004718F5">
              <w:t>BWP-Downlink</w:t>
            </w:r>
          </w:p>
        </w:tc>
        <w:tc>
          <w:tcPr>
            <w:tcW w:w="1701" w:type="dxa"/>
            <w:tcBorders>
              <w:top w:val="single" w:sz="4" w:space="0" w:color="auto"/>
              <w:left w:val="single" w:sz="4" w:space="0" w:color="auto"/>
              <w:bottom w:val="single" w:sz="4" w:space="0" w:color="auto"/>
              <w:right w:val="single" w:sz="4" w:space="0" w:color="auto"/>
            </w:tcBorders>
            <w:hideMark/>
          </w:tcPr>
          <w:p w14:paraId="11000CF5" w14:textId="63EAE46F"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1</w:t>
            </w:r>
          </w:p>
          <w:p w14:paraId="49FDBCE3" w14:textId="51E90AC9" w:rsidR="002F3B2B" w:rsidRPr="004718F5" w:rsidRDefault="002F3B2B" w:rsidP="000422D1">
            <w:pPr>
              <w:pStyle w:val="TAL"/>
              <w:keepNext w:val="0"/>
              <w:keepLines w:val="0"/>
              <w:rPr>
                <w:lang w:eastAsia="zh-CN"/>
              </w:rPr>
            </w:pPr>
            <w:r w:rsidRPr="004718F5">
              <w:rPr>
                <w:rFonts w:cs="v4.2.0"/>
              </w:rPr>
              <w:t>Table</w:t>
            </w:r>
            <w:r w:rsidR="000422D1" w:rsidRPr="004718F5">
              <w:rPr>
                <w:rFonts w:cs="v4.2.0"/>
              </w:rPr>
              <w:t xml:space="preserve"> </w:t>
            </w:r>
            <w:r w:rsidRPr="004718F5">
              <w:rPr>
                <w:rFonts w:cs="v4.2.0"/>
              </w:rPr>
              <w:t>4.5.6.2.1.4.3-1D</w:t>
            </w:r>
          </w:p>
        </w:tc>
        <w:tc>
          <w:tcPr>
            <w:tcW w:w="1245" w:type="dxa"/>
            <w:tcBorders>
              <w:top w:val="single" w:sz="4" w:space="0" w:color="auto"/>
              <w:left w:val="single" w:sz="4" w:space="0" w:color="auto"/>
              <w:bottom w:val="single" w:sz="4" w:space="0" w:color="auto"/>
              <w:right w:val="single" w:sz="4" w:space="0" w:color="auto"/>
            </w:tcBorders>
          </w:tcPr>
          <w:p w14:paraId="26443EE9" w14:textId="77777777" w:rsidR="002F3B2B" w:rsidRPr="004718F5" w:rsidRDefault="002F3B2B" w:rsidP="000422D1">
            <w:pPr>
              <w:pStyle w:val="TAL"/>
              <w:keepNext w:val="0"/>
              <w:keepLines w:val="0"/>
            </w:pPr>
          </w:p>
        </w:tc>
      </w:tr>
      <w:tr w:rsidR="002F3B2B" w:rsidRPr="004718F5" w14:paraId="24AAF457"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06B1A0C" w14:textId="66080330" w:rsidR="002F3B2B" w:rsidRPr="004718F5" w:rsidRDefault="000422D1" w:rsidP="000422D1">
            <w:pPr>
              <w:pStyle w:val="TAL"/>
              <w:keepNext w:val="0"/>
              <w:keepLines w:val="0"/>
              <w:rPr>
                <w:lang w:eastAsia="zh-CN"/>
              </w:rPr>
            </w:pPr>
            <w:r w:rsidRPr="004718F5">
              <w:rPr>
                <w:lang w:eastAsia="zh-CN"/>
              </w:rPr>
              <w:t xml:space="preserve">  </w:t>
            </w:r>
            <w:r w:rsidR="002F3B2B" w:rsidRPr="004718F5">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7D326E2" w14:textId="77777777" w:rsidR="002F3B2B" w:rsidRPr="004718F5"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A8794D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66467D" w14:textId="77777777" w:rsidR="002F3B2B" w:rsidRPr="004718F5" w:rsidRDefault="002F3B2B" w:rsidP="000422D1">
            <w:pPr>
              <w:pStyle w:val="TAL"/>
              <w:keepNext w:val="0"/>
              <w:keepLines w:val="0"/>
            </w:pPr>
          </w:p>
        </w:tc>
      </w:tr>
      <w:tr w:rsidR="002F3B2B" w:rsidRPr="004718F5" w14:paraId="1412F4E0"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4D6C79A8" w14:textId="0F91E71A" w:rsidR="002F3B2B" w:rsidRPr="004718F5" w:rsidRDefault="000422D1" w:rsidP="000422D1">
            <w:pPr>
              <w:pStyle w:val="TAL"/>
              <w:keepNext w:val="0"/>
              <w:keepLines w:val="0"/>
            </w:pPr>
            <w:r w:rsidRPr="004718F5">
              <w:lastRenderedPageBreak/>
              <w:t xml:space="preserve">  </w:t>
            </w:r>
            <w:r w:rsidR="002F3B2B" w:rsidRPr="004718F5">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558409E2" w14:textId="77777777" w:rsidR="002F3B2B" w:rsidRPr="004718F5" w:rsidRDefault="002F3B2B" w:rsidP="000422D1">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457BF380" w14:textId="77777777" w:rsidR="002F3B2B" w:rsidRPr="004718F5" w:rsidRDefault="002F3B2B" w:rsidP="000422D1">
            <w:pPr>
              <w:pStyle w:val="TAL"/>
              <w:keepNext w:val="0"/>
              <w:keepLines w:val="0"/>
              <w:rPr>
                <w:lang w:eastAsia="zh-CN"/>
              </w:rPr>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F394B85" w14:textId="77777777" w:rsidR="002F3B2B" w:rsidRPr="004718F5" w:rsidRDefault="002F3B2B" w:rsidP="000422D1">
            <w:pPr>
              <w:pStyle w:val="TAL"/>
              <w:keepNext w:val="0"/>
              <w:keepLines w:val="0"/>
            </w:pPr>
          </w:p>
        </w:tc>
      </w:tr>
      <w:tr w:rsidR="002F3B2B" w:rsidRPr="004718F5" w14:paraId="6FF32FDD"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3648FAC2" w14:textId="779AAAE4" w:rsidR="002F3B2B" w:rsidRPr="004718F5" w:rsidRDefault="000422D1" w:rsidP="000422D1">
            <w:pPr>
              <w:pStyle w:val="TAL"/>
              <w:keepNext w:val="0"/>
              <w:keepLines w:val="0"/>
            </w:pPr>
            <w:r w:rsidRPr="004718F5">
              <w:t xml:space="preserve">  </w:t>
            </w:r>
            <w:r w:rsidR="002F3B2B" w:rsidRPr="004718F5">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8C8C5F6" w14:textId="77777777" w:rsidR="002F3B2B" w:rsidRPr="004718F5" w:rsidRDefault="002F3B2B" w:rsidP="000422D1">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395F2DE8" w14:textId="77777777" w:rsidR="002F3B2B" w:rsidRPr="004718F5" w:rsidRDefault="002F3B2B" w:rsidP="000422D1">
            <w:pPr>
              <w:pStyle w:val="TAL"/>
              <w:keepNext w:val="0"/>
              <w:keepLines w:val="0"/>
              <w:rPr>
                <w:lang w:eastAsia="zh-CN"/>
              </w:rPr>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1370F852" w14:textId="77777777" w:rsidR="002F3B2B" w:rsidRPr="004718F5" w:rsidRDefault="002F3B2B" w:rsidP="000422D1">
            <w:pPr>
              <w:pStyle w:val="TAL"/>
              <w:keepNext w:val="0"/>
              <w:keepLines w:val="0"/>
            </w:pPr>
          </w:p>
        </w:tc>
      </w:tr>
      <w:tr w:rsidR="002F3B2B" w:rsidRPr="004718F5" w14:paraId="2657ACF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5F801576" w14:textId="59D5A738" w:rsidR="002F3B2B" w:rsidRPr="004718F5" w:rsidRDefault="000422D1" w:rsidP="000422D1">
            <w:pPr>
              <w:pStyle w:val="TAL"/>
              <w:keepNext w:val="0"/>
              <w:keepLines w:val="0"/>
            </w:pPr>
            <w:r w:rsidRPr="004718F5">
              <w:t xml:space="preserve">  </w:t>
            </w:r>
            <w:r w:rsidR="002F3B2B" w:rsidRPr="004718F5">
              <w:t>uplinkConfig</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4FC44A86"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6BDDC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28191A" w14:textId="77777777" w:rsidR="002F3B2B" w:rsidRPr="004718F5" w:rsidRDefault="002F3B2B" w:rsidP="000422D1">
            <w:pPr>
              <w:pStyle w:val="TAL"/>
              <w:keepNext w:val="0"/>
              <w:keepLines w:val="0"/>
            </w:pPr>
          </w:p>
        </w:tc>
      </w:tr>
      <w:tr w:rsidR="002F3B2B" w:rsidRPr="004718F5" w14:paraId="357AC294"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0C92AA17" w14:textId="7ABB0E6E" w:rsidR="002F3B2B" w:rsidRPr="004718F5" w:rsidRDefault="000422D1" w:rsidP="000422D1">
            <w:pPr>
              <w:pStyle w:val="TAL"/>
              <w:keepNext w:val="0"/>
              <w:keepLines w:val="0"/>
            </w:pPr>
            <w:r w:rsidRPr="004718F5">
              <w:t xml:space="preserve">    </w:t>
            </w:r>
            <w:r w:rsidR="002F3B2B" w:rsidRPr="004718F5">
              <w:t>initialUplinkBWP</w:t>
            </w:r>
            <w:r w:rsidR="008565CF" w:rsidRPr="004718F5">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193F697" w14:textId="150B7BCD"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67EE9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3850A6" w14:textId="77777777" w:rsidR="002F3B2B" w:rsidRPr="004718F5" w:rsidRDefault="002F3B2B" w:rsidP="000422D1">
            <w:pPr>
              <w:pStyle w:val="TAL"/>
              <w:keepNext w:val="0"/>
              <w:keepLines w:val="0"/>
            </w:pPr>
          </w:p>
        </w:tc>
      </w:tr>
      <w:tr w:rsidR="00D315C5" w:rsidRPr="004718F5" w14:paraId="69238AAD" w14:textId="77777777" w:rsidTr="007B38D9">
        <w:trPr>
          <w:jc w:val="center"/>
        </w:trPr>
        <w:tc>
          <w:tcPr>
            <w:tcW w:w="4536" w:type="dxa"/>
            <w:tcBorders>
              <w:top w:val="single" w:sz="4" w:space="0" w:color="auto"/>
              <w:left w:val="single" w:sz="4" w:space="0" w:color="auto"/>
              <w:bottom w:val="nil"/>
              <w:right w:val="single" w:sz="4" w:space="0" w:color="auto"/>
            </w:tcBorders>
          </w:tcPr>
          <w:p w14:paraId="035D40B9" w14:textId="77777777" w:rsidR="00D315C5" w:rsidRPr="004718F5" w:rsidRDefault="00D315C5" w:rsidP="007B38D9">
            <w:pPr>
              <w:pStyle w:val="TAL"/>
              <w:keepNext w:val="0"/>
              <w:keepLines w:val="0"/>
            </w:pPr>
            <w:r w:rsidRPr="004718F5">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B88BAEC"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7AEAD"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A1D98B" w14:textId="77777777" w:rsidR="00D315C5" w:rsidRPr="004718F5" w:rsidRDefault="00D315C5" w:rsidP="007B38D9">
            <w:pPr>
              <w:pStyle w:val="TAL"/>
              <w:keepNext w:val="0"/>
              <w:keepLines w:val="0"/>
            </w:pPr>
          </w:p>
        </w:tc>
      </w:tr>
      <w:tr w:rsidR="00D315C5" w:rsidRPr="004718F5" w14:paraId="1FED07B2" w14:textId="77777777" w:rsidTr="007B38D9">
        <w:trPr>
          <w:jc w:val="center"/>
        </w:trPr>
        <w:tc>
          <w:tcPr>
            <w:tcW w:w="4536" w:type="dxa"/>
            <w:tcBorders>
              <w:top w:val="single" w:sz="4" w:space="0" w:color="auto"/>
              <w:left w:val="single" w:sz="4" w:space="0" w:color="auto"/>
              <w:bottom w:val="nil"/>
              <w:right w:val="single" w:sz="4" w:space="0" w:color="auto"/>
            </w:tcBorders>
          </w:tcPr>
          <w:p w14:paraId="138BFF51" w14:textId="77777777" w:rsidR="00D315C5" w:rsidRPr="004718F5" w:rsidRDefault="00D315C5"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CE928D" w14:textId="77777777" w:rsidR="00D315C5" w:rsidRPr="004718F5" w:rsidRDefault="00D315C5"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1BD91A0B"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C8E458" w14:textId="77777777" w:rsidR="00D315C5" w:rsidRPr="004718F5" w:rsidRDefault="00D315C5" w:rsidP="007B38D9">
            <w:pPr>
              <w:pStyle w:val="TAL"/>
              <w:keepNext w:val="0"/>
              <w:keepLines w:val="0"/>
            </w:pPr>
          </w:p>
        </w:tc>
      </w:tr>
      <w:tr w:rsidR="00D315C5" w:rsidRPr="004718F5" w14:paraId="54C91914" w14:textId="77777777" w:rsidTr="007B38D9">
        <w:trPr>
          <w:jc w:val="center"/>
        </w:trPr>
        <w:tc>
          <w:tcPr>
            <w:tcW w:w="4536" w:type="dxa"/>
            <w:tcBorders>
              <w:top w:val="single" w:sz="4" w:space="0" w:color="auto"/>
              <w:left w:val="single" w:sz="4" w:space="0" w:color="auto"/>
              <w:bottom w:val="nil"/>
              <w:right w:val="single" w:sz="4" w:space="0" w:color="auto"/>
            </w:tcBorders>
          </w:tcPr>
          <w:p w14:paraId="634CF7BA" w14:textId="77777777" w:rsidR="00D315C5" w:rsidRPr="004718F5" w:rsidRDefault="00D315C5"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AC88007"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E43DC6"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22955F" w14:textId="77777777" w:rsidR="00D315C5" w:rsidRPr="004718F5" w:rsidRDefault="00D315C5" w:rsidP="007B38D9">
            <w:pPr>
              <w:pStyle w:val="TAL"/>
              <w:keepNext w:val="0"/>
              <w:keepLines w:val="0"/>
            </w:pPr>
          </w:p>
        </w:tc>
      </w:tr>
      <w:tr w:rsidR="00D315C5" w:rsidRPr="004718F5" w14:paraId="5814B51F" w14:textId="77777777" w:rsidTr="007B38D9">
        <w:trPr>
          <w:jc w:val="center"/>
        </w:trPr>
        <w:tc>
          <w:tcPr>
            <w:tcW w:w="4536" w:type="dxa"/>
            <w:tcBorders>
              <w:top w:val="single" w:sz="4" w:space="0" w:color="auto"/>
              <w:left w:val="single" w:sz="4" w:space="0" w:color="auto"/>
              <w:bottom w:val="nil"/>
              <w:right w:val="single" w:sz="4" w:space="0" w:color="auto"/>
            </w:tcBorders>
          </w:tcPr>
          <w:p w14:paraId="41D3FD9D" w14:textId="77777777" w:rsidR="00D315C5" w:rsidRPr="004718F5" w:rsidRDefault="00D315C5" w:rsidP="007B38D9">
            <w:pPr>
              <w:pStyle w:val="TAL"/>
              <w:keepNext w:val="0"/>
              <w:keepLines w:val="0"/>
            </w:pPr>
            <w:r w:rsidRPr="004718F5">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7CB558B5"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190E70"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BD419" w14:textId="77777777" w:rsidR="00D315C5" w:rsidRPr="004718F5" w:rsidRDefault="00D315C5" w:rsidP="007B38D9">
            <w:pPr>
              <w:pStyle w:val="TAL"/>
              <w:keepNext w:val="0"/>
              <w:keepLines w:val="0"/>
            </w:pPr>
          </w:p>
        </w:tc>
      </w:tr>
      <w:tr w:rsidR="00D315C5" w:rsidRPr="004718F5" w14:paraId="791CF644" w14:textId="77777777" w:rsidTr="007B38D9">
        <w:trPr>
          <w:jc w:val="center"/>
        </w:trPr>
        <w:tc>
          <w:tcPr>
            <w:tcW w:w="4536" w:type="dxa"/>
            <w:tcBorders>
              <w:top w:val="single" w:sz="4" w:space="0" w:color="auto"/>
              <w:left w:val="single" w:sz="4" w:space="0" w:color="auto"/>
              <w:bottom w:val="nil"/>
              <w:right w:val="single" w:sz="4" w:space="0" w:color="auto"/>
            </w:tcBorders>
          </w:tcPr>
          <w:p w14:paraId="2D7551A3" w14:textId="77777777" w:rsidR="00D315C5" w:rsidRPr="004718F5" w:rsidRDefault="00D315C5"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08C998DC" w14:textId="77777777" w:rsidR="00D315C5" w:rsidRPr="004718F5" w:rsidRDefault="00D315C5"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8F9DDB4"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BB1B8E" w14:textId="77777777" w:rsidR="00D315C5" w:rsidRPr="004718F5" w:rsidRDefault="00D315C5" w:rsidP="007B38D9">
            <w:pPr>
              <w:pStyle w:val="TAL"/>
              <w:keepNext w:val="0"/>
              <w:keepLines w:val="0"/>
            </w:pPr>
          </w:p>
        </w:tc>
      </w:tr>
      <w:tr w:rsidR="00D315C5" w:rsidRPr="004718F5" w14:paraId="63F4F89E" w14:textId="77777777" w:rsidTr="007B38D9">
        <w:trPr>
          <w:jc w:val="center"/>
        </w:trPr>
        <w:tc>
          <w:tcPr>
            <w:tcW w:w="4536" w:type="dxa"/>
            <w:tcBorders>
              <w:top w:val="single" w:sz="4" w:space="0" w:color="auto"/>
              <w:left w:val="single" w:sz="4" w:space="0" w:color="auto"/>
              <w:bottom w:val="nil"/>
              <w:right w:val="single" w:sz="4" w:space="0" w:color="auto"/>
            </w:tcBorders>
          </w:tcPr>
          <w:p w14:paraId="67208D2E" w14:textId="77777777" w:rsidR="00D315C5" w:rsidRPr="004718F5" w:rsidRDefault="00D315C5"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6D50EED"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AA858C"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D21178" w14:textId="77777777" w:rsidR="00D315C5" w:rsidRPr="004718F5" w:rsidRDefault="00D315C5" w:rsidP="007B38D9">
            <w:pPr>
              <w:pStyle w:val="TAL"/>
              <w:keepNext w:val="0"/>
              <w:keepLines w:val="0"/>
            </w:pPr>
          </w:p>
        </w:tc>
      </w:tr>
      <w:tr w:rsidR="00D315C5" w:rsidRPr="004718F5" w14:paraId="1F167D06" w14:textId="77777777" w:rsidTr="007B38D9">
        <w:trPr>
          <w:jc w:val="center"/>
        </w:trPr>
        <w:tc>
          <w:tcPr>
            <w:tcW w:w="4536" w:type="dxa"/>
            <w:tcBorders>
              <w:top w:val="single" w:sz="4" w:space="0" w:color="auto"/>
              <w:left w:val="single" w:sz="4" w:space="0" w:color="auto"/>
              <w:bottom w:val="nil"/>
              <w:right w:val="single" w:sz="4" w:space="0" w:color="auto"/>
            </w:tcBorders>
          </w:tcPr>
          <w:p w14:paraId="47F29EF0" w14:textId="77777777" w:rsidR="00D315C5" w:rsidRPr="004718F5" w:rsidRDefault="00D315C5" w:rsidP="007B38D9">
            <w:pPr>
              <w:pStyle w:val="TAL"/>
              <w:keepNext w:val="0"/>
              <w:keepLines w:val="0"/>
            </w:pPr>
            <w:r w:rsidRPr="004718F5">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1C83959"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4CF535"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67BEFB" w14:textId="77777777" w:rsidR="00D315C5" w:rsidRPr="004718F5" w:rsidRDefault="00D315C5" w:rsidP="007B38D9">
            <w:pPr>
              <w:pStyle w:val="TAL"/>
              <w:keepNext w:val="0"/>
              <w:keepLines w:val="0"/>
            </w:pPr>
          </w:p>
        </w:tc>
      </w:tr>
      <w:tr w:rsidR="00D315C5" w:rsidRPr="004718F5" w14:paraId="29121B90" w14:textId="77777777" w:rsidTr="007B38D9">
        <w:trPr>
          <w:jc w:val="center"/>
        </w:trPr>
        <w:tc>
          <w:tcPr>
            <w:tcW w:w="4536" w:type="dxa"/>
            <w:tcBorders>
              <w:top w:val="single" w:sz="4" w:space="0" w:color="auto"/>
              <w:left w:val="single" w:sz="4" w:space="0" w:color="auto"/>
              <w:bottom w:val="nil"/>
              <w:right w:val="single" w:sz="4" w:space="0" w:color="auto"/>
            </w:tcBorders>
          </w:tcPr>
          <w:p w14:paraId="3CC720DA" w14:textId="77777777" w:rsidR="00D315C5" w:rsidRPr="004718F5" w:rsidRDefault="00D315C5"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3E442496" w14:textId="77777777" w:rsidR="00D315C5" w:rsidRPr="004718F5" w:rsidRDefault="00D315C5" w:rsidP="007B38D9">
            <w:pPr>
              <w:pStyle w:val="TAL"/>
              <w:keepNext w:val="0"/>
              <w:keepLines w:val="0"/>
            </w:pPr>
            <w:r w:rsidRPr="004718F5">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3C5CB7"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DCA99" w14:textId="77777777" w:rsidR="00D315C5" w:rsidRPr="004718F5" w:rsidRDefault="00D315C5" w:rsidP="007B38D9">
            <w:pPr>
              <w:pStyle w:val="TAL"/>
              <w:keepNext w:val="0"/>
              <w:keepLines w:val="0"/>
            </w:pPr>
          </w:p>
        </w:tc>
      </w:tr>
      <w:tr w:rsidR="00D315C5" w:rsidRPr="004718F5" w14:paraId="7B19444B" w14:textId="77777777" w:rsidTr="007B38D9">
        <w:trPr>
          <w:jc w:val="center"/>
        </w:trPr>
        <w:tc>
          <w:tcPr>
            <w:tcW w:w="4536" w:type="dxa"/>
            <w:tcBorders>
              <w:top w:val="single" w:sz="4" w:space="0" w:color="auto"/>
              <w:left w:val="single" w:sz="4" w:space="0" w:color="auto"/>
              <w:bottom w:val="nil"/>
              <w:right w:val="single" w:sz="4" w:space="0" w:color="auto"/>
            </w:tcBorders>
          </w:tcPr>
          <w:p w14:paraId="36B81DD5" w14:textId="77777777" w:rsidR="00D315C5" w:rsidRPr="004718F5" w:rsidRDefault="00D315C5"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05D48E6" w14:textId="77777777" w:rsidR="00D315C5" w:rsidRPr="004718F5"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27533" w14:textId="77777777" w:rsidR="00D315C5" w:rsidRPr="004718F5"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6F09B" w14:textId="77777777" w:rsidR="00D315C5" w:rsidRPr="004718F5" w:rsidRDefault="00D315C5" w:rsidP="007B38D9">
            <w:pPr>
              <w:pStyle w:val="TAL"/>
              <w:keepNext w:val="0"/>
              <w:keepLines w:val="0"/>
            </w:pPr>
          </w:p>
        </w:tc>
      </w:tr>
      <w:tr w:rsidR="00D315C5" w:rsidRPr="004718F5" w14:paraId="2E801974" w14:textId="77777777" w:rsidTr="00105796">
        <w:trPr>
          <w:jc w:val="center"/>
        </w:trPr>
        <w:tc>
          <w:tcPr>
            <w:tcW w:w="4536" w:type="dxa"/>
            <w:tcBorders>
              <w:top w:val="single" w:sz="4" w:space="0" w:color="auto"/>
              <w:left w:val="single" w:sz="4" w:space="0" w:color="auto"/>
              <w:bottom w:val="nil"/>
              <w:right w:val="single" w:sz="4" w:space="0" w:color="auto"/>
            </w:tcBorders>
          </w:tcPr>
          <w:p w14:paraId="22BBAADE" w14:textId="77777777" w:rsidR="00D315C5" w:rsidRPr="004718F5" w:rsidRDefault="00D315C5"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496D5ED" w14:textId="77777777" w:rsidR="00D315C5" w:rsidRPr="004718F5" w:rsidDel="003E6036" w:rsidRDefault="00D315C5"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9999F50" w14:textId="77777777" w:rsidR="00D315C5" w:rsidRPr="004718F5" w:rsidRDefault="00D315C5"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1C570" w14:textId="77777777" w:rsidR="00D315C5" w:rsidRPr="004718F5" w:rsidRDefault="00D315C5" w:rsidP="000422D1">
            <w:pPr>
              <w:pStyle w:val="TAL"/>
              <w:keepNext w:val="0"/>
              <w:keepLines w:val="0"/>
            </w:pPr>
          </w:p>
        </w:tc>
      </w:tr>
      <w:tr w:rsidR="002F3B2B" w:rsidRPr="004718F5" w14:paraId="4649F6B6"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876C2D" w14:textId="1157BBE7" w:rsidR="002F3B2B" w:rsidRPr="004718F5" w:rsidRDefault="000422D1" w:rsidP="000422D1">
            <w:pPr>
              <w:pStyle w:val="TAL"/>
              <w:keepNext w:val="0"/>
              <w:keepLines w:val="0"/>
            </w:pPr>
            <w:r w:rsidRPr="004718F5">
              <w:t xml:space="preserve">    </w:t>
            </w:r>
            <w:r w:rsidR="002F3B2B" w:rsidRPr="004718F5">
              <w:t>up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BWP-Uplink</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hideMark/>
          </w:tcPr>
          <w:p w14:paraId="034DCDF9" w14:textId="68829D07" w:rsidR="002F3B2B" w:rsidRPr="004718F5" w:rsidRDefault="002F3B2B" w:rsidP="000422D1">
            <w:pPr>
              <w:pStyle w:val="TAL"/>
              <w:keepNext w:val="0"/>
              <w:keepLines w:val="0"/>
            </w:pPr>
            <w:r w:rsidRPr="004718F5">
              <w:t>1</w:t>
            </w:r>
            <w:r w:rsidR="000422D1" w:rsidRPr="004718F5">
              <w:t xml:space="preserve"> </w:t>
            </w:r>
            <w:r w:rsidRPr="004718F5">
              <w:t>entry</w:t>
            </w:r>
          </w:p>
        </w:tc>
        <w:tc>
          <w:tcPr>
            <w:tcW w:w="1701" w:type="dxa"/>
            <w:tcBorders>
              <w:top w:val="single" w:sz="4" w:space="0" w:color="auto"/>
              <w:left w:val="single" w:sz="4" w:space="0" w:color="auto"/>
              <w:bottom w:val="single" w:sz="4" w:space="0" w:color="auto"/>
              <w:right w:val="single" w:sz="4" w:space="0" w:color="auto"/>
            </w:tcBorders>
          </w:tcPr>
          <w:p w14:paraId="5AE371D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9341A3" w14:textId="77777777" w:rsidR="002F3B2B" w:rsidRPr="004718F5" w:rsidRDefault="002F3B2B" w:rsidP="000422D1">
            <w:pPr>
              <w:pStyle w:val="TAL"/>
              <w:keepNext w:val="0"/>
              <w:keepLines w:val="0"/>
            </w:pPr>
          </w:p>
        </w:tc>
      </w:tr>
      <w:tr w:rsidR="002F3B2B" w:rsidRPr="004718F5" w14:paraId="6CCA941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1E8A7E8F" w14:textId="1D57C3ED" w:rsidR="002F3B2B" w:rsidRPr="004718F5" w:rsidRDefault="000422D1" w:rsidP="000422D1">
            <w:pPr>
              <w:pStyle w:val="TAL"/>
              <w:keepNext w:val="0"/>
              <w:keepLines w:val="0"/>
              <w:rPr>
                <w:lang w:eastAsia="zh-CN"/>
              </w:rPr>
            </w:pPr>
            <w:r w:rsidRPr="004718F5">
              <w:rPr>
                <w:lang w:eastAsia="zh-CN"/>
              </w:rPr>
              <w:t xml:space="preserve">      </w:t>
            </w:r>
            <w:r w:rsidR="002F3B2B" w:rsidRPr="004718F5">
              <w:t>BWP-Uplink[1]</w:t>
            </w:r>
          </w:p>
        </w:tc>
        <w:tc>
          <w:tcPr>
            <w:tcW w:w="2268" w:type="dxa"/>
            <w:tcBorders>
              <w:top w:val="single" w:sz="4" w:space="0" w:color="auto"/>
              <w:left w:val="single" w:sz="4" w:space="0" w:color="auto"/>
              <w:bottom w:val="single" w:sz="4" w:space="0" w:color="auto"/>
              <w:right w:val="single" w:sz="4" w:space="0" w:color="auto"/>
            </w:tcBorders>
            <w:hideMark/>
          </w:tcPr>
          <w:p w14:paraId="4225F0A4" w14:textId="77777777" w:rsidR="002F3B2B" w:rsidRPr="004718F5" w:rsidRDefault="002F3B2B" w:rsidP="000422D1">
            <w:pPr>
              <w:pStyle w:val="TAL"/>
              <w:keepNext w:val="0"/>
              <w:keepLines w:val="0"/>
            </w:pPr>
            <w:r w:rsidRPr="004718F5">
              <w:t>BWP-Uplink</w:t>
            </w:r>
          </w:p>
        </w:tc>
        <w:tc>
          <w:tcPr>
            <w:tcW w:w="1701" w:type="dxa"/>
            <w:tcBorders>
              <w:top w:val="single" w:sz="4" w:space="0" w:color="auto"/>
              <w:left w:val="single" w:sz="4" w:space="0" w:color="auto"/>
              <w:bottom w:val="single" w:sz="4" w:space="0" w:color="auto"/>
              <w:right w:val="single" w:sz="4" w:space="0" w:color="auto"/>
            </w:tcBorders>
            <w:hideMark/>
          </w:tcPr>
          <w:p w14:paraId="448DA25D" w14:textId="78CF0B1E" w:rsidR="002F3B2B" w:rsidRPr="004718F5" w:rsidRDefault="002F3B2B" w:rsidP="000422D1">
            <w:pPr>
              <w:pStyle w:val="TAL"/>
              <w:keepNext w:val="0"/>
              <w:keepLines w:val="0"/>
              <w:rPr>
                <w:lang w:eastAsia="zh-CN"/>
              </w:rPr>
            </w:pPr>
            <w:r w:rsidRPr="004718F5">
              <w:rPr>
                <w:lang w:eastAsia="zh-CN"/>
              </w:rPr>
              <w:t>entry</w:t>
            </w:r>
            <w:r w:rsidR="000422D1" w:rsidRPr="004718F5">
              <w:rPr>
                <w:lang w:eastAsia="zh-CN"/>
              </w:rPr>
              <w:t xml:space="preserve"> </w:t>
            </w:r>
            <w:r w:rsidRPr="004718F5">
              <w:rPr>
                <w:lang w:eastAsia="zh-CN"/>
              </w:rPr>
              <w:t>1</w:t>
            </w:r>
          </w:p>
          <w:p w14:paraId="089A9B03" w14:textId="77777777" w:rsidR="002F3B2B" w:rsidRPr="004718F5" w:rsidRDefault="002F3B2B" w:rsidP="000422D1">
            <w:pPr>
              <w:pStyle w:val="TAL"/>
              <w:keepNext w:val="0"/>
              <w:keepLines w:val="0"/>
              <w:rPr>
                <w:lang w:eastAsia="zh-CN"/>
              </w:rPr>
            </w:pPr>
            <w:r w:rsidRPr="004718F5">
              <w:rPr>
                <w:rFonts w:cs="v4.2.0"/>
              </w:rPr>
              <w:t>4.5.6.2.1.4.3-1E</w:t>
            </w:r>
          </w:p>
        </w:tc>
        <w:tc>
          <w:tcPr>
            <w:tcW w:w="1245" w:type="dxa"/>
            <w:tcBorders>
              <w:top w:val="single" w:sz="4" w:space="0" w:color="auto"/>
              <w:left w:val="single" w:sz="4" w:space="0" w:color="auto"/>
              <w:bottom w:val="single" w:sz="4" w:space="0" w:color="auto"/>
              <w:right w:val="single" w:sz="4" w:space="0" w:color="auto"/>
            </w:tcBorders>
          </w:tcPr>
          <w:p w14:paraId="2E3971AC" w14:textId="77777777" w:rsidR="002F3B2B" w:rsidRPr="004718F5" w:rsidRDefault="002F3B2B" w:rsidP="000422D1">
            <w:pPr>
              <w:pStyle w:val="TAL"/>
              <w:keepNext w:val="0"/>
              <w:keepLines w:val="0"/>
            </w:pPr>
          </w:p>
        </w:tc>
      </w:tr>
      <w:tr w:rsidR="002F3B2B" w:rsidRPr="004718F5" w14:paraId="025F9B95"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9F6668" w14:textId="7A583582" w:rsidR="002F3B2B" w:rsidRPr="004718F5" w:rsidRDefault="000422D1" w:rsidP="000422D1">
            <w:pPr>
              <w:pStyle w:val="TAL"/>
              <w:keepNext w:val="0"/>
              <w:keepLines w:val="0"/>
              <w:rPr>
                <w:lang w:eastAsia="zh-CN"/>
              </w:rPr>
            </w:pPr>
            <w:r w:rsidRPr="004718F5">
              <w:rPr>
                <w:lang w:eastAsia="zh-CN"/>
              </w:rPr>
              <w:t xml:space="preserve">    </w:t>
            </w:r>
            <w:r w:rsidR="002F3B2B" w:rsidRPr="004718F5">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2884F7"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81C1C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F31B00" w14:textId="77777777" w:rsidR="002F3B2B" w:rsidRPr="004718F5" w:rsidRDefault="002F3B2B" w:rsidP="000422D1">
            <w:pPr>
              <w:pStyle w:val="TAL"/>
              <w:keepNext w:val="0"/>
              <w:keepLines w:val="0"/>
            </w:pPr>
          </w:p>
        </w:tc>
      </w:tr>
      <w:tr w:rsidR="002F3B2B" w:rsidRPr="004718F5" w14:paraId="58C7E20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28E048AB" w14:textId="0A13C2DB" w:rsidR="002F3B2B" w:rsidRPr="004718F5" w:rsidRDefault="000422D1" w:rsidP="000422D1">
            <w:pPr>
              <w:pStyle w:val="TAL"/>
              <w:keepNext w:val="0"/>
              <w:keepLines w:val="0"/>
            </w:pPr>
            <w:r w:rsidRPr="004718F5">
              <w:t xml:space="preserve">    </w:t>
            </w:r>
            <w:r w:rsidR="002F3B2B" w:rsidRPr="004718F5">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3F50A20A" w14:textId="77777777" w:rsidR="002F3B2B" w:rsidRPr="004718F5" w:rsidRDefault="002F3B2B" w:rsidP="000422D1">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136522EA" w14:textId="77777777" w:rsidR="002F3B2B" w:rsidRPr="004718F5" w:rsidRDefault="002F3B2B" w:rsidP="000422D1">
            <w:pPr>
              <w:pStyle w:val="TAL"/>
              <w:keepNext w:val="0"/>
              <w:keepLines w:val="0"/>
              <w:rPr>
                <w:lang w:eastAsia="zh-CN"/>
              </w:rPr>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9F93736" w14:textId="77777777" w:rsidR="002F3B2B" w:rsidRPr="004718F5" w:rsidRDefault="002F3B2B" w:rsidP="000422D1">
            <w:pPr>
              <w:pStyle w:val="TAL"/>
              <w:keepNext w:val="0"/>
              <w:keepLines w:val="0"/>
            </w:pPr>
          </w:p>
        </w:tc>
      </w:tr>
      <w:tr w:rsidR="002F3B2B" w:rsidRPr="004718F5" w14:paraId="7D1A553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7378828" w14:textId="30A5BA0F"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Pr>
          <w:p w14:paraId="786F16EF"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FB5B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7A7D01" w14:textId="77777777" w:rsidR="002F3B2B" w:rsidRPr="004718F5" w:rsidRDefault="002F3B2B" w:rsidP="000422D1">
            <w:pPr>
              <w:pStyle w:val="TAL"/>
              <w:keepNext w:val="0"/>
              <w:keepLines w:val="0"/>
            </w:pPr>
          </w:p>
        </w:tc>
      </w:tr>
      <w:tr w:rsidR="002F3B2B" w:rsidRPr="004718F5" w14:paraId="38547C38"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6434417"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0D9819F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29236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40C865" w14:textId="77777777" w:rsidR="002F3B2B" w:rsidRPr="004718F5" w:rsidRDefault="002F3B2B" w:rsidP="000422D1">
            <w:pPr>
              <w:pStyle w:val="TAL"/>
              <w:keepNext w:val="0"/>
              <w:keepLines w:val="0"/>
            </w:pPr>
          </w:p>
        </w:tc>
      </w:tr>
    </w:tbl>
    <w:p w14:paraId="1C2E4CA8" w14:textId="77777777" w:rsidR="002F3B2B" w:rsidRPr="004718F5" w:rsidRDefault="002F3B2B" w:rsidP="000422D1"/>
    <w:p w14:paraId="373F9A7B" w14:textId="77777777" w:rsidR="002F3B2B" w:rsidRPr="004718F5" w:rsidRDefault="002F3B2B" w:rsidP="00DD27D0">
      <w:pPr>
        <w:pStyle w:val="TH"/>
        <w:rPr>
          <w:i/>
          <w:iCs/>
        </w:rPr>
      </w:pPr>
      <w:r w:rsidRPr="004718F5">
        <w:rPr>
          <w:rFonts w:cs="v4.2.0"/>
        </w:rPr>
        <w:t>Table 4.5.6.2.1.4.3-1D</w:t>
      </w:r>
      <w:r w:rsidRPr="004718F5">
        <w:t xml:space="preserve">: </w:t>
      </w:r>
      <w:r w:rsidRPr="004718F5">
        <w:rPr>
          <w:i/>
          <w:iCs/>
        </w:rPr>
        <w:t xml:space="preserve">BWP-Downlink </w:t>
      </w:r>
      <w:r w:rsidRPr="004718F5">
        <w:rPr>
          <w:iCs/>
        </w:rPr>
        <w:t>(</w:t>
      </w:r>
      <w:r w:rsidRPr="004718F5">
        <w:rPr>
          <w:rFonts w:cs="v4.2.0"/>
        </w:rPr>
        <w:t>Table 4.5.6.2.1.4.3-1C</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529CBD3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16252C" w14:textId="74712757" w:rsidR="002F3B2B" w:rsidRPr="004718F5" w:rsidRDefault="002A717D" w:rsidP="00DD27D0">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9</w:t>
            </w:r>
          </w:p>
        </w:tc>
      </w:tr>
      <w:tr w:rsidR="002F3B2B" w:rsidRPr="004718F5" w14:paraId="550FB3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138B3E" w14:textId="12DAA5BD" w:rsidR="002F3B2B" w:rsidRPr="004718F5" w:rsidRDefault="002F3B2B" w:rsidP="00DD27D0">
            <w:pPr>
              <w:pStyle w:val="TAH"/>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2D1C66E" w14:textId="77777777" w:rsidR="002F3B2B" w:rsidRPr="004718F5" w:rsidRDefault="002F3B2B" w:rsidP="00DD27D0">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64B63BEE" w14:textId="77777777" w:rsidR="002F3B2B" w:rsidRPr="004718F5" w:rsidRDefault="002F3B2B" w:rsidP="00DD27D0">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E260EB9" w14:textId="77777777" w:rsidR="002F3B2B" w:rsidRPr="004718F5" w:rsidRDefault="002F3B2B" w:rsidP="00DD27D0">
            <w:pPr>
              <w:pStyle w:val="TAH"/>
            </w:pPr>
            <w:r w:rsidRPr="004718F5">
              <w:t>Condition</w:t>
            </w:r>
          </w:p>
        </w:tc>
      </w:tr>
      <w:tr w:rsidR="002F3B2B" w:rsidRPr="004718F5" w14:paraId="4DE213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5ED150" w14:textId="6AB43C6D" w:rsidR="002F3B2B" w:rsidRPr="004718F5" w:rsidRDefault="002F3B2B" w:rsidP="00DD27D0">
            <w:pPr>
              <w:pStyle w:val="TAL"/>
            </w:pPr>
            <w:r w:rsidRPr="004718F5">
              <w:t>BWP-Downlink</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0E90CE52" w14:textId="77777777" w:rsidR="002F3B2B" w:rsidRPr="004718F5"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6447D49D" w14:textId="77777777" w:rsidR="002F3B2B" w:rsidRPr="004718F5"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32B4670C" w14:textId="77777777" w:rsidR="002F3B2B" w:rsidRPr="004718F5" w:rsidRDefault="002F3B2B" w:rsidP="00DD27D0">
            <w:pPr>
              <w:pStyle w:val="TAL"/>
            </w:pPr>
          </w:p>
        </w:tc>
      </w:tr>
      <w:tr w:rsidR="002F3B2B" w:rsidRPr="004718F5" w14:paraId="796710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50B1F93" w14:textId="022C54FA" w:rsidR="002F3B2B" w:rsidRPr="004718F5" w:rsidRDefault="000422D1" w:rsidP="00DD27D0">
            <w:pPr>
              <w:pStyle w:val="TAL"/>
            </w:pPr>
            <w:r w:rsidRPr="004718F5">
              <w:t xml:space="preserve">  </w:t>
            </w:r>
            <w:r w:rsidR="002F3B2B" w:rsidRPr="004718F5">
              <w:t>bwp-Id</w:t>
            </w:r>
          </w:p>
        </w:tc>
        <w:tc>
          <w:tcPr>
            <w:tcW w:w="2267" w:type="dxa"/>
            <w:tcBorders>
              <w:top w:val="single" w:sz="4" w:space="0" w:color="auto"/>
              <w:left w:val="single" w:sz="4" w:space="0" w:color="auto"/>
              <w:bottom w:val="single" w:sz="4" w:space="0" w:color="auto"/>
              <w:right w:val="single" w:sz="4" w:space="0" w:color="auto"/>
            </w:tcBorders>
            <w:hideMark/>
          </w:tcPr>
          <w:p w14:paraId="46C749DB" w14:textId="77777777" w:rsidR="002F3B2B" w:rsidRPr="004718F5" w:rsidRDefault="002F3B2B" w:rsidP="00DD27D0">
            <w:pPr>
              <w:pStyle w:val="TAL"/>
            </w:pPr>
            <w:r w:rsidRPr="004718F5">
              <w:t>1</w:t>
            </w:r>
          </w:p>
        </w:tc>
        <w:tc>
          <w:tcPr>
            <w:tcW w:w="1700" w:type="dxa"/>
            <w:tcBorders>
              <w:top w:val="single" w:sz="4" w:space="0" w:color="auto"/>
              <w:left w:val="single" w:sz="4" w:space="0" w:color="auto"/>
              <w:bottom w:val="single" w:sz="4" w:space="0" w:color="auto"/>
              <w:right w:val="single" w:sz="4" w:space="0" w:color="auto"/>
            </w:tcBorders>
          </w:tcPr>
          <w:p w14:paraId="66692F59" w14:textId="77777777" w:rsidR="002F3B2B" w:rsidRPr="004718F5"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6C4A4C89" w14:textId="77777777" w:rsidR="002F3B2B" w:rsidRPr="004718F5" w:rsidRDefault="002F3B2B" w:rsidP="00DD27D0">
            <w:pPr>
              <w:pStyle w:val="TAL"/>
            </w:pPr>
          </w:p>
        </w:tc>
      </w:tr>
      <w:tr w:rsidR="002F3B2B" w:rsidRPr="004718F5" w14:paraId="3204913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F07AD5" w14:textId="3C36CFB8" w:rsidR="002F3B2B" w:rsidRPr="004718F5" w:rsidRDefault="000422D1" w:rsidP="00DD27D0">
            <w:pPr>
              <w:pStyle w:val="TAL"/>
            </w:pPr>
            <w:r w:rsidRPr="004718F5">
              <w:t xml:space="preserve">  </w:t>
            </w:r>
            <w:r w:rsidR="002F3B2B" w:rsidRPr="004718F5">
              <w:t>bwp-Common</w:t>
            </w:r>
            <w:r w:rsidRPr="004718F5">
              <w:t xml:space="preserve"> </w:t>
            </w:r>
            <w:r w:rsidR="002F3B2B" w:rsidRPr="004718F5">
              <w:t>SEQUENCE</w:t>
            </w:r>
            <w:r w:rsidRPr="004718F5">
              <w:t xml:space="preserve"> </w:t>
            </w:r>
            <w:r w:rsidR="002F3B2B" w:rsidRPr="004718F5">
              <w:t>{</w:t>
            </w: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01A4F4C1" w14:textId="77777777" w:rsidR="002F3B2B" w:rsidRPr="004718F5"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304E4C82" w14:textId="77777777" w:rsidR="002F3B2B" w:rsidRPr="004718F5"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46D9F122" w14:textId="77777777" w:rsidR="002F3B2B" w:rsidRPr="004718F5" w:rsidRDefault="002F3B2B" w:rsidP="00DD27D0">
            <w:pPr>
              <w:pStyle w:val="TAL"/>
            </w:pPr>
          </w:p>
        </w:tc>
      </w:tr>
      <w:tr w:rsidR="002F3B2B" w:rsidRPr="004718F5" w14:paraId="4C438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439D54" w14:textId="407870DC" w:rsidR="002F3B2B" w:rsidRPr="004718F5" w:rsidRDefault="000422D1" w:rsidP="00DD27D0">
            <w:pPr>
              <w:pStyle w:val="TAL"/>
              <w:rPr>
                <w:lang w:eastAsia="zh-CN"/>
              </w:rPr>
            </w:pPr>
            <w:r w:rsidRPr="004718F5">
              <w:rPr>
                <w:lang w:eastAsia="zh-CN"/>
              </w:rPr>
              <w:t xml:space="preserve">    </w:t>
            </w:r>
            <w:r w:rsidR="002F3B2B" w:rsidRPr="004718F5">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60F7A21D" w14:textId="172EB0A8" w:rsidR="002F3B2B" w:rsidRPr="004718F5" w:rsidRDefault="002F3B2B" w:rsidP="00DD27D0">
            <w:pPr>
              <w:pStyle w:val="TAL"/>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DLBWP.1.3</w:t>
            </w:r>
          </w:p>
        </w:tc>
        <w:tc>
          <w:tcPr>
            <w:tcW w:w="1700" w:type="dxa"/>
            <w:tcBorders>
              <w:top w:val="single" w:sz="4" w:space="0" w:color="auto"/>
              <w:left w:val="single" w:sz="4" w:space="0" w:color="auto"/>
              <w:bottom w:val="single" w:sz="4" w:space="0" w:color="auto"/>
              <w:right w:val="single" w:sz="4" w:space="0" w:color="auto"/>
            </w:tcBorders>
          </w:tcPr>
          <w:p w14:paraId="17132374" w14:textId="77777777" w:rsidR="002F3B2B" w:rsidRPr="004718F5"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3E8B7" w14:textId="74992C1B" w:rsidR="002F3B2B" w:rsidRPr="004718F5" w:rsidRDefault="002F3B2B" w:rsidP="00DD27D0">
            <w:pPr>
              <w:pStyle w:val="TAL"/>
            </w:pPr>
            <w:r w:rsidRPr="004718F5">
              <w:t>Step</w:t>
            </w:r>
            <w:r w:rsidR="000422D1" w:rsidRPr="004718F5">
              <w:t xml:space="preserve"> </w:t>
            </w:r>
            <w:r w:rsidR="00404E82" w:rsidRPr="004718F5">
              <w:t>3</w:t>
            </w:r>
          </w:p>
        </w:tc>
      </w:tr>
      <w:tr w:rsidR="002F3B2B" w:rsidRPr="004718F5" w14:paraId="7E2DDD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5627F7ED" w14:textId="77777777" w:rsidR="002F3B2B" w:rsidRPr="004718F5"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65F26B9" w14:textId="15419FCE" w:rsidR="002F3B2B" w:rsidRPr="004718F5" w:rsidRDefault="002F3B2B" w:rsidP="000422D1">
            <w:pPr>
              <w:pStyle w:val="TAL"/>
              <w:keepNext w:val="0"/>
              <w:keepLines w:val="0"/>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DLBWP.1.1</w:t>
            </w:r>
          </w:p>
        </w:tc>
        <w:tc>
          <w:tcPr>
            <w:tcW w:w="1700" w:type="dxa"/>
            <w:tcBorders>
              <w:top w:val="single" w:sz="4" w:space="0" w:color="auto"/>
              <w:left w:val="single" w:sz="4" w:space="0" w:color="auto"/>
              <w:bottom w:val="single" w:sz="4" w:space="0" w:color="auto"/>
              <w:right w:val="single" w:sz="4" w:space="0" w:color="auto"/>
            </w:tcBorders>
          </w:tcPr>
          <w:p w14:paraId="1B5D691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9946D31" w14:textId="333DF056" w:rsidR="002F3B2B" w:rsidRPr="004718F5" w:rsidRDefault="002F3B2B" w:rsidP="000422D1">
            <w:pPr>
              <w:pStyle w:val="TAL"/>
              <w:keepNext w:val="0"/>
              <w:keepLines w:val="0"/>
            </w:pPr>
            <w:r w:rsidRPr="004718F5">
              <w:t>Step</w:t>
            </w:r>
            <w:r w:rsidR="000422D1" w:rsidRPr="004718F5">
              <w:t xml:space="preserve"> </w:t>
            </w:r>
            <w:r w:rsidR="007606F8" w:rsidRPr="004718F5">
              <w:t>5</w:t>
            </w:r>
          </w:p>
        </w:tc>
      </w:tr>
      <w:tr w:rsidR="002F3B2B" w:rsidRPr="004718F5" w14:paraId="3E656E5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9B0688" w14:textId="7C297C51" w:rsidR="002F3B2B" w:rsidRPr="004718F5" w:rsidRDefault="000422D1" w:rsidP="000422D1">
            <w:pPr>
              <w:pStyle w:val="TAL"/>
              <w:keepNext w:val="0"/>
              <w:keepLines w:val="0"/>
              <w:rPr>
                <w:lang w:eastAsia="zh-CN"/>
              </w:rPr>
            </w:pPr>
            <w:r w:rsidRPr="004718F5">
              <w:rPr>
                <w:lang w:eastAsia="zh-CN"/>
              </w:rPr>
              <w:t xml:space="preserve">  </w:t>
            </w:r>
            <w:r w:rsidR="002F3B2B" w:rsidRPr="004718F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656620E" w14:textId="77777777" w:rsidR="002F3B2B" w:rsidRPr="004718F5" w:rsidRDefault="002F3B2B" w:rsidP="000422D1">
            <w:pPr>
              <w:pStyle w:val="TAL"/>
              <w:keepNext w:val="0"/>
              <w:keepLines w:val="0"/>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C73F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9FCD7" w14:textId="77777777" w:rsidR="002F3B2B" w:rsidRPr="004718F5" w:rsidRDefault="002F3B2B" w:rsidP="000422D1">
            <w:pPr>
              <w:pStyle w:val="TAL"/>
              <w:keepNext w:val="0"/>
              <w:keepLines w:val="0"/>
            </w:pPr>
          </w:p>
        </w:tc>
      </w:tr>
      <w:tr w:rsidR="002F3B2B" w:rsidRPr="004718F5" w14:paraId="7840F07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47D0B5"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21E914F"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B9709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2067F4" w14:textId="77777777" w:rsidR="002F3B2B" w:rsidRPr="004718F5" w:rsidRDefault="002F3B2B" w:rsidP="000422D1">
            <w:pPr>
              <w:pStyle w:val="TAL"/>
              <w:keepNext w:val="0"/>
              <w:keepLines w:val="0"/>
            </w:pPr>
          </w:p>
        </w:tc>
      </w:tr>
    </w:tbl>
    <w:p w14:paraId="6E5572CC" w14:textId="77777777" w:rsidR="002F3B2B" w:rsidRPr="004718F5" w:rsidRDefault="002F3B2B" w:rsidP="000422D1"/>
    <w:p w14:paraId="5F21E23C" w14:textId="77777777" w:rsidR="002F3B2B" w:rsidRPr="004718F5" w:rsidRDefault="002F3B2B" w:rsidP="000422D1">
      <w:pPr>
        <w:pStyle w:val="TH"/>
        <w:keepNext w:val="0"/>
        <w:keepLines w:val="0"/>
        <w:rPr>
          <w:i/>
          <w:iCs/>
        </w:rPr>
      </w:pPr>
      <w:r w:rsidRPr="004718F5">
        <w:rPr>
          <w:rFonts w:cs="v4.2.0"/>
        </w:rPr>
        <w:t>Table 4.5.6.2.1.4.3-1E</w:t>
      </w:r>
      <w:r w:rsidRPr="004718F5">
        <w:t xml:space="preserve">: </w:t>
      </w:r>
      <w:r w:rsidRPr="004718F5">
        <w:rPr>
          <w:i/>
          <w:iCs/>
        </w:rPr>
        <w:t xml:space="preserve">BWP-Uplink </w:t>
      </w:r>
      <w:r w:rsidRPr="004718F5">
        <w:rPr>
          <w:iCs/>
        </w:rPr>
        <w:t>(</w:t>
      </w:r>
      <w:r w:rsidRPr="004718F5">
        <w:rPr>
          <w:rFonts w:cs="v4.2.0"/>
        </w:rPr>
        <w:t>Table 4.5.6.2.1.4.3-1C</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718F5" w14:paraId="06C5A59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F107D1" w14:textId="5C8EE980"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3</w:t>
            </w:r>
          </w:p>
        </w:tc>
      </w:tr>
      <w:tr w:rsidR="002F3B2B" w:rsidRPr="004718F5" w14:paraId="0E5C3E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6F0C7D" w14:textId="349DB905"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A3F07CE"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4F1B2EFF"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0E6B936" w14:textId="77777777" w:rsidR="002F3B2B" w:rsidRPr="004718F5" w:rsidRDefault="002F3B2B" w:rsidP="000422D1">
            <w:pPr>
              <w:pStyle w:val="TAH"/>
              <w:keepNext w:val="0"/>
              <w:keepLines w:val="0"/>
            </w:pPr>
            <w:r w:rsidRPr="004718F5">
              <w:t>Condition</w:t>
            </w:r>
          </w:p>
        </w:tc>
      </w:tr>
      <w:tr w:rsidR="002F3B2B" w:rsidRPr="004718F5" w14:paraId="5FA8A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E53E05" w14:textId="3ECCAFC8" w:rsidR="002F3B2B" w:rsidRPr="004718F5" w:rsidRDefault="002F3B2B" w:rsidP="000422D1">
            <w:pPr>
              <w:pStyle w:val="TAL"/>
              <w:keepNext w:val="0"/>
              <w:keepLines w:val="0"/>
            </w:pPr>
            <w:r w:rsidRPr="004718F5">
              <w:t>BWP-Uplink</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0C88F819"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A285F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FB0982" w14:textId="77777777" w:rsidR="002F3B2B" w:rsidRPr="004718F5" w:rsidRDefault="002F3B2B" w:rsidP="000422D1">
            <w:pPr>
              <w:pStyle w:val="TAL"/>
              <w:keepNext w:val="0"/>
              <w:keepLines w:val="0"/>
            </w:pPr>
          </w:p>
        </w:tc>
      </w:tr>
      <w:tr w:rsidR="002F3B2B" w:rsidRPr="004718F5" w14:paraId="65377A79"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54A6BE5" w14:textId="0A153C01" w:rsidR="002F3B2B" w:rsidRPr="004718F5" w:rsidRDefault="000422D1" w:rsidP="000422D1">
            <w:pPr>
              <w:pStyle w:val="TAL"/>
              <w:keepNext w:val="0"/>
              <w:keepLines w:val="0"/>
            </w:pPr>
            <w:r w:rsidRPr="004718F5">
              <w:t xml:space="preserve">  </w:t>
            </w:r>
            <w:r w:rsidR="002F3B2B" w:rsidRPr="004718F5">
              <w:t>bwp-Id</w:t>
            </w:r>
          </w:p>
        </w:tc>
        <w:tc>
          <w:tcPr>
            <w:tcW w:w="2267" w:type="dxa"/>
            <w:tcBorders>
              <w:top w:val="single" w:sz="4" w:space="0" w:color="auto"/>
              <w:left w:val="single" w:sz="4" w:space="0" w:color="auto"/>
              <w:bottom w:val="single" w:sz="4" w:space="0" w:color="auto"/>
              <w:right w:val="single" w:sz="4" w:space="0" w:color="auto"/>
            </w:tcBorders>
            <w:hideMark/>
          </w:tcPr>
          <w:p w14:paraId="731A0ED3"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tcPr>
          <w:p w14:paraId="49B79E4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40CE4F" w14:textId="77777777" w:rsidR="002F3B2B" w:rsidRPr="004718F5" w:rsidRDefault="002F3B2B" w:rsidP="000422D1">
            <w:pPr>
              <w:pStyle w:val="TAL"/>
              <w:keepNext w:val="0"/>
              <w:keepLines w:val="0"/>
            </w:pPr>
          </w:p>
        </w:tc>
      </w:tr>
      <w:tr w:rsidR="002F3B2B" w:rsidRPr="004718F5" w14:paraId="4C0CC6F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6262A1" w14:textId="67330AB9" w:rsidR="002F3B2B" w:rsidRPr="004718F5" w:rsidRDefault="000422D1" w:rsidP="000422D1">
            <w:pPr>
              <w:pStyle w:val="TAL"/>
              <w:keepNext w:val="0"/>
              <w:keepLines w:val="0"/>
              <w:rPr>
                <w:lang w:eastAsia="zh-CN"/>
              </w:rPr>
            </w:pPr>
            <w:r w:rsidRPr="004718F5">
              <w:rPr>
                <w:lang w:eastAsia="zh-CN"/>
              </w:rPr>
              <w:t xml:space="preserve">  </w:t>
            </w:r>
            <w:r w:rsidR="002F3B2B" w:rsidRPr="004718F5">
              <w:t>bwp-Common</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56E78D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A1E3BA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E338F3" w14:textId="77777777" w:rsidR="002F3B2B" w:rsidRPr="004718F5" w:rsidRDefault="002F3B2B" w:rsidP="000422D1">
            <w:pPr>
              <w:pStyle w:val="TAL"/>
              <w:keepNext w:val="0"/>
              <w:keepLines w:val="0"/>
            </w:pPr>
          </w:p>
        </w:tc>
      </w:tr>
      <w:tr w:rsidR="002F3B2B" w:rsidRPr="004718F5" w14:paraId="0D30DAA2"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213A32AC" w14:textId="294989E9" w:rsidR="002F3B2B" w:rsidRPr="004718F5" w:rsidRDefault="000422D1" w:rsidP="000422D1">
            <w:pPr>
              <w:pStyle w:val="TAL"/>
              <w:keepNext w:val="0"/>
              <w:keepLines w:val="0"/>
              <w:rPr>
                <w:lang w:eastAsia="zh-CN"/>
              </w:rPr>
            </w:pPr>
            <w:r w:rsidRPr="004718F5">
              <w:rPr>
                <w:lang w:eastAsia="zh-CN"/>
              </w:rPr>
              <w:t xml:space="preserve">    </w:t>
            </w:r>
            <w:r w:rsidR="002F3B2B" w:rsidRPr="004718F5">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0B6BFC2" w14:textId="34793BA2" w:rsidR="002F3B2B" w:rsidRPr="004718F5" w:rsidRDefault="002F3B2B" w:rsidP="000422D1">
            <w:pPr>
              <w:pStyle w:val="TAL"/>
              <w:keepNext w:val="0"/>
              <w:keepLines w:val="0"/>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ULBWP.1.3</w:t>
            </w:r>
          </w:p>
        </w:tc>
        <w:tc>
          <w:tcPr>
            <w:tcW w:w="1700" w:type="dxa"/>
            <w:tcBorders>
              <w:top w:val="single" w:sz="4" w:space="0" w:color="auto"/>
              <w:left w:val="single" w:sz="4" w:space="0" w:color="auto"/>
              <w:bottom w:val="single" w:sz="4" w:space="0" w:color="auto"/>
              <w:right w:val="single" w:sz="4" w:space="0" w:color="auto"/>
            </w:tcBorders>
          </w:tcPr>
          <w:p w14:paraId="0DE7561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EDD5C74" w14:textId="6A39D5B4" w:rsidR="002F3B2B" w:rsidRPr="004718F5" w:rsidRDefault="002F3B2B" w:rsidP="000422D1">
            <w:pPr>
              <w:pStyle w:val="TAL"/>
              <w:keepNext w:val="0"/>
              <w:keepLines w:val="0"/>
            </w:pPr>
            <w:r w:rsidRPr="004718F5">
              <w:t>Step</w:t>
            </w:r>
            <w:r w:rsidR="000422D1" w:rsidRPr="004718F5">
              <w:t xml:space="preserve"> </w:t>
            </w:r>
            <w:r w:rsidR="00ED518B" w:rsidRPr="004718F5">
              <w:t>3</w:t>
            </w:r>
          </w:p>
        </w:tc>
      </w:tr>
      <w:tr w:rsidR="002F3B2B" w:rsidRPr="004718F5" w14:paraId="6B07507F" w14:textId="77777777" w:rsidTr="000422D1">
        <w:trPr>
          <w:jc w:val="center"/>
        </w:trPr>
        <w:tc>
          <w:tcPr>
            <w:tcW w:w="4535" w:type="dxa"/>
            <w:tcBorders>
              <w:top w:val="nil"/>
              <w:left w:val="single" w:sz="4" w:space="0" w:color="auto"/>
              <w:bottom w:val="single" w:sz="4" w:space="0" w:color="auto"/>
              <w:right w:val="single" w:sz="4" w:space="0" w:color="auto"/>
            </w:tcBorders>
          </w:tcPr>
          <w:p w14:paraId="26404282" w14:textId="77777777" w:rsidR="002F3B2B" w:rsidRPr="004718F5"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A443DE9" w14:textId="32649382" w:rsidR="002F3B2B" w:rsidRPr="004718F5" w:rsidRDefault="002F3B2B" w:rsidP="000422D1">
            <w:pPr>
              <w:pStyle w:val="TAL"/>
              <w:keepNext w:val="0"/>
              <w:keepLines w:val="0"/>
              <w:rPr>
                <w:lang w:eastAsia="zh-CN"/>
              </w:rPr>
            </w:pPr>
            <w:r w:rsidRPr="004718F5">
              <w:rPr>
                <w:lang w:eastAsia="zh-CN"/>
              </w:rPr>
              <w:t>RIV</w:t>
            </w:r>
            <w:r w:rsidR="000422D1" w:rsidRPr="004718F5">
              <w:rPr>
                <w:lang w:eastAsia="zh-CN"/>
              </w:rPr>
              <w:t xml:space="preserve"> </w:t>
            </w:r>
            <w:r w:rsidRPr="004718F5">
              <w:rPr>
                <w:lang w:eastAsia="zh-CN"/>
              </w:rPr>
              <w:t>defined</w:t>
            </w:r>
            <w:r w:rsidR="002A717D" w:rsidRPr="004718F5">
              <w:rPr>
                <w:lang w:eastAsia="zh-CN"/>
              </w:rPr>
              <w:t xml:space="preserve"> in TS</w:t>
            </w:r>
            <w:r w:rsidR="000422D1" w:rsidRPr="004718F5">
              <w:rPr>
                <w:lang w:eastAsia="zh-CN"/>
              </w:rPr>
              <w:t xml:space="preserve"> </w:t>
            </w:r>
            <w:r w:rsidRPr="004718F5">
              <w:rPr>
                <w:lang w:eastAsia="zh-CN"/>
              </w:rPr>
              <w:t>38.214</w:t>
            </w:r>
            <w:r w:rsidR="000422D1" w:rsidRPr="004718F5">
              <w:rPr>
                <w:lang w:eastAsia="zh-CN"/>
              </w:rPr>
              <w:t xml:space="preserve"> </w:t>
            </w:r>
            <w:r w:rsidRPr="004718F5">
              <w:rPr>
                <w:lang w:eastAsia="zh-CN"/>
              </w:rPr>
              <w:t>[9]</w:t>
            </w:r>
            <w:r w:rsidR="000422D1" w:rsidRPr="004718F5">
              <w:rPr>
                <w:lang w:eastAsia="zh-CN"/>
              </w:rPr>
              <w:t xml:space="preserve"> </w:t>
            </w:r>
            <w:r w:rsidRPr="004718F5">
              <w:rPr>
                <w:lang w:eastAsia="zh-CN"/>
              </w:rPr>
              <w:t>that</w:t>
            </w:r>
            <w:r w:rsidR="000422D1" w:rsidRPr="004718F5">
              <w:rPr>
                <w:lang w:eastAsia="zh-CN"/>
              </w:rPr>
              <w:t xml:space="preserve"> </w:t>
            </w:r>
            <w:r w:rsidRPr="004718F5">
              <w:rPr>
                <w:lang w:eastAsia="zh-CN"/>
              </w:rPr>
              <w:t>correspond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ULBWP.1.1</w:t>
            </w:r>
          </w:p>
        </w:tc>
        <w:tc>
          <w:tcPr>
            <w:tcW w:w="1700" w:type="dxa"/>
            <w:tcBorders>
              <w:top w:val="single" w:sz="4" w:space="0" w:color="auto"/>
              <w:left w:val="single" w:sz="4" w:space="0" w:color="auto"/>
              <w:bottom w:val="single" w:sz="4" w:space="0" w:color="auto"/>
              <w:right w:val="single" w:sz="4" w:space="0" w:color="auto"/>
            </w:tcBorders>
          </w:tcPr>
          <w:p w14:paraId="7707CE7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01887544" w14:textId="47C838A6" w:rsidR="002F3B2B" w:rsidRPr="004718F5" w:rsidRDefault="002F3B2B" w:rsidP="000422D1">
            <w:pPr>
              <w:pStyle w:val="TAL"/>
              <w:keepNext w:val="0"/>
              <w:keepLines w:val="0"/>
            </w:pPr>
            <w:r w:rsidRPr="004718F5">
              <w:t>Step</w:t>
            </w:r>
            <w:r w:rsidR="000422D1" w:rsidRPr="004718F5">
              <w:t xml:space="preserve"> </w:t>
            </w:r>
            <w:r w:rsidR="00ED518B" w:rsidRPr="004718F5">
              <w:t>5</w:t>
            </w:r>
          </w:p>
        </w:tc>
      </w:tr>
      <w:tr w:rsidR="002F3B2B" w:rsidRPr="004718F5" w14:paraId="426E85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A80B15" w14:textId="33C8BB09" w:rsidR="002F3B2B" w:rsidRPr="004718F5" w:rsidRDefault="000422D1" w:rsidP="000422D1">
            <w:pPr>
              <w:pStyle w:val="TAL"/>
              <w:keepNext w:val="0"/>
              <w:keepLines w:val="0"/>
              <w:rPr>
                <w:lang w:eastAsia="zh-CN"/>
              </w:rPr>
            </w:pPr>
            <w:r w:rsidRPr="004718F5">
              <w:rPr>
                <w:lang w:eastAsia="zh-CN"/>
              </w:rPr>
              <w:t xml:space="preserve">  </w:t>
            </w:r>
            <w:r w:rsidR="002F3B2B" w:rsidRPr="004718F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3BDD5B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4BC599F"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C6EC93" w14:textId="77777777" w:rsidR="002F3B2B" w:rsidRPr="004718F5" w:rsidRDefault="002F3B2B" w:rsidP="000422D1">
            <w:pPr>
              <w:pStyle w:val="TAL"/>
              <w:keepNext w:val="0"/>
              <w:keepLines w:val="0"/>
            </w:pPr>
          </w:p>
        </w:tc>
      </w:tr>
      <w:tr w:rsidR="002F3B2B" w:rsidRPr="004718F5" w14:paraId="218F9BC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09ADEF"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7F627CFE"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620DF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D9F28" w14:textId="77777777" w:rsidR="002F3B2B" w:rsidRPr="004718F5" w:rsidRDefault="002F3B2B" w:rsidP="000422D1">
            <w:pPr>
              <w:pStyle w:val="TAL"/>
              <w:keepNext w:val="0"/>
              <w:keepLines w:val="0"/>
            </w:pPr>
          </w:p>
        </w:tc>
      </w:tr>
    </w:tbl>
    <w:p w14:paraId="1D56CAED" w14:textId="77777777" w:rsidR="002F3B2B" w:rsidRPr="004718F5" w:rsidRDefault="002F3B2B" w:rsidP="000422D1"/>
    <w:p w14:paraId="25B3A617" w14:textId="77777777" w:rsidR="002F3B2B" w:rsidRPr="004718F5" w:rsidRDefault="002F3B2B" w:rsidP="000422D1">
      <w:pPr>
        <w:pStyle w:val="TH"/>
        <w:keepNext w:val="0"/>
        <w:keepLines w:val="0"/>
        <w:rPr>
          <w:i/>
          <w:iCs/>
        </w:rPr>
      </w:pPr>
      <w:r w:rsidRPr="004718F5">
        <w:t xml:space="preserve">Table </w:t>
      </w:r>
      <w:r w:rsidRPr="004718F5">
        <w:rPr>
          <w:rFonts w:cs="v4.2.0"/>
        </w:rPr>
        <w:t>4.5.6.2.1.4.3-2</w:t>
      </w:r>
      <w:r w:rsidRPr="004718F5">
        <w:t>: Void</w:t>
      </w:r>
    </w:p>
    <w:p w14:paraId="6BD5BC08" w14:textId="77777777" w:rsidR="002F3B2B" w:rsidRPr="004718F5" w:rsidRDefault="002F3B2B" w:rsidP="000422D1">
      <w:pPr>
        <w:pStyle w:val="H6"/>
        <w:keepNext w:val="0"/>
        <w:keepLines w:val="0"/>
      </w:pPr>
      <w:r w:rsidRPr="004718F5">
        <w:t>4.5.6.2.1.5</w:t>
      </w:r>
      <w:r w:rsidRPr="004718F5">
        <w:tab/>
        <w:t>Test requirements</w:t>
      </w:r>
    </w:p>
    <w:p w14:paraId="019B6556" w14:textId="77777777" w:rsidR="002F3B2B" w:rsidRPr="004718F5" w:rsidRDefault="002F3B2B" w:rsidP="000422D1">
      <w:r w:rsidRPr="004718F5">
        <w:t xml:space="preserve">Tables 4.5.6.2.1.4.1-3 and 4.5.6.2.1.5-1 define the primary level settings including test tolerances. </w:t>
      </w:r>
    </w:p>
    <w:p w14:paraId="418B5368" w14:textId="77777777" w:rsidR="002F3B2B" w:rsidRPr="004718F5" w:rsidRDefault="002F3B2B" w:rsidP="000422D1">
      <w:pPr>
        <w:pStyle w:val="TH"/>
        <w:keepNext w:val="0"/>
        <w:keepLines w:val="0"/>
      </w:pPr>
      <w:r w:rsidRPr="004718F5">
        <w:t>Table 4.5.6.2.1.5-1: NR Cell specific test parameters for DL BWP switch in synchronous EN-DC</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0"/>
        <w:gridCol w:w="1061"/>
        <w:gridCol w:w="1558"/>
        <w:gridCol w:w="1134"/>
        <w:gridCol w:w="2267"/>
      </w:tblGrid>
      <w:tr w:rsidR="002F3B2B" w:rsidRPr="004718F5" w14:paraId="31FD6AD4" w14:textId="77777777" w:rsidTr="00CF2E8A">
        <w:trPr>
          <w:cantSplit/>
          <w:tblHeade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90B9B58" w14:textId="77777777" w:rsidR="002F3B2B" w:rsidRPr="004718F5" w:rsidRDefault="002F3B2B" w:rsidP="000422D1">
            <w:pPr>
              <w:pStyle w:val="TAH"/>
              <w:keepNext w:val="0"/>
              <w:keepLines w:val="0"/>
            </w:pPr>
            <w:r w:rsidRPr="004718F5">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6D5346BF" w14:textId="77777777" w:rsidR="002F3B2B" w:rsidRPr="004718F5" w:rsidRDefault="002F3B2B" w:rsidP="000422D1">
            <w:pPr>
              <w:pStyle w:val="TAH"/>
              <w:keepNext w:val="0"/>
              <w:keepLines w:val="0"/>
            </w:pPr>
            <w:r w:rsidRPr="004718F5">
              <w:t>Unit</w:t>
            </w:r>
          </w:p>
        </w:tc>
        <w:tc>
          <w:tcPr>
            <w:tcW w:w="2268" w:type="dxa"/>
            <w:tcBorders>
              <w:top w:val="single" w:sz="4" w:space="0" w:color="auto"/>
              <w:left w:val="single" w:sz="4" w:space="0" w:color="auto"/>
              <w:bottom w:val="single" w:sz="4" w:space="0" w:color="auto"/>
              <w:right w:val="single" w:sz="4" w:space="0" w:color="auto"/>
            </w:tcBorders>
            <w:hideMark/>
          </w:tcPr>
          <w:p w14:paraId="2ECE0E0A" w14:textId="66B54909" w:rsidR="002F3B2B" w:rsidRPr="004718F5" w:rsidRDefault="002F3B2B" w:rsidP="000422D1">
            <w:pPr>
              <w:pStyle w:val="TAH"/>
              <w:keepNext w:val="0"/>
              <w:keepLines w:val="0"/>
            </w:pPr>
            <w:r w:rsidRPr="004718F5">
              <w:t>Cell</w:t>
            </w:r>
            <w:r w:rsidR="000422D1" w:rsidRPr="004718F5">
              <w:t xml:space="preserve"> </w:t>
            </w:r>
            <w:r w:rsidRPr="004718F5">
              <w:t>2</w:t>
            </w:r>
          </w:p>
        </w:tc>
      </w:tr>
      <w:tr w:rsidR="002F3B2B" w:rsidRPr="004718F5" w14:paraId="50C1D69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F80EA5" w14:textId="0203226D" w:rsidR="002F3B2B" w:rsidRPr="004718F5" w:rsidRDefault="002F3B2B" w:rsidP="000422D1">
            <w:pPr>
              <w:pStyle w:val="TAL"/>
              <w:keepNext w:val="0"/>
              <w:keepLines w:val="0"/>
            </w:pPr>
            <w:r w:rsidRPr="004718F5">
              <w:t>Frequency</w:t>
            </w:r>
            <w:r w:rsidR="000422D1" w:rsidRPr="004718F5">
              <w:t xml:space="preserve"> </w:t>
            </w:r>
            <w:r w:rsidRPr="004718F5">
              <w:t>Range</w:t>
            </w:r>
          </w:p>
        </w:tc>
        <w:tc>
          <w:tcPr>
            <w:tcW w:w="1134" w:type="dxa"/>
            <w:tcBorders>
              <w:top w:val="single" w:sz="4" w:space="0" w:color="auto"/>
              <w:left w:val="single" w:sz="4" w:space="0" w:color="auto"/>
              <w:bottom w:val="single" w:sz="4" w:space="0" w:color="auto"/>
              <w:right w:val="single" w:sz="4" w:space="0" w:color="auto"/>
            </w:tcBorders>
          </w:tcPr>
          <w:p w14:paraId="0456C2A9"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F768465" w14:textId="77777777" w:rsidR="002F3B2B" w:rsidRPr="004718F5" w:rsidRDefault="002F3B2B" w:rsidP="000422D1">
            <w:pPr>
              <w:pStyle w:val="TAC"/>
              <w:keepNext w:val="0"/>
              <w:keepLines w:val="0"/>
            </w:pPr>
            <w:r w:rsidRPr="004718F5">
              <w:t>FR1</w:t>
            </w:r>
          </w:p>
        </w:tc>
      </w:tr>
      <w:tr w:rsidR="002F3B2B" w:rsidRPr="004718F5" w14:paraId="37CAD506"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752CFD3" w14:textId="0830CE2E" w:rsidR="002F3B2B" w:rsidRPr="004718F5" w:rsidRDefault="002F3B2B" w:rsidP="000422D1">
            <w:pPr>
              <w:pStyle w:val="TAL"/>
              <w:keepNext w:val="0"/>
              <w:keepLines w:val="0"/>
              <w:rPr>
                <w:lang w:eastAsia="ja-JP"/>
              </w:rPr>
            </w:pPr>
            <w:r w:rsidRPr="004718F5">
              <w:t>Duplex</w:t>
            </w:r>
            <w:r w:rsidR="000422D1" w:rsidRPr="004718F5">
              <w:t xml:space="preserve"> </w:t>
            </w:r>
            <w:r w:rsidRPr="004718F5">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FBB17B" w14:textId="04E479B0" w:rsidR="002F3B2B" w:rsidRPr="004718F5" w:rsidRDefault="002F3B2B" w:rsidP="000422D1">
            <w:pPr>
              <w:pStyle w:val="TAL"/>
              <w:keepNext w:val="0"/>
              <w:keepLines w:val="0"/>
            </w:pPr>
            <w:r w:rsidRPr="004718F5">
              <w:t>Config</w:t>
            </w:r>
            <w:r w:rsidR="000422D1" w:rsidRPr="004718F5">
              <w:t xml:space="preserve"> </w:t>
            </w:r>
            <w:r w:rsidRPr="004718F5">
              <w:t>1,4</w:t>
            </w:r>
          </w:p>
        </w:tc>
        <w:tc>
          <w:tcPr>
            <w:tcW w:w="1134" w:type="dxa"/>
            <w:vMerge w:val="restart"/>
            <w:tcBorders>
              <w:top w:val="single" w:sz="4" w:space="0" w:color="auto"/>
              <w:left w:val="single" w:sz="4" w:space="0" w:color="auto"/>
              <w:bottom w:val="single" w:sz="4" w:space="0" w:color="auto"/>
              <w:right w:val="single" w:sz="4" w:space="0" w:color="auto"/>
            </w:tcBorders>
          </w:tcPr>
          <w:p w14:paraId="18D4C81A"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360D5035" w14:textId="77777777" w:rsidR="002F3B2B" w:rsidRPr="004718F5" w:rsidRDefault="002F3B2B" w:rsidP="000422D1">
            <w:pPr>
              <w:pStyle w:val="TAC"/>
              <w:keepNext w:val="0"/>
              <w:keepLines w:val="0"/>
            </w:pPr>
            <w:r w:rsidRPr="004718F5">
              <w:t>FDD</w:t>
            </w:r>
          </w:p>
        </w:tc>
      </w:tr>
      <w:tr w:rsidR="002F3B2B" w:rsidRPr="004718F5" w14:paraId="17061EA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5B23DD" w14:textId="77777777" w:rsidR="002F3B2B" w:rsidRPr="004718F5" w:rsidRDefault="002F3B2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7BC992" w14:textId="102F03D0" w:rsidR="002F3B2B" w:rsidRPr="004718F5" w:rsidRDefault="002F3B2B" w:rsidP="000422D1">
            <w:pPr>
              <w:pStyle w:val="TAL"/>
              <w:keepNext w:val="0"/>
              <w:keepLines w:val="0"/>
            </w:pPr>
            <w:r w:rsidRPr="004718F5">
              <w:t>Config</w:t>
            </w:r>
            <w:r w:rsidR="000422D1" w:rsidRPr="004718F5">
              <w:t xml:space="preserve"> </w:t>
            </w:r>
            <w:r w:rsidRPr="004718F5">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F0E2A6"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133B07A" w14:textId="77777777" w:rsidR="002F3B2B" w:rsidRPr="004718F5" w:rsidRDefault="002F3B2B" w:rsidP="000422D1">
            <w:pPr>
              <w:pStyle w:val="TAC"/>
              <w:keepNext w:val="0"/>
              <w:keepLines w:val="0"/>
            </w:pPr>
            <w:r w:rsidRPr="004718F5">
              <w:t>TDD</w:t>
            </w:r>
          </w:p>
        </w:tc>
      </w:tr>
      <w:tr w:rsidR="002F3B2B" w:rsidRPr="004718F5" w14:paraId="1EE486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0D38AF8" w14:textId="2618B9B6" w:rsidR="002F3B2B" w:rsidRPr="004718F5" w:rsidRDefault="002F3B2B" w:rsidP="000422D1">
            <w:pPr>
              <w:pStyle w:val="TAL"/>
              <w:keepNext w:val="0"/>
              <w:keepLines w:val="0"/>
            </w:pPr>
            <w:r w:rsidRPr="004718F5">
              <w:t>TDD</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8727CF" w14:textId="18E80B88"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20EF044"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241FCA" w14:textId="739A09D7" w:rsidR="002F3B2B" w:rsidRPr="004718F5" w:rsidRDefault="002F3B2B" w:rsidP="000422D1">
            <w:pPr>
              <w:pStyle w:val="TAC"/>
              <w:keepNext w:val="0"/>
              <w:keepLines w:val="0"/>
            </w:pPr>
            <w:r w:rsidRPr="004718F5">
              <w:t>Not</w:t>
            </w:r>
            <w:r w:rsidR="000422D1" w:rsidRPr="004718F5">
              <w:t xml:space="preserve"> </w:t>
            </w:r>
            <w:r w:rsidRPr="004718F5">
              <w:t>Applicable</w:t>
            </w:r>
          </w:p>
        </w:tc>
      </w:tr>
      <w:tr w:rsidR="002F3B2B" w:rsidRPr="004718F5" w14:paraId="3B34B8AE"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002780B"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C41FEE" w14:textId="6016835D"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9B073"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C2EE16" w14:textId="77777777" w:rsidR="002F3B2B" w:rsidRPr="004718F5" w:rsidRDefault="002F3B2B" w:rsidP="000422D1">
            <w:pPr>
              <w:pStyle w:val="TAC"/>
              <w:keepNext w:val="0"/>
              <w:keepLines w:val="0"/>
            </w:pPr>
            <w:r w:rsidRPr="004718F5">
              <w:t>TDDConf.1.1</w:t>
            </w:r>
          </w:p>
        </w:tc>
      </w:tr>
      <w:tr w:rsidR="002F3B2B" w:rsidRPr="004718F5" w14:paraId="0DA0F7E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09DBA42"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F6804" w14:textId="3EC2C1A3"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64CF9"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03DF78" w14:textId="77777777" w:rsidR="002F3B2B" w:rsidRPr="004718F5" w:rsidRDefault="002F3B2B" w:rsidP="000422D1">
            <w:pPr>
              <w:pStyle w:val="TAC"/>
              <w:keepNext w:val="0"/>
              <w:keepLines w:val="0"/>
            </w:pPr>
            <w:r w:rsidRPr="004718F5">
              <w:t>TDDConf.2.1</w:t>
            </w:r>
          </w:p>
        </w:tc>
      </w:tr>
      <w:tr w:rsidR="002F3B2B" w:rsidRPr="004718F5" w14:paraId="0F9B47A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35335C0" w14:textId="77777777" w:rsidR="002F3B2B" w:rsidRPr="004718F5" w:rsidRDefault="002F3B2B" w:rsidP="000422D1">
            <w:pPr>
              <w:pStyle w:val="TAL"/>
              <w:keepNext w:val="0"/>
              <w:keepLines w:val="0"/>
            </w:pPr>
            <w:r w:rsidRPr="004718F5">
              <w:t>BW</w:t>
            </w:r>
            <w:r w:rsidRPr="004718F5">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4208F9" w14:textId="0E5C40D5"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25F2CF9"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4D113F" w14:textId="7CF3B7E7" w:rsidR="002F3B2B" w:rsidRPr="004718F5" w:rsidRDefault="002F3B2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MHz:</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2F3B2B" w:rsidRPr="004718F5" w14:paraId="062E9A45"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3177F45"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7A521B" w14:textId="1DAF5E60"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ACC00F"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50C8A8" w14:textId="42CB3675" w:rsidR="002F3B2B" w:rsidRPr="004718F5" w:rsidRDefault="002F3B2B" w:rsidP="000422D1">
            <w:pPr>
              <w:pStyle w:val="TAC"/>
              <w:keepNext w:val="0"/>
              <w:keepLines w:val="0"/>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MHz:</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2F3B2B" w:rsidRPr="004718F5" w14:paraId="13B7BE3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4E0F640"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53BD09" w14:textId="37943EBD"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7B631"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657149" w14:textId="4E81B024" w:rsidR="002F3B2B" w:rsidRPr="004718F5" w:rsidRDefault="002F3B2B" w:rsidP="000422D1">
            <w:pPr>
              <w:pStyle w:val="TAC"/>
              <w:keepNext w:val="0"/>
              <w:keepLines w:val="0"/>
              <w:rPr>
                <w:rFonts w:eastAsia="Malgun Gothic"/>
                <w:szCs w:val="18"/>
              </w:rPr>
            </w:pPr>
            <w:r w:rsidRPr="004718F5">
              <w:rPr>
                <w:rFonts w:eastAsia="Malgun Gothic"/>
                <w:szCs w:val="18"/>
              </w:rPr>
              <w:t>40</w:t>
            </w:r>
            <w:r w:rsidR="000422D1" w:rsidRPr="004718F5">
              <w:rPr>
                <w:rFonts w:eastAsia="Malgun Gothic"/>
                <w:szCs w:val="18"/>
              </w:rPr>
              <w:t xml:space="preserve"> </w:t>
            </w:r>
            <w:r w:rsidRPr="004718F5">
              <w:rPr>
                <w:rFonts w:eastAsia="Malgun Gothic"/>
                <w:szCs w:val="18"/>
              </w:rPr>
              <w:t>MHz:</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106</w:t>
            </w:r>
            <w:r w:rsidR="000422D1" w:rsidRPr="004718F5">
              <w:rPr>
                <w:rFonts w:eastAsia="Malgun Gothic"/>
                <w:szCs w:val="18"/>
              </w:rPr>
              <w:t xml:space="preserve"> </w:t>
            </w:r>
          </w:p>
        </w:tc>
      </w:tr>
      <w:tr w:rsidR="002F3B2B" w:rsidRPr="004718F5" w14:paraId="377678D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B07E18D" w14:textId="667DFADC"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w:t>
            </w:r>
            <w:r w:rsidR="000422D1" w:rsidRPr="004718F5">
              <w:t xml:space="preserve"> </w:t>
            </w:r>
            <w:r w:rsidRPr="004718F5">
              <w:t>ID</w:t>
            </w:r>
          </w:p>
        </w:tc>
        <w:tc>
          <w:tcPr>
            <w:tcW w:w="1134" w:type="dxa"/>
            <w:tcBorders>
              <w:top w:val="single" w:sz="4" w:space="0" w:color="auto"/>
              <w:left w:val="single" w:sz="4" w:space="0" w:color="auto"/>
              <w:bottom w:val="single" w:sz="4" w:space="0" w:color="auto"/>
              <w:right w:val="single" w:sz="4" w:space="0" w:color="auto"/>
            </w:tcBorders>
          </w:tcPr>
          <w:p w14:paraId="486494D8"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5AF0C44" w14:textId="77777777" w:rsidR="002F3B2B" w:rsidRPr="004718F5" w:rsidRDefault="002F3B2B" w:rsidP="000422D1">
            <w:pPr>
              <w:pStyle w:val="TAC"/>
              <w:keepNext w:val="0"/>
              <w:keepLines w:val="0"/>
            </w:pPr>
            <w:r w:rsidRPr="004718F5">
              <w:t>1</w:t>
            </w:r>
          </w:p>
        </w:tc>
      </w:tr>
      <w:tr w:rsidR="002F3B2B" w:rsidRPr="004718F5" w14:paraId="2838BCDD"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706149D" w14:textId="2C71A68E" w:rsidR="002F3B2B" w:rsidRPr="004718F5" w:rsidRDefault="002F3B2B" w:rsidP="000422D1">
            <w:pPr>
              <w:pStyle w:val="TAL"/>
              <w:keepNext w:val="0"/>
              <w:keepLines w:val="0"/>
            </w:pPr>
            <w:r w:rsidRPr="004718F5">
              <w:t>Initial</w:t>
            </w:r>
            <w:r w:rsidR="000422D1" w:rsidRPr="004718F5">
              <w:t xml:space="preserve"> </w:t>
            </w:r>
            <w:r w:rsidRPr="004718F5">
              <w:t>DL</w:t>
            </w:r>
            <w:r w:rsidR="000422D1" w:rsidRPr="004718F5">
              <w:t xml:space="preserve"> </w:t>
            </w:r>
            <w:r w:rsidRPr="004718F5">
              <w:t>BWP</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519C56" w14:textId="2AAEC2C0"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8E745CB" w14:textId="77777777" w:rsidR="002F3B2B" w:rsidRPr="004718F5"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B6D3936" w14:textId="77777777" w:rsidR="002F3B2B" w:rsidRPr="004718F5" w:rsidRDefault="002F3B2B" w:rsidP="000422D1">
            <w:pPr>
              <w:pStyle w:val="TAC"/>
              <w:keepNext w:val="0"/>
              <w:keepLines w:val="0"/>
            </w:pPr>
            <w:r w:rsidRPr="004718F5">
              <w:t>DLBWP.0.2</w:t>
            </w:r>
            <w:r w:rsidRPr="004718F5">
              <w:rPr>
                <w:vertAlign w:val="superscript"/>
              </w:rPr>
              <w:t>Note4</w:t>
            </w:r>
          </w:p>
        </w:tc>
      </w:tr>
      <w:tr w:rsidR="002F3B2B" w:rsidRPr="004718F5" w14:paraId="2943CF16"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B221A9"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C20CCA" w14:textId="6B108143"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1644B"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2172F5"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B092D9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96C4DAB"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EC6852" w14:textId="58885B59"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6AEB68"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2D5B18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BC009B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A27AD24" w14:textId="04E84874" w:rsidR="002F3B2B" w:rsidRPr="004718F5" w:rsidRDefault="002F3B2B" w:rsidP="000422D1">
            <w:pPr>
              <w:pStyle w:val="TAL"/>
              <w:keepNext w:val="0"/>
              <w:keepLines w:val="0"/>
            </w:pPr>
            <w:r w:rsidRPr="004718F5">
              <w:t>Initial</w:t>
            </w:r>
            <w:r w:rsidR="000422D1" w:rsidRPr="004718F5">
              <w:t xml:space="preserve"> </w:t>
            </w:r>
            <w:r w:rsidRPr="004718F5">
              <w:t>UL</w:t>
            </w:r>
            <w:r w:rsidR="000422D1" w:rsidRPr="004718F5">
              <w:t xml:space="preserve"> </w:t>
            </w:r>
            <w:r w:rsidRPr="004718F5">
              <w:t>BWP</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29EE07" w14:textId="7AB31F55"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9D8C57" w14:textId="77777777" w:rsidR="002F3B2B" w:rsidRPr="004718F5"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51D9A94" w14:textId="77777777" w:rsidR="002F3B2B" w:rsidRPr="004718F5" w:rsidRDefault="002F3B2B" w:rsidP="000422D1">
            <w:pPr>
              <w:pStyle w:val="TAC"/>
              <w:keepNext w:val="0"/>
              <w:keepLines w:val="0"/>
            </w:pPr>
            <w:r w:rsidRPr="004718F5">
              <w:t>ULBWP.0.2</w:t>
            </w:r>
            <w:r w:rsidRPr="004718F5">
              <w:rPr>
                <w:vertAlign w:val="superscript"/>
              </w:rPr>
              <w:t>Note4</w:t>
            </w:r>
          </w:p>
        </w:tc>
      </w:tr>
      <w:tr w:rsidR="002F3B2B" w:rsidRPr="004718F5" w14:paraId="79A00E6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141852D"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9EE510" w14:textId="7AB05ACA"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68F39"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715393"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5768CCF"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C54B998"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60B697" w14:textId="125E2EB0"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49856F"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90F792"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CDE0A7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3004A2D6" w14:textId="0DC339C2" w:rsidR="002F3B2B" w:rsidRPr="004718F5" w:rsidRDefault="002F3B2B" w:rsidP="00CF2E8A">
            <w:pPr>
              <w:pStyle w:val="TAL"/>
              <w:keepLines w:val="0"/>
            </w:pPr>
            <w:r w:rsidRPr="004718F5">
              <w:t>Initial</w:t>
            </w:r>
            <w:r w:rsidR="000422D1" w:rsidRPr="004718F5">
              <w:t xml:space="preserve"> </w:t>
            </w:r>
            <w:r w:rsidRPr="004718F5">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3CE7CA14" w14:textId="140E8D6B" w:rsidR="002F3B2B" w:rsidRPr="004718F5" w:rsidRDefault="002F3B2B" w:rsidP="00CF2E8A">
            <w:pPr>
              <w:pStyle w:val="TAL"/>
              <w:keepLines w:val="0"/>
            </w:pPr>
            <w:r w:rsidRPr="004718F5">
              <w:t>Active</w:t>
            </w:r>
            <w:r w:rsidR="000422D1" w:rsidRPr="004718F5">
              <w:t xml:space="preserve"> </w:t>
            </w:r>
            <w:r w:rsidRPr="004718F5">
              <w:t>DL</w:t>
            </w:r>
            <w:r w:rsidR="000422D1" w:rsidRPr="004718F5">
              <w:t xml:space="preserve"> </w:t>
            </w:r>
            <w:r w:rsidRPr="004718F5">
              <w:t>BWP-1</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402F0B" w14:textId="6AB5B4F5" w:rsidR="002F3B2B" w:rsidRPr="004718F5" w:rsidRDefault="002F3B2B" w:rsidP="00CF2E8A">
            <w:pPr>
              <w:pStyle w:val="TAL"/>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059814D" w14:textId="77777777" w:rsidR="002F3B2B" w:rsidRPr="004718F5"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4C24BAD" w14:textId="140E1DC5" w:rsidR="002F3B2B" w:rsidRPr="004718F5" w:rsidRDefault="002F3B2B" w:rsidP="00CF2E8A">
            <w:pPr>
              <w:pStyle w:val="TAC"/>
              <w:keepLines w:val="0"/>
            </w:pPr>
            <w:r w:rsidRPr="004718F5">
              <w:t>DLBWP.1.3</w:t>
            </w:r>
            <w:r w:rsidR="000422D1" w:rsidRPr="004718F5">
              <w:rPr>
                <w:vertAlign w:val="superscript"/>
              </w:rPr>
              <w:t xml:space="preserve"> </w:t>
            </w:r>
            <w:r w:rsidRPr="004718F5">
              <w:rPr>
                <w:vertAlign w:val="superscript"/>
              </w:rPr>
              <w:t>Note4</w:t>
            </w:r>
          </w:p>
        </w:tc>
      </w:tr>
      <w:tr w:rsidR="002F3B2B" w:rsidRPr="004718F5" w14:paraId="5BC0A05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D44FA56" w14:textId="77777777" w:rsidR="002F3B2B" w:rsidRPr="004718F5"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A446D11" w14:textId="77777777" w:rsidR="002F3B2B" w:rsidRPr="004718F5"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18E504" w14:textId="0DABF6E7" w:rsidR="002F3B2B" w:rsidRPr="004718F5" w:rsidRDefault="002F3B2B" w:rsidP="00CF2E8A">
            <w:pPr>
              <w:pStyle w:val="TAL"/>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169B00" w14:textId="77777777" w:rsidR="002F3B2B" w:rsidRPr="004718F5"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4532F4" w14:textId="77777777" w:rsidR="002F3B2B" w:rsidRPr="004718F5" w:rsidRDefault="002F3B2B" w:rsidP="00CF2E8A">
            <w:pPr>
              <w:keepNext/>
              <w:overflowPunct/>
              <w:autoSpaceDE/>
              <w:autoSpaceDN/>
              <w:adjustRightInd/>
              <w:spacing w:after="0"/>
              <w:rPr>
                <w:rFonts w:ascii="Arial" w:hAnsi="Arial"/>
                <w:sz w:val="18"/>
              </w:rPr>
            </w:pPr>
          </w:p>
        </w:tc>
      </w:tr>
      <w:tr w:rsidR="002F3B2B" w:rsidRPr="004718F5" w14:paraId="38FB10AA"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D32FED" w14:textId="77777777" w:rsidR="002F3B2B" w:rsidRPr="004718F5"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BE24B2C" w14:textId="77777777" w:rsidR="002F3B2B" w:rsidRPr="004718F5"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6ABA0A" w14:textId="3A8A57A9" w:rsidR="002F3B2B" w:rsidRPr="004718F5" w:rsidRDefault="002F3B2B" w:rsidP="00CF2E8A">
            <w:pPr>
              <w:pStyle w:val="TAL"/>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FF06A" w14:textId="77777777" w:rsidR="002F3B2B" w:rsidRPr="004718F5"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1670A19" w14:textId="77777777" w:rsidR="002F3B2B" w:rsidRPr="004718F5" w:rsidRDefault="002F3B2B" w:rsidP="00CF2E8A">
            <w:pPr>
              <w:keepNext/>
              <w:overflowPunct/>
              <w:autoSpaceDE/>
              <w:autoSpaceDN/>
              <w:adjustRightInd/>
              <w:spacing w:after="0"/>
              <w:rPr>
                <w:rFonts w:ascii="Arial" w:hAnsi="Arial"/>
                <w:sz w:val="18"/>
              </w:rPr>
            </w:pPr>
          </w:p>
        </w:tc>
      </w:tr>
      <w:tr w:rsidR="002F3B2B" w:rsidRPr="004718F5" w14:paraId="5F20322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2BB0A59" w14:textId="77777777" w:rsidR="002F3B2B" w:rsidRPr="004718F5" w:rsidRDefault="002F3B2B" w:rsidP="00CF2E8A">
            <w:pPr>
              <w:keepNext/>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2C88C1D7" w14:textId="536E9F74" w:rsidR="002F3B2B" w:rsidRPr="004718F5" w:rsidRDefault="002F3B2B" w:rsidP="00CF2E8A">
            <w:pPr>
              <w:pStyle w:val="TAL"/>
              <w:keepLines w:val="0"/>
            </w:pPr>
            <w:r w:rsidRPr="004718F5">
              <w:t>Active</w:t>
            </w:r>
            <w:r w:rsidR="000422D1" w:rsidRPr="004718F5">
              <w:t xml:space="preserve"> </w:t>
            </w:r>
            <w:r w:rsidRPr="004718F5">
              <w:t>UL</w:t>
            </w:r>
            <w:r w:rsidR="000422D1" w:rsidRPr="004718F5">
              <w:t xml:space="preserve"> </w:t>
            </w:r>
            <w:r w:rsidRPr="004718F5">
              <w:t>BWP-1</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810FDA" w14:textId="42C5B6FB" w:rsidR="002F3B2B" w:rsidRPr="004718F5" w:rsidRDefault="002F3B2B" w:rsidP="00CF2E8A">
            <w:pPr>
              <w:pStyle w:val="TAL"/>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349E142" w14:textId="77777777" w:rsidR="002F3B2B" w:rsidRPr="004718F5"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4536A42" w14:textId="29A6AD58" w:rsidR="002F3B2B" w:rsidRPr="004718F5" w:rsidRDefault="002F3B2B" w:rsidP="00CF2E8A">
            <w:pPr>
              <w:pStyle w:val="TAC"/>
              <w:keepLines w:val="0"/>
            </w:pPr>
            <w:r w:rsidRPr="004718F5">
              <w:t>ULBWP.1.3</w:t>
            </w:r>
            <w:r w:rsidR="000422D1" w:rsidRPr="004718F5">
              <w:rPr>
                <w:vertAlign w:val="superscript"/>
              </w:rPr>
              <w:t xml:space="preserve"> </w:t>
            </w:r>
            <w:r w:rsidRPr="004718F5">
              <w:rPr>
                <w:vertAlign w:val="superscript"/>
              </w:rPr>
              <w:t>Note4</w:t>
            </w:r>
          </w:p>
        </w:tc>
      </w:tr>
      <w:tr w:rsidR="002F3B2B" w:rsidRPr="004718F5" w14:paraId="5FF9877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31DE22"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123ACDF"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ABBDDA" w14:textId="2243B6C4"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F420B"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B55E91"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D96324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2CFA3B3"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2C7C2F8"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8FA618" w14:textId="694F761A"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3DD2E"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A90E4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EB1961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6612CDBD" w14:textId="77777777" w:rsidR="002F3B2B" w:rsidRPr="004718F5" w:rsidRDefault="002F3B2B" w:rsidP="000422D1">
            <w:pPr>
              <w:pStyle w:val="TAL"/>
              <w:keepNext w:val="0"/>
              <w:keepLines w:val="0"/>
            </w:pPr>
            <w:r w:rsidRPr="004718F5">
              <w:t>Final</w:t>
            </w:r>
          </w:p>
          <w:p w14:paraId="7A6BBB9A" w14:textId="77777777" w:rsidR="002F3B2B" w:rsidRPr="004718F5" w:rsidRDefault="002F3B2B" w:rsidP="000422D1">
            <w:pPr>
              <w:pStyle w:val="TAL"/>
              <w:keepNext w:val="0"/>
              <w:keepLines w:val="0"/>
            </w:pPr>
            <w:r w:rsidRPr="004718F5">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1208EB06" w14:textId="01DFA162"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1</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2D0431" w14:textId="380CC199"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906C2CA" w14:textId="77777777" w:rsidR="002F3B2B" w:rsidRPr="004718F5"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36B83F1" w14:textId="2E3E81EA" w:rsidR="002F3B2B" w:rsidRPr="004718F5" w:rsidRDefault="002F3B2B" w:rsidP="000422D1">
            <w:pPr>
              <w:pStyle w:val="TAC"/>
              <w:keepNext w:val="0"/>
              <w:keepLines w:val="0"/>
            </w:pPr>
            <w:r w:rsidRPr="004718F5">
              <w:t>DLBWP.1.1</w:t>
            </w:r>
            <w:r w:rsidR="000422D1" w:rsidRPr="004718F5">
              <w:rPr>
                <w:vertAlign w:val="superscript"/>
              </w:rPr>
              <w:t xml:space="preserve"> </w:t>
            </w:r>
            <w:r w:rsidRPr="004718F5">
              <w:rPr>
                <w:vertAlign w:val="superscript"/>
              </w:rPr>
              <w:t>Note4</w:t>
            </w:r>
          </w:p>
        </w:tc>
      </w:tr>
      <w:tr w:rsidR="002F3B2B" w:rsidRPr="004718F5" w14:paraId="2E287FEC"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DD876AD"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44DC821"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036870" w14:textId="48040B26"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CA7159"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6B22F2"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A2E71EE"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C04AB0"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05FE267F"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17807A" w14:textId="6B62C98C"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A86D7C"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7D0B7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4F3BBC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D5A827" w14:textId="77777777" w:rsidR="002F3B2B" w:rsidRPr="004718F5" w:rsidRDefault="002F3B2B" w:rsidP="000422D1">
            <w:pPr>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39A0C133" w14:textId="434A47CA" w:rsidR="002F3B2B" w:rsidRPr="004718F5" w:rsidRDefault="002F3B2B" w:rsidP="000422D1">
            <w:pPr>
              <w:pStyle w:val="TAL"/>
              <w:keepNext w:val="0"/>
              <w:keepLines w:val="0"/>
            </w:pPr>
            <w:r w:rsidRPr="004718F5">
              <w:t>Active</w:t>
            </w:r>
            <w:r w:rsidR="000422D1" w:rsidRPr="004718F5">
              <w:t xml:space="preserve"> </w:t>
            </w:r>
            <w:r w:rsidRPr="004718F5">
              <w:t>UL</w:t>
            </w:r>
            <w:r w:rsidR="000422D1" w:rsidRPr="004718F5">
              <w:t xml:space="preserve"> </w:t>
            </w:r>
            <w:r w:rsidRPr="004718F5">
              <w:t>BWP-1</w:t>
            </w:r>
            <w:r w:rsidR="000422D1" w:rsidRPr="004718F5">
              <w:t xml:space="preserve"> </w:t>
            </w:r>
            <w:r w:rsidRPr="004718F5">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20A3FB" w14:textId="06F388EA"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A3FC7F2" w14:textId="77777777" w:rsidR="002F3B2B" w:rsidRPr="004718F5"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E6811B" w14:textId="4C15585F" w:rsidR="002F3B2B" w:rsidRPr="004718F5" w:rsidRDefault="002F3B2B" w:rsidP="000422D1">
            <w:pPr>
              <w:pStyle w:val="TAC"/>
              <w:keepNext w:val="0"/>
              <w:keepLines w:val="0"/>
            </w:pPr>
            <w:r w:rsidRPr="004718F5">
              <w:t>ULBWP.1.1</w:t>
            </w:r>
            <w:r w:rsidR="000422D1" w:rsidRPr="004718F5">
              <w:rPr>
                <w:vertAlign w:val="superscript"/>
              </w:rPr>
              <w:t xml:space="preserve"> </w:t>
            </w:r>
            <w:r w:rsidRPr="004718F5">
              <w:rPr>
                <w:vertAlign w:val="superscript"/>
              </w:rPr>
              <w:t>Note4</w:t>
            </w:r>
          </w:p>
        </w:tc>
      </w:tr>
      <w:tr w:rsidR="002F3B2B" w:rsidRPr="004718F5" w14:paraId="2290DC40"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576B7E0"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678E145"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66E631" w14:textId="22340A3F"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999C46"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40D054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9B7D946"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A5E3A19" w14:textId="77777777" w:rsidR="002F3B2B" w:rsidRPr="004718F5"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BE7A96B"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5B73FF" w14:textId="79651C50"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DB682"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CF6DE5"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D158B5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172407" w14:textId="4FC76E52" w:rsidR="002F3B2B" w:rsidRPr="004718F5" w:rsidRDefault="002F3B2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CDF2F6" w14:textId="1FC58CDA"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6EEC013"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204B8AB8" w14:textId="7928BAD2" w:rsidR="002F3B2B" w:rsidRPr="004718F5" w:rsidRDefault="002F3B2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FDD</w:t>
            </w:r>
          </w:p>
        </w:tc>
      </w:tr>
      <w:tr w:rsidR="002F3B2B" w:rsidRPr="004718F5" w14:paraId="7F11E53A"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E8E4712"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492A33" w14:textId="0A806B40"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E4A3E5"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67058F7" w14:textId="254FA7E4" w:rsidR="002F3B2B" w:rsidRPr="004718F5" w:rsidRDefault="002F3B2B" w:rsidP="000422D1">
            <w:pPr>
              <w:pStyle w:val="TAC"/>
              <w:keepNext w:val="0"/>
              <w:keepLines w:val="0"/>
              <w:rPr>
                <w:szCs w:val="16"/>
              </w:rPr>
            </w:pPr>
            <w:r w:rsidRPr="004718F5">
              <w:rPr>
                <w:szCs w:val="16"/>
              </w:rPr>
              <w:t>SR.1.1</w:t>
            </w:r>
            <w:r w:rsidR="000422D1" w:rsidRPr="004718F5">
              <w:rPr>
                <w:szCs w:val="16"/>
              </w:rPr>
              <w:t xml:space="preserve"> </w:t>
            </w:r>
            <w:r w:rsidRPr="004718F5">
              <w:rPr>
                <w:szCs w:val="16"/>
              </w:rPr>
              <w:t>TDD</w:t>
            </w:r>
          </w:p>
        </w:tc>
      </w:tr>
      <w:tr w:rsidR="002F3B2B" w:rsidRPr="004718F5" w14:paraId="62041E94"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93D8AE"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EC79BA" w14:textId="234A029D"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06D1C6"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DAA86DA" w14:textId="30698105" w:rsidR="002F3B2B" w:rsidRPr="004718F5" w:rsidRDefault="002F3B2B" w:rsidP="000422D1">
            <w:pPr>
              <w:pStyle w:val="TAC"/>
              <w:keepNext w:val="0"/>
              <w:keepLines w:val="0"/>
              <w:rPr>
                <w:szCs w:val="16"/>
              </w:rPr>
            </w:pPr>
            <w:r w:rsidRPr="004718F5">
              <w:rPr>
                <w:szCs w:val="16"/>
              </w:rPr>
              <w:t>SR.2.1</w:t>
            </w:r>
            <w:r w:rsidR="000422D1" w:rsidRPr="004718F5">
              <w:rPr>
                <w:szCs w:val="16"/>
              </w:rPr>
              <w:t xml:space="preserve"> </w:t>
            </w:r>
            <w:r w:rsidRPr="004718F5">
              <w:rPr>
                <w:szCs w:val="16"/>
              </w:rPr>
              <w:t>TDD</w:t>
            </w:r>
          </w:p>
        </w:tc>
      </w:tr>
      <w:tr w:rsidR="002F3B2B" w:rsidRPr="004718F5" w14:paraId="74CA76E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315F53F" w14:textId="63777A30" w:rsidR="002F3B2B" w:rsidRPr="004718F5" w:rsidRDefault="002F3B2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6E57CB" w14:textId="423AD7ED"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2ABB6D"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64EC50" w14:textId="6BE30850" w:rsidR="002F3B2B" w:rsidRPr="004718F5" w:rsidRDefault="002F3B2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FDD</w:t>
            </w:r>
            <w:r w:rsidR="000422D1" w:rsidRPr="004718F5">
              <w:rPr>
                <w:szCs w:val="16"/>
              </w:rPr>
              <w:t xml:space="preserve">  </w:t>
            </w:r>
          </w:p>
        </w:tc>
      </w:tr>
      <w:tr w:rsidR="002F3B2B" w:rsidRPr="004718F5" w14:paraId="30BCC9A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63F7856"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F8305E" w14:textId="70920E17"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6457AC"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842CEF" w14:textId="06059600" w:rsidR="002F3B2B" w:rsidRPr="004718F5" w:rsidRDefault="002F3B2B" w:rsidP="000422D1">
            <w:pPr>
              <w:pStyle w:val="TAC"/>
              <w:keepNext w:val="0"/>
              <w:keepLines w:val="0"/>
              <w:rPr>
                <w:szCs w:val="16"/>
              </w:rPr>
            </w:pPr>
            <w:r w:rsidRPr="004718F5">
              <w:rPr>
                <w:szCs w:val="16"/>
              </w:rPr>
              <w:t>CR.1.1</w:t>
            </w:r>
            <w:r w:rsidR="000422D1" w:rsidRPr="004718F5">
              <w:rPr>
                <w:szCs w:val="16"/>
              </w:rPr>
              <w:t xml:space="preserve"> </w:t>
            </w:r>
            <w:r w:rsidRPr="004718F5">
              <w:rPr>
                <w:szCs w:val="16"/>
              </w:rPr>
              <w:t>TDD</w:t>
            </w:r>
          </w:p>
        </w:tc>
      </w:tr>
      <w:tr w:rsidR="002F3B2B" w:rsidRPr="004718F5" w14:paraId="17C0D47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590FD2F"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4DD508" w14:textId="1349DFB2"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F26F64"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A84738" w14:textId="632BAC41" w:rsidR="002F3B2B" w:rsidRPr="004718F5" w:rsidRDefault="002F3B2B" w:rsidP="000422D1">
            <w:pPr>
              <w:pStyle w:val="TAC"/>
              <w:keepNext w:val="0"/>
              <w:keepLines w:val="0"/>
              <w:rPr>
                <w:szCs w:val="16"/>
              </w:rPr>
            </w:pPr>
            <w:r w:rsidRPr="004718F5">
              <w:rPr>
                <w:szCs w:val="16"/>
              </w:rPr>
              <w:t>CR.2.1</w:t>
            </w:r>
            <w:r w:rsidR="000422D1" w:rsidRPr="004718F5">
              <w:rPr>
                <w:szCs w:val="16"/>
              </w:rPr>
              <w:t xml:space="preserve"> </w:t>
            </w:r>
            <w:r w:rsidRPr="004718F5">
              <w:rPr>
                <w:szCs w:val="16"/>
              </w:rPr>
              <w:t>TDD</w:t>
            </w:r>
          </w:p>
        </w:tc>
      </w:tr>
      <w:tr w:rsidR="002F3B2B" w:rsidRPr="004718F5" w14:paraId="3189FB62"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BA27CCA" w14:textId="69BEDE19" w:rsidR="002F3B2B" w:rsidRPr="004718F5" w:rsidRDefault="002F3B2B" w:rsidP="000422D1">
            <w:pPr>
              <w:pStyle w:val="TAL"/>
              <w:keepNext w:val="0"/>
              <w:keepLines w:val="0"/>
            </w:pPr>
            <w:r w:rsidRPr="004718F5">
              <w:t>Dedicated</w:t>
            </w:r>
            <w:r w:rsidR="000422D1" w:rsidRPr="004718F5">
              <w:t xml:space="preserve"> </w:t>
            </w:r>
            <w:r w:rsidRPr="004718F5">
              <w:t>CORESET</w:t>
            </w:r>
            <w:r w:rsidR="000422D1" w:rsidRPr="004718F5">
              <w:t xml:space="preserve"> </w:t>
            </w:r>
            <w:r w:rsidRPr="004718F5">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9A42C1" w14:textId="7E523E4F"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FFF92C5"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AAE734C" w14:textId="751512D3" w:rsidR="002F3B2B" w:rsidRPr="004718F5" w:rsidRDefault="002F3B2B" w:rsidP="000422D1">
            <w:pPr>
              <w:pStyle w:val="TAC"/>
              <w:keepNext w:val="0"/>
              <w:keepLines w:val="0"/>
              <w:rPr>
                <w:szCs w:val="16"/>
              </w:rPr>
            </w:pPr>
            <w:r w:rsidRPr="004718F5">
              <w:rPr>
                <w:szCs w:val="16"/>
              </w:rPr>
              <w:t>CCR.1.</w:t>
            </w:r>
            <w:r w:rsidR="00DF6548" w:rsidRPr="004718F5">
              <w:rPr>
                <w:szCs w:val="16"/>
              </w:rPr>
              <w:t xml:space="preserve">2 </w:t>
            </w:r>
            <w:r w:rsidRPr="004718F5">
              <w:rPr>
                <w:szCs w:val="16"/>
              </w:rPr>
              <w:t>FDD</w:t>
            </w:r>
            <w:r w:rsidR="000422D1" w:rsidRPr="004718F5">
              <w:rPr>
                <w:szCs w:val="16"/>
              </w:rPr>
              <w:t xml:space="preserve">  </w:t>
            </w:r>
          </w:p>
        </w:tc>
      </w:tr>
      <w:tr w:rsidR="002F3B2B" w:rsidRPr="004718F5" w14:paraId="163AE7CB"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57DB11A"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FFE566" w14:textId="12033098"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104150"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A669F1" w14:textId="03D74972" w:rsidR="002F3B2B" w:rsidRPr="004718F5" w:rsidRDefault="002F3B2B" w:rsidP="000422D1">
            <w:pPr>
              <w:pStyle w:val="TAC"/>
              <w:keepNext w:val="0"/>
              <w:keepLines w:val="0"/>
              <w:rPr>
                <w:szCs w:val="16"/>
              </w:rPr>
            </w:pPr>
            <w:r w:rsidRPr="004718F5">
              <w:rPr>
                <w:szCs w:val="16"/>
              </w:rPr>
              <w:t>CCR.1.</w:t>
            </w:r>
            <w:r w:rsidR="00DF6548" w:rsidRPr="004718F5">
              <w:rPr>
                <w:szCs w:val="16"/>
              </w:rPr>
              <w:t xml:space="preserve">2 </w:t>
            </w:r>
            <w:r w:rsidRPr="004718F5">
              <w:rPr>
                <w:szCs w:val="16"/>
              </w:rPr>
              <w:t>TDD</w:t>
            </w:r>
          </w:p>
        </w:tc>
      </w:tr>
      <w:tr w:rsidR="002F3B2B" w:rsidRPr="004718F5" w14:paraId="70C19F4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DB14C9"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B94C25" w14:textId="7057278B"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FB48"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077032E" w14:textId="4B1FA6B3" w:rsidR="002F3B2B" w:rsidRPr="004718F5" w:rsidRDefault="002F3B2B" w:rsidP="000422D1">
            <w:pPr>
              <w:pStyle w:val="TAC"/>
              <w:keepNext w:val="0"/>
              <w:keepLines w:val="0"/>
              <w:rPr>
                <w:szCs w:val="16"/>
              </w:rPr>
            </w:pPr>
            <w:r w:rsidRPr="004718F5">
              <w:rPr>
                <w:szCs w:val="16"/>
              </w:rPr>
              <w:t>CCR.2.</w:t>
            </w:r>
            <w:r w:rsidR="00DF6548" w:rsidRPr="004718F5">
              <w:rPr>
                <w:szCs w:val="16"/>
              </w:rPr>
              <w:t xml:space="preserve">4 </w:t>
            </w:r>
            <w:r w:rsidRPr="004718F5">
              <w:rPr>
                <w:szCs w:val="16"/>
              </w:rPr>
              <w:t>TDD</w:t>
            </w:r>
          </w:p>
        </w:tc>
      </w:tr>
      <w:tr w:rsidR="002F3B2B" w:rsidRPr="004718F5" w14:paraId="7319FD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F093187" w14:textId="4E569C9F" w:rsidR="002F3B2B" w:rsidRPr="004718F5" w:rsidRDefault="002F3B2B" w:rsidP="000422D1">
            <w:pPr>
              <w:pStyle w:val="TAL"/>
              <w:keepNext w:val="0"/>
              <w:keepLines w:val="0"/>
            </w:pPr>
            <w:r w:rsidRPr="004718F5">
              <w:rPr>
                <w:bCs/>
              </w:rPr>
              <w:t>OCNG</w:t>
            </w:r>
            <w:r w:rsidR="000422D1" w:rsidRPr="004718F5">
              <w:rPr>
                <w:bCs/>
              </w:rPr>
              <w:t xml:space="preserve"> </w:t>
            </w:r>
            <w:r w:rsidRPr="004718F5">
              <w:rPr>
                <w:bCs/>
              </w:rPr>
              <w:t>Patterns</w:t>
            </w:r>
          </w:p>
        </w:tc>
        <w:tc>
          <w:tcPr>
            <w:tcW w:w="1134" w:type="dxa"/>
            <w:tcBorders>
              <w:top w:val="single" w:sz="4" w:space="0" w:color="auto"/>
              <w:left w:val="single" w:sz="4" w:space="0" w:color="auto"/>
              <w:bottom w:val="single" w:sz="4" w:space="0" w:color="auto"/>
              <w:right w:val="single" w:sz="4" w:space="0" w:color="auto"/>
            </w:tcBorders>
          </w:tcPr>
          <w:p w14:paraId="2EBDE448"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45EB68A3" w14:textId="77777777" w:rsidR="002F3B2B" w:rsidRPr="004718F5" w:rsidRDefault="002F3B2B" w:rsidP="000422D1">
            <w:pPr>
              <w:pStyle w:val="TAC"/>
              <w:keepNext w:val="0"/>
              <w:keepLines w:val="0"/>
            </w:pPr>
            <w:r w:rsidRPr="004718F5">
              <w:rPr>
                <w:szCs w:val="16"/>
              </w:rPr>
              <w:t>OP.1</w:t>
            </w:r>
          </w:p>
        </w:tc>
      </w:tr>
      <w:tr w:rsidR="002F3B2B" w:rsidRPr="004718F5" w14:paraId="4D2E107C"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72B3B81" w14:textId="40F5133F" w:rsidR="002F3B2B" w:rsidRPr="004718F5" w:rsidRDefault="002F3B2B" w:rsidP="000422D1">
            <w:pPr>
              <w:pStyle w:val="TAL"/>
              <w:keepNext w:val="0"/>
              <w:keepLines w:val="0"/>
              <w:rPr>
                <w:bCs/>
              </w:rPr>
            </w:pPr>
            <w:r w:rsidRPr="004718F5">
              <w:rPr>
                <w:bCs/>
              </w:rPr>
              <w:t>SSB</w:t>
            </w:r>
            <w:r w:rsidR="000422D1" w:rsidRPr="004718F5">
              <w:rPr>
                <w:bCs/>
              </w:rPr>
              <w:t xml:space="preserve"> </w:t>
            </w:r>
            <w:r w:rsidRPr="004718F5">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0969203" w14:textId="5CED0709"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tcPr>
          <w:p w14:paraId="0B6C683E"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8E7BC42" w14:textId="39C03672" w:rsidR="002F3B2B" w:rsidRPr="004718F5" w:rsidRDefault="002F3B2B" w:rsidP="000422D1">
            <w:pPr>
              <w:pStyle w:val="TAC"/>
              <w:keepNext w:val="0"/>
              <w:keepLines w:val="0"/>
              <w:rPr>
                <w:szCs w:val="16"/>
              </w:rPr>
            </w:pPr>
            <w:r w:rsidRPr="004718F5">
              <w:rPr>
                <w:szCs w:val="16"/>
              </w:rPr>
              <w:t>SSB.1</w:t>
            </w:r>
            <w:r w:rsidR="000422D1" w:rsidRPr="004718F5">
              <w:rPr>
                <w:szCs w:val="16"/>
              </w:rPr>
              <w:t xml:space="preserve"> </w:t>
            </w:r>
            <w:r w:rsidRPr="004718F5">
              <w:rPr>
                <w:szCs w:val="16"/>
              </w:rPr>
              <w:t>FR1</w:t>
            </w:r>
          </w:p>
        </w:tc>
      </w:tr>
      <w:tr w:rsidR="002F3B2B" w:rsidRPr="004718F5" w14:paraId="65589DF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3B3D16" w14:textId="77777777" w:rsidR="002F3B2B" w:rsidRPr="004718F5" w:rsidRDefault="002F3B2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A35F3E" w14:textId="6F80D08F"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996E1" w14:textId="77777777" w:rsidR="002F3B2B" w:rsidRPr="004718F5"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6E08E9" w14:textId="67D2B8F7" w:rsidR="002F3B2B" w:rsidRPr="004718F5" w:rsidRDefault="002F3B2B" w:rsidP="000422D1">
            <w:pPr>
              <w:pStyle w:val="TAC"/>
              <w:keepNext w:val="0"/>
              <w:keepLines w:val="0"/>
              <w:rPr>
                <w:szCs w:val="16"/>
              </w:rPr>
            </w:pPr>
            <w:r w:rsidRPr="004718F5">
              <w:rPr>
                <w:szCs w:val="16"/>
              </w:rPr>
              <w:t>SSB.2</w:t>
            </w:r>
            <w:r w:rsidR="000422D1" w:rsidRPr="004718F5">
              <w:rPr>
                <w:szCs w:val="16"/>
              </w:rPr>
              <w:t xml:space="preserve"> </w:t>
            </w:r>
            <w:r w:rsidRPr="004718F5">
              <w:rPr>
                <w:szCs w:val="16"/>
              </w:rPr>
              <w:t>FR1</w:t>
            </w:r>
          </w:p>
        </w:tc>
      </w:tr>
      <w:tr w:rsidR="002F3B2B" w:rsidRPr="004718F5" w14:paraId="72BBCE7E"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3B03BD0" w14:textId="454F260F" w:rsidR="002F3B2B" w:rsidRPr="004718F5" w:rsidRDefault="002F3B2B" w:rsidP="000422D1">
            <w:pPr>
              <w:pStyle w:val="TAL"/>
              <w:keepNext w:val="0"/>
              <w:keepLines w:val="0"/>
              <w:rPr>
                <w:bCs/>
              </w:rPr>
            </w:pPr>
            <w:r w:rsidRPr="004718F5">
              <w:rPr>
                <w:bCs/>
              </w:rPr>
              <w:t>SMTC</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AF34771"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208B2B0" w14:textId="77777777" w:rsidR="002F3B2B" w:rsidRPr="004718F5" w:rsidRDefault="002F3B2B" w:rsidP="000422D1">
            <w:pPr>
              <w:pStyle w:val="TAC"/>
              <w:keepNext w:val="0"/>
              <w:keepLines w:val="0"/>
            </w:pPr>
            <w:r w:rsidRPr="004718F5">
              <w:t>SMTC.1</w:t>
            </w:r>
          </w:p>
        </w:tc>
      </w:tr>
      <w:tr w:rsidR="002F3B2B" w:rsidRPr="004718F5" w14:paraId="1DFC5F3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9EDBFB2" w14:textId="61E16F07" w:rsidR="002F3B2B" w:rsidRPr="004718F5" w:rsidRDefault="002F3B2B" w:rsidP="000422D1">
            <w:pPr>
              <w:pStyle w:val="TAL"/>
              <w:keepNext w:val="0"/>
              <w:keepLines w:val="0"/>
              <w:rPr>
                <w:bCs/>
              </w:rPr>
            </w:pPr>
            <w:r w:rsidRPr="004718F5">
              <w:rPr>
                <w:bCs/>
              </w:rPr>
              <w:t>TRS</w:t>
            </w:r>
            <w:r w:rsidR="000422D1" w:rsidRPr="004718F5">
              <w:rPr>
                <w:bCs/>
              </w:rPr>
              <w:t xml:space="preserve"> </w:t>
            </w:r>
            <w:r w:rsidRPr="004718F5">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0DFD653" w14:textId="1A8F8725" w:rsidR="002F3B2B" w:rsidRPr="004718F5" w:rsidRDefault="002F3B2B" w:rsidP="000422D1">
            <w:pPr>
              <w:pStyle w:val="TAL"/>
              <w:keepNext w:val="0"/>
              <w:keepLines w:val="0"/>
              <w:rPr>
                <w:bCs/>
              </w:rPr>
            </w:pPr>
            <w:r w:rsidRPr="004718F5">
              <w:t>Config</w:t>
            </w:r>
            <w:r w:rsidR="000422D1" w:rsidRPr="004718F5">
              <w:rPr>
                <w:rFonts w:eastAsia="Malgun Gothic"/>
                <w:szCs w:val="18"/>
              </w:rPr>
              <w:t xml:space="preserve"> </w:t>
            </w:r>
            <w:r w:rsidRPr="004718F5">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462DECA4"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ADC3C26" w14:textId="32CA923D" w:rsidR="002F3B2B" w:rsidRPr="004718F5" w:rsidRDefault="002F3B2B" w:rsidP="000422D1">
            <w:pPr>
              <w:pStyle w:val="TAC"/>
              <w:keepNext w:val="0"/>
              <w:keepLines w:val="0"/>
            </w:pPr>
            <w:r w:rsidRPr="004718F5">
              <w:rPr>
                <w:szCs w:val="18"/>
              </w:rPr>
              <w:t>TRS.1.1</w:t>
            </w:r>
            <w:r w:rsidR="000422D1" w:rsidRPr="004718F5">
              <w:rPr>
                <w:szCs w:val="18"/>
              </w:rPr>
              <w:t xml:space="preserve"> </w:t>
            </w:r>
            <w:r w:rsidRPr="004718F5">
              <w:rPr>
                <w:szCs w:val="18"/>
              </w:rPr>
              <w:t>FDD</w:t>
            </w:r>
          </w:p>
        </w:tc>
      </w:tr>
      <w:tr w:rsidR="002F3B2B" w:rsidRPr="004718F5" w14:paraId="54617E1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5DD798C" w14:textId="77777777" w:rsidR="002F3B2B" w:rsidRPr="004718F5"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8CF562" w14:textId="11F6A0CA" w:rsidR="002F3B2B" w:rsidRPr="004718F5" w:rsidRDefault="002F3B2B" w:rsidP="000422D1">
            <w:pPr>
              <w:pStyle w:val="TAL"/>
              <w:keepNext w:val="0"/>
              <w:keepLines w:val="0"/>
              <w:rPr>
                <w:bCs/>
              </w:rPr>
            </w:pPr>
            <w:r w:rsidRPr="004718F5">
              <w:t>Config</w:t>
            </w:r>
            <w:r w:rsidR="000422D1" w:rsidRPr="004718F5">
              <w:rPr>
                <w:rFonts w:eastAsia="Malgun Gothic"/>
                <w:szCs w:val="18"/>
              </w:rPr>
              <w:t xml:space="preserve"> </w:t>
            </w:r>
            <w:r w:rsidRPr="004718F5">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56AE7E73"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F35F769" w14:textId="68C52872" w:rsidR="002F3B2B" w:rsidRPr="004718F5" w:rsidRDefault="002F3B2B" w:rsidP="000422D1">
            <w:pPr>
              <w:pStyle w:val="TAC"/>
              <w:keepNext w:val="0"/>
              <w:keepLines w:val="0"/>
            </w:pPr>
            <w:r w:rsidRPr="004718F5">
              <w:rPr>
                <w:szCs w:val="18"/>
              </w:rPr>
              <w:t>TRS.1.1</w:t>
            </w:r>
            <w:r w:rsidR="000422D1" w:rsidRPr="004718F5">
              <w:rPr>
                <w:szCs w:val="18"/>
              </w:rPr>
              <w:t xml:space="preserve"> </w:t>
            </w:r>
            <w:r w:rsidRPr="004718F5">
              <w:rPr>
                <w:szCs w:val="18"/>
              </w:rPr>
              <w:t>TDD</w:t>
            </w:r>
          </w:p>
        </w:tc>
      </w:tr>
      <w:tr w:rsidR="002F3B2B" w:rsidRPr="004718F5" w14:paraId="414F2B59"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B2F1771" w14:textId="77777777" w:rsidR="002F3B2B" w:rsidRPr="004718F5"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A310C9" w14:textId="13AFFD27" w:rsidR="002F3B2B" w:rsidRPr="004718F5" w:rsidRDefault="002F3B2B" w:rsidP="000422D1">
            <w:pPr>
              <w:pStyle w:val="TAL"/>
              <w:keepNext w:val="0"/>
              <w:keepLines w:val="0"/>
              <w:rPr>
                <w:bCs/>
              </w:rPr>
            </w:pPr>
            <w:r w:rsidRPr="004718F5">
              <w:t>Config</w:t>
            </w:r>
            <w:r w:rsidR="000422D1" w:rsidRPr="004718F5">
              <w:rPr>
                <w:rFonts w:eastAsia="Malgun Gothic"/>
                <w:szCs w:val="18"/>
              </w:rPr>
              <w:t xml:space="preserve"> </w:t>
            </w:r>
            <w:r w:rsidRPr="004718F5">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42C7B47A"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26394C6" w14:textId="5A5A8E81" w:rsidR="002F3B2B" w:rsidRPr="004718F5" w:rsidRDefault="002F3B2B" w:rsidP="000422D1">
            <w:pPr>
              <w:pStyle w:val="TAC"/>
              <w:keepNext w:val="0"/>
              <w:keepLines w:val="0"/>
            </w:pPr>
            <w:r w:rsidRPr="004718F5">
              <w:rPr>
                <w:szCs w:val="18"/>
              </w:rPr>
              <w:t>TRS.1.2</w:t>
            </w:r>
            <w:r w:rsidR="000422D1" w:rsidRPr="004718F5">
              <w:rPr>
                <w:szCs w:val="18"/>
              </w:rPr>
              <w:t xml:space="preserve"> </w:t>
            </w:r>
            <w:r w:rsidRPr="004718F5">
              <w:rPr>
                <w:szCs w:val="18"/>
              </w:rPr>
              <w:t>TDD</w:t>
            </w:r>
          </w:p>
        </w:tc>
      </w:tr>
      <w:tr w:rsidR="002F3B2B" w:rsidRPr="004718F5" w14:paraId="27393827"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53ED0C0" w14:textId="7D6A9EBA" w:rsidR="002F3B2B" w:rsidRPr="004718F5" w:rsidRDefault="002F3B2B" w:rsidP="000422D1">
            <w:pPr>
              <w:pStyle w:val="TAL"/>
              <w:keepNext w:val="0"/>
              <w:keepLines w:val="0"/>
            </w:pPr>
            <w:r w:rsidRPr="004718F5">
              <w:rPr>
                <w:bCs/>
              </w:rPr>
              <w:t>Antenna</w:t>
            </w:r>
            <w:r w:rsidR="000422D1" w:rsidRPr="004718F5">
              <w:rPr>
                <w:bCs/>
              </w:rPr>
              <w:t xml:space="preserve"> </w:t>
            </w:r>
            <w:r w:rsidRPr="004718F5">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5DB10F2"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025DA6C" w14:textId="77777777" w:rsidR="002F3B2B" w:rsidRPr="004718F5" w:rsidRDefault="002F3B2B" w:rsidP="000422D1">
            <w:pPr>
              <w:pStyle w:val="TAC"/>
              <w:keepNext w:val="0"/>
              <w:keepLines w:val="0"/>
            </w:pPr>
            <w:r w:rsidRPr="004718F5">
              <w:t>1x2</w:t>
            </w:r>
          </w:p>
        </w:tc>
      </w:tr>
      <w:tr w:rsidR="002F3B2B" w:rsidRPr="004718F5" w14:paraId="5E315E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92BFE9E" w14:textId="1C3D05E3" w:rsidR="002F3B2B" w:rsidRPr="004718F5" w:rsidRDefault="002F3B2B" w:rsidP="000422D1">
            <w:pPr>
              <w:pStyle w:val="TAL"/>
              <w:keepNext w:val="0"/>
              <w:keepLines w:val="0"/>
              <w:rPr>
                <w:bCs/>
              </w:rPr>
            </w:pPr>
            <w:r w:rsidRPr="004718F5">
              <w:rPr>
                <w:bCs/>
              </w:rPr>
              <w:t>Propagation</w:t>
            </w:r>
            <w:r w:rsidR="000422D1" w:rsidRPr="004718F5">
              <w:rPr>
                <w:bCs/>
              </w:rPr>
              <w:t xml:space="preserve"> </w:t>
            </w:r>
            <w:r w:rsidRPr="004718F5">
              <w:rPr>
                <w:bCs/>
              </w:rPr>
              <w:t>Condition</w:t>
            </w:r>
          </w:p>
        </w:tc>
        <w:tc>
          <w:tcPr>
            <w:tcW w:w="1134" w:type="dxa"/>
            <w:tcBorders>
              <w:top w:val="single" w:sz="4" w:space="0" w:color="auto"/>
              <w:left w:val="single" w:sz="4" w:space="0" w:color="auto"/>
              <w:bottom w:val="single" w:sz="4" w:space="0" w:color="auto"/>
              <w:right w:val="single" w:sz="4" w:space="0" w:color="auto"/>
            </w:tcBorders>
          </w:tcPr>
          <w:p w14:paraId="07D3D40F" w14:textId="77777777" w:rsidR="002F3B2B" w:rsidRPr="004718F5"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47B0310" w14:textId="77777777" w:rsidR="002F3B2B" w:rsidRPr="004718F5" w:rsidRDefault="002F3B2B" w:rsidP="000422D1">
            <w:pPr>
              <w:pStyle w:val="TAC"/>
              <w:keepNext w:val="0"/>
              <w:keepLines w:val="0"/>
            </w:pPr>
            <w:r w:rsidRPr="004718F5">
              <w:t>AWGN</w:t>
            </w:r>
          </w:p>
        </w:tc>
      </w:tr>
      <w:tr w:rsidR="002F3B2B" w:rsidRPr="004718F5" w14:paraId="0354F14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70F683F" w14:textId="3EC353DF"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S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51EF715" w14:textId="77777777" w:rsidR="002F3B2B" w:rsidRPr="004718F5" w:rsidRDefault="002F3B2B" w:rsidP="000422D1">
            <w:pPr>
              <w:pStyle w:val="TAC"/>
              <w:keepNext w:val="0"/>
              <w:keepLines w:val="0"/>
            </w:pPr>
            <w:r w:rsidRPr="004718F5">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FF98AF6" w14:textId="77777777" w:rsidR="002F3B2B" w:rsidRPr="004718F5" w:rsidRDefault="002F3B2B" w:rsidP="000422D1">
            <w:pPr>
              <w:pStyle w:val="TAC"/>
              <w:keepNext w:val="0"/>
              <w:keepLines w:val="0"/>
            </w:pPr>
            <w:r w:rsidRPr="004718F5">
              <w:t>0</w:t>
            </w:r>
          </w:p>
        </w:tc>
      </w:tr>
      <w:tr w:rsidR="002F3B2B" w:rsidRPr="004718F5" w14:paraId="08415BA9"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CB84E69" w14:textId="6C168EFC"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A4FF64"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E689C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A3E926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E66223C" w14:textId="2B2A2060"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3C2858"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1E49BE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F1B3A7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83B2A5" w14:textId="7BFA0F7A"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692F06"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3DACCF"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A3CB25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9DF890" w14:textId="65CDAFBA"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57B4A"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7678A97"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9AEFBB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592E4F6" w14:textId="38B1C18F"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68908"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A3E5A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1C1C350"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8FC25A0" w14:textId="23883315"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3C4C29"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427CF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F180BB2"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16E9FE4" w14:textId="01F674FD"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F8CF25"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2F77EA"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09FE814"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88594A4" w14:textId="63F958CB" w:rsidR="002F3B2B" w:rsidRPr="004718F5" w:rsidRDefault="002F3B2B" w:rsidP="000422D1">
            <w:pPr>
              <w:pStyle w:val="TAL"/>
              <w:keepNext w:val="0"/>
              <w:keepLines w:val="0"/>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Note</w:t>
            </w:r>
            <w:r w:rsidR="000422D1" w:rsidRPr="004718F5">
              <w:rPr>
                <w:sz w:val="16"/>
                <w:szCs w:val="16"/>
                <w:lang w:eastAsia="ja-JP"/>
              </w:rPr>
              <w:t xml:space="preserve"> </w:t>
            </w:r>
            <w:r w:rsidRPr="004718F5">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A41D69" w14:textId="77777777" w:rsidR="002F3B2B" w:rsidRPr="004718F5"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092A13"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4F56275"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197248E" w14:textId="27E21B19" w:rsidR="002F3B2B" w:rsidRPr="004718F5" w:rsidRDefault="002F3B2B" w:rsidP="000422D1">
            <w:pPr>
              <w:pStyle w:val="TAL"/>
              <w:keepNext w:val="0"/>
              <w:keepLines w:val="0"/>
            </w:pPr>
            <w:r w:rsidRPr="004718F5">
              <w:t>N</w:t>
            </w:r>
            <w:r w:rsidRPr="004718F5">
              <w:rPr>
                <w:vertAlign w:val="subscript"/>
              </w:rPr>
              <w:t>oc</w:t>
            </w:r>
            <w:r w:rsidRPr="004718F5">
              <w:rPr>
                <w:vertAlign w:val="superscript"/>
              </w:rPr>
              <w:t>Note</w:t>
            </w:r>
            <w:r w:rsidR="000422D1" w:rsidRPr="004718F5">
              <w:rPr>
                <w:vertAlign w:val="superscript"/>
              </w:rPr>
              <w:t xml:space="preserve"> </w:t>
            </w:r>
            <w:r w:rsidRPr="004718F5">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3E621488" w14:textId="48D92A71" w:rsidR="002F3B2B" w:rsidRPr="004718F5" w:rsidRDefault="002F3B2B" w:rsidP="000422D1">
            <w:pPr>
              <w:pStyle w:val="TAC"/>
              <w:keepNext w:val="0"/>
              <w:keepLines w:val="0"/>
            </w:pPr>
            <w:r w:rsidRPr="004718F5">
              <w:t>dBm/15</w:t>
            </w:r>
            <w:r w:rsidR="000422D1" w:rsidRPr="004718F5">
              <w:t xml:space="preserve"> </w:t>
            </w:r>
            <w:r w:rsidRPr="004718F5">
              <w:t>kHz</w:t>
            </w:r>
          </w:p>
        </w:tc>
        <w:tc>
          <w:tcPr>
            <w:tcW w:w="2268" w:type="dxa"/>
            <w:tcBorders>
              <w:top w:val="single" w:sz="4" w:space="0" w:color="auto"/>
              <w:left w:val="single" w:sz="4" w:space="0" w:color="auto"/>
              <w:bottom w:val="single" w:sz="4" w:space="0" w:color="auto"/>
              <w:right w:val="single" w:sz="4" w:space="0" w:color="auto"/>
            </w:tcBorders>
            <w:hideMark/>
          </w:tcPr>
          <w:p w14:paraId="53BA810B" w14:textId="77777777" w:rsidR="002F3B2B" w:rsidRPr="004718F5" w:rsidRDefault="002F3B2B" w:rsidP="000422D1">
            <w:pPr>
              <w:pStyle w:val="TAC"/>
              <w:keepNext w:val="0"/>
              <w:keepLines w:val="0"/>
            </w:pPr>
            <w:r w:rsidRPr="004718F5">
              <w:t>-104</w:t>
            </w:r>
          </w:p>
        </w:tc>
      </w:tr>
      <w:tr w:rsidR="002F3B2B" w:rsidRPr="004718F5" w14:paraId="1BDE4C16"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4CEE5B7" w14:textId="08EB1218" w:rsidR="002F3B2B" w:rsidRPr="004718F5" w:rsidRDefault="002F3B2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04F74B2" w14:textId="56E0C54D" w:rsidR="002F3B2B" w:rsidRPr="004718F5" w:rsidRDefault="002F3B2B" w:rsidP="000422D1">
            <w:pPr>
              <w:pStyle w:val="TAC"/>
              <w:keepNext w:val="0"/>
              <w:keepLines w:val="0"/>
              <w:rPr>
                <w:rFonts w:cs="v4.2.0"/>
              </w:rPr>
            </w:pPr>
            <w:r w:rsidRPr="004718F5">
              <w:rPr>
                <w:rFonts w:cs="v4.2.0"/>
              </w:rPr>
              <w:t>dBm/15</w:t>
            </w:r>
            <w:r w:rsidR="000422D1" w:rsidRPr="004718F5">
              <w:rPr>
                <w:rFonts w:cs="v4.2.0"/>
              </w:rPr>
              <w:t xml:space="preserve"> </w:t>
            </w:r>
            <w:r w:rsidRPr="004718F5">
              <w:rPr>
                <w:rFonts w:cs="v4.2.0"/>
              </w:rPr>
              <w:t>kHz</w:t>
            </w:r>
          </w:p>
        </w:tc>
        <w:tc>
          <w:tcPr>
            <w:tcW w:w="2268" w:type="dxa"/>
            <w:tcBorders>
              <w:top w:val="single" w:sz="4" w:space="0" w:color="auto"/>
              <w:left w:val="single" w:sz="4" w:space="0" w:color="auto"/>
              <w:bottom w:val="single" w:sz="4" w:space="0" w:color="auto"/>
              <w:right w:val="single" w:sz="4" w:space="0" w:color="auto"/>
            </w:tcBorders>
            <w:hideMark/>
          </w:tcPr>
          <w:p w14:paraId="133CBAFE" w14:textId="77777777" w:rsidR="002F3B2B" w:rsidRPr="004718F5" w:rsidRDefault="002F3B2B" w:rsidP="000422D1">
            <w:pPr>
              <w:pStyle w:val="TAC"/>
              <w:keepNext w:val="0"/>
              <w:keepLines w:val="0"/>
            </w:pPr>
            <w:r w:rsidRPr="004718F5">
              <w:t>-87</w:t>
            </w:r>
          </w:p>
        </w:tc>
      </w:tr>
      <w:tr w:rsidR="002F3B2B" w:rsidRPr="004718F5" w14:paraId="164C09D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19A91B" w14:textId="77777777" w:rsidR="002F3B2B" w:rsidRPr="004718F5" w:rsidRDefault="002F3B2B" w:rsidP="000422D1">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57944BB" w14:textId="77777777" w:rsidR="002F3B2B" w:rsidRPr="004718F5" w:rsidRDefault="002F3B2B" w:rsidP="000422D1">
            <w:pPr>
              <w:pStyle w:val="TAC"/>
              <w:keepNext w:val="0"/>
              <w:keepLines w:val="0"/>
            </w:pPr>
            <w:r w:rsidRPr="004718F5">
              <w:t>dB</w:t>
            </w:r>
          </w:p>
        </w:tc>
        <w:tc>
          <w:tcPr>
            <w:tcW w:w="2268" w:type="dxa"/>
            <w:tcBorders>
              <w:top w:val="single" w:sz="4" w:space="0" w:color="auto"/>
              <w:left w:val="single" w:sz="4" w:space="0" w:color="auto"/>
              <w:bottom w:val="single" w:sz="4" w:space="0" w:color="auto"/>
              <w:right w:val="single" w:sz="4" w:space="0" w:color="auto"/>
            </w:tcBorders>
            <w:hideMark/>
          </w:tcPr>
          <w:p w14:paraId="184E7E32" w14:textId="77777777" w:rsidR="002F3B2B" w:rsidRPr="004718F5" w:rsidRDefault="002F3B2B" w:rsidP="000422D1">
            <w:pPr>
              <w:pStyle w:val="TAC"/>
              <w:keepNext w:val="0"/>
              <w:keepLines w:val="0"/>
            </w:pPr>
            <w:r w:rsidRPr="004718F5">
              <w:t>17</w:t>
            </w:r>
          </w:p>
        </w:tc>
      </w:tr>
      <w:tr w:rsidR="002F3B2B" w:rsidRPr="004718F5" w14:paraId="5628E64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E22A0D2" w14:textId="77777777" w:rsidR="002F3B2B" w:rsidRPr="004718F5" w:rsidRDefault="002F3B2B" w:rsidP="000422D1">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1809413" w14:textId="77777777" w:rsidR="002F3B2B" w:rsidRPr="004718F5" w:rsidRDefault="002F3B2B" w:rsidP="000422D1">
            <w:pPr>
              <w:pStyle w:val="TAC"/>
              <w:keepNext w:val="0"/>
              <w:keepLines w:val="0"/>
            </w:pPr>
            <w:r w:rsidRPr="004718F5">
              <w:t>dB</w:t>
            </w:r>
          </w:p>
        </w:tc>
        <w:tc>
          <w:tcPr>
            <w:tcW w:w="2268" w:type="dxa"/>
            <w:tcBorders>
              <w:top w:val="single" w:sz="4" w:space="0" w:color="auto"/>
              <w:left w:val="single" w:sz="4" w:space="0" w:color="auto"/>
              <w:bottom w:val="single" w:sz="4" w:space="0" w:color="auto"/>
              <w:right w:val="single" w:sz="4" w:space="0" w:color="auto"/>
            </w:tcBorders>
            <w:hideMark/>
          </w:tcPr>
          <w:p w14:paraId="0CBD5314" w14:textId="77777777" w:rsidR="002F3B2B" w:rsidRPr="004718F5" w:rsidRDefault="002F3B2B" w:rsidP="000422D1">
            <w:pPr>
              <w:pStyle w:val="TAC"/>
              <w:keepNext w:val="0"/>
              <w:keepLines w:val="0"/>
            </w:pPr>
            <w:r w:rsidRPr="004718F5">
              <w:t>17</w:t>
            </w:r>
          </w:p>
        </w:tc>
      </w:tr>
      <w:tr w:rsidR="002F3B2B" w:rsidRPr="004718F5" w14:paraId="18FFC5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A162A18" w14:textId="77777777" w:rsidR="002F3B2B" w:rsidRPr="004718F5" w:rsidRDefault="002F3B2B" w:rsidP="000422D1">
            <w:pPr>
              <w:pStyle w:val="TAL"/>
              <w:keepNext w:val="0"/>
              <w:keepLines w:val="0"/>
            </w:pPr>
            <w:r w:rsidRPr="004718F5">
              <w:t>Io</w:t>
            </w:r>
            <w:r w:rsidRPr="004718F5">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59DCCB" w14:textId="341027F6"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75783E2C" w14:textId="77777777" w:rsidR="002F3B2B" w:rsidRPr="004718F5" w:rsidRDefault="002F3B2B" w:rsidP="000422D1">
            <w:pPr>
              <w:pStyle w:val="TAC"/>
              <w:keepNext w:val="0"/>
              <w:keepLines w:val="0"/>
            </w:pPr>
            <w:r w:rsidRPr="004718F5">
              <w:t>dBm/</w:t>
            </w:r>
          </w:p>
          <w:p w14:paraId="20F60371" w14:textId="77777777" w:rsidR="002F3B2B" w:rsidRPr="004718F5" w:rsidRDefault="002F3B2B" w:rsidP="000422D1">
            <w:pPr>
              <w:pStyle w:val="TAC"/>
              <w:keepNext w:val="0"/>
              <w:keepLines w:val="0"/>
            </w:pPr>
            <w:r w:rsidRPr="004718F5">
              <w:t>9.36MHz</w:t>
            </w:r>
          </w:p>
        </w:tc>
        <w:tc>
          <w:tcPr>
            <w:tcW w:w="2268" w:type="dxa"/>
            <w:tcBorders>
              <w:top w:val="single" w:sz="4" w:space="0" w:color="auto"/>
              <w:left w:val="single" w:sz="4" w:space="0" w:color="auto"/>
              <w:bottom w:val="single" w:sz="4" w:space="0" w:color="auto"/>
              <w:right w:val="single" w:sz="4" w:space="0" w:color="auto"/>
            </w:tcBorders>
            <w:hideMark/>
          </w:tcPr>
          <w:p w14:paraId="18EEB76E" w14:textId="77777777" w:rsidR="002F3B2B" w:rsidRPr="004718F5" w:rsidRDefault="002F3B2B" w:rsidP="000422D1">
            <w:pPr>
              <w:pStyle w:val="TAC"/>
              <w:keepNext w:val="0"/>
              <w:keepLines w:val="0"/>
            </w:pPr>
            <w:r w:rsidRPr="004718F5">
              <w:t>-58.96</w:t>
            </w:r>
          </w:p>
        </w:tc>
      </w:tr>
      <w:tr w:rsidR="002F3B2B" w:rsidRPr="004718F5" w14:paraId="3D8F24A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7424DEF" w14:textId="77777777" w:rsidR="002F3B2B" w:rsidRPr="004718F5"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B48D8F" w14:textId="4155391E" w:rsidR="002F3B2B" w:rsidRPr="004718F5" w:rsidRDefault="002F3B2B" w:rsidP="000422D1">
            <w:pPr>
              <w:pStyle w:val="TAL"/>
              <w:keepNext w:val="0"/>
              <w:keepLines w:val="0"/>
            </w:pPr>
            <w:r w:rsidRPr="004718F5">
              <w:t>Config</w:t>
            </w:r>
            <w:r w:rsidR="000422D1" w:rsidRPr="004718F5">
              <w:rPr>
                <w:rFonts w:eastAsia="Malgun Gothic"/>
                <w:szCs w:val="18"/>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6AA78894" w14:textId="77777777" w:rsidR="002F3B2B" w:rsidRPr="004718F5" w:rsidRDefault="002F3B2B" w:rsidP="000422D1">
            <w:pPr>
              <w:pStyle w:val="TAC"/>
              <w:keepNext w:val="0"/>
              <w:keepLines w:val="0"/>
            </w:pPr>
            <w:r w:rsidRPr="004718F5">
              <w:t>dBm/</w:t>
            </w:r>
          </w:p>
          <w:p w14:paraId="382F899B" w14:textId="77777777" w:rsidR="002F3B2B" w:rsidRPr="004718F5" w:rsidRDefault="002F3B2B" w:rsidP="000422D1">
            <w:pPr>
              <w:pStyle w:val="TAC"/>
              <w:keepNext w:val="0"/>
              <w:keepLines w:val="0"/>
            </w:pPr>
            <w:r w:rsidRPr="004718F5">
              <w:t>38.16MHz</w:t>
            </w:r>
          </w:p>
        </w:tc>
        <w:tc>
          <w:tcPr>
            <w:tcW w:w="2268" w:type="dxa"/>
            <w:tcBorders>
              <w:top w:val="single" w:sz="4" w:space="0" w:color="auto"/>
              <w:left w:val="single" w:sz="4" w:space="0" w:color="auto"/>
              <w:bottom w:val="single" w:sz="4" w:space="0" w:color="auto"/>
              <w:right w:val="single" w:sz="4" w:space="0" w:color="auto"/>
            </w:tcBorders>
            <w:hideMark/>
          </w:tcPr>
          <w:p w14:paraId="12BED21C" w14:textId="77777777" w:rsidR="002F3B2B" w:rsidRPr="004718F5" w:rsidRDefault="002F3B2B" w:rsidP="000422D1">
            <w:pPr>
              <w:pStyle w:val="TAC"/>
              <w:keepNext w:val="0"/>
              <w:keepLines w:val="0"/>
            </w:pPr>
            <w:r w:rsidRPr="004718F5">
              <w:t>-52.86</w:t>
            </w:r>
          </w:p>
        </w:tc>
      </w:tr>
      <w:tr w:rsidR="002F3B2B" w:rsidRPr="004718F5" w14:paraId="78048E6F" w14:textId="77777777" w:rsidTr="000422D1">
        <w:trPr>
          <w:cantSplit/>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77D37FD" w14:textId="0366B360" w:rsidR="002F3B2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1:</w:t>
            </w:r>
            <w:r w:rsidR="002F3B2B" w:rsidRPr="004718F5">
              <w:tab/>
              <w:t>OCNG</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used</w:t>
            </w:r>
            <w:r w:rsidR="000422D1" w:rsidRPr="004718F5">
              <w:t xml:space="preserve"> </w:t>
            </w:r>
            <w:r w:rsidR="002F3B2B" w:rsidRPr="004718F5">
              <w:t>such</w:t>
            </w:r>
            <w:r w:rsidR="000422D1" w:rsidRPr="004718F5">
              <w:t xml:space="preserve"> </w:t>
            </w:r>
            <w:r w:rsidR="002F3B2B" w:rsidRPr="004718F5">
              <w:t>that</w:t>
            </w:r>
            <w:r w:rsidR="000422D1" w:rsidRPr="004718F5">
              <w:t xml:space="preserve"> </w:t>
            </w:r>
            <w:r w:rsidR="002F3B2B" w:rsidRPr="004718F5">
              <w:t>both</w:t>
            </w:r>
            <w:r w:rsidR="000422D1" w:rsidRPr="004718F5">
              <w:t xml:space="preserve"> </w:t>
            </w:r>
            <w:r w:rsidR="002F3B2B" w:rsidRPr="004718F5">
              <w:t>cells</w:t>
            </w:r>
            <w:r w:rsidR="000422D1" w:rsidRPr="004718F5">
              <w:t xml:space="preserve"> </w:t>
            </w:r>
            <w:r w:rsidR="002F3B2B" w:rsidRPr="004718F5">
              <w:t>are</w:t>
            </w:r>
            <w:r w:rsidR="000422D1" w:rsidRPr="004718F5">
              <w:t xml:space="preserve"> </w:t>
            </w:r>
            <w:r w:rsidR="002F3B2B" w:rsidRPr="004718F5">
              <w:t>fully</w:t>
            </w:r>
            <w:r w:rsidR="000422D1" w:rsidRPr="004718F5">
              <w:t xml:space="preserve"> </w:t>
            </w:r>
            <w:r w:rsidR="002F3B2B" w:rsidRPr="004718F5">
              <w:t>allocated</w:t>
            </w:r>
            <w:r w:rsidR="000422D1" w:rsidRPr="004718F5">
              <w:t xml:space="preserve"> </w:t>
            </w:r>
            <w:r w:rsidR="002F3B2B" w:rsidRPr="004718F5">
              <w:t>and</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total</w:t>
            </w:r>
            <w:r w:rsidR="000422D1" w:rsidRPr="004718F5">
              <w:t xml:space="preserve"> </w:t>
            </w:r>
            <w:r w:rsidR="002F3B2B" w:rsidRPr="004718F5">
              <w:t>transmitted</w:t>
            </w:r>
            <w:r w:rsidR="000422D1" w:rsidRPr="004718F5">
              <w:t xml:space="preserve"> </w:t>
            </w:r>
            <w:r w:rsidR="002F3B2B" w:rsidRPr="004718F5">
              <w:t>power</w:t>
            </w:r>
            <w:r w:rsidR="000422D1" w:rsidRPr="004718F5">
              <w:t xml:space="preserve"> </w:t>
            </w:r>
            <w:r w:rsidR="002F3B2B" w:rsidRPr="004718F5">
              <w:t>spectral</w:t>
            </w:r>
            <w:r w:rsidR="000422D1" w:rsidRPr="004718F5">
              <w:t xml:space="preserve"> </w:t>
            </w:r>
            <w:r w:rsidR="002F3B2B" w:rsidRPr="004718F5">
              <w:t>density</w:t>
            </w:r>
            <w:r w:rsidR="000422D1" w:rsidRPr="004718F5">
              <w:t xml:space="preserve"> </w:t>
            </w:r>
            <w:r w:rsidR="002F3B2B" w:rsidRPr="004718F5">
              <w:t>is</w:t>
            </w:r>
            <w:r w:rsidR="000422D1" w:rsidRPr="004718F5">
              <w:t xml:space="preserve"> </w:t>
            </w:r>
            <w:r w:rsidR="002F3B2B" w:rsidRPr="004718F5">
              <w:t>achieved</w:t>
            </w:r>
            <w:r w:rsidR="000422D1" w:rsidRPr="004718F5">
              <w:t xml:space="preserve"> </w:t>
            </w:r>
            <w:r w:rsidR="002F3B2B" w:rsidRPr="004718F5">
              <w:t>for</w:t>
            </w:r>
            <w:r w:rsidR="000422D1" w:rsidRPr="004718F5">
              <w:t xml:space="preserve"> </w:t>
            </w:r>
            <w:r w:rsidR="002F3B2B" w:rsidRPr="004718F5">
              <w:t>all</w:t>
            </w:r>
            <w:r w:rsidR="000422D1" w:rsidRPr="004718F5">
              <w:t xml:space="preserve"> </w:t>
            </w:r>
            <w:r w:rsidR="002F3B2B" w:rsidRPr="004718F5">
              <w:t>OFDM</w:t>
            </w:r>
            <w:r w:rsidR="000422D1" w:rsidRPr="004718F5">
              <w:t xml:space="preserve"> </w:t>
            </w:r>
            <w:r w:rsidR="002F3B2B" w:rsidRPr="004718F5">
              <w:t>symbols.</w:t>
            </w:r>
          </w:p>
          <w:p w14:paraId="59D9B648" w14:textId="7B2DD41D" w:rsidR="002F3B2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2:</w:t>
            </w:r>
            <w:r w:rsidR="002F3B2B" w:rsidRPr="004718F5">
              <w:tab/>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szCs w:val="18"/>
              </w:rPr>
              <w:t>N</w:t>
            </w:r>
            <w:r w:rsidR="002F3B2B" w:rsidRPr="004718F5">
              <w:rPr>
                <w:szCs w:val="18"/>
                <w:vertAlign w:val="subscript"/>
              </w:rPr>
              <w:t>oc</w:t>
            </w:r>
            <w:r w:rsidR="000422D1" w:rsidRPr="004718F5">
              <w:rPr>
                <w:szCs w:val="18"/>
              </w:rPr>
              <w:t xml:space="preserve"> </w:t>
            </w:r>
            <w:r w:rsidR="002F3B2B" w:rsidRPr="004718F5">
              <w:rPr>
                <w:szCs w:val="18"/>
              </w:rPr>
              <w:t>to</w:t>
            </w:r>
            <w:r w:rsidR="000422D1" w:rsidRPr="004718F5">
              <w:rPr>
                <w:szCs w:val="18"/>
              </w:rPr>
              <w:t xml:space="preserve"> </w:t>
            </w:r>
            <w:r w:rsidR="002F3B2B" w:rsidRPr="004718F5">
              <w:rPr>
                <w:szCs w:val="18"/>
              </w:rPr>
              <w:t>be</w:t>
            </w:r>
            <w:r w:rsidR="000422D1" w:rsidRPr="004718F5">
              <w:rPr>
                <w:szCs w:val="18"/>
              </w:rPr>
              <w:t xml:space="preserve"> </w:t>
            </w:r>
            <w:r w:rsidR="002F3B2B" w:rsidRPr="004718F5">
              <w:rPr>
                <w:szCs w:val="18"/>
              </w:rPr>
              <w:t>fulfilled.</w:t>
            </w:r>
          </w:p>
          <w:p w14:paraId="1032CC0A" w14:textId="4D6924F8" w:rsidR="002F3B2B" w:rsidRPr="004718F5" w:rsidRDefault="009F1B34" w:rsidP="000422D1">
            <w:pPr>
              <w:pStyle w:val="TAN"/>
              <w:keepNext w:val="0"/>
              <w:keepLines w:val="0"/>
              <w:rPr>
                <w:szCs w:val="18"/>
              </w:rPr>
            </w:pPr>
            <w:r w:rsidRPr="004718F5">
              <w:rPr>
                <w:szCs w:val="18"/>
              </w:rPr>
              <w:t>NOTE</w:t>
            </w:r>
            <w:r w:rsidR="000422D1" w:rsidRPr="004718F5">
              <w:rPr>
                <w:szCs w:val="18"/>
              </w:rPr>
              <w:t xml:space="preserve"> </w:t>
            </w:r>
            <w:r w:rsidRPr="004718F5">
              <w:rPr>
                <w:szCs w:val="18"/>
              </w:rPr>
              <w:t>3:</w:t>
            </w:r>
            <w:r w:rsidR="002F3B2B" w:rsidRPr="004718F5">
              <w:tab/>
              <w:t>SS-RSRP</w:t>
            </w:r>
            <w:r w:rsidR="000422D1" w:rsidRPr="004718F5">
              <w:t xml:space="preserve"> </w:t>
            </w:r>
            <w:r w:rsidR="002F3B2B" w:rsidRPr="004718F5">
              <w:t>and</w:t>
            </w:r>
            <w:r w:rsidR="000422D1" w:rsidRPr="004718F5">
              <w:t xml:space="preserve"> </w:t>
            </w:r>
            <w:r w:rsidR="002F3B2B" w:rsidRPr="004718F5">
              <w:t>Io</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p w14:paraId="07CA53FC" w14:textId="43642D34" w:rsidR="002F3B2B" w:rsidRPr="004718F5" w:rsidRDefault="009F1B34" w:rsidP="000422D1">
            <w:pPr>
              <w:pStyle w:val="TAN"/>
              <w:keepNext w:val="0"/>
              <w:keepLines w:val="0"/>
              <w:rPr>
                <w:rFonts w:cs="v4.2.0"/>
              </w:rPr>
            </w:pPr>
            <w:r w:rsidRPr="004718F5">
              <w:rPr>
                <w:szCs w:val="18"/>
              </w:rPr>
              <w:t>NOTE</w:t>
            </w:r>
            <w:r w:rsidR="000422D1" w:rsidRPr="004718F5">
              <w:rPr>
                <w:szCs w:val="18"/>
              </w:rPr>
              <w:t xml:space="preserve"> </w:t>
            </w:r>
            <w:r w:rsidRPr="004718F5">
              <w:rPr>
                <w:szCs w:val="18"/>
              </w:rPr>
              <w:t>4:</w:t>
            </w:r>
            <w:r w:rsidR="002F3B2B" w:rsidRPr="004718F5">
              <w:tab/>
            </w:r>
            <w:r w:rsidR="002F3B2B" w:rsidRPr="004718F5">
              <w:rPr>
                <w:szCs w:val="18"/>
              </w:rPr>
              <w:t>For</w:t>
            </w:r>
            <w:r w:rsidR="000422D1" w:rsidRPr="004718F5">
              <w:rPr>
                <w:szCs w:val="18"/>
              </w:rPr>
              <w:t xml:space="preserve"> </w:t>
            </w:r>
            <w:r w:rsidR="002F3B2B" w:rsidRPr="004718F5">
              <w:rPr>
                <w:szCs w:val="18"/>
              </w:rPr>
              <w:t>unpaired</w:t>
            </w:r>
            <w:r w:rsidR="000422D1" w:rsidRPr="004718F5">
              <w:rPr>
                <w:szCs w:val="18"/>
              </w:rPr>
              <w:t xml:space="preserve"> </w:t>
            </w:r>
            <w:r w:rsidR="002F3B2B" w:rsidRPr="004718F5">
              <w:rPr>
                <w:szCs w:val="18"/>
              </w:rPr>
              <w:t>spectrum,</w:t>
            </w:r>
            <w:r w:rsidR="000422D1" w:rsidRPr="004718F5">
              <w:rPr>
                <w:szCs w:val="18"/>
              </w:rPr>
              <w:t xml:space="preserve"> </w:t>
            </w:r>
            <w:r w:rsidR="002F3B2B" w:rsidRPr="004718F5">
              <w:rPr>
                <w:szCs w:val="18"/>
              </w:rPr>
              <w:t>a</w:t>
            </w:r>
            <w:r w:rsidR="000422D1" w:rsidRPr="004718F5">
              <w:rPr>
                <w:szCs w:val="18"/>
              </w:rPr>
              <w:t xml:space="preserve"> </w:t>
            </w:r>
            <w:r w:rsidR="002F3B2B" w:rsidRPr="004718F5">
              <w:rPr>
                <w:szCs w:val="18"/>
              </w:rPr>
              <w:t>DL</w:t>
            </w:r>
            <w:r w:rsidR="000422D1" w:rsidRPr="004718F5">
              <w:rPr>
                <w:szCs w:val="18"/>
              </w:rPr>
              <w:t xml:space="preserve"> </w:t>
            </w:r>
            <w:r w:rsidR="002F3B2B" w:rsidRPr="004718F5">
              <w:rPr>
                <w:szCs w:val="18"/>
              </w:rPr>
              <w:t>BWP</w:t>
            </w:r>
            <w:r w:rsidR="000422D1" w:rsidRPr="004718F5">
              <w:rPr>
                <w:szCs w:val="18"/>
              </w:rPr>
              <w:t xml:space="preserve"> </w:t>
            </w:r>
            <w:r w:rsidR="002F3B2B" w:rsidRPr="004718F5">
              <w:rPr>
                <w:szCs w:val="18"/>
              </w:rPr>
              <w:t>is</w:t>
            </w:r>
            <w:r w:rsidR="000422D1" w:rsidRPr="004718F5">
              <w:rPr>
                <w:szCs w:val="18"/>
              </w:rPr>
              <w:t xml:space="preserve"> </w:t>
            </w:r>
            <w:r w:rsidR="002F3B2B" w:rsidRPr="004718F5">
              <w:rPr>
                <w:szCs w:val="18"/>
              </w:rPr>
              <w:t>linked</w:t>
            </w:r>
            <w:r w:rsidR="000422D1" w:rsidRPr="004718F5">
              <w:rPr>
                <w:szCs w:val="18"/>
              </w:rPr>
              <w:t xml:space="preserve"> </w:t>
            </w:r>
            <w:r w:rsidR="002F3B2B" w:rsidRPr="004718F5">
              <w:rPr>
                <w:szCs w:val="18"/>
              </w:rPr>
              <w:t>with</w:t>
            </w:r>
            <w:r w:rsidR="000422D1" w:rsidRPr="004718F5">
              <w:rPr>
                <w:szCs w:val="18"/>
              </w:rPr>
              <w:t xml:space="preserve"> </w:t>
            </w:r>
            <w:r w:rsidR="002F3B2B" w:rsidRPr="004718F5">
              <w:rPr>
                <w:szCs w:val="18"/>
              </w:rPr>
              <w:t>an</w:t>
            </w:r>
            <w:r w:rsidR="000422D1" w:rsidRPr="004718F5">
              <w:rPr>
                <w:szCs w:val="18"/>
              </w:rPr>
              <w:t xml:space="preserve"> </w:t>
            </w:r>
            <w:r w:rsidR="002F3B2B" w:rsidRPr="004718F5">
              <w:rPr>
                <w:szCs w:val="18"/>
              </w:rPr>
              <w:t>UL</w:t>
            </w:r>
            <w:r w:rsidR="000422D1" w:rsidRPr="004718F5">
              <w:rPr>
                <w:szCs w:val="18"/>
              </w:rPr>
              <w:t xml:space="preserve"> </w:t>
            </w:r>
            <w:r w:rsidR="002F3B2B" w:rsidRPr="004718F5">
              <w:rPr>
                <w:szCs w:val="18"/>
              </w:rPr>
              <w:t>BWP.</w:t>
            </w:r>
            <w:r w:rsidR="000422D1" w:rsidRPr="004718F5">
              <w:rPr>
                <w:szCs w:val="18"/>
              </w:rPr>
              <w:t xml:space="preserve"> </w:t>
            </w:r>
            <w:r w:rsidR="002F3B2B" w:rsidRPr="004718F5">
              <w:rPr>
                <w:szCs w:val="18"/>
              </w:rPr>
              <w:t>DLBWP.0.2</w:t>
            </w:r>
            <w:r w:rsidR="000422D1" w:rsidRPr="004718F5">
              <w:rPr>
                <w:szCs w:val="18"/>
              </w:rPr>
              <w:t xml:space="preserve"> </w:t>
            </w:r>
            <w:r w:rsidR="002F3B2B" w:rsidRPr="004718F5">
              <w:rPr>
                <w:szCs w:val="18"/>
              </w:rPr>
              <w:t>is</w:t>
            </w:r>
            <w:r w:rsidR="000422D1" w:rsidRPr="004718F5">
              <w:rPr>
                <w:szCs w:val="18"/>
              </w:rPr>
              <w:t xml:space="preserve"> </w:t>
            </w:r>
            <w:r w:rsidR="002F3B2B" w:rsidRPr="004718F5">
              <w:rPr>
                <w:szCs w:val="18"/>
              </w:rPr>
              <w:t>linked</w:t>
            </w:r>
            <w:r w:rsidR="000422D1" w:rsidRPr="004718F5">
              <w:rPr>
                <w:szCs w:val="18"/>
              </w:rPr>
              <w:t xml:space="preserve"> </w:t>
            </w:r>
            <w:r w:rsidR="002F3B2B" w:rsidRPr="004718F5">
              <w:rPr>
                <w:szCs w:val="18"/>
              </w:rPr>
              <w:t>with</w:t>
            </w:r>
            <w:r w:rsidR="000422D1" w:rsidRPr="004718F5">
              <w:rPr>
                <w:szCs w:val="18"/>
              </w:rPr>
              <w:t xml:space="preserve"> </w:t>
            </w:r>
            <w:r w:rsidR="002F3B2B" w:rsidRPr="004718F5">
              <w:rPr>
                <w:szCs w:val="18"/>
              </w:rPr>
              <w:t>ULBWP.0.2;</w:t>
            </w:r>
            <w:r w:rsidR="000422D1" w:rsidRPr="004718F5">
              <w:rPr>
                <w:szCs w:val="18"/>
              </w:rPr>
              <w:t xml:space="preserve"> </w:t>
            </w:r>
            <w:r w:rsidR="002F3B2B" w:rsidRPr="004718F5">
              <w:rPr>
                <w:szCs w:val="18"/>
              </w:rPr>
              <w:t>DLBWP.1.1</w:t>
            </w:r>
            <w:r w:rsidR="000422D1" w:rsidRPr="004718F5">
              <w:rPr>
                <w:szCs w:val="18"/>
              </w:rPr>
              <w:t xml:space="preserve"> </w:t>
            </w:r>
            <w:r w:rsidR="002F3B2B" w:rsidRPr="004718F5">
              <w:rPr>
                <w:szCs w:val="18"/>
              </w:rPr>
              <w:t>is</w:t>
            </w:r>
            <w:r w:rsidR="000422D1" w:rsidRPr="004718F5">
              <w:rPr>
                <w:szCs w:val="18"/>
              </w:rPr>
              <w:t xml:space="preserve"> </w:t>
            </w:r>
            <w:r w:rsidR="002F3B2B" w:rsidRPr="004718F5">
              <w:rPr>
                <w:szCs w:val="18"/>
              </w:rPr>
              <w:t>linked</w:t>
            </w:r>
            <w:r w:rsidR="000422D1" w:rsidRPr="004718F5">
              <w:rPr>
                <w:szCs w:val="18"/>
              </w:rPr>
              <w:t xml:space="preserve"> </w:t>
            </w:r>
            <w:r w:rsidR="002F3B2B" w:rsidRPr="004718F5">
              <w:rPr>
                <w:szCs w:val="18"/>
              </w:rPr>
              <w:t>with</w:t>
            </w:r>
            <w:r w:rsidR="000422D1" w:rsidRPr="004718F5">
              <w:rPr>
                <w:szCs w:val="18"/>
              </w:rPr>
              <w:t xml:space="preserve"> </w:t>
            </w:r>
            <w:r w:rsidR="002F3B2B" w:rsidRPr="004718F5">
              <w:rPr>
                <w:szCs w:val="18"/>
              </w:rPr>
              <w:t>ULBWP.1.1;</w:t>
            </w:r>
            <w:r w:rsidR="000422D1" w:rsidRPr="004718F5">
              <w:rPr>
                <w:szCs w:val="18"/>
              </w:rPr>
              <w:t xml:space="preserve"> </w:t>
            </w:r>
            <w:r w:rsidR="002F3B2B" w:rsidRPr="004718F5">
              <w:rPr>
                <w:szCs w:val="18"/>
              </w:rPr>
              <w:t>DLBWP.1.3</w:t>
            </w:r>
            <w:r w:rsidR="000422D1" w:rsidRPr="004718F5">
              <w:rPr>
                <w:szCs w:val="18"/>
              </w:rPr>
              <w:t xml:space="preserve"> </w:t>
            </w:r>
            <w:r w:rsidR="002F3B2B" w:rsidRPr="004718F5">
              <w:rPr>
                <w:szCs w:val="18"/>
              </w:rPr>
              <w:t>is</w:t>
            </w:r>
            <w:r w:rsidR="000422D1" w:rsidRPr="004718F5">
              <w:rPr>
                <w:szCs w:val="18"/>
              </w:rPr>
              <w:t xml:space="preserve"> </w:t>
            </w:r>
            <w:r w:rsidR="002F3B2B" w:rsidRPr="004718F5">
              <w:rPr>
                <w:szCs w:val="18"/>
              </w:rPr>
              <w:t>linked</w:t>
            </w:r>
            <w:r w:rsidR="000422D1" w:rsidRPr="004718F5">
              <w:rPr>
                <w:szCs w:val="18"/>
              </w:rPr>
              <w:t xml:space="preserve"> </w:t>
            </w:r>
            <w:r w:rsidR="002F3B2B" w:rsidRPr="004718F5">
              <w:rPr>
                <w:szCs w:val="18"/>
              </w:rPr>
              <w:t>with</w:t>
            </w:r>
            <w:r w:rsidR="000422D1" w:rsidRPr="004718F5">
              <w:rPr>
                <w:szCs w:val="18"/>
              </w:rPr>
              <w:t xml:space="preserve"> </w:t>
            </w:r>
            <w:r w:rsidR="002F3B2B" w:rsidRPr="004718F5">
              <w:rPr>
                <w:szCs w:val="18"/>
              </w:rPr>
              <w:t>ULBWP.1.3</w:t>
            </w:r>
            <w:r w:rsidR="000422D1" w:rsidRPr="004718F5">
              <w:rPr>
                <w:szCs w:val="18"/>
              </w:rPr>
              <w:t xml:space="preserve"> </w:t>
            </w:r>
            <w:r w:rsidR="002F3B2B" w:rsidRPr="004718F5">
              <w:rPr>
                <w:szCs w:val="18"/>
              </w:rPr>
              <w:t>defined</w:t>
            </w:r>
            <w:r w:rsidR="000422D1" w:rsidRPr="004718F5">
              <w:rPr>
                <w:szCs w:val="18"/>
              </w:rPr>
              <w:t xml:space="preserve"> </w:t>
            </w:r>
            <w:r w:rsidR="002F3B2B" w:rsidRPr="004718F5">
              <w:rPr>
                <w:szCs w:val="18"/>
              </w:rPr>
              <w:t>in</w:t>
            </w:r>
            <w:r w:rsidR="000422D1" w:rsidRPr="004718F5">
              <w:rPr>
                <w:szCs w:val="18"/>
              </w:rPr>
              <w:t xml:space="preserve"> </w:t>
            </w:r>
            <w:r w:rsidR="002F3B2B" w:rsidRPr="004718F5">
              <w:rPr>
                <w:szCs w:val="18"/>
              </w:rPr>
              <w:t>clause</w:t>
            </w:r>
            <w:r w:rsidR="000422D1" w:rsidRPr="004718F5">
              <w:rPr>
                <w:szCs w:val="18"/>
              </w:rPr>
              <w:t xml:space="preserve"> </w:t>
            </w:r>
            <w:r w:rsidR="002F3B2B" w:rsidRPr="004718F5">
              <w:rPr>
                <w:szCs w:val="18"/>
              </w:rPr>
              <w:t>12</w:t>
            </w:r>
            <w:r w:rsidR="002A717D" w:rsidRPr="004718F5">
              <w:rPr>
                <w:szCs w:val="18"/>
              </w:rPr>
              <w:t xml:space="preserve"> of</w:t>
            </w:r>
            <w:r w:rsidR="000422D1" w:rsidRPr="004718F5">
              <w:rPr>
                <w:szCs w:val="18"/>
              </w:rPr>
              <w:t xml:space="preserve"> </w:t>
            </w:r>
            <w:r w:rsidR="002A717D" w:rsidRPr="004718F5">
              <w:rPr>
                <w:szCs w:val="18"/>
              </w:rPr>
              <w:t>TS</w:t>
            </w:r>
            <w:r w:rsidR="000422D1" w:rsidRPr="004718F5">
              <w:rPr>
                <w:szCs w:val="18"/>
              </w:rPr>
              <w:t xml:space="preserve"> </w:t>
            </w:r>
            <w:r w:rsidR="002F3B2B" w:rsidRPr="004718F5">
              <w:rPr>
                <w:szCs w:val="18"/>
              </w:rPr>
              <w:t>38.213</w:t>
            </w:r>
            <w:r w:rsidR="000422D1" w:rsidRPr="004718F5">
              <w:rPr>
                <w:szCs w:val="18"/>
              </w:rPr>
              <w:t xml:space="preserve"> </w:t>
            </w:r>
            <w:r w:rsidR="002F3B2B" w:rsidRPr="004718F5">
              <w:rPr>
                <w:szCs w:val="18"/>
              </w:rPr>
              <w:t>[8].</w:t>
            </w:r>
          </w:p>
        </w:tc>
      </w:tr>
    </w:tbl>
    <w:p w14:paraId="61D938C0" w14:textId="77777777" w:rsidR="002F3B2B" w:rsidRPr="004718F5" w:rsidRDefault="002F3B2B" w:rsidP="000422D1"/>
    <w:p w14:paraId="6563047A" w14:textId="709A27A6" w:rsidR="002F3B2B" w:rsidRPr="004718F5" w:rsidRDefault="002F3B2B" w:rsidP="000422D1">
      <w:bookmarkStart w:id="2170" w:name="_Toc21621440"/>
      <w:bookmarkStart w:id="2171" w:name="_Toc29297054"/>
      <w:bookmarkStart w:id="2172" w:name="_Toc36149245"/>
      <w:bookmarkStart w:id="2173" w:name="_Toc44092823"/>
      <w:bookmarkStart w:id="2174" w:name="_Toc44093372"/>
      <w:bookmarkStart w:id="2175" w:name="_Toc44094195"/>
      <w:bookmarkStart w:id="2176" w:name="_Toc44094474"/>
      <w:r w:rsidRPr="004718F5">
        <w:t>During T1, the UE shall be ready for the reception of uplink grant on PSCell from the first DL slot occurs after the beginning of DL slot</w:t>
      </w:r>
      <w:r w:rsidRPr="004718F5">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4718F5">
        <w:t>, and starts to report valid ACK/NACK for the PSCell from the first UL slot that occurs after the beginning of DL slot</w:t>
      </w:r>
      <w:r w:rsidRPr="004718F5">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p>
    <w:p w14:paraId="67F35AC6" w14:textId="77777777" w:rsidR="002E3DDC" w:rsidRPr="004718F5" w:rsidRDefault="002F3B2B" w:rsidP="002E3DDC">
      <w:pPr>
        <w:jc w:val="both"/>
      </w:pPr>
      <w:r w:rsidRPr="004718F5">
        <w:t xml:space="preserve">Where, </w:t>
      </w:r>
    </w:p>
    <w:p w14:paraId="7DEE5909" w14:textId="77777777" w:rsidR="002E3DDC" w:rsidRPr="004718F5" w:rsidRDefault="002E3DDC" w:rsidP="002A717D">
      <w:pPr>
        <w:pStyle w:val="B10"/>
        <w:rPr>
          <w:lang w:eastAsia="zh-CN"/>
        </w:rPr>
      </w:pPr>
      <w:r w:rsidRPr="004718F5">
        <w:rPr>
          <w:lang w:eastAsia="zh-CN"/>
        </w:rPr>
        <w:t>T</w:t>
      </w:r>
      <w:r w:rsidRPr="004718F5">
        <w:rPr>
          <w:vertAlign w:val="subscript"/>
          <w:lang w:eastAsia="zh-CN"/>
        </w:rPr>
        <w:t>RRCprocessingDelay</w:t>
      </w:r>
      <w:r w:rsidRPr="004718F5">
        <w:rPr>
          <w:lang w:eastAsia="zh-CN"/>
        </w:rPr>
        <w:t xml:space="preserve"> = 20 ms, is </w:t>
      </w:r>
      <w:r w:rsidRPr="004718F5">
        <w:t xml:space="preserve">the RRC procedure delay in ms as defined </w:t>
      </w:r>
      <w:r w:rsidRPr="004718F5">
        <w:rPr>
          <w:lang w:eastAsia="zh-CN"/>
        </w:rPr>
        <w:t>in clause 11.2 in TS 36.331 [29];</w:t>
      </w:r>
    </w:p>
    <w:p w14:paraId="3BDA98D1" w14:textId="77777777" w:rsidR="002E3DDC" w:rsidRPr="004718F5" w:rsidRDefault="002E3DDC" w:rsidP="002A717D">
      <w:pPr>
        <w:pStyle w:val="B10"/>
      </w:pPr>
      <w:r w:rsidRPr="004718F5">
        <w:rPr>
          <w:lang w:eastAsia="zh-CN"/>
        </w:rPr>
        <w:t>T</w:t>
      </w:r>
      <w:r w:rsidRPr="004718F5">
        <w:rPr>
          <w:vertAlign w:val="subscript"/>
          <w:lang w:eastAsia="zh-CN"/>
        </w:rPr>
        <w:t>BWPSwitchDelayRRC</w:t>
      </w:r>
      <w:r w:rsidRPr="004718F5">
        <w:rPr>
          <w:lang w:eastAsia="zh-CN"/>
        </w:rPr>
        <w:t xml:space="preserve"> = 6 ms, </w:t>
      </w:r>
      <w:r w:rsidRPr="004718F5">
        <w:t>is the time used by the UE to perform BWP switch;</w:t>
      </w:r>
    </w:p>
    <w:p w14:paraId="4C256F27" w14:textId="77777777" w:rsidR="002E3DDC" w:rsidRPr="004718F5" w:rsidRDefault="002E3DDC" w:rsidP="002A717D">
      <w:pPr>
        <w:pStyle w:val="B10"/>
        <w:rPr>
          <w:lang w:eastAsia="zh-CN"/>
        </w:rPr>
      </w:pPr>
      <w:r w:rsidRPr="004718F5">
        <w:rPr>
          <w:lang w:eastAsia="zh-CN"/>
        </w:rPr>
        <w:t>NR slot length = 1ms for SCS = 15kHz, and NR slot length = 0.5 ms for SCS = 30kHz.</w:t>
      </w:r>
    </w:p>
    <w:p w14:paraId="22AF9749" w14:textId="53261437" w:rsidR="002F3B2B" w:rsidRPr="004718F5" w:rsidRDefault="002F3B2B" w:rsidP="000422D1">
      <w:pPr>
        <w:jc w:val="both"/>
        <w:rPr>
          <w:rFonts w:eastAsia="SimSun"/>
        </w:rPr>
      </w:pPr>
      <w:r w:rsidRPr="004718F5">
        <w:rPr>
          <w:i/>
        </w:rPr>
        <w:t>k1</w:t>
      </w:r>
      <w:r w:rsidRPr="004718F5">
        <w:t xml:space="preserve"> is the timing between DL data receiving and acknowledgement as specified in [12].</w:t>
      </w:r>
    </w:p>
    <w:p w14:paraId="62C23B6F" w14:textId="77777777" w:rsidR="002E3DDC" w:rsidRPr="004718F5" w:rsidRDefault="002E3DDC" w:rsidP="002E3DDC">
      <w:pPr>
        <w:jc w:val="both"/>
        <w:rPr>
          <w:lang w:eastAsia="zh-CN"/>
        </w:rPr>
      </w:pPr>
      <w:r w:rsidRPr="004718F5">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m:t>
        </m:r>
      </m:oMath>
    </w:p>
    <w:p w14:paraId="506EF487" w14:textId="77777777" w:rsidR="002E3DDC" w:rsidRPr="004718F5" w:rsidRDefault="002E3DDC" w:rsidP="002A717D">
      <w:pPr>
        <w:pStyle w:val="B10"/>
        <w:rPr>
          <w:lang w:eastAsia="zh-CN"/>
        </w:rPr>
      </w:pPr>
      <w:r w:rsidRPr="004718F5">
        <w:rPr>
          <w:lang w:eastAsia="zh-CN"/>
        </w:rPr>
        <w:t>26 slots, for SCS = 15kHz,</w:t>
      </w:r>
    </w:p>
    <w:p w14:paraId="4BA7CBC3" w14:textId="77777777" w:rsidR="002E3DDC" w:rsidRPr="004718F5" w:rsidRDefault="002E3DDC" w:rsidP="002A717D">
      <w:pPr>
        <w:pStyle w:val="B10"/>
        <w:rPr>
          <w:lang w:eastAsia="zh-CN"/>
        </w:rPr>
      </w:pPr>
      <w:r w:rsidRPr="004718F5">
        <w:rPr>
          <w:lang w:eastAsia="zh-CN"/>
        </w:rPr>
        <w:t>52 slots, for SCS = 30kHz.</w:t>
      </w:r>
    </w:p>
    <w:p w14:paraId="454B92A0" w14:textId="77777777" w:rsidR="002F3B2B" w:rsidRPr="004718F5" w:rsidRDefault="002F3B2B" w:rsidP="000422D1">
      <w:pPr>
        <w:jc w:val="both"/>
      </w:pPr>
      <w:r w:rsidRPr="004718F5">
        <w:t>All of the above test requirements shall be fulfilled in order for the observed PSCell active BWP switch delay to be counted as correct.</w:t>
      </w:r>
    </w:p>
    <w:p w14:paraId="7F44EC6C" w14:textId="77777777" w:rsidR="002F3B2B" w:rsidRPr="004718F5" w:rsidRDefault="002F3B2B" w:rsidP="000422D1">
      <w:pPr>
        <w:jc w:val="both"/>
      </w:pPr>
      <w:r w:rsidRPr="004718F5">
        <w:t>The rate of correct events observed during repeated tests shall be at least 90%.</w:t>
      </w:r>
    </w:p>
    <w:p w14:paraId="6CD58150" w14:textId="77777777" w:rsidR="00197DF0" w:rsidRPr="004718F5" w:rsidRDefault="00197DF0" w:rsidP="00197DF0">
      <w:pPr>
        <w:pStyle w:val="Heading4"/>
        <w:keepNext w:val="0"/>
        <w:keepLines w:val="0"/>
      </w:pPr>
      <w:bookmarkStart w:id="2177" w:name="_Toc52295890"/>
      <w:bookmarkStart w:id="2178" w:name="_Toc59027593"/>
      <w:bookmarkStart w:id="2179" w:name="_Toc69328087"/>
      <w:bookmarkStart w:id="2180" w:name="_Toc75989724"/>
      <w:bookmarkStart w:id="2181" w:name="_Toc75992830"/>
      <w:bookmarkStart w:id="2182" w:name="_Toc76018607"/>
      <w:bookmarkStart w:id="2183" w:name="_Toc84513673"/>
      <w:bookmarkStart w:id="2184" w:name="_Toc84514237"/>
      <w:r w:rsidRPr="004718F5">
        <w:t>4.5.6.3</w:t>
      </w:r>
      <w:r w:rsidRPr="004718F5">
        <w:tab/>
      </w:r>
      <w:bookmarkStart w:id="2185" w:name="_Hlk141087255"/>
      <w:r w:rsidRPr="004718F5">
        <w:t>Simultaneous DCI-based and Timer-based Active BWP Switch on multiple CCs</w:t>
      </w:r>
      <w:bookmarkEnd w:id="2185"/>
    </w:p>
    <w:p w14:paraId="55CECAFA" w14:textId="77777777" w:rsidR="00197DF0" w:rsidRPr="004718F5" w:rsidRDefault="00197DF0" w:rsidP="00197DF0">
      <w:pPr>
        <w:pStyle w:val="Heading5"/>
        <w:keepNext w:val="0"/>
        <w:keepLines w:val="0"/>
      </w:pPr>
      <w:r w:rsidRPr="004718F5">
        <w:t>4.5.6.3.0</w:t>
      </w:r>
      <w:r w:rsidRPr="004718F5">
        <w:tab/>
        <w:t>Minimum conformance requirements</w:t>
      </w:r>
    </w:p>
    <w:p w14:paraId="794DCED4" w14:textId="77777777" w:rsidR="00197DF0" w:rsidRPr="004718F5" w:rsidRDefault="00197DF0" w:rsidP="00197DF0">
      <w:pPr>
        <w:pStyle w:val="H6"/>
        <w:keepNext w:val="0"/>
        <w:keepLines w:val="0"/>
      </w:pPr>
      <w:r w:rsidRPr="004718F5">
        <w:t>4.5.6.3.0.1</w:t>
      </w:r>
      <w:r w:rsidRPr="004718F5">
        <w:tab/>
        <w:t>Minimum conformance requirements for Simultaneous DCI-based and Timer-based Active BWP Switch on multiple CCs</w:t>
      </w:r>
    </w:p>
    <w:p w14:paraId="39049E71" w14:textId="77777777" w:rsidR="00197DF0" w:rsidRPr="004718F5" w:rsidRDefault="00197DF0" w:rsidP="00197DF0">
      <w:pPr>
        <w:rPr>
          <w:lang w:eastAsia="zh-CN"/>
        </w:rPr>
      </w:pPr>
      <w:r w:rsidRPr="004718F5">
        <w:rPr>
          <w:lang w:eastAsia="zh-CN"/>
        </w:rPr>
        <w:t>The delay requirements for simultaneous DCI based BWP switch on multiple CCs in this clause apply only if the timing difference among the first symbol of slot carrying DCI for all CCs is received within the MRTD for inter-band CA as defined in 38.133 [6] clause 7.6.4.</w:t>
      </w:r>
    </w:p>
    <w:p w14:paraId="013F1F9C" w14:textId="77777777" w:rsidR="00197DF0" w:rsidRPr="004718F5" w:rsidRDefault="00197DF0" w:rsidP="00197DF0">
      <w:r w:rsidRPr="004718F5">
        <w:rPr>
          <w:lang w:eastAsia="zh-CN"/>
        </w:rPr>
        <w:t xml:space="preserve">For DCI-based BWP switch on multiple CCs, </w:t>
      </w:r>
      <w:r w:rsidRPr="004718F5">
        <w:t xml:space="preserve">after the UE receives BWP switching request, UE shall be </w:t>
      </w:r>
      <w:r w:rsidRPr="004718F5">
        <w:rPr>
          <w:lang w:eastAsia="zh-CN"/>
        </w:rPr>
        <w:t>able to receive PDSCH (for DL active BWP switch) or transmit PUSCH (for UL active BWP switch) on the new BWPs on the serving cells</w:t>
      </w:r>
      <w:r w:rsidRPr="004718F5">
        <w:t xml:space="preserve"> </w:t>
      </w:r>
      <w:r w:rsidRPr="004718F5">
        <w:rPr>
          <w:lang w:eastAsia="zh-CN"/>
        </w:rPr>
        <w:t xml:space="preserve">on which BWP switch </w:t>
      </w:r>
      <w:r w:rsidRPr="004718F5">
        <w:t xml:space="preserve">on the first DL or UL slot </w:t>
      </w:r>
      <w:r w:rsidRPr="004718F5">
        <w:rPr>
          <w:lang w:eastAsia="zh-CN"/>
        </w:rPr>
        <w:t>occurs</w:t>
      </w:r>
      <w:r w:rsidRPr="004718F5">
        <w:t xml:space="preserve"> right after a time duration of T</w:t>
      </w:r>
      <w:r w:rsidRPr="004718F5">
        <w:rPr>
          <w:vertAlign w:val="subscript"/>
        </w:rPr>
        <w:t>MultipleBWPswitchDelay</w:t>
      </w:r>
      <w:r w:rsidRPr="004718F5">
        <w:t xml:space="preserve"> which starts from the beginning of DL slot n, where slot n is slot which UE receives the earliest BWP switching request among CCs on which UE is performing simultaneous DCI-based BWP switching.</w:t>
      </w:r>
    </w:p>
    <w:p w14:paraId="6DAC4CE1" w14:textId="77777777" w:rsidR="00197DF0" w:rsidRPr="004718F5" w:rsidRDefault="00197DF0" w:rsidP="00197DF0">
      <w:pPr>
        <w:rPr>
          <w:lang w:eastAsia="zh-CN"/>
        </w:rPr>
      </w:pPr>
      <w:r w:rsidRPr="004718F5">
        <w:rPr>
          <w:lang w:eastAsia="zh-CN"/>
        </w:rPr>
        <w:t xml:space="preserve">The UE is not required to transmit UL signals or receive DL signals until the first DL or UL slot occurs right after a time duration of </w:t>
      </w:r>
      <w:r w:rsidRPr="004718F5">
        <w:t>T</w:t>
      </w:r>
      <w:r w:rsidRPr="004718F5">
        <w:rPr>
          <w:vertAlign w:val="subscript"/>
        </w:rPr>
        <w:t>MultipleBWPswitchDelay</w:t>
      </w:r>
      <w:r w:rsidRPr="004718F5">
        <w:t xml:space="preserve"> </w:t>
      </w:r>
      <w:r w:rsidRPr="004718F5">
        <w:rPr>
          <w:lang w:eastAsia="zh-CN"/>
        </w:rPr>
        <w:t xml:space="preserve">which starts from the beginning of DL slot n except DCI triggering BWP switch on the cell where DCI-based BWP switch occurs. </w:t>
      </w:r>
      <w:r w:rsidRPr="004718F5">
        <w:t xml:space="preserve">The UE is not required to follow the requirements defined in this clause </w:t>
      </w:r>
      <w:r w:rsidRPr="004718F5">
        <w:lastRenderedPageBreak/>
        <w:t>when performing a DCI-based BWP switch between the BWPs in disjoint channel bandwidths or in partially overlapping channel bandwidths on any serving cell.</w:t>
      </w:r>
    </w:p>
    <w:p w14:paraId="060E5033" w14:textId="77777777" w:rsidR="00197DF0" w:rsidRPr="004718F5" w:rsidRDefault="00197DF0" w:rsidP="00197DF0">
      <w:r w:rsidRPr="004718F5">
        <w:rPr>
          <w:lang w:eastAsia="zh-CN"/>
        </w:rPr>
        <w:t xml:space="preserve">UE shall finish BWP switch within the time duration </w:t>
      </w:r>
      <w:r w:rsidRPr="004718F5">
        <w:t>T</w:t>
      </w:r>
      <w:r w:rsidRPr="004718F5">
        <w:rPr>
          <w:vertAlign w:val="subscript"/>
        </w:rPr>
        <w:t xml:space="preserve">MultipleBWPswitchDelay </w:t>
      </w:r>
      <w:r w:rsidRPr="004718F5">
        <w:t>+ Y</w:t>
      </w:r>
      <w:r w:rsidRPr="004718F5">
        <w:rPr>
          <w:vertAlign w:val="subscript"/>
        </w:rPr>
        <w:t>,</w:t>
      </w:r>
      <w:r w:rsidRPr="004718F5">
        <w:t xml:space="preserve"> which is defined as:</w:t>
      </w:r>
    </w:p>
    <w:p w14:paraId="6E27684D" w14:textId="6153A650" w:rsidR="00197DF0" w:rsidRPr="004718F5" w:rsidRDefault="00197DF0" w:rsidP="00197DF0">
      <w:pPr>
        <w:pStyle w:val="EQ"/>
        <w:jc w:val="center"/>
        <w:rPr>
          <w:noProof w:val="0"/>
        </w:rPr>
      </w:pPr>
      <w:r w:rsidRPr="004718F5">
        <w:rPr>
          <w:noProof w:val="0"/>
        </w:rPr>
        <w:t>T</w:t>
      </w:r>
      <w:r w:rsidRPr="004718F5">
        <w:rPr>
          <w:noProof w:val="0"/>
          <w:vertAlign w:val="subscript"/>
        </w:rPr>
        <w:t>MultipleBWPswitchDelay</w:t>
      </w:r>
      <w:r w:rsidRPr="004718F5">
        <w:rPr>
          <w:noProof w:val="0"/>
        </w:rPr>
        <w:t xml:space="preserve"> = </w:t>
      </w:r>
      <w:r w:rsidRPr="004718F5">
        <w:rPr>
          <w:noProof w:val="0"/>
          <w:lang w:eastAsia="zh-CN"/>
        </w:rPr>
        <w:t>T</w:t>
      </w:r>
      <w:r w:rsidRPr="004718F5">
        <w:rPr>
          <w:noProof w:val="0"/>
          <w:vertAlign w:val="subscript"/>
          <w:lang w:eastAsia="zh-CN"/>
        </w:rPr>
        <w:t>BWPswitchDelay</w:t>
      </w:r>
      <w:r w:rsidRPr="004718F5">
        <w:rPr>
          <w:noProof w:val="0"/>
          <w:lang w:eastAsia="zh-CN"/>
        </w:rPr>
        <w:t xml:space="preserve"> + D*(N-1)</w:t>
      </w:r>
    </w:p>
    <w:p w14:paraId="78D93F84" w14:textId="77777777" w:rsidR="00197DF0" w:rsidRPr="004718F5" w:rsidRDefault="00197DF0" w:rsidP="00197DF0">
      <w:pPr>
        <w:rPr>
          <w:lang w:eastAsia="zh-CN"/>
        </w:rPr>
      </w:pPr>
      <w:r w:rsidRPr="004718F5">
        <w:rPr>
          <w:lang w:eastAsia="zh-CN"/>
        </w:rPr>
        <w:t>Where:</w:t>
      </w:r>
    </w:p>
    <w:p w14:paraId="41669A5F" w14:textId="77777777" w:rsidR="00197DF0" w:rsidRPr="004718F5" w:rsidRDefault="00197DF0" w:rsidP="00197DF0">
      <w:pPr>
        <w:pStyle w:val="B10"/>
        <w:rPr>
          <w:lang w:eastAsia="zh-CN"/>
        </w:rPr>
      </w:pPr>
      <w:r w:rsidRPr="004718F5">
        <w:rPr>
          <w:lang w:eastAsia="zh-CN"/>
        </w:rPr>
        <w:t>-</w:t>
      </w:r>
      <w:r w:rsidRPr="004718F5">
        <w:rPr>
          <w:lang w:eastAsia="zh-CN"/>
        </w:rPr>
        <w:tab/>
        <w:t>T</w:t>
      </w:r>
      <w:r w:rsidRPr="004718F5">
        <w:rPr>
          <w:vertAlign w:val="subscript"/>
          <w:lang w:eastAsia="zh-CN"/>
        </w:rPr>
        <w:t>BWPswitchDelay</w:t>
      </w:r>
      <w:r w:rsidRPr="004718F5">
        <w:rPr>
          <w:lang w:eastAsia="zh-CN"/>
        </w:rPr>
        <w:t xml:space="preserve"> is the BWP switching delay on single CC defined in 38.133 [6] Table 8.6.2-1 depending on UE capability </w:t>
      </w:r>
      <w:r w:rsidRPr="004718F5">
        <w:rPr>
          <w:i/>
          <w:lang w:eastAsia="zh-CN"/>
        </w:rPr>
        <w:t>bwp-SwitchingDelay</w:t>
      </w:r>
      <w:r w:rsidRPr="004718F5">
        <w:rPr>
          <w:lang w:eastAsia="zh-CN"/>
        </w:rPr>
        <w:t xml:space="preserve"> [13]. T</w:t>
      </w:r>
      <w:r w:rsidRPr="004718F5">
        <w:rPr>
          <w:vertAlign w:val="subscript"/>
          <w:lang w:eastAsia="zh-CN"/>
        </w:rPr>
        <w:t>BWPswitchDelay</w:t>
      </w:r>
      <w:r w:rsidRPr="004718F5">
        <w:rPr>
          <w:lang w:eastAsia="zh-CN"/>
        </w:rPr>
        <w:t xml:space="preserve"> shall be based on the smallest SCS among SCS of all involved CCs before and after BWP switch. If the BWP switch on multiple CCs results in the change of the SCS on any CC among involved CCs, T</w:t>
      </w:r>
      <w:r w:rsidRPr="004718F5">
        <w:rPr>
          <w:vertAlign w:val="subscript"/>
          <w:lang w:eastAsia="zh-CN"/>
        </w:rPr>
        <w:t>BWPswitchDelay</w:t>
      </w:r>
      <w:r w:rsidRPr="004718F5">
        <w:rPr>
          <w:lang w:eastAsia="zh-CN"/>
        </w:rPr>
        <w:t xml:space="preserve"> should be based on the smallest SCS among all SCS values of all involved CCs.</w:t>
      </w:r>
    </w:p>
    <w:p w14:paraId="183D0C40" w14:textId="77777777" w:rsidR="00197DF0" w:rsidRPr="004718F5" w:rsidRDefault="00197DF0" w:rsidP="00197DF0">
      <w:pPr>
        <w:pStyle w:val="B10"/>
        <w:rPr>
          <w:sz w:val="24"/>
          <w:szCs w:val="24"/>
          <w:lang w:eastAsia="zh-CN"/>
        </w:rPr>
      </w:pPr>
      <w:r w:rsidRPr="004718F5">
        <w:rPr>
          <w:lang w:eastAsia="zh-CN"/>
        </w:rPr>
        <w:t>-</w:t>
      </w:r>
      <w:r w:rsidRPr="004718F5">
        <w:rPr>
          <w:lang w:eastAsia="zh-CN"/>
        </w:rPr>
        <w:tab/>
        <w:t xml:space="preserve">D is the incremental delay for each additional CC involved in simultaneous BWP switch and depends on UE capability </w:t>
      </w:r>
      <w:r w:rsidRPr="004718F5">
        <w:rPr>
          <w:i/>
          <w:lang w:eastAsia="zh-CN"/>
        </w:rPr>
        <w:t>bwp-SwitchingMultiCCs-r16</w:t>
      </w:r>
      <w:r w:rsidRPr="004718F5">
        <w:rPr>
          <w:lang w:eastAsia="zh-CN"/>
        </w:rPr>
        <w:t xml:space="preserve"> [</w:t>
      </w:r>
      <w:r w:rsidRPr="004718F5">
        <w:rPr>
          <w:lang w:eastAsia="ko-KR"/>
        </w:rPr>
        <w:t>11</w:t>
      </w:r>
      <w:r w:rsidRPr="004718F5">
        <w:rPr>
          <w:lang w:eastAsia="zh-CN"/>
        </w:rPr>
        <w:t xml:space="preserve">] for switching between non-dormant BWPs, and </w:t>
      </w:r>
      <w:r w:rsidRPr="004718F5">
        <w:rPr>
          <w:i/>
          <w:iCs/>
        </w:rPr>
        <w:t>bwp-SwitchingMultiDormancyCCs-r16</w:t>
      </w:r>
      <w:r w:rsidRPr="004718F5">
        <w:rPr>
          <w:lang w:eastAsia="zh-CN"/>
        </w:rPr>
        <w:t xml:space="preserve"> [</w:t>
      </w:r>
      <w:r w:rsidRPr="004718F5">
        <w:rPr>
          <w:lang w:eastAsia="ko-KR"/>
        </w:rPr>
        <w:t>11</w:t>
      </w:r>
      <w:r w:rsidRPr="004718F5">
        <w:rPr>
          <w:lang w:eastAsia="zh-CN"/>
        </w:rPr>
        <w:t>] for switching between non-dormant and dormant BWPs.</w:t>
      </w:r>
    </w:p>
    <w:p w14:paraId="790BAFA4" w14:textId="77777777" w:rsidR="00197DF0" w:rsidRPr="004718F5" w:rsidRDefault="00197DF0" w:rsidP="00197DF0">
      <w:pPr>
        <w:pStyle w:val="B10"/>
        <w:rPr>
          <w:lang w:eastAsia="zh-CN"/>
        </w:rPr>
      </w:pPr>
      <w:r w:rsidRPr="004718F5">
        <w:rPr>
          <w:lang w:eastAsia="zh-CN"/>
        </w:rPr>
        <w:t>-</w:t>
      </w:r>
      <w:r w:rsidRPr="004718F5">
        <w:rPr>
          <w:lang w:eastAsia="zh-CN"/>
        </w:rPr>
        <w:tab/>
      </w:r>
      <w:r w:rsidRPr="004718F5">
        <w:t>For UE which is capable of per-FR gap, and no BWP switch involves SCS change, N is the number of CCs in same FR; For UE which is not capable of per-FR gap,</w:t>
      </w:r>
      <w:r w:rsidRPr="004718F5">
        <w:rPr>
          <w:lang w:eastAsia="zh-CN"/>
        </w:rPr>
        <w:t xml:space="preserve"> or the BWP switches on any CC involves SCS changing, N is the number of CCs undergoing simultaneous BWP switch.</w:t>
      </w:r>
    </w:p>
    <w:p w14:paraId="505E0FDA" w14:textId="77777777" w:rsidR="00197DF0" w:rsidRPr="004718F5" w:rsidRDefault="00197DF0">
      <w:pPr>
        <w:pStyle w:val="B10"/>
        <w:numPr>
          <w:ilvl w:val="0"/>
          <w:numId w:val="25"/>
        </w:numPr>
        <w:overflowPunct/>
        <w:autoSpaceDE/>
        <w:autoSpaceDN/>
        <w:adjustRightInd/>
        <w:ind w:left="576" w:hanging="288"/>
        <w:textAlignment w:val="auto"/>
        <w:rPr>
          <w:lang w:eastAsia="zh-CN"/>
        </w:rPr>
      </w:pPr>
      <w:r w:rsidRPr="004718F5">
        <w:rPr>
          <w:lang w:eastAsia="zh-CN"/>
        </w:rPr>
        <w:t>Y=0, if the serving cell where UE receives DCI for BWP switch is same as the serving cell on which BWP switch occurs for each involved serving cell.</w:t>
      </w:r>
    </w:p>
    <w:p w14:paraId="4392FFFA" w14:textId="77777777" w:rsidR="00197DF0" w:rsidRPr="004718F5" w:rsidRDefault="00197DF0" w:rsidP="00197DF0">
      <w:pPr>
        <w:pStyle w:val="B10"/>
      </w:pPr>
      <w:r w:rsidRPr="004718F5">
        <w:rPr>
          <w:lang w:eastAsia="zh-CN"/>
        </w:rPr>
        <w:tab/>
        <w:t xml:space="preserve">Y </w:t>
      </w:r>
      <w:r w:rsidRPr="004718F5">
        <w:t>equals to the length of one slot at smaller SCS of scheduling cell, scheduled cells before and scheduled cells after active BWP change</w:t>
      </w:r>
      <w:r w:rsidRPr="004718F5">
        <w:rPr>
          <w:lang w:eastAsia="zh-CN"/>
        </w:rPr>
        <w:t xml:space="preserve">, </w:t>
      </w:r>
      <w:r w:rsidRPr="004718F5">
        <w:t>if the serving cell where UE receives DCI for BWP switch is different from the serving cell on which BWP switch occurs for any involved serving cell.</w:t>
      </w:r>
    </w:p>
    <w:p w14:paraId="7972F53B" w14:textId="77777777" w:rsidR="00197DF0" w:rsidRPr="004718F5" w:rsidRDefault="00197DF0" w:rsidP="00197DF0">
      <w:r w:rsidRPr="004718F5">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4A36C95A" w14:textId="77777777" w:rsidR="00197DF0" w:rsidRPr="004718F5" w:rsidRDefault="00197DF0" w:rsidP="00197DF0">
      <w:r w:rsidRPr="004718F5">
        <w:t xml:space="preserve">If UE has the information on the required TCI-state information to receive PDCCH and PDSCH in the new BWP, </w:t>
      </w:r>
    </w:p>
    <w:p w14:paraId="32D75158" w14:textId="77777777" w:rsidR="00197DF0" w:rsidRPr="004718F5" w:rsidRDefault="00197DF0" w:rsidP="00197DF0">
      <w:pPr>
        <w:pStyle w:val="B10"/>
      </w:pPr>
      <w:r w:rsidRPr="004718F5">
        <w:t>-</w:t>
      </w:r>
      <w:r w:rsidRPr="004718F5">
        <w:tab/>
        <w:t xml:space="preserve">UE shall be able to receive PDCCH and PDSCH with old TCI-states before the delay as specified in </w:t>
      </w:r>
      <w:r w:rsidRPr="004718F5">
        <w:rPr>
          <w:lang w:eastAsia="zh-CN"/>
        </w:rPr>
        <w:t xml:space="preserve">38.133 [6] </w:t>
      </w:r>
      <w:r w:rsidRPr="004718F5">
        <w:t>Clause 8.10 in the new BWP.</w:t>
      </w:r>
    </w:p>
    <w:p w14:paraId="09587A09" w14:textId="77777777" w:rsidR="00197DF0" w:rsidRPr="004718F5" w:rsidRDefault="00197DF0" w:rsidP="00197DF0">
      <w:pPr>
        <w:pStyle w:val="B10"/>
      </w:pPr>
      <w:r w:rsidRPr="004718F5">
        <w:t>-</w:t>
      </w:r>
      <w:r w:rsidRPr="004718F5">
        <w:tab/>
        <w:t xml:space="preserve">UE shall be able to receive PDCCH and PDSCH with new TCI-states after the delay as specified in </w:t>
      </w:r>
      <w:r w:rsidRPr="004718F5">
        <w:rPr>
          <w:lang w:eastAsia="zh-CN"/>
        </w:rPr>
        <w:t xml:space="preserve">38.133 [6] </w:t>
      </w:r>
      <w:r w:rsidRPr="004718F5">
        <w:t>Clause 8.10 in the new BWP.</w:t>
      </w:r>
    </w:p>
    <w:p w14:paraId="224E4F50" w14:textId="77777777" w:rsidR="00197DF0" w:rsidRPr="004718F5" w:rsidRDefault="00197DF0" w:rsidP="00197DF0">
      <w:r w:rsidRPr="004718F5">
        <w:t>If the BWP switch is triggered on multiple CCs simultaneously within or outside DRX active time, and one of the two BWPs on each CC in a BWP switching is a dormant BWP [TS 38.321, 7], UE shall be able to complete active BWP switching within the time duration of</w:t>
      </w:r>
    </w:p>
    <w:p w14:paraId="314571B3" w14:textId="77777777" w:rsidR="00197DF0" w:rsidRPr="004718F5" w:rsidRDefault="00197DF0" w:rsidP="00197DF0">
      <w:pPr>
        <w:pStyle w:val="B10"/>
      </w:pPr>
      <w:r w:rsidRPr="004718F5">
        <w:t>-</w:t>
      </w:r>
      <w:r w:rsidRPr="004718F5">
        <w:tab/>
        <w:t>T</w:t>
      </w:r>
      <w:r w:rsidRPr="004718F5">
        <w:rPr>
          <w:vertAlign w:val="subscript"/>
        </w:rPr>
        <w:t>DormantMultipleBWPswitchDelay</w:t>
      </w:r>
      <w:r w:rsidRPr="004718F5">
        <w:t xml:space="preserve"> = T</w:t>
      </w:r>
      <w:r w:rsidRPr="004718F5">
        <w:rPr>
          <w:vertAlign w:val="subscript"/>
        </w:rPr>
        <w:t>MultipleBWPswitchDelay</w:t>
      </w:r>
      <w:r w:rsidRPr="004718F5">
        <w:t>+X, provided that the dormancy indication is received in any of the first 3 OFDM symbols of a slot in the serving cell where DCI for dormancy indication is received, or</w:t>
      </w:r>
    </w:p>
    <w:p w14:paraId="5027BE5D" w14:textId="77777777" w:rsidR="00197DF0" w:rsidRPr="004718F5" w:rsidRDefault="00197DF0" w:rsidP="00197DF0">
      <w:pPr>
        <w:pStyle w:val="B10"/>
      </w:pPr>
      <w:r w:rsidRPr="004718F5">
        <w:t>-</w:t>
      </w:r>
      <w:r w:rsidRPr="004718F5">
        <w:tab/>
        <w:t>T</w:t>
      </w:r>
      <w:r w:rsidRPr="004718F5">
        <w:rPr>
          <w:vertAlign w:val="subscript"/>
        </w:rPr>
        <w:t>DormantMultipleBWPswitchDelay</w:t>
      </w:r>
      <w:r w:rsidRPr="004718F5">
        <w:t xml:space="preserve"> = T</w:t>
      </w:r>
      <w:r w:rsidRPr="004718F5">
        <w:rPr>
          <w:vertAlign w:val="subscript"/>
        </w:rPr>
        <w:t>MultipleBWPswitchDelay</w:t>
      </w:r>
      <w:r w:rsidRPr="004718F5">
        <w:t xml:space="preserve"> +X+Z, provided that the dormancy indication is received after the first 3 OFDM symbols of a slot in the serving cell where DCI for dormancy indication is received, where </w:t>
      </w:r>
    </w:p>
    <w:p w14:paraId="1FBEC390" w14:textId="77777777" w:rsidR="00197DF0" w:rsidRPr="004718F5" w:rsidRDefault="00197DF0" w:rsidP="00197DF0">
      <w:pPr>
        <w:pStyle w:val="B10"/>
      </w:pPr>
      <w:r w:rsidRPr="004718F5">
        <w:t>-</w:t>
      </w:r>
      <w:r w:rsidRPr="004718F5">
        <w:tab/>
        <w:t>T</w:t>
      </w:r>
      <w:r w:rsidRPr="004718F5">
        <w:rPr>
          <w:vertAlign w:val="subscript"/>
        </w:rPr>
        <w:t>MultipleBWPswitchDelay</w:t>
      </w:r>
      <w:r w:rsidRPr="004718F5">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461339E" w14:textId="77777777" w:rsidR="00197DF0" w:rsidRPr="004718F5" w:rsidRDefault="00197DF0" w:rsidP="00197DF0">
      <w:pPr>
        <w:pStyle w:val="B10"/>
      </w:pPr>
      <w:r w:rsidRPr="004718F5">
        <w:t>-</w:t>
      </w:r>
      <w:r w:rsidRPr="004718F5">
        <w:tab/>
      </w:r>
      <w:r w:rsidRPr="004718F5">
        <w:rPr>
          <w:lang w:eastAsia="zh-CN"/>
        </w:rPr>
        <w:t xml:space="preserve">X equals to the length of 1 slot </w:t>
      </w:r>
      <w:r w:rsidRPr="004718F5">
        <w:t>corresponding to the smallest value among the SCS of the serving cell where UE receives dormancy indication and the SCSs of the dormant BWP and the active BWP immediately before or after switching the BWP of the serving cell where BWP switching occurs.</w:t>
      </w:r>
    </w:p>
    <w:p w14:paraId="5006191A" w14:textId="77777777" w:rsidR="00197DF0" w:rsidRPr="004718F5" w:rsidRDefault="00197DF0" w:rsidP="00197DF0">
      <w:pPr>
        <w:pStyle w:val="B10"/>
      </w:pPr>
      <w:r w:rsidRPr="004718F5">
        <w:t>-</w:t>
      </w:r>
      <w:r w:rsidRPr="004718F5">
        <w:tab/>
        <w:t>Z equals to the length of 1 slot corresponding to the SCS of the serving cell where DCI for dormancy indication is received.</w:t>
      </w:r>
    </w:p>
    <w:p w14:paraId="14FDD915" w14:textId="77777777" w:rsidR="00197DF0" w:rsidRPr="004718F5" w:rsidRDefault="00197DF0" w:rsidP="00197DF0">
      <w:r w:rsidRPr="004718F5">
        <w:t xml:space="preserve">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 </w:t>
      </w:r>
    </w:p>
    <w:p w14:paraId="697DBDEA" w14:textId="77777777" w:rsidR="00197DF0" w:rsidRPr="004718F5" w:rsidRDefault="00197DF0" w:rsidP="00197DF0">
      <w:pPr>
        <w:rPr>
          <w:lang w:eastAsia="zh-CN"/>
        </w:rPr>
      </w:pPr>
      <w:r w:rsidRPr="004718F5">
        <w:rPr>
          <w:lang w:eastAsia="zh-CN"/>
        </w:rPr>
        <w:lastRenderedPageBreak/>
        <w:t>The delay requirements for simultaneous timer-based BWP switch on multiple CCs in this clause apply only if the timing difference among the beginning of the slot where timer based BWP switching starts for all CCs is within the MRTD for inter-band CA as defined in 38.133 [6] clause 7.6.4.</w:t>
      </w:r>
    </w:p>
    <w:p w14:paraId="17EB9832" w14:textId="77777777" w:rsidR="00197DF0" w:rsidRPr="004718F5" w:rsidRDefault="00197DF0" w:rsidP="00197DF0">
      <w:pPr>
        <w:rPr>
          <w:lang w:eastAsia="zh-CN"/>
        </w:rPr>
      </w:pPr>
      <w:r w:rsidRPr="004718F5">
        <w:rPr>
          <w:lang w:eastAsia="zh-CN"/>
        </w:rPr>
        <w:t xml:space="preserve">For timer-based BWP switch on multiple CCs, UE shall start BWP switch at DL slot n, where slot n is the first slot of a DL subframe (in FR1) or DL half-subframe ((in FR2) immediately after the earliest BWP-inactivity timer </w:t>
      </w:r>
      <w:r w:rsidRPr="004718F5">
        <w:rPr>
          <w:i/>
        </w:rPr>
        <w:t>bwp-InactivityTimer</w:t>
      </w:r>
      <w:r w:rsidRPr="004718F5">
        <w:rPr>
          <w:lang w:eastAsia="zh-CN"/>
        </w:rPr>
        <w:t xml:space="preserve"> [2] expiration occurs on multiple serving cells, and the UE shall be able to receive PDSCH (for DL active BWP switch) or transmit PUSCH (for UL active BWP switch) on the new BWPs on the serving cells on which BWP switch </w:t>
      </w:r>
      <w:r w:rsidRPr="004718F5">
        <w:t xml:space="preserve">on the first DL or UL slot </w:t>
      </w:r>
      <w:r w:rsidRPr="004718F5">
        <w:rPr>
          <w:lang w:eastAsia="zh-CN"/>
        </w:rPr>
        <w:t xml:space="preserve">occurs </w:t>
      </w:r>
      <w:r w:rsidRPr="004718F5">
        <w:t>right after a time duration of T</w:t>
      </w:r>
      <w:r w:rsidRPr="004718F5">
        <w:rPr>
          <w:vertAlign w:val="subscript"/>
        </w:rPr>
        <w:t>MultipleBWPswitchDelay</w:t>
      </w:r>
      <w:r w:rsidRPr="004718F5">
        <w:t xml:space="preserve"> which starts from the beginning of DL </w:t>
      </w:r>
      <w:r w:rsidRPr="004718F5">
        <w:rPr>
          <w:lang w:eastAsia="zh-CN"/>
        </w:rPr>
        <w:t xml:space="preserve">slot n, where </w:t>
      </w:r>
      <w:r w:rsidRPr="004718F5">
        <w:t>T</w:t>
      </w:r>
      <w:r w:rsidRPr="004718F5">
        <w:rPr>
          <w:vertAlign w:val="subscript"/>
        </w:rPr>
        <w:t xml:space="preserve">MultipleBWPswitchDelay </w:t>
      </w:r>
      <w:r w:rsidRPr="004718F5">
        <w:t>is defined as above.</w:t>
      </w:r>
    </w:p>
    <w:p w14:paraId="443A7601" w14:textId="77777777" w:rsidR="00197DF0" w:rsidRPr="004718F5" w:rsidRDefault="00197DF0" w:rsidP="00197DF0">
      <w:pPr>
        <w:rPr>
          <w:lang w:eastAsia="zh-CN"/>
        </w:rPr>
      </w:pPr>
      <w:r w:rsidRPr="004718F5">
        <w:rPr>
          <w:lang w:eastAsia="zh-CN"/>
        </w:rPr>
        <w:t xml:space="preserve">The UE is not required to transmit UL signals or receive DL signals during time duration </w:t>
      </w:r>
      <w:r w:rsidRPr="004718F5">
        <w:t>T</w:t>
      </w:r>
      <w:r w:rsidRPr="004718F5">
        <w:rPr>
          <w:vertAlign w:val="subscript"/>
        </w:rPr>
        <w:t>MultipleBWPswitchDelay</w:t>
      </w:r>
      <w:r w:rsidRPr="004718F5">
        <w:t xml:space="preserve"> </w:t>
      </w:r>
      <w:r w:rsidRPr="004718F5">
        <w:rPr>
          <w:lang w:eastAsia="zh-CN"/>
        </w:rPr>
        <w:t xml:space="preserve">after </w:t>
      </w:r>
      <w:r w:rsidRPr="004718F5">
        <w:rPr>
          <w:i/>
        </w:rPr>
        <w:t>bwp-InactivityTimer</w:t>
      </w:r>
      <w:r w:rsidRPr="004718F5">
        <w:rPr>
          <w:lang w:eastAsia="zh-CN"/>
        </w:rPr>
        <w:t xml:space="preserve"> [2] expires on the cell where timer-based BWP switch occurs.</w:t>
      </w:r>
    </w:p>
    <w:p w14:paraId="11CDD4EA" w14:textId="77777777" w:rsidR="00197DF0" w:rsidRPr="004718F5" w:rsidRDefault="00197DF0" w:rsidP="00197DF0">
      <w:r w:rsidRPr="004718F5">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6DD29A" w14:textId="77777777" w:rsidR="00197DF0" w:rsidRPr="004718F5" w:rsidRDefault="00197DF0" w:rsidP="00197DF0">
      <w:r w:rsidRPr="004718F5">
        <w:t xml:space="preserve">If UE has the information on the required TCI-state information to receive PDCCH and PDSCH in the new BWP, </w:t>
      </w:r>
    </w:p>
    <w:p w14:paraId="30351D43" w14:textId="77777777" w:rsidR="00197DF0" w:rsidRPr="004718F5" w:rsidRDefault="00197DF0" w:rsidP="00197DF0">
      <w:pPr>
        <w:pStyle w:val="B10"/>
      </w:pPr>
      <w:r w:rsidRPr="004718F5">
        <w:t>-</w:t>
      </w:r>
      <w:r w:rsidRPr="004718F5">
        <w:tab/>
        <w:t xml:space="preserve">UE shall be able to receive PDCCH and PDSCH with old TCI-states before the delay as specified in </w:t>
      </w:r>
      <w:r w:rsidRPr="004718F5">
        <w:rPr>
          <w:lang w:eastAsia="zh-CN"/>
        </w:rPr>
        <w:t xml:space="preserve">38.133 [6] </w:t>
      </w:r>
      <w:r w:rsidRPr="004718F5">
        <w:t>Clause 8.10 in the new BWP.</w:t>
      </w:r>
    </w:p>
    <w:p w14:paraId="00B0597A" w14:textId="77777777" w:rsidR="00197DF0" w:rsidRPr="004718F5" w:rsidRDefault="00197DF0" w:rsidP="004F75AD">
      <w:pPr>
        <w:pStyle w:val="B10"/>
      </w:pPr>
      <w:r w:rsidRPr="004718F5">
        <w:t>-</w:t>
      </w:r>
      <w:r w:rsidRPr="004718F5">
        <w:tab/>
        <w:t xml:space="preserve">UE shall be able to receive PDCCH and PDSCH with new TCI-states after the delay as specified in </w:t>
      </w:r>
      <w:r w:rsidRPr="004718F5">
        <w:rPr>
          <w:lang w:eastAsia="zh-CN"/>
        </w:rPr>
        <w:t xml:space="preserve">38.133 [6] </w:t>
      </w:r>
      <w:r w:rsidRPr="004718F5">
        <w:t>Clause 8.10 in the new BWP.</w:t>
      </w:r>
    </w:p>
    <w:p w14:paraId="08655166" w14:textId="77777777" w:rsidR="00197DF0" w:rsidRPr="004718F5" w:rsidRDefault="00197DF0" w:rsidP="00197DF0">
      <w:pPr>
        <w:rPr>
          <w:rFonts w:eastAsia="?? ??"/>
        </w:rPr>
      </w:pPr>
      <w:r w:rsidRPr="004718F5">
        <w:t xml:space="preserve">The normative reference for this requirement is TS 38.133 [6] clause </w:t>
      </w:r>
      <w:r w:rsidRPr="004718F5">
        <w:rPr>
          <w:lang w:eastAsia="zh-CN"/>
        </w:rPr>
        <w:t>8.6.2A.1 and clause 8.6.2B.1</w:t>
      </w:r>
      <w:r w:rsidRPr="004718F5">
        <w:t>.</w:t>
      </w:r>
    </w:p>
    <w:p w14:paraId="31F072C0" w14:textId="77777777" w:rsidR="00197DF0" w:rsidRPr="004718F5" w:rsidRDefault="00197DF0" w:rsidP="00197DF0">
      <w:pPr>
        <w:pStyle w:val="Heading5"/>
        <w:keepNext w:val="0"/>
        <w:keepLines w:val="0"/>
      </w:pPr>
      <w:r w:rsidRPr="004718F5">
        <w:t>4.5.6.3.1</w:t>
      </w:r>
      <w:r w:rsidRPr="004718F5">
        <w:tab/>
        <w:t>Simultaneous E-UTRAN – NR PSCell FR1 DL active BWP switch in non-DRX in EN-DC on multiple CCs</w:t>
      </w:r>
    </w:p>
    <w:p w14:paraId="706EF3AB" w14:textId="77777777" w:rsidR="00197DF0" w:rsidRPr="004718F5" w:rsidRDefault="00197DF0" w:rsidP="00197DF0">
      <w:pPr>
        <w:pStyle w:val="EditorsNote"/>
        <w:rPr>
          <w:lang w:eastAsia="zh-CN"/>
        </w:rPr>
      </w:pPr>
      <w:r w:rsidRPr="004718F5">
        <w:rPr>
          <w:lang w:eastAsia="zh-CN"/>
        </w:rPr>
        <w:t>Editor’s note: This test case is incomplete in following aspects:</w:t>
      </w:r>
    </w:p>
    <w:p w14:paraId="6B86ED5A" w14:textId="77777777" w:rsidR="00197DF0" w:rsidRPr="004718F5" w:rsidRDefault="00197DF0" w:rsidP="00197DF0">
      <w:pPr>
        <w:pStyle w:val="EditorsNote"/>
        <w:rPr>
          <w:rStyle w:val="EditorsNoteChar"/>
          <w:rFonts w:eastAsia="SimSun"/>
          <w:lang w:eastAsia="zh-CN"/>
        </w:rPr>
      </w:pPr>
      <w:r w:rsidRPr="004718F5">
        <w:rPr>
          <w:rStyle w:val="EditorsNoteChar"/>
          <w:rFonts w:eastAsia="SimSun"/>
          <w:lang w:eastAsia="zh-CN"/>
        </w:rPr>
        <w:t>-</w:t>
      </w:r>
      <w:r w:rsidRPr="004718F5">
        <w:rPr>
          <w:rStyle w:val="EditorsNoteChar"/>
          <w:rFonts w:eastAsia="SimSun"/>
          <w:lang w:eastAsia="zh-CN"/>
        </w:rPr>
        <w:tab/>
        <w:t>TT analysis is missing,</w:t>
      </w:r>
    </w:p>
    <w:p w14:paraId="324C9274" w14:textId="77777777" w:rsidR="00197DF0" w:rsidRPr="004718F5" w:rsidRDefault="00197DF0" w:rsidP="004F75AD">
      <w:pPr>
        <w:pStyle w:val="EditorsNote"/>
        <w:rPr>
          <w:rStyle w:val="EditorsNoteChar"/>
          <w:rFonts w:eastAsia="SimSun"/>
          <w:lang w:eastAsia="zh-CN"/>
        </w:rPr>
      </w:pPr>
      <w:r w:rsidRPr="004718F5">
        <w:rPr>
          <w:rStyle w:val="EditorsNoteChar"/>
          <w:rFonts w:eastAsia="SimSun"/>
          <w:lang w:eastAsia="zh-CN"/>
        </w:rPr>
        <w:t>-</w:t>
      </w:r>
      <w:r w:rsidRPr="004718F5">
        <w:rPr>
          <w:rStyle w:val="EditorsNoteChar"/>
          <w:rFonts w:eastAsia="SimSun"/>
          <w:lang w:eastAsia="zh-CN"/>
        </w:rPr>
        <w:tab/>
        <w:t>Test parameters are still in brackets.</w:t>
      </w:r>
    </w:p>
    <w:p w14:paraId="3E9B3040" w14:textId="77777777" w:rsidR="00197DF0" w:rsidRPr="004718F5" w:rsidRDefault="00197DF0" w:rsidP="00197DF0">
      <w:pPr>
        <w:pStyle w:val="H6"/>
        <w:keepNext w:val="0"/>
        <w:keepLines w:val="0"/>
      </w:pPr>
      <w:r w:rsidRPr="004718F5">
        <w:t>4.5.6.3.1.1</w:t>
      </w:r>
      <w:r w:rsidRPr="004718F5">
        <w:tab/>
        <w:t>Test purpose</w:t>
      </w:r>
    </w:p>
    <w:p w14:paraId="6296E55C" w14:textId="77777777" w:rsidR="00197DF0" w:rsidRPr="004718F5" w:rsidRDefault="00197DF0" w:rsidP="00197DF0">
      <w:pPr>
        <w:rPr>
          <w:szCs w:val="24"/>
        </w:rPr>
      </w:pPr>
      <w:r w:rsidRPr="004718F5">
        <w:t>To verify the requirement of DL BWP switch delay on multiple CCs in TS 38.133 [6] clause 8.6.2A.1, and interruption requirement for E-UTRA victim cell defined in TS 36.133 [23] clause 7.32.2.7.</w:t>
      </w:r>
    </w:p>
    <w:p w14:paraId="51E9D9A8" w14:textId="77777777" w:rsidR="00197DF0" w:rsidRPr="004718F5" w:rsidRDefault="00197DF0" w:rsidP="00197DF0">
      <w:pPr>
        <w:pStyle w:val="H6"/>
        <w:keepNext w:val="0"/>
        <w:keepLines w:val="0"/>
      </w:pPr>
      <w:r w:rsidRPr="004718F5">
        <w:t>4.5.6.3.1.2</w:t>
      </w:r>
      <w:r w:rsidRPr="004718F5">
        <w:tab/>
        <w:t>Test applicability</w:t>
      </w:r>
    </w:p>
    <w:p w14:paraId="134FD6B4" w14:textId="77777777" w:rsidR="00197DF0" w:rsidRPr="004718F5" w:rsidRDefault="00197DF0" w:rsidP="00197DF0">
      <w:pPr>
        <w:rPr>
          <w:rFonts w:cs="v4.2.0"/>
        </w:rPr>
      </w:pPr>
      <w:r w:rsidRPr="004718F5">
        <w:rPr>
          <w:rFonts w:cs="v4.2.0"/>
        </w:rPr>
        <w:t xml:space="preserve">This test applies to all types of </w:t>
      </w:r>
      <w:r w:rsidRPr="004718F5">
        <w:rPr>
          <w:lang w:eastAsia="sv-SE"/>
        </w:rPr>
        <w:t>E-UTRA</w:t>
      </w:r>
      <w:r w:rsidRPr="004718F5">
        <w:rPr>
          <w:rFonts w:cs="v4.2.0"/>
        </w:rPr>
        <w:t xml:space="preserve"> UE release 16 onwards, supporting EN-DC, </w:t>
      </w:r>
      <w:r w:rsidRPr="004718F5">
        <w:t>incremental delay for DCI and timer based active BWP switching on multiple CCs simultaneously</w:t>
      </w:r>
      <w:r w:rsidRPr="004718F5">
        <w:rPr>
          <w:rFonts w:cs="v4.2.0"/>
        </w:rPr>
        <w:t xml:space="preserve"> and 2DL CA.</w:t>
      </w:r>
    </w:p>
    <w:p w14:paraId="78EC749B" w14:textId="77777777" w:rsidR="00197DF0" w:rsidRPr="004718F5" w:rsidRDefault="00197DF0" w:rsidP="00197DF0">
      <w:pPr>
        <w:pStyle w:val="H6"/>
        <w:keepNext w:val="0"/>
        <w:keepLines w:val="0"/>
      </w:pPr>
      <w:r w:rsidRPr="004718F5">
        <w:t>4.5.6.3.1.3</w:t>
      </w:r>
      <w:r w:rsidRPr="004718F5">
        <w:tab/>
        <w:t>Minimum conformance requirements</w:t>
      </w:r>
    </w:p>
    <w:p w14:paraId="22424783" w14:textId="77777777" w:rsidR="00197DF0" w:rsidRPr="004718F5" w:rsidRDefault="00197DF0" w:rsidP="00197DF0">
      <w:pPr>
        <w:rPr>
          <w:lang w:eastAsia="sv-SE"/>
        </w:rPr>
      </w:pPr>
      <w:r w:rsidRPr="004718F5">
        <w:rPr>
          <w:lang w:eastAsia="sv-SE"/>
        </w:rPr>
        <w:t>The minimum conformance requirements are specified in clause 4.5.6.3.0.1.</w:t>
      </w:r>
    </w:p>
    <w:p w14:paraId="63BE20F6" w14:textId="77777777" w:rsidR="00197DF0" w:rsidRPr="004718F5" w:rsidRDefault="00197DF0" w:rsidP="00197DF0">
      <w:pPr>
        <w:rPr>
          <w:lang w:eastAsia="sv-SE"/>
        </w:rPr>
      </w:pPr>
      <w:r w:rsidRPr="004718F5">
        <w:rPr>
          <w:lang w:eastAsia="sv-SE"/>
        </w:rPr>
        <w:t>The normative reference for this requirement is TS 38.133 [6] clause A.4.5.6.3.1.</w:t>
      </w:r>
    </w:p>
    <w:p w14:paraId="10037C4D" w14:textId="77777777" w:rsidR="00197DF0" w:rsidRPr="004718F5" w:rsidRDefault="00197DF0" w:rsidP="00197DF0">
      <w:pPr>
        <w:pStyle w:val="H6"/>
        <w:keepNext w:val="0"/>
        <w:keepLines w:val="0"/>
      </w:pPr>
      <w:r w:rsidRPr="004718F5">
        <w:t>4.5.6.3.1.4</w:t>
      </w:r>
      <w:r w:rsidRPr="004718F5">
        <w:tab/>
        <w:t>Test description</w:t>
      </w:r>
    </w:p>
    <w:p w14:paraId="70C43DE8" w14:textId="77777777" w:rsidR="00197DF0" w:rsidRPr="004718F5" w:rsidRDefault="00197DF0" w:rsidP="00197DF0">
      <w:pPr>
        <w:pStyle w:val="H6"/>
        <w:keepNext w:val="0"/>
        <w:keepLines w:val="0"/>
      </w:pPr>
      <w:r w:rsidRPr="004718F5">
        <w:t>4.5.6.3.1.4.1</w:t>
      </w:r>
      <w:r w:rsidRPr="004718F5">
        <w:tab/>
        <w:t>Initial conditions</w:t>
      </w:r>
    </w:p>
    <w:p w14:paraId="3387E65E" w14:textId="77777777" w:rsidR="00197DF0" w:rsidRPr="004718F5" w:rsidRDefault="00197DF0" w:rsidP="00197DF0">
      <w:pPr>
        <w:rPr>
          <w:lang w:eastAsia="sv-SE"/>
        </w:rPr>
      </w:pPr>
      <w:r w:rsidRPr="004718F5">
        <w:rPr>
          <w:lang w:eastAsia="sv-SE"/>
        </w:rPr>
        <w:t xml:space="preserve">This test shall be tested using any of the test configurations in this clause. </w:t>
      </w:r>
      <w:r w:rsidRPr="004718F5">
        <w:t>S</w:t>
      </w:r>
      <w:r w:rsidRPr="004718F5">
        <w:rPr>
          <w:lang w:eastAsia="sv-SE"/>
        </w:rPr>
        <w:t>upported test configurations for LTE PCell and NR PSCell are shown in Table 4.5.6.3.1.4.1-1. Supported test configurations for NR SCell are shown in Table 4.5.6.3.1.4.1-2. Test configuration for LTE PCell and NR PSCell and test configuration for NR SCell are chosen independently.</w:t>
      </w:r>
    </w:p>
    <w:p w14:paraId="7F9D6C00" w14:textId="77777777" w:rsidR="00197DF0" w:rsidRPr="004718F5" w:rsidRDefault="00197DF0" w:rsidP="00197DF0">
      <w:pPr>
        <w:pStyle w:val="TH"/>
        <w:keepNext w:val="0"/>
        <w:keepLines w:val="0"/>
      </w:pPr>
      <w:r w:rsidRPr="004718F5">
        <w:t>Table 4.5.6.3.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197DF0" w:rsidRPr="004718F5" w14:paraId="7AAFE89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545439F" w14:textId="77777777" w:rsidR="00197DF0" w:rsidRPr="004718F5" w:rsidRDefault="00197DF0" w:rsidP="007B38D9">
            <w:pPr>
              <w:pStyle w:val="TAH"/>
              <w:keepNext w:val="0"/>
              <w:keepLines w:val="0"/>
            </w:pPr>
            <w:r w:rsidRPr="004718F5">
              <w:lastRenderedPageBreak/>
              <w:t>Config</w:t>
            </w:r>
          </w:p>
        </w:tc>
        <w:tc>
          <w:tcPr>
            <w:tcW w:w="8444" w:type="dxa"/>
            <w:tcBorders>
              <w:top w:val="single" w:sz="4" w:space="0" w:color="auto"/>
              <w:left w:val="single" w:sz="4" w:space="0" w:color="auto"/>
              <w:bottom w:val="single" w:sz="4" w:space="0" w:color="auto"/>
              <w:right w:val="single" w:sz="4" w:space="0" w:color="auto"/>
            </w:tcBorders>
            <w:hideMark/>
          </w:tcPr>
          <w:p w14:paraId="5D3FFBE8" w14:textId="77777777" w:rsidR="00197DF0" w:rsidRPr="004718F5" w:rsidRDefault="00197DF0" w:rsidP="007B38D9">
            <w:pPr>
              <w:pStyle w:val="TAH"/>
              <w:keepNext w:val="0"/>
              <w:keepLines w:val="0"/>
            </w:pPr>
            <w:r w:rsidRPr="004718F5">
              <w:t>Description</w:t>
            </w:r>
          </w:p>
        </w:tc>
      </w:tr>
      <w:tr w:rsidR="00197DF0" w:rsidRPr="004718F5" w14:paraId="52D34F7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7BE079" w14:textId="77777777" w:rsidR="00197DF0" w:rsidRPr="004718F5" w:rsidRDefault="00197DF0" w:rsidP="007B38D9">
            <w:pPr>
              <w:pStyle w:val="TAL"/>
              <w:keepNext w:val="0"/>
              <w:keepLines w:val="0"/>
              <w:jc w:val="center"/>
            </w:pPr>
            <w:r w:rsidRPr="004718F5">
              <w:t>1</w:t>
            </w:r>
          </w:p>
        </w:tc>
        <w:tc>
          <w:tcPr>
            <w:tcW w:w="8444" w:type="dxa"/>
            <w:tcBorders>
              <w:top w:val="single" w:sz="4" w:space="0" w:color="auto"/>
              <w:left w:val="single" w:sz="4" w:space="0" w:color="auto"/>
              <w:bottom w:val="single" w:sz="4" w:space="0" w:color="auto"/>
              <w:right w:val="single" w:sz="4" w:space="0" w:color="auto"/>
            </w:tcBorders>
            <w:hideMark/>
          </w:tcPr>
          <w:p w14:paraId="305F4B2A" w14:textId="77777777" w:rsidR="00197DF0" w:rsidRPr="004718F5" w:rsidRDefault="00197DF0" w:rsidP="007B38D9">
            <w:pPr>
              <w:pStyle w:val="TAL"/>
              <w:ind w:firstLineChars="100" w:firstLine="180"/>
            </w:pPr>
            <w:r w:rsidRPr="004718F5">
              <w:t>LTE FDD, NR 15 kHz SSB SCS, ≥10 MHz bandwidth, FDD duplex mode</w:t>
            </w:r>
          </w:p>
        </w:tc>
      </w:tr>
      <w:tr w:rsidR="00197DF0" w:rsidRPr="004718F5" w14:paraId="3C22905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F9D6852" w14:textId="77777777" w:rsidR="00197DF0" w:rsidRPr="004718F5" w:rsidRDefault="00197DF0" w:rsidP="007B38D9">
            <w:pPr>
              <w:pStyle w:val="TAL"/>
              <w:keepNext w:val="0"/>
              <w:keepLines w:val="0"/>
              <w:jc w:val="center"/>
            </w:pPr>
            <w:r w:rsidRPr="004718F5">
              <w:t>2</w:t>
            </w:r>
          </w:p>
        </w:tc>
        <w:tc>
          <w:tcPr>
            <w:tcW w:w="8444" w:type="dxa"/>
            <w:tcBorders>
              <w:top w:val="single" w:sz="4" w:space="0" w:color="auto"/>
              <w:left w:val="single" w:sz="4" w:space="0" w:color="auto"/>
              <w:bottom w:val="single" w:sz="4" w:space="0" w:color="auto"/>
              <w:right w:val="single" w:sz="4" w:space="0" w:color="auto"/>
            </w:tcBorders>
            <w:hideMark/>
          </w:tcPr>
          <w:p w14:paraId="24B7D993" w14:textId="77777777" w:rsidR="00197DF0" w:rsidRPr="004718F5" w:rsidRDefault="00197DF0" w:rsidP="007B38D9">
            <w:pPr>
              <w:pStyle w:val="TAL"/>
              <w:ind w:firstLineChars="100" w:firstLine="180"/>
            </w:pPr>
            <w:r w:rsidRPr="004718F5">
              <w:t>LTE FDD, NR 15 kHz SSB SCS, ≥10 MHz bandwidth, TDD duplex mode</w:t>
            </w:r>
          </w:p>
        </w:tc>
      </w:tr>
      <w:tr w:rsidR="00197DF0" w:rsidRPr="004718F5" w14:paraId="397EB43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507BBA3" w14:textId="77777777" w:rsidR="00197DF0" w:rsidRPr="004718F5" w:rsidRDefault="00197DF0" w:rsidP="007B38D9">
            <w:pPr>
              <w:pStyle w:val="TAL"/>
              <w:keepNext w:val="0"/>
              <w:keepLines w:val="0"/>
              <w:jc w:val="center"/>
            </w:pPr>
            <w:r w:rsidRPr="004718F5">
              <w:t>3</w:t>
            </w:r>
          </w:p>
        </w:tc>
        <w:tc>
          <w:tcPr>
            <w:tcW w:w="8444" w:type="dxa"/>
            <w:tcBorders>
              <w:top w:val="single" w:sz="4" w:space="0" w:color="auto"/>
              <w:left w:val="single" w:sz="4" w:space="0" w:color="auto"/>
              <w:bottom w:val="single" w:sz="4" w:space="0" w:color="auto"/>
              <w:right w:val="single" w:sz="4" w:space="0" w:color="auto"/>
            </w:tcBorders>
            <w:hideMark/>
          </w:tcPr>
          <w:p w14:paraId="64B61CE0" w14:textId="77777777" w:rsidR="00197DF0" w:rsidRPr="004718F5" w:rsidRDefault="00197DF0" w:rsidP="007B38D9">
            <w:pPr>
              <w:pStyle w:val="TAL"/>
              <w:ind w:firstLineChars="100" w:firstLine="180"/>
            </w:pPr>
            <w:r w:rsidRPr="004718F5">
              <w:t>LTE FDD, NR 30 kHz SSB SCS, ≥40 MHz bandwidth, TDD duplex mode</w:t>
            </w:r>
          </w:p>
        </w:tc>
      </w:tr>
      <w:tr w:rsidR="00197DF0" w:rsidRPr="004718F5" w14:paraId="0E7B662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CD4589A" w14:textId="77777777" w:rsidR="00197DF0" w:rsidRPr="004718F5" w:rsidRDefault="00197DF0" w:rsidP="007B38D9">
            <w:pPr>
              <w:pStyle w:val="TAL"/>
              <w:keepNext w:val="0"/>
              <w:keepLines w:val="0"/>
              <w:jc w:val="center"/>
            </w:pPr>
            <w:r w:rsidRPr="004718F5">
              <w:t>4</w:t>
            </w:r>
          </w:p>
        </w:tc>
        <w:tc>
          <w:tcPr>
            <w:tcW w:w="8444" w:type="dxa"/>
            <w:tcBorders>
              <w:top w:val="single" w:sz="4" w:space="0" w:color="auto"/>
              <w:left w:val="single" w:sz="4" w:space="0" w:color="auto"/>
              <w:bottom w:val="single" w:sz="4" w:space="0" w:color="auto"/>
              <w:right w:val="single" w:sz="4" w:space="0" w:color="auto"/>
            </w:tcBorders>
            <w:hideMark/>
          </w:tcPr>
          <w:p w14:paraId="0957F5BF" w14:textId="77777777" w:rsidR="00197DF0" w:rsidRPr="004718F5" w:rsidRDefault="00197DF0" w:rsidP="007B38D9">
            <w:pPr>
              <w:pStyle w:val="TAL"/>
              <w:ind w:firstLineChars="100" w:firstLine="180"/>
            </w:pPr>
            <w:r w:rsidRPr="004718F5">
              <w:t>LTE TDD, NR 15 kHz SSB SCS, ≥10 MHz bandwidth, FDD duplex mode</w:t>
            </w:r>
          </w:p>
        </w:tc>
      </w:tr>
      <w:tr w:rsidR="00197DF0" w:rsidRPr="004718F5" w14:paraId="17FDF865"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F0A7767" w14:textId="77777777" w:rsidR="00197DF0" w:rsidRPr="004718F5" w:rsidRDefault="00197DF0" w:rsidP="007B38D9">
            <w:pPr>
              <w:pStyle w:val="TAL"/>
              <w:keepNext w:val="0"/>
              <w:keepLines w:val="0"/>
              <w:jc w:val="center"/>
            </w:pPr>
            <w:r w:rsidRPr="004718F5">
              <w:t>5</w:t>
            </w:r>
          </w:p>
        </w:tc>
        <w:tc>
          <w:tcPr>
            <w:tcW w:w="8444" w:type="dxa"/>
            <w:tcBorders>
              <w:top w:val="single" w:sz="4" w:space="0" w:color="auto"/>
              <w:left w:val="single" w:sz="4" w:space="0" w:color="auto"/>
              <w:bottom w:val="single" w:sz="4" w:space="0" w:color="auto"/>
              <w:right w:val="single" w:sz="4" w:space="0" w:color="auto"/>
            </w:tcBorders>
            <w:hideMark/>
          </w:tcPr>
          <w:p w14:paraId="3F937BB7" w14:textId="77777777" w:rsidR="00197DF0" w:rsidRPr="004718F5" w:rsidRDefault="00197DF0" w:rsidP="007B38D9">
            <w:pPr>
              <w:pStyle w:val="TAL"/>
              <w:ind w:firstLineChars="100" w:firstLine="180"/>
            </w:pPr>
            <w:r w:rsidRPr="004718F5">
              <w:t>LTE TDD, NR 15 kHz SSB SCS, ≥10 MHz bandwidth, TDD duplex mode</w:t>
            </w:r>
          </w:p>
        </w:tc>
      </w:tr>
      <w:tr w:rsidR="00197DF0" w:rsidRPr="004718F5" w14:paraId="4799EE8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52EF72A" w14:textId="77777777" w:rsidR="00197DF0" w:rsidRPr="004718F5" w:rsidRDefault="00197DF0" w:rsidP="007B38D9">
            <w:pPr>
              <w:pStyle w:val="TAL"/>
              <w:keepNext w:val="0"/>
              <w:keepLines w:val="0"/>
              <w:jc w:val="center"/>
            </w:pPr>
            <w:r w:rsidRPr="004718F5">
              <w:t>6</w:t>
            </w:r>
          </w:p>
        </w:tc>
        <w:tc>
          <w:tcPr>
            <w:tcW w:w="8444" w:type="dxa"/>
            <w:tcBorders>
              <w:top w:val="single" w:sz="4" w:space="0" w:color="auto"/>
              <w:left w:val="single" w:sz="4" w:space="0" w:color="auto"/>
              <w:bottom w:val="single" w:sz="4" w:space="0" w:color="auto"/>
              <w:right w:val="single" w:sz="4" w:space="0" w:color="auto"/>
            </w:tcBorders>
            <w:hideMark/>
          </w:tcPr>
          <w:p w14:paraId="75CCA9C5" w14:textId="77777777" w:rsidR="00197DF0" w:rsidRPr="004718F5" w:rsidRDefault="00197DF0" w:rsidP="007B38D9">
            <w:pPr>
              <w:pStyle w:val="TAL"/>
              <w:ind w:firstLineChars="100" w:firstLine="180"/>
            </w:pPr>
            <w:r w:rsidRPr="004718F5">
              <w:t>LTE TDD, NR 30 kHz SSB SCS, ≥40 MHz bandwidth, TDD duplex mode</w:t>
            </w:r>
          </w:p>
        </w:tc>
      </w:tr>
      <w:tr w:rsidR="00197DF0" w:rsidRPr="004718F5" w14:paraId="4B25CD7A"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76012D8" w14:textId="77777777" w:rsidR="00197DF0" w:rsidRPr="004718F5" w:rsidRDefault="00197DF0" w:rsidP="007B38D9">
            <w:pPr>
              <w:pStyle w:val="TAN"/>
              <w:keepNext w:val="0"/>
              <w:keepLines w:val="0"/>
            </w:pPr>
            <w:r w:rsidRPr="004718F5">
              <w:t>NOTE 1:</w:t>
            </w:r>
            <w:r w:rsidRPr="004718F5">
              <w:tab/>
              <w:t>The UE is only required to be tested in one of the supported test configurations.</w:t>
            </w:r>
          </w:p>
          <w:p w14:paraId="3BBFE0F4" w14:textId="77777777" w:rsidR="00197DF0" w:rsidRPr="004718F5" w:rsidRDefault="00197DF0" w:rsidP="007B38D9">
            <w:pPr>
              <w:pStyle w:val="TAN"/>
              <w:keepNext w:val="0"/>
              <w:keepLines w:val="0"/>
            </w:pPr>
            <w:r w:rsidRPr="004718F5">
              <w:t>NOTE 2:</w:t>
            </w:r>
            <w:r w:rsidRPr="004718F5">
              <w:tab/>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04489D30" w14:textId="77777777" w:rsidR="00197DF0" w:rsidRPr="004718F5" w:rsidRDefault="00197DF0" w:rsidP="00197DF0"/>
    <w:p w14:paraId="70C2E212" w14:textId="77777777" w:rsidR="00197DF0" w:rsidRPr="004718F5" w:rsidRDefault="00197DF0" w:rsidP="00197DF0">
      <w:pPr>
        <w:pStyle w:val="TH"/>
        <w:rPr>
          <w:lang w:eastAsia="ko-KR"/>
        </w:rPr>
      </w:pPr>
      <w:r w:rsidRPr="004718F5">
        <w:t>Table 4.5.6.3.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197DF0" w:rsidRPr="004718F5" w14:paraId="5A9F313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F67D01C" w14:textId="77777777" w:rsidR="00197DF0" w:rsidRPr="004718F5" w:rsidRDefault="00197DF0" w:rsidP="007B38D9">
            <w:pPr>
              <w:pStyle w:val="TAH"/>
            </w:pPr>
            <w:r w:rsidRPr="004718F5">
              <w:t>Config</w:t>
            </w:r>
            <w:r w:rsidRPr="004718F5">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4CA7C0E0" w14:textId="77777777" w:rsidR="00197DF0" w:rsidRPr="004718F5" w:rsidRDefault="00197DF0" w:rsidP="007B38D9">
            <w:pPr>
              <w:pStyle w:val="TAH"/>
            </w:pPr>
            <w:r w:rsidRPr="004718F5">
              <w:t>Description</w:t>
            </w:r>
          </w:p>
        </w:tc>
      </w:tr>
      <w:tr w:rsidR="00197DF0" w:rsidRPr="004718F5" w14:paraId="2F3A1BE6"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282FA44F" w14:textId="77777777" w:rsidR="00197DF0" w:rsidRPr="004718F5" w:rsidRDefault="00197DF0" w:rsidP="007B38D9">
            <w:pPr>
              <w:pStyle w:val="TAL"/>
              <w:jc w:val="center"/>
            </w:pPr>
            <w:r w:rsidRPr="004718F5">
              <w:t>1</w:t>
            </w:r>
          </w:p>
        </w:tc>
        <w:tc>
          <w:tcPr>
            <w:tcW w:w="8079" w:type="dxa"/>
            <w:tcBorders>
              <w:top w:val="single" w:sz="4" w:space="0" w:color="auto"/>
              <w:left w:val="single" w:sz="4" w:space="0" w:color="auto"/>
              <w:bottom w:val="single" w:sz="4" w:space="0" w:color="auto"/>
              <w:right w:val="single" w:sz="4" w:space="0" w:color="auto"/>
            </w:tcBorders>
            <w:hideMark/>
          </w:tcPr>
          <w:p w14:paraId="46BF2D4F" w14:textId="77777777" w:rsidR="00197DF0" w:rsidRPr="004718F5" w:rsidRDefault="00197DF0" w:rsidP="007B38D9">
            <w:pPr>
              <w:pStyle w:val="TAL"/>
            </w:pPr>
            <w:r w:rsidRPr="004718F5">
              <w:t xml:space="preserve">NR 15 kHz SSB SCS, </w:t>
            </w:r>
            <w:r w:rsidRPr="004718F5">
              <w:rPr>
                <w:rFonts w:cs="Arial"/>
                <w:lang w:eastAsia="ja-JP"/>
              </w:rPr>
              <w:t>≥</w:t>
            </w:r>
            <w:r w:rsidRPr="004718F5">
              <w:t>10 MHz bandwidth, FDD duplex mode</w:t>
            </w:r>
          </w:p>
        </w:tc>
      </w:tr>
      <w:tr w:rsidR="00197DF0" w:rsidRPr="004718F5" w14:paraId="1689FCF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34D051E" w14:textId="77777777" w:rsidR="00197DF0" w:rsidRPr="004718F5" w:rsidRDefault="00197DF0" w:rsidP="007B38D9">
            <w:pPr>
              <w:pStyle w:val="TAL"/>
              <w:jc w:val="center"/>
            </w:pPr>
            <w:r w:rsidRPr="004718F5">
              <w:t>2</w:t>
            </w:r>
          </w:p>
        </w:tc>
        <w:tc>
          <w:tcPr>
            <w:tcW w:w="8079" w:type="dxa"/>
            <w:tcBorders>
              <w:top w:val="single" w:sz="4" w:space="0" w:color="auto"/>
              <w:left w:val="single" w:sz="4" w:space="0" w:color="auto"/>
              <w:bottom w:val="single" w:sz="4" w:space="0" w:color="auto"/>
              <w:right w:val="single" w:sz="4" w:space="0" w:color="auto"/>
            </w:tcBorders>
            <w:hideMark/>
          </w:tcPr>
          <w:p w14:paraId="1CCA4371" w14:textId="77777777" w:rsidR="00197DF0" w:rsidRPr="004718F5" w:rsidRDefault="00197DF0" w:rsidP="007B38D9">
            <w:pPr>
              <w:pStyle w:val="TAL"/>
            </w:pPr>
            <w:r w:rsidRPr="004718F5">
              <w:t xml:space="preserve">NR 15 kHz SSB SCS, </w:t>
            </w:r>
            <w:r w:rsidRPr="004718F5">
              <w:rPr>
                <w:rFonts w:cs="Arial"/>
                <w:lang w:eastAsia="ja-JP"/>
              </w:rPr>
              <w:t>≥</w:t>
            </w:r>
            <w:r w:rsidRPr="004718F5">
              <w:t>10 MHz bandwidth, TDD duplex mode</w:t>
            </w:r>
          </w:p>
        </w:tc>
      </w:tr>
      <w:tr w:rsidR="00197DF0" w:rsidRPr="004718F5" w14:paraId="27CBFC91"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46BABBC4" w14:textId="77777777" w:rsidR="00197DF0" w:rsidRPr="004718F5" w:rsidRDefault="00197DF0" w:rsidP="007B38D9">
            <w:pPr>
              <w:pStyle w:val="TAL"/>
              <w:jc w:val="center"/>
            </w:pPr>
            <w:r w:rsidRPr="004718F5">
              <w:t>3</w:t>
            </w:r>
          </w:p>
        </w:tc>
        <w:tc>
          <w:tcPr>
            <w:tcW w:w="8079" w:type="dxa"/>
            <w:tcBorders>
              <w:top w:val="single" w:sz="4" w:space="0" w:color="auto"/>
              <w:left w:val="single" w:sz="4" w:space="0" w:color="auto"/>
              <w:bottom w:val="single" w:sz="4" w:space="0" w:color="auto"/>
              <w:right w:val="single" w:sz="4" w:space="0" w:color="auto"/>
            </w:tcBorders>
            <w:hideMark/>
          </w:tcPr>
          <w:p w14:paraId="04C229D8" w14:textId="77777777" w:rsidR="00197DF0" w:rsidRPr="004718F5" w:rsidRDefault="00197DF0" w:rsidP="007B38D9">
            <w:pPr>
              <w:pStyle w:val="TAL"/>
            </w:pPr>
            <w:r w:rsidRPr="004718F5">
              <w:t xml:space="preserve">NR 30 kHz SSB SCS, </w:t>
            </w:r>
            <w:r w:rsidRPr="004718F5">
              <w:rPr>
                <w:rFonts w:cs="Arial"/>
                <w:lang w:eastAsia="ja-JP"/>
              </w:rPr>
              <w:t>≥</w:t>
            </w:r>
            <w:r w:rsidRPr="004718F5">
              <w:t>40 MHz bandwidth, TDD duplex mode</w:t>
            </w:r>
          </w:p>
        </w:tc>
      </w:tr>
      <w:tr w:rsidR="00197DF0" w:rsidRPr="004718F5" w14:paraId="4EE79D89"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7A509E3" w14:textId="77777777" w:rsidR="00197DF0" w:rsidRPr="004718F5" w:rsidRDefault="00197DF0" w:rsidP="007B38D9">
            <w:pPr>
              <w:pStyle w:val="TAN"/>
            </w:pPr>
            <w:r w:rsidRPr="004718F5">
              <w:t>Note 1:</w:t>
            </w:r>
            <w:r w:rsidRPr="004718F5">
              <w:rPr>
                <w:sz w:val="22"/>
                <w:lang w:eastAsia="zh-CN"/>
              </w:rPr>
              <w:tab/>
            </w:r>
            <w:r w:rsidRPr="004718F5">
              <w:t>The UE is only required to be tested in one of the supported test configurations</w:t>
            </w:r>
          </w:p>
          <w:p w14:paraId="717920AE" w14:textId="77777777" w:rsidR="00197DF0" w:rsidRPr="004718F5" w:rsidRDefault="00197DF0" w:rsidP="007B38D9">
            <w:pPr>
              <w:pStyle w:val="TAN"/>
            </w:pPr>
            <w:r w:rsidRPr="004718F5">
              <w:t>Note 2:</w:t>
            </w:r>
            <w:r w:rsidRPr="004718F5">
              <w:rPr>
                <w:sz w:val="22"/>
                <w:lang w:eastAsia="zh-CN"/>
              </w:rPr>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26936105" w14:textId="77777777" w:rsidR="00197DF0" w:rsidRPr="004718F5" w:rsidRDefault="00197DF0" w:rsidP="00197DF0"/>
    <w:p w14:paraId="7EFDC4E5" w14:textId="77777777" w:rsidR="00197DF0" w:rsidRPr="004718F5" w:rsidRDefault="00197DF0" w:rsidP="00197DF0">
      <w:pPr>
        <w:rPr>
          <w:lang w:eastAsia="sv-SE"/>
        </w:rPr>
      </w:pPr>
      <w:r w:rsidRPr="004718F5">
        <w:rPr>
          <w:lang w:eastAsia="sv-SE"/>
        </w:rPr>
        <w:t>Configure the test equipment and the DUT according to the parameters in Table 4.5.6.3.1.4.1-3.</w:t>
      </w:r>
    </w:p>
    <w:p w14:paraId="68777B5A" w14:textId="77777777" w:rsidR="00197DF0" w:rsidRPr="004718F5" w:rsidRDefault="00197DF0" w:rsidP="00197DF0">
      <w:pPr>
        <w:pStyle w:val="TH"/>
        <w:keepNext w:val="0"/>
        <w:keepLines w:val="0"/>
      </w:pPr>
      <w:r w:rsidRPr="004718F5">
        <w:t>Table 4.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7DF0" w:rsidRPr="004718F5" w14:paraId="62CF6DE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C416C4" w14:textId="77777777" w:rsidR="00197DF0" w:rsidRPr="004718F5" w:rsidRDefault="00197DF0" w:rsidP="007B38D9">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AA4CB2" w14:textId="77777777" w:rsidR="00197DF0" w:rsidRPr="004718F5" w:rsidRDefault="00197DF0" w:rsidP="007B38D9">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34D2D4B" w14:textId="77777777" w:rsidR="00197DF0" w:rsidRPr="004718F5" w:rsidRDefault="00197DF0" w:rsidP="007B38D9">
            <w:pPr>
              <w:pStyle w:val="TAH"/>
              <w:keepNext w:val="0"/>
              <w:keepLines w:val="0"/>
            </w:pPr>
            <w:r w:rsidRPr="004718F5">
              <w:t>Comment</w:t>
            </w:r>
          </w:p>
        </w:tc>
      </w:tr>
      <w:tr w:rsidR="00197DF0" w:rsidRPr="004718F5" w14:paraId="1F4F44F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B8716A" w14:textId="77777777" w:rsidR="00197DF0" w:rsidRPr="004718F5" w:rsidRDefault="00197DF0" w:rsidP="007B38D9">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0E3CD52" w14:textId="77777777" w:rsidR="00197DF0" w:rsidRPr="004718F5" w:rsidRDefault="00197DF0" w:rsidP="007B38D9">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E488626" w14:textId="77777777" w:rsidR="00197DF0" w:rsidRPr="004718F5" w:rsidRDefault="00197DF0" w:rsidP="007B38D9">
            <w:pPr>
              <w:pStyle w:val="TAL"/>
              <w:keepNext w:val="0"/>
              <w:keepLines w:val="0"/>
            </w:pPr>
            <w:r w:rsidRPr="004718F5">
              <w:t>As specified in TS 38.508-1 [14] clause 4.1.</w:t>
            </w:r>
          </w:p>
        </w:tc>
      </w:tr>
      <w:tr w:rsidR="00197DF0" w:rsidRPr="004718F5" w14:paraId="08C4927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154D16" w14:textId="77777777" w:rsidR="00197DF0" w:rsidRPr="004718F5" w:rsidRDefault="00197DF0" w:rsidP="007B38D9">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3B15EB" w14:textId="77777777" w:rsidR="00197DF0" w:rsidRPr="004718F5" w:rsidRDefault="00197DF0" w:rsidP="007B38D9">
            <w:pPr>
              <w:pStyle w:val="TAL"/>
              <w:keepNext w:val="0"/>
              <w:keepLines w:val="0"/>
            </w:pPr>
            <w:r w:rsidRPr="004718F5">
              <w:t>As specified in Annex E, Table E.4-1 and TS 38.508-1 [14] clause 4.3.1.</w:t>
            </w:r>
          </w:p>
        </w:tc>
      </w:tr>
      <w:tr w:rsidR="00197DF0" w:rsidRPr="004718F5" w14:paraId="215C10C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832CA1F" w14:textId="77777777" w:rsidR="00197DF0" w:rsidRPr="004718F5" w:rsidRDefault="00197DF0" w:rsidP="007B38D9">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F80F5A1" w14:textId="77777777" w:rsidR="00197DF0" w:rsidRPr="004718F5" w:rsidRDefault="00197DF0" w:rsidP="007B38D9">
            <w:pPr>
              <w:pStyle w:val="TAL"/>
              <w:keepNext w:val="0"/>
              <w:keepLines w:val="0"/>
            </w:pPr>
            <w:r w:rsidRPr="004718F5">
              <w:t>As specified by the test configuration selected from Table 4.5.6.3.1.4.1-1.</w:t>
            </w:r>
          </w:p>
        </w:tc>
      </w:tr>
      <w:tr w:rsidR="00197DF0" w:rsidRPr="004718F5" w14:paraId="3ABBE5C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FBB233" w14:textId="77777777" w:rsidR="00197DF0" w:rsidRPr="004718F5" w:rsidRDefault="00197DF0" w:rsidP="007B38D9">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F0328E" w14:textId="77777777" w:rsidR="00197DF0" w:rsidRPr="004718F5" w:rsidRDefault="00197DF0" w:rsidP="007B38D9">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ED05E3C" w14:textId="77777777" w:rsidR="00197DF0" w:rsidRPr="004718F5" w:rsidRDefault="00197DF0" w:rsidP="007B38D9">
            <w:pPr>
              <w:pStyle w:val="TAL"/>
              <w:keepNext w:val="0"/>
              <w:keepLines w:val="0"/>
            </w:pPr>
            <w:r w:rsidRPr="004718F5">
              <w:t>As specified in clause C.2.2</w:t>
            </w:r>
          </w:p>
        </w:tc>
      </w:tr>
      <w:tr w:rsidR="00197DF0" w:rsidRPr="004718F5" w14:paraId="246C5CB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56C1103" w14:textId="77777777" w:rsidR="00197DF0" w:rsidRPr="004718F5" w:rsidRDefault="00197DF0" w:rsidP="007B38D9">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D57FA0" w14:textId="77777777" w:rsidR="00197DF0" w:rsidRPr="004718F5" w:rsidRDefault="00197DF0" w:rsidP="007B38D9">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728DE74D" w14:textId="77777777" w:rsidR="00197DF0" w:rsidRPr="004718F5" w:rsidRDefault="00197DF0" w:rsidP="007B38D9">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EF6E6E" w14:textId="77777777" w:rsidR="00197DF0" w:rsidRPr="004718F5" w:rsidRDefault="00197DF0" w:rsidP="007B38D9">
            <w:pPr>
              <w:pStyle w:val="TAL"/>
              <w:keepNext w:val="0"/>
              <w:keepLines w:val="0"/>
            </w:pPr>
            <w:r w:rsidRPr="004718F5">
              <w:t>As specified in TS 38.508-1 [14] Annex A.</w:t>
            </w:r>
          </w:p>
        </w:tc>
      </w:tr>
      <w:tr w:rsidR="00197DF0" w:rsidRPr="004718F5" w14:paraId="082C28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2E6BEA" w14:textId="77777777" w:rsidR="00197DF0" w:rsidRPr="004718F5" w:rsidRDefault="00197DF0"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EEE51F" w14:textId="77777777" w:rsidR="00197DF0" w:rsidRPr="004718F5" w:rsidRDefault="00197DF0" w:rsidP="007B38D9">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26D8AC82" w14:textId="77777777" w:rsidR="00197DF0" w:rsidRPr="004718F5" w:rsidRDefault="00197DF0" w:rsidP="007B38D9">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5EAD53" w14:textId="77777777" w:rsidR="00197DF0" w:rsidRPr="004718F5" w:rsidRDefault="00197DF0" w:rsidP="007B38D9">
            <w:pPr>
              <w:spacing w:after="0"/>
              <w:rPr>
                <w:rFonts w:ascii="Arial" w:hAnsi="Arial"/>
                <w:sz w:val="18"/>
              </w:rPr>
            </w:pPr>
          </w:p>
        </w:tc>
      </w:tr>
      <w:tr w:rsidR="00197DF0" w:rsidRPr="004718F5" w14:paraId="27AF535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1BF261" w14:textId="77777777" w:rsidR="00197DF0" w:rsidRPr="004718F5" w:rsidRDefault="00197DF0" w:rsidP="007B38D9">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2E2836" w14:textId="77777777" w:rsidR="00197DF0" w:rsidRPr="004718F5" w:rsidRDefault="00197DF0" w:rsidP="007B38D9">
            <w:pPr>
              <w:pStyle w:val="TAL"/>
              <w:keepNext w:val="0"/>
              <w:keepLines w:val="0"/>
            </w:pPr>
            <w:r w:rsidRPr="004718F5">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2DC98991" w14:textId="77777777" w:rsidR="00197DF0" w:rsidRPr="004718F5" w:rsidRDefault="00197DF0" w:rsidP="007B38D9">
            <w:pPr>
              <w:pStyle w:val="TAL"/>
              <w:keepNext w:val="0"/>
              <w:keepLines w:val="0"/>
            </w:pPr>
          </w:p>
        </w:tc>
      </w:tr>
    </w:tbl>
    <w:p w14:paraId="0C1E393C" w14:textId="77777777" w:rsidR="00197DF0" w:rsidRPr="004718F5" w:rsidRDefault="00197DF0" w:rsidP="00197DF0">
      <w:pPr>
        <w:rPr>
          <w:lang w:eastAsia="sv-SE"/>
        </w:rPr>
      </w:pPr>
    </w:p>
    <w:p w14:paraId="7E865E7A" w14:textId="77777777" w:rsidR="00197DF0" w:rsidRPr="004718F5" w:rsidRDefault="00197DF0" w:rsidP="00197DF0">
      <w:pPr>
        <w:pStyle w:val="B10"/>
      </w:pPr>
      <w:r w:rsidRPr="004718F5">
        <w:t>1.</w:t>
      </w:r>
      <w:r w:rsidRPr="004718F5">
        <w:tab/>
        <w:t>The general test parameter settings are set up according to Table 4.5.6.3.1.4.1-4.</w:t>
      </w:r>
    </w:p>
    <w:p w14:paraId="03E36A8E" w14:textId="77777777" w:rsidR="00197DF0" w:rsidRPr="004718F5" w:rsidRDefault="00197DF0" w:rsidP="00197DF0">
      <w:pPr>
        <w:pStyle w:val="B10"/>
      </w:pPr>
      <w:r w:rsidRPr="004718F5">
        <w:t>2.</w:t>
      </w:r>
      <w:r w:rsidRPr="004718F5">
        <w:tab/>
        <w:t>Message contents are defined in clause 4.5.6.3.1.4.3.</w:t>
      </w:r>
    </w:p>
    <w:p w14:paraId="467B835B" w14:textId="77777777" w:rsidR="00197DF0" w:rsidRPr="004718F5" w:rsidRDefault="00197DF0" w:rsidP="00197DF0">
      <w:pPr>
        <w:pStyle w:val="B10"/>
      </w:pPr>
      <w:r w:rsidRPr="004718F5">
        <w:t>3.</w:t>
      </w:r>
      <w:r w:rsidRPr="004718F5">
        <w:tab/>
        <w:t>The test scenario comprises of one E-UTRA PCell (Cell 1), one NR PSCell (Cell 2) and one NR SCell (Cell 3). The power levels and settings for Cell 1 are set according to Annex A.6. Cell 2 and Cell 3 are configured according to clause C.1.2 and C.1.3.</w:t>
      </w:r>
    </w:p>
    <w:p w14:paraId="0B6B15A0" w14:textId="77777777" w:rsidR="00197DF0" w:rsidRPr="004718F5" w:rsidRDefault="00197DF0" w:rsidP="00197DF0">
      <w:pPr>
        <w:pStyle w:val="B10"/>
      </w:pPr>
      <w:r w:rsidRPr="004718F5">
        <w:t>4. By step 4 of the test procedure:</w:t>
      </w:r>
    </w:p>
    <w:p w14:paraId="26294D41" w14:textId="77777777" w:rsidR="00197DF0" w:rsidRPr="004718F5" w:rsidRDefault="00197DF0" w:rsidP="00197DF0">
      <w:pPr>
        <w:pStyle w:val="B2"/>
      </w:pPr>
      <w:r w:rsidRPr="004718F5">
        <w:t>-</w:t>
      </w:r>
      <w:r w:rsidRPr="004718F5">
        <w:tab/>
        <w:t>UE is connected to Cell 1 (E-UTRA PCell) on radio channel 1 (PCC), Cell 2 (PSCell) on radio channel 2 (PSCC) and Cell 3 (SCell) on radio channel 3 (SCC).</w:t>
      </w:r>
    </w:p>
    <w:p w14:paraId="19857DF3" w14:textId="77777777" w:rsidR="00197DF0" w:rsidRPr="004718F5" w:rsidRDefault="00197DF0" w:rsidP="00197DF0">
      <w:pPr>
        <w:pStyle w:val="B2"/>
      </w:pPr>
      <w:r w:rsidRPr="004718F5">
        <w:t>-</w:t>
      </w:r>
      <w:r w:rsidRPr="004718F5">
        <w:tab/>
        <w:t>UE is configured with 2 different UE-specific downlink bandwidth parts for PSCell, BWP-1 and BWP-2, before starting the test. BWP-1 and BWP-2 always include bandwidth of the initial DL BWP and SSB.</w:t>
      </w:r>
    </w:p>
    <w:p w14:paraId="313D83C2" w14:textId="77777777" w:rsidR="00197DF0" w:rsidRPr="004718F5" w:rsidRDefault="00197DF0" w:rsidP="00197DF0">
      <w:pPr>
        <w:pStyle w:val="B2"/>
        <w:rPr>
          <w:lang w:eastAsia="zh-CN"/>
        </w:rPr>
      </w:pPr>
      <w:r w:rsidRPr="004718F5">
        <w:rPr>
          <w:lang w:eastAsia="zh-CN"/>
        </w:rPr>
        <w:t>-</w:t>
      </w:r>
      <w:r w:rsidRPr="004718F5">
        <w:rPr>
          <w:lang w:eastAsia="zh-CN"/>
        </w:rPr>
        <w:tab/>
      </w:r>
      <w:r w:rsidRPr="004718F5">
        <w:t>UE is configured with 2 different UE-specific downlink bandwidth parts for SCell, BWP-1 and BWP-2, before starting the test. BWP-1 and BWP-2 always include bandwidth of the initial DL BWP and SSB.</w:t>
      </w:r>
    </w:p>
    <w:p w14:paraId="1FF470F6" w14:textId="77777777" w:rsidR="00197DF0" w:rsidRPr="004718F5" w:rsidRDefault="00197DF0" w:rsidP="00197DF0">
      <w:pPr>
        <w:pStyle w:val="B2"/>
      </w:pPr>
      <w:r w:rsidRPr="004718F5">
        <w:t>-</w:t>
      </w:r>
      <w:r w:rsidRPr="004718F5">
        <w:tab/>
        <w:t xml:space="preserve">UE is indicated in </w:t>
      </w:r>
      <w:r w:rsidRPr="004718F5">
        <w:rPr>
          <w:i/>
        </w:rPr>
        <w:t>firstActiveDownlinkBWP-Id</w:t>
      </w:r>
      <w:r w:rsidRPr="004718F5">
        <w:t xml:space="preserve"> that the active DL BWP</w:t>
      </w:r>
      <w:r w:rsidRPr="004718F5">
        <w:rPr>
          <w:i/>
        </w:rPr>
        <w:t xml:space="preserve"> </w:t>
      </w:r>
      <w:r w:rsidRPr="004718F5">
        <w:rPr>
          <w:lang w:eastAsia="zh-CN"/>
        </w:rPr>
        <w:t xml:space="preserve">is </w:t>
      </w:r>
      <w:r w:rsidRPr="004718F5">
        <w:t>BWP-1 in PSCell.</w:t>
      </w:r>
    </w:p>
    <w:p w14:paraId="7F9E4BC7" w14:textId="77777777" w:rsidR="00197DF0" w:rsidRPr="004718F5" w:rsidRDefault="00197DF0" w:rsidP="00197DF0">
      <w:pPr>
        <w:pStyle w:val="B2"/>
        <w:rPr>
          <w:lang w:eastAsia="zh-CN"/>
        </w:rPr>
      </w:pPr>
      <w:r w:rsidRPr="004718F5">
        <w:rPr>
          <w:lang w:eastAsia="zh-CN"/>
        </w:rPr>
        <w:t>-</w:t>
      </w:r>
      <w:r w:rsidRPr="004718F5">
        <w:rPr>
          <w:lang w:eastAsia="zh-CN"/>
        </w:rPr>
        <w:tab/>
      </w:r>
      <w:r w:rsidRPr="004718F5">
        <w:t xml:space="preserve">UE is indicated in </w:t>
      </w:r>
      <w:r w:rsidRPr="004718F5">
        <w:rPr>
          <w:i/>
        </w:rPr>
        <w:t>firstActiveDownlinkBWP-Id</w:t>
      </w:r>
      <w:r w:rsidRPr="004718F5">
        <w:t xml:space="preserve"> that the active DL BWP</w:t>
      </w:r>
      <w:r w:rsidRPr="004718F5">
        <w:rPr>
          <w:i/>
        </w:rPr>
        <w:t xml:space="preserve"> </w:t>
      </w:r>
      <w:r w:rsidRPr="004718F5">
        <w:rPr>
          <w:lang w:eastAsia="zh-CN"/>
        </w:rPr>
        <w:t xml:space="preserve">is </w:t>
      </w:r>
      <w:r w:rsidRPr="004718F5">
        <w:t>BWP-1 in SCell.</w:t>
      </w:r>
    </w:p>
    <w:p w14:paraId="76CE1D42" w14:textId="77777777" w:rsidR="00197DF0" w:rsidRPr="004718F5" w:rsidRDefault="00197DF0" w:rsidP="00197DF0">
      <w:pPr>
        <w:pStyle w:val="B2"/>
      </w:pPr>
      <w:r w:rsidRPr="004718F5">
        <w:t>-</w:t>
      </w:r>
      <w:r w:rsidRPr="004718F5">
        <w:tab/>
        <w:t>UE is configured with a bwp-InactivityTimer timer value for PSCell and SCell.</w:t>
      </w:r>
    </w:p>
    <w:p w14:paraId="5C455281" w14:textId="77777777" w:rsidR="00197DF0" w:rsidRPr="004718F5" w:rsidRDefault="00197DF0" w:rsidP="00197DF0">
      <w:pPr>
        <w:pStyle w:val="TH"/>
        <w:keepNext w:val="0"/>
        <w:keepLines w:val="0"/>
      </w:pPr>
      <w:r w:rsidRPr="004718F5">
        <w:lastRenderedPageBreak/>
        <w:t>Table 4.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96"/>
        <w:gridCol w:w="704"/>
        <w:gridCol w:w="2952"/>
        <w:gridCol w:w="3622"/>
      </w:tblGrid>
      <w:tr w:rsidR="00197DF0" w:rsidRPr="004718F5" w14:paraId="017F9D45" w14:textId="77777777" w:rsidTr="007B38D9">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6A7AFD7F" w14:textId="77777777" w:rsidR="00197DF0" w:rsidRPr="004718F5" w:rsidRDefault="00197DF0" w:rsidP="007B38D9">
            <w:pPr>
              <w:pStyle w:val="TAH"/>
              <w:keepNext w:val="0"/>
              <w:keepLines w:val="0"/>
              <w:rPr>
                <w:lang w:eastAsia="ja-JP"/>
              </w:rPr>
            </w:pPr>
            <w:r w:rsidRPr="004718F5">
              <w:t>Parameter</w:t>
            </w:r>
          </w:p>
        </w:tc>
        <w:tc>
          <w:tcPr>
            <w:tcW w:w="360" w:type="pct"/>
            <w:tcBorders>
              <w:top w:val="single" w:sz="4" w:space="0" w:color="auto"/>
              <w:left w:val="single" w:sz="4" w:space="0" w:color="auto"/>
              <w:bottom w:val="single" w:sz="4" w:space="0" w:color="auto"/>
              <w:right w:val="single" w:sz="4" w:space="0" w:color="auto"/>
            </w:tcBorders>
            <w:hideMark/>
          </w:tcPr>
          <w:p w14:paraId="0B5BDACA" w14:textId="77777777" w:rsidR="00197DF0" w:rsidRPr="004718F5" w:rsidRDefault="00197DF0" w:rsidP="007B38D9">
            <w:pPr>
              <w:pStyle w:val="TAH"/>
              <w:keepNext w:val="0"/>
              <w:keepLines w:val="0"/>
              <w:rPr>
                <w:lang w:eastAsia="ja-JP"/>
              </w:rPr>
            </w:pPr>
            <w:r w:rsidRPr="004718F5">
              <w:t>Unit</w:t>
            </w:r>
          </w:p>
        </w:tc>
        <w:tc>
          <w:tcPr>
            <w:tcW w:w="1510" w:type="pct"/>
            <w:tcBorders>
              <w:top w:val="single" w:sz="4" w:space="0" w:color="auto"/>
              <w:left w:val="single" w:sz="4" w:space="0" w:color="auto"/>
              <w:bottom w:val="single" w:sz="4" w:space="0" w:color="auto"/>
              <w:right w:val="single" w:sz="4" w:space="0" w:color="auto"/>
            </w:tcBorders>
            <w:hideMark/>
          </w:tcPr>
          <w:p w14:paraId="5DE52F34" w14:textId="77777777" w:rsidR="00197DF0" w:rsidRPr="004718F5" w:rsidRDefault="00197DF0" w:rsidP="007B38D9">
            <w:pPr>
              <w:pStyle w:val="TAH"/>
              <w:keepNext w:val="0"/>
              <w:keepLines w:val="0"/>
              <w:rPr>
                <w:lang w:eastAsia="ja-JP"/>
              </w:rPr>
            </w:pPr>
            <w:r w:rsidRPr="004718F5">
              <w:t>Value</w:t>
            </w:r>
          </w:p>
        </w:tc>
        <w:tc>
          <w:tcPr>
            <w:tcW w:w="1853" w:type="pct"/>
            <w:tcBorders>
              <w:top w:val="single" w:sz="4" w:space="0" w:color="auto"/>
              <w:left w:val="single" w:sz="4" w:space="0" w:color="auto"/>
              <w:bottom w:val="single" w:sz="4" w:space="0" w:color="auto"/>
              <w:right w:val="single" w:sz="4" w:space="0" w:color="auto"/>
            </w:tcBorders>
            <w:hideMark/>
          </w:tcPr>
          <w:p w14:paraId="3C50C418" w14:textId="77777777" w:rsidR="00197DF0" w:rsidRPr="004718F5" w:rsidRDefault="00197DF0" w:rsidP="007B38D9">
            <w:pPr>
              <w:pStyle w:val="TAH"/>
              <w:keepNext w:val="0"/>
              <w:keepLines w:val="0"/>
              <w:rPr>
                <w:lang w:eastAsia="ja-JP"/>
              </w:rPr>
            </w:pPr>
            <w:r w:rsidRPr="004718F5">
              <w:t>Comment</w:t>
            </w:r>
          </w:p>
        </w:tc>
      </w:tr>
      <w:tr w:rsidR="00197DF0" w:rsidRPr="004718F5" w14:paraId="10BAD16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7C11DA9" w14:textId="77777777" w:rsidR="00197DF0" w:rsidRPr="004718F5" w:rsidRDefault="00197DF0" w:rsidP="007B38D9">
            <w:pPr>
              <w:pStyle w:val="TAL"/>
              <w:keepNext w:val="0"/>
              <w:keepLines w:val="0"/>
              <w:rPr>
                <w:lang w:eastAsia="ja-JP"/>
              </w:rPr>
            </w:pPr>
            <w:r w:rsidRPr="004718F5">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669B9BB5"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AB166C0" w14:textId="77777777" w:rsidR="00197DF0" w:rsidRPr="004718F5" w:rsidRDefault="00197DF0" w:rsidP="007B38D9">
            <w:pPr>
              <w:pStyle w:val="TAC"/>
              <w:keepNext w:val="0"/>
              <w:keepLines w:val="0"/>
            </w:pPr>
            <w:r w:rsidRPr="004718F5">
              <w:t>1</w:t>
            </w:r>
          </w:p>
        </w:tc>
        <w:tc>
          <w:tcPr>
            <w:tcW w:w="1853" w:type="pct"/>
            <w:tcBorders>
              <w:top w:val="single" w:sz="4" w:space="0" w:color="auto"/>
              <w:left w:val="single" w:sz="4" w:space="0" w:color="auto"/>
              <w:bottom w:val="single" w:sz="4" w:space="0" w:color="auto"/>
              <w:right w:val="single" w:sz="4" w:space="0" w:color="auto"/>
            </w:tcBorders>
            <w:hideMark/>
          </w:tcPr>
          <w:p w14:paraId="02BFBCCE" w14:textId="77777777" w:rsidR="00197DF0" w:rsidRPr="004718F5" w:rsidRDefault="00197DF0" w:rsidP="007B38D9">
            <w:pPr>
              <w:pStyle w:val="TAL"/>
              <w:keepNext w:val="0"/>
              <w:keepLines w:val="0"/>
              <w:rPr>
                <w:lang w:eastAsia="ja-JP"/>
              </w:rPr>
            </w:pPr>
            <w:r w:rsidRPr="004718F5">
              <w:t>One E-UTRA radio channel is used for this test</w:t>
            </w:r>
          </w:p>
        </w:tc>
      </w:tr>
      <w:tr w:rsidR="00197DF0" w:rsidRPr="004718F5" w14:paraId="4FCDBF8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A010AFA" w14:textId="77777777" w:rsidR="00197DF0" w:rsidRPr="004718F5" w:rsidRDefault="00197DF0" w:rsidP="007B38D9">
            <w:pPr>
              <w:pStyle w:val="TAL"/>
              <w:keepNext w:val="0"/>
              <w:keepLines w:val="0"/>
            </w:pPr>
            <w:r w:rsidRPr="004718F5">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0F1B7F"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F9EA895" w14:textId="77777777" w:rsidR="00197DF0" w:rsidRPr="004718F5" w:rsidRDefault="00197DF0" w:rsidP="007B38D9">
            <w:pPr>
              <w:pStyle w:val="TAC"/>
              <w:keepNext w:val="0"/>
              <w:keepLines w:val="0"/>
            </w:pPr>
            <w:r w:rsidRPr="004718F5">
              <w:t>2,3</w:t>
            </w:r>
          </w:p>
        </w:tc>
        <w:tc>
          <w:tcPr>
            <w:tcW w:w="1853" w:type="pct"/>
            <w:tcBorders>
              <w:top w:val="single" w:sz="4" w:space="0" w:color="auto"/>
              <w:left w:val="single" w:sz="4" w:space="0" w:color="auto"/>
              <w:bottom w:val="single" w:sz="4" w:space="0" w:color="auto"/>
              <w:right w:val="single" w:sz="4" w:space="0" w:color="auto"/>
            </w:tcBorders>
            <w:hideMark/>
          </w:tcPr>
          <w:p w14:paraId="34B646FA" w14:textId="77777777" w:rsidR="00197DF0" w:rsidRPr="004718F5" w:rsidRDefault="00197DF0" w:rsidP="007B38D9">
            <w:pPr>
              <w:pStyle w:val="TAL"/>
              <w:keepNext w:val="0"/>
              <w:keepLines w:val="0"/>
            </w:pPr>
            <w:r w:rsidRPr="004718F5">
              <w:t>Two NR radio channels are used for this test</w:t>
            </w:r>
          </w:p>
        </w:tc>
      </w:tr>
      <w:tr w:rsidR="00197DF0" w:rsidRPr="004718F5" w14:paraId="3B82B65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33AA984" w14:textId="77777777" w:rsidR="00197DF0" w:rsidRPr="004718F5" w:rsidRDefault="00197DF0" w:rsidP="007B38D9">
            <w:pPr>
              <w:pStyle w:val="TAL"/>
              <w:keepNext w:val="0"/>
              <w:keepLines w:val="0"/>
              <w:rPr>
                <w:lang w:eastAsia="ja-JP"/>
              </w:rPr>
            </w:pPr>
            <w:r w:rsidRPr="004718F5">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1C85FB41"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B04BF55" w14:textId="77777777" w:rsidR="00197DF0" w:rsidRPr="004718F5" w:rsidRDefault="00197DF0" w:rsidP="007B38D9">
            <w:pPr>
              <w:pStyle w:val="TAC"/>
              <w:keepNext w:val="0"/>
              <w:keepLines w:val="0"/>
            </w:pPr>
            <w:r w:rsidRPr="004718F5">
              <w:t>Cell 1</w:t>
            </w:r>
          </w:p>
        </w:tc>
        <w:tc>
          <w:tcPr>
            <w:tcW w:w="1853" w:type="pct"/>
            <w:tcBorders>
              <w:top w:val="single" w:sz="4" w:space="0" w:color="auto"/>
              <w:left w:val="single" w:sz="4" w:space="0" w:color="auto"/>
              <w:bottom w:val="single" w:sz="4" w:space="0" w:color="auto"/>
              <w:right w:val="single" w:sz="4" w:space="0" w:color="auto"/>
            </w:tcBorders>
            <w:hideMark/>
          </w:tcPr>
          <w:p w14:paraId="602D0E19" w14:textId="77777777" w:rsidR="00197DF0" w:rsidRPr="004718F5" w:rsidRDefault="00197DF0" w:rsidP="007B38D9">
            <w:pPr>
              <w:pStyle w:val="TAL"/>
              <w:keepNext w:val="0"/>
              <w:keepLines w:val="0"/>
              <w:rPr>
                <w:lang w:eastAsia="ja-JP"/>
              </w:rPr>
            </w:pPr>
            <w:r w:rsidRPr="004718F5">
              <w:t>PCell on RF channel number 1.</w:t>
            </w:r>
          </w:p>
        </w:tc>
      </w:tr>
      <w:tr w:rsidR="00197DF0" w:rsidRPr="004718F5" w14:paraId="3DC1153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099F89B" w14:textId="77777777" w:rsidR="00197DF0" w:rsidRPr="004718F5" w:rsidRDefault="00197DF0" w:rsidP="007B38D9">
            <w:pPr>
              <w:pStyle w:val="TAL"/>
              <w:keepNext w:val="0"/>
              <w:keepLines w:val="0"/>
              <w:rPr>
                <w:lang w:eastAsia="ja-JP"/>
              </w:rPr>
            </w:pPr>
            <w:r w:rsidRPr="004718F5">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4DE31359"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B6A0A49" w14:textId="77777777" w:rsidR="00197DF0" w:rsidRPr="004718F5" w:rsidRDefault="00197DF0" w:rsidP="007B38D9">
            <w:pPr>
              <w:pStyle w:val="TAC"/>
              <w:keepNext w:val="0"/>
              <w:keepLines w:val="0"/>
            </w:pPr>
            <w:r w:rsidRPr="004718F5">
              <w:t>Cell 2</w:t>
            </w:r>
          </w:p>
        </w:tc>
        <w:tc>
          <w:tcPr>
            <w:tcW w:w="1853" w:type="pct"/>
            <w:tcBorders>
              <w:top w:val="single" w:sz="4" w:space="0" w:color="auto"/>
              <w:left w:val="single" w:sz="4" w:space="0" w:color="auto"/>
              <w:bottom w:val="single" w:sz="4" w:space="0" w:color="auto"/>
              <w:right w:val="single" w:sz="4" w:space="0" w:color="auto"/>
            </w:tcBorders>
            <w:hideMark/>
          </w:tcPr>
          <w:p w14:paraId="4E195AE6" w14:textId="77777777" w:rsidR="00197DF0" w:rsidRPr="004718F5" w:rsidRDefault="00197DF0" w:rsidP="007B38D9">
            <w:pPr>
              <w:pStyle w:val="TAL"/>
              <w:keepNext w:val="0"/>
              <w:keepLines w:val="0"/>
              <w:rPr>
                <w:lang w:eastAsia="ja-JP"/>
              </w:rPr>
            </w:pPr>
            <w:r w:rsidRPr="004718F5">
              <w:t>PSCell on RF channel number 2.</w:t>
            </w:r>
          </w:p>
        </w:tc>
      </w:tr>
      <w:tr w:rsidR="00197DF0" w:rsidRPr="004718F5" w14:paraId="0A42795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3582C96" w14:textId="77777777" w:rsidR="00197DF0" w:rsidRPr="004718F5" w:rsidRDefault="00197DF0" w:rsidP="007B38D9">
            <w:pPr>
              <w:pStyle w:val="TAL"/>
              <w:keepNext w:val="0"/>
              <w:keepLines w:val="0"/>
            </w:pPr>
            <w:r w:rsidRPr="004718F5">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58B33A27"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6ECAC4D4" w14:textId="77777777" w:rsidR="00197DF0" w:rsidRPr="004718F5" w:rsidRDefault="00197DF0" w:rsidP="007B38D9">
            <w:pPr>
              <w:pStyle w:val="TAC"/>
              <w:keepNext w:val="0"/>
              <w:keepLines w:val="0"/>
            </w:pPr>
            <w:r w:rsidRPr="004718F5">
              <w:t>Cell 3</w:t>
            </w:r>
          </w:p>
        </w:tc>
        <w:tc>
          <w:tcPr>
            <w:tcW w:w="1853" w:type="pct"/>
            <w:tcBorders>
              <w:top w:val="single" w:sz="4" w:space="0" w:color="auto"/>
              <w:left w:val="single" w:sz="4" w:space="0" w:color="auto"/>
              <w:bottom w:val="single" w:sz="4" w:space="0" w:color="auto"/>
              <w:right w:val="single" w:sz="4" w:space="0" w:color="auto"/>
            </w:tcBorders>
          </w:tcPr>
          <w:p w14:paraId="73EDF0F9" w14:textId="77777777" w:rsidR="00197DF0" w:rsidRPr="004718F5" w:rsidRDefault="00197DF0" w:rsidP="007B38D9">
            <w:pPr>
              <w:pStyle w:val="TAL"/>
              <w:keepNext w:val="0"/>
              <w:keepLines w:val="0"/>
            </w:pPr>
            <w:r w:rsidRPr="004718F5">
              <w:t>SCell on RF channel number 3.</w:t>
            </w:r>
          </w:p>
        </w:tc>
      </w:tr>
      <w:tr w:rsidR="00197DF0" w:rsidRPr="004718F5" w14:paraId="5EC267F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334F1D1" w14:textId="77777777" w:rsidR="00197DF0" w:rsidRPr="004718F5" w:rsidRDefault="00197DF0" w:rsidP="007B38D9">
            <w:pPr>
              <w:pStyle w:val="TAL"/>
              <w:keepNext w:val="0"/>
              <w:keepLines w:val="0"/>
              <w:rPr>
                <w:lang w:eastAsia="ja-JP"/>
              </w:rPr>
            </w:pPr>
            <w:r w:rsidRPr="004718F5">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112DAD27"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0587CEC" w14:textId="77777777" w:rsidR="00197DF0" w:rsidRPr="004718F5" w:rsidRDefault="00197DF0" w:rsidP="007B38D9">
            <w:pPr>
              <w:pStyle w:val="TAC"/>
              <w:keepNext w:val="0"/>
              <w:keepLines w:val="0"/>
            </w:pPr>
            <w:r w:rsidRPr="004718F5">
              <w:t>Normal</w:t>
            </w:r>
          </w:p>
        </w:tc>
        <w:tc>
          <w:tcPr>
            <w:tcW w:w="1853" w:type="pct"/>
            <w:tcBorders>
              <w:top w:val="single" w:sz="4" w:space="0" w:color="auto"/>
              <w:left w:val="single" w:sz="4" w:space="0" w:color="auto"/>
              <w:bottom w:val="single" w:sz="4" w:space="0" w:color="auto"/>
              <w:right w:val="single" w:sz="4" w:space="0" w:color="auto"/>
            </w:tcBorders>
          </w:tcPr>
          <w:p w14:paraId="7DBD35B5" w14:textId="77777777" w:rsidR="00197DF0" w:rsidRPr="004718F5" w:rsidRDefault="00197DF0" w:rsidP="007B38D9">
            <w:pPr>
              <w:pStyle w:val="TAL"/>
              <w:keepNext w:val="0"/>
              <w:keepLines w:val="0"/>
              <w:rPr>
                <w:lang w:eastAsia="ja-JP"/>
              </w:rPr>
            </w:pPr>
          </w:p>
        </w:tc>
      </w:tr>
      <w:tr w:rsidR="00197DF0" w:rsidRPr="004718F5" w14:paraId="0E370C6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31C9C98" w14:textId="77777777" w:rsidR="00197DF0" w:rsidRPr="004718F5" w:rsidRDefault="00197DF0" w:rsidP="007B38D9">
            <w:pPr>
              <w:pStyle w:val="TAL"/>
              <w:keepNext w:val="0"/>
              <w:keepLines w:val="0"/>
              <w:rPr>
                <w:rFonts w:cs="Arial"/>
                <w:lang w:eastAsia="ja-JP"/>
              </w:rPr>
            </w:pPr>
            <w:r w:rsidRPr="004718F5">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5BB04FD4" w14:textId="77777777" w:rsidR="00197DF0" w:rsidRPr="004718F5"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5F36557" w14:textId="77777777" w:rsidR="00197DF0" w:rsidRPr="004718F5" w:rsidRDefault="00197DF0" w:rsidP="007B38D9">
            <w:pPr>
              <w:pStyle w:val="TAC"/>
              <w:keepNext w:val="0"/>
              <w:keepLines w:val="0"/>
            </w:pPr>
            <w:r w:rsidRPr="004718F5">
              <w:t>OFF</w:t>
            </w:r>
          </w:p>
        </w:tc>
        <w:tc>
          <w:tcPr>
            <w:tcW w:w="1853" w:type="pct"/>
            <w:tcBorders>
              <w:top w:val="single" w:sz="4" w:space="0" w:color="auto"/>
              <w:left w:val="single" w:sz="4" w:space="0" w:color="auto"/>
              <w:bottom w:val="single" w:sz="4" w:space="0" w:color="auto"/>
              <w:right w:val="single" w:sz="4" w:space="0" w:color="auto"/>
            </w:tcBorders>
            <w:hideMark/>
          </w:tcPr>
          <w:p w14:paraId="35836E9B" w14:textId="77777777" w:rsidR="00197DF0" w:rsidRPr="004718F5" w:rsidRDefault="00197DF0" w:rsidP="007B38D9">
            <w:pPr>
              <w:pStyle w:val="TAL"/>
              <w:keepNext w:val="0"/>
              <w:keepLines w:val="0"/>
              <w:rPr>
                <w:lang w:eastAsia="ja-JP"/>
              </w:rPr>
            </w:pPr>
            <w:r w:rsidRPr="004718F5">
              <w:rPr>
                <w:lang w:eastAsia="ja-JP"/>
              </w:rPr>
              <w:t xml:space="preserve">For both </w:t>
            </w:r>
            <w:r w:rsidRPr="004718F5">
              <w:t>PCell and PSCell</w:t>
            </w:r>
          </w:p>
        </w:tc>
      </w:tr>
      <w:tr w:rsidR="00197DF0" w:rsidRPr="004718F5" w14:paraId="67DA8344"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E36198" w14:textId="77777777" w:rsidR="00197DF0" w:rsidRPr="004718F5" w:rsidRDefault="00197DF0" w:rsidP="007B38D9">
            <w:pPr>
              <w:pStyle w:val="TAL"/>
              <w:keepNext w:val="0"/>
              <w:keepLines w:val="0"/>
            </w:pPr>
            <w:r w:rsidRPr="004718F5">
              <w:rPr>
                <w:i/>
              </w:rPr>
              <w:t>bwp-InactivityTimer</w:t>
            </w:r>
          </w:p>
        </w:tc>
        <w:tc>
          <w:tcPr>
            <w:tcW w:w="360" w:type="pct"/>
            <w:tcBorders>
              <w:top w:val="single" w:sz="4" w:space="0" w:color="auto"/>
              <w:left w:val="single" w:sz="4" w:space="0" w:color="auto"/>
              <w:bottom w:val="single" w:sz="4" w:space="0" w:color="auto"/>
              <w:right w:val="single" w:sz="4" w:space="0" w:color="auto"/>
            </w:tcBorders>
            <w:vAlign w:val="center"/>
            <w:hideMark/>
          </w:tcPr>
          <w:p w14:paraId="5E23FB6E" w14:textId="77777777" w:rsidR="00197DF0" w:rsidRPr="004718F5" w:rsidRDefault="00197DF0" w:rsidP="007B38D9">
            <w:pPr>
              <w:pStyle w:val="TAC"/>
              <w:keepNext w:val="0"/>
              <w:keepLines w:val="0"/>
            </w:pPr>
            <w:r w:rsidRPr="004718F5">
              <w:t>m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5718481" w14:textId="77777777" w:rsidR="00197DF0" w:rsidRPr="004718F5" w:rsidRDefault="00197DF0" w:rsidP="007B38D9">
            <w:pPr>
              <w:pStyle w:val="TAC"/>
              <w:keepNext w:val="0"/>
              <w:keepLines w:val="0"/>
            </w:pPr>
            <w:r w:rsidRPr="004718F5">
              <w:t>[200]</w:t>
            </w:r>
          </w:p>
        </w:tc>
        <w:tc>
          <w:tcPr>
            <w:tcW w:w="1853" w:type="pct"/>
            <w:tcBorders>
              <w:top w:val="single" w:sz="4" w:space="0" w:color="auto"/>
              <w:left w:val="single" w:sz="4" w:space="0" w:color="auto"/>
              <w:bottom w:val="single" w:sz="4" w:space="0" w:color="auto"/>
              <w:right w:val="single" w:sz="4" w:space="0" w:color="auto"/>
            </w:tcBorders>
          </w:tcPr>
          <w:p w14:paraId="0EF4FEAA" w14:textId="77777777" w:rsidR="00197DF0" w:rsidRPr="004718F5" w:rsidRDefault="00197DF0" w:rsidP="007B38D9">
            <w:pPr>
              <w:pStyle w:val="TAL"/>
              <w:keepNext w:val="0"/>
              <w:keepLines w:val="0"/>
            </w:pPr>
            <w:r w:rsidRPr="004718F5">
              <w:t>For both PSCell and SCell</w:t>
            </w:r>
          </w:p>
        </w:tc>
      </w:tr>
      <w:tr w:rsidR="00197DF0" w:rsidRPr="004718F5" w14:paraId="0382614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EABACB" w14:textId="77777777" w:rsidR="00197DF0" w:rsidRPr="004718F5" w:rsidRDefault="00197DF0" w:rsidP="007B38D9">
            <w:pPr>
              <w:pStyle w:val="TAL"/>
              <w:keepNext w:val="0"/>
              <w:keepLines w:val="0"/>
              <w:rPr>
                <w:lang w:eastAsia="ja-JP"/>
              </w:rPr>
            </w:pPr>
            <w:r w:rsidRPr="004718F5">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C0CD795" w14:textId="77777777" w:rsidR="00197DF0" w:rsidRPr="004718F5" w:rsidRDefault="00197DF0" w:rsidP="007B38D9">
            <w:pPr>
              <w:pStyle w:val="TAC"/>
              <w:keepNext w:val="0"/>
              <w:keepLines w:val="0"/>
            </w:pPr>
            <w:r w:rsidRPr="004718F5">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3B7672B" w14:textId="77777777" w:rsidR="00197DF0" w:rsidRPr="004718F5" w:rsidRDefault="00197DF0" w:rsidP="007B38D9">
            <w:pPr>
              <w:pStyle w:val="TAC"/>
              <w:keepNext w:val="0"/>
              <w:keepLines w:val="0"/>
            </w:pPr>
            <w:r w:rsidRPr="004718F5">
              <w:t>0</w:t>
            </w:r>
          </w:p>
        </w:tc>
        <w:tc>
          <w:tcPr>
            <w:tcW w:w="1853" w:type="pct"/>
            <w:tcBorders>
              <w:top w:val="single" w:sz="4" w:space="0" w:color="auto"/>
              <w:left w:val="single" w:sz="4" w:space="0" w:color="auto"/>
              <w:bottom w:val="single" w:sz="4" w:space="0" w:color="auto"/>
              <w:right w:val="single" w:sz="4" w:space="0" w:color="auto"/>
            </w:tcBorders>
            <w:hideMark/>
          </w:tcPr>
          <w:p w14:paraId="7DFD8FCB" w14:textId="77777777" w:rsidR="00197DF0" w:rsidRPr="004718F5" w:rsidRDefault="00197DF0" w:rsidP="007B38D9">
            <w:pPr>
              <w:pStyle w:val="TAL"/>
              <w:keepNext w:val="0"/>
              <w:keepLines w:val="0"/>
              <w:rPr>
                <w:lang w:eastAsia="ja-JP"/>
              </w:rPr>
            </w:pPr>
            <w:r w:rsidRPr="004718F5">
              <w:t xml:space="preserve">Individual offset for cells on PCC. </w:t>
            </w:r>
          </w:p>
        </w:tc>
      </w:tr>
      <w:tr w:rsidR="00197DF0" w:rsidRPr="004718F5" w14:paraId="689618CE"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BDA7E17" w14:textId="77777777" w:rsidR="00197DF0" w:rsidRPr="004718F5" w:rsidRDefault="00197DF0" w:rsidP="007B38D9">
            <w:pPr>
              <w:pStyle w:val="TAL"/>
              <w:keepNext w:val="0"/>
              <w:keepLines w:val="0"/>
              <w:rPr>
                <w:lang w:eastAsia="ja-JP"/>
              </w:rPr>
            </w:pPr>
            <w:r w:rsidRPr="004718F5">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8241305" w14:textId="77777777" w:rsidR="00197DF0" w:rsidRPr="004718F5" w:rsidRDefault="00197DF0" w:rsidP="007B38D9">
            <w:pPr>
              <w:pStyle w:val="TAC"/>
              <w:keepNext w:val="0"/>
              <w:keepLines w:val="0"/>
            </w:pPr>
            <w:r w:rsidRPr="004718F5">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AFA786A" w14:textId="77777777" w:rsidR="00197DF0" w:rsidRPr="004718F5" w:rsidRDefault="00197DF0" w:rsidP="007B38D9">
            <w:pPr>
              <w:pStyle w:val="TAC"/>
              <w:keepNext w:val="0"/>
              <w:keepLines w:val="0"/>
            </w:pPr>
            <w:r w:rsidRPr="004718F5">
              <w:t>0</w:t>
            </w:r>
          </w:p>
        </w:tc>
        <w:tc>
          <w:tcPr>
            <w:tcW w:w="1853" w:type="pct"/>
            <w:tcBorders>
              <w:top w:val="single" w:sz="4" w:space="0" w:color="auto"/>
              <w:left w:val="single" w:sz="4" w:space="0" w:color="auto"/>
              <w:bottom w:val="single" w:sz="4" w:space="0" w:color="auto"/>
              <w:right w:val="single" w:sz="4" w:space="0" w:color="auto"/>
            </w:tcBorders>
            <w:hideMark/>
          </w:tcPr>
          <w:p w14:paraId="65EA4CED" w14:textId="77777777" w:rsidR="00197DF0" w:rsidRPr="004718F5" w:rsidRDefault="00197DF0" w:rsidP="007B38D9">
            <w:pPr>
              <w:pStyle w:val="TAL"/>
              <w:keepNext w:val="0"/>
              <w:keepLines w:val="0"/>
              <w:rPr>
                <w:lang w:eastAsia="ja-JP"/>
              </w:rPr>
            </w:pPr>
            <w:r w:rsidRPr="004718F5">
              <w:t>Individual offset for cells on PSCC.</w:t>
            </w:r>
          </w:p>
        </w:tc>
      </w:tr>
      <w:tr w:rsidR="00197DF0" w:rsidRPr="004718F5" w14:paraId="297445A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1428893" w14:textId="77777777" w:rsidR="00197DF0" w:rsidRPr="004718F5" w:rsidRDefault="00197DF0" w:rsidP="007B38D9">
            <w:pPr>
              <w:pStyle w:val="TAL"/>
              <w:keepNext w:val="0"/>
              <w:keepLines w:val="0"/>
            </w:pPr>
            <w:r w:rsidRPr="004718F5">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507E6544" w14:textId="77777777" w:rsidR="00197DF0" w:rsidRPr="004718F5" w:rsidRDefault="00197DF0" w:rsidP="007B38D9">
            <w:pPr>
              <w:pStyle w:val="TAC"/>
              <w:keepNext w:val="0"/>
              <w:keepLines w:val="0"/>
            </w:pPr>
            <w:r w:rsidRPr="004718F5">
              <w:t>dB</w:t>
            </w:r>
          </w:p>
        </w:tc>
        <w:tc>
          <w:tcPr>
            <w:tcW w:w="1510" w:type="pct"/>
            <w:tcBorders>
              <w:top w:val="single" w:sz="4" w:space="0" w:color="auto"/>
              <w:left w:val="single" w:sz="4" w:space="0" w:color="auto"/>
              <w:bottom w:val="single" w:sz="4" w:space="0" w:color="auto"/>
              <w:right w:val="single" w:sz="4" w:space="0" w:color="auto"/>
            </w:tcBorders>
            <w:vAlign w:val="center"/>
          </w:tcPr>
          <w:p w14:paraId="1BFFB0D4" w14:textId="77777777" w:rsidR="00197DF0" w:rsidRPr="004718F5" w:rsidRDefault="00197DF0" w:rsidP="007B38D9">
            <w:pPr>
              <w:pStyle w:val="TAC"/>
              <w:keepNext w:val="0"/>
              <w:keepLines w:val="0"/>
            </w:pPr>
            <w:r w:rsidRPr="004718F5">
              <w:t>0</w:t>
            </w:r>
          </w:p>
        </w:tc>
        <w:tc>
          <w:tcPr>
            <w:tcW w:w="1853" w:type="pct"/>
            <w:tcBorders>
              <w:top w:val="single" w:sz="4" w:space="0" w:color="auto"/>
              <w:left w:val="single" w:sz="4" w:space="0" w:color="auto"/>
              <w:bottom w:val="single" w:sz="4" w:space="0" w:color="auto"/>
              <w:right w:val="single" w:sz="4" w:space="0" w:color="auto"/>
            </w:tcBorders>
          </w:tcPr>
          <w:p w14:paraId="3B2F87AA" w14:textId="77777777" w:rsidR="00197DF0" w:rsidRPr="004718F5" w:rsidRDefault="00197DF0" w:rsidP="007B38D9">
            <w:pPr>
              <w:pStyle w:val="TAL"/>
              <w:keepNext w:val="0"/>
              <w:keepLines w:val="0"/>
            </w:pPr>
            <w:r w:rsidRPr="004718F5">
              <w:t>Individual offset for cells on SCC.</w:t>
            </w:r>
          </w:p>
        </w:tc>
      </w:tr>
      <w:tr w:rsidR="00197DF0" w:rsidRPr="004718F5" w14:paraId="2B8BBCA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A0B051" w14:textId="77777777" w:rsidR="00197DF0" w:rsidRPr="004718F5" w:rsidRDefault="00197DF0" w:rsidP="007B38D9">
            <w:pPr>
              <w:pStyle w:val="TAL"/>
              <w:keepNext w:val="0"/>
              <w:keepLines w:val="0"/>
              <w:rPr>
                <w:rFonts w:cs="Arial"/>
                <w:lang w:eastAsia="ja-JP"/>
              </w:rPr>
            </w:pPr>
            <w:r w:rsidRPr="004718F5">
              <w:rPr>
                <w:rFonts w:cs="Arial"/>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B990A69" w14:textId="77777777" w:rsidR="00197DF0" w:rsidRPr="004718F5" w:rsidRDefault="00197DF0" w:rsidP="007B38D9">
            <w:pPr>
              <w:pStyle w:val="TAC"/>
              <w:keepNext w:val="0"/>
              <w:keepLines w:val="0"/>
            </w:pPr>
            <w:r w:rsidRPr="004718F5">
              <w:rPr>
                <w:bCs/>
              </w:rPr>
              <w:sym w:font="Symbol" w:char="F06D"/>
            </w:r>
            <w:r w:rsidRPr="004718F5">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9314911" w14:textId="77777777" w:rsidR="00197DF0" w:rsidRPr="004718F5" w:rsidRDefault="00197DF0" w:rsidP="007B38D9">
            <w:pPr>
              <w:pStyle w:val="TAC"/>
              <w:keepNext w:val="0"/>
              <w:keepLines w:val="0"/>
            </w:pPr>
            <w:r w:rsidRPr="004718F5">
              <w:t>3</w:t>
            </w:r>
          </w:p>
        </w:tc>
        <w:tc>
          <w:tcPr>
            <w:tcW w:w="1853" w:type="pct"/>
            <w:tcBorders>
              <w:top w:val="single" w:sz="4" w:space="0" w:color="auto"/>
              <w:left w:val="single" w:sz="4" w:space="0" w:color="auto"/>
              <w:bottom w:val="single" w:sz="4" w:space="0" w:color="auto"/>
              <w:right w:val="single" w:sz="4" w:space="0" w:color="auto"/>
            </w:tcBorders>
            <w:hideMark/>
          </w:tcPr>
          <w:p w14:paraId="22CCF2CF" w14:textId="77777777" w:rsidR="00197DF0" w:rsidRPr="004718F5" w:rsidRDefault="00197DF0" w:rsidP="007B38D9">
            <w:pPr>
              <w:pStyle w:val="TAL"/>
              <w:keepNext w:val="0"/>
              <w:keepLines w:val="0"/>
              <w:rPr>
                <w:lang w:eastAsia="ja-JP"/>
              </w:rPr>
            </w:pPr>
            <w:r w:rsidRPr="004718F5">
              <w:t>Synchronous EN-DC</w:t>
            </w:r>
          </w:p>
        </w:tc>
      </w:tr>
      <w:tr w:rsidR="00197DF0" w:rsidRPr="004718F5" w14:paraId="5A4B4B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AD20BA5" w14:textId="77777777" w:rsidR="00197DF0" w:rsidRPr="004718F5" w:rsidRDefault="00197DF0" w:rsidP="007B38D9">
            <w:pPr>
              <w:pStyle w:val="TAL"/>
              <w:keepNext w:val="0"/>
              <w:keepLines w:val="0"/>
              <w:rPr>
                <w:rFonts w:cs="Arial"/>
              </w:rPr>
            </w:pPr>
            <w:r w:rsidRPr="004718F5">
              <w:rPr>
                <w:rFonts w:cs="Arial"/>
                <w:lang w:eastAsia="zh-CN"/>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571587C4" w14:textId="77777777" w:rsidR="00197DF0" w:rsidRPr="004718F5" w:rsidRDefault="00197DF0" w:rsidP="007B38D9">
            <w:pPr>
              <w:pStyle w:val="TAC"/>
              <w:keepNext w:val="0"/>
              <w:keepLines w:val="0"/>
              <w:rPr>
                <w:bCs/>
              </w:rPr>
            </w:pPr>
            <w:r w:rsidRPr="004718F5">
              <w:rPr>
                <w:bCs/>
              </w:rPr>
              <w:sym w:font="Symbol" w:char="F06D"/>
            </w:r>
            <w:r w:rsidRPr="004718F5">
              <w:rPr>
                <w:bCs/>
              </w:rPr>
              <w:t>s</w:t>
            </w:r>
          </w:p>
        </w:tc>
        <w:tc>
          <w:tcPr>
            <w:tcW w:w="1510" w:type="pct"/>
            <w:tcBorders>
              <w:top w:val="single" w:sz="4" w:space="0" w:color="auto"/>
              <w:left w:val="single" w:sz="4" w:space="0" w:color="auto"/>
              <w:bottom w:val="single" w:sz="4" w:space="0" w:color="auto"/>
              <w:right w:val="single" w:sz="4" w:space="0" w:color="auto"/>
            </w:tcBorders>
            <w:vAlign w:val="center"/>
          </w:tcPr>
          <w:p w14:paraId="70064756" w14:textId="77777777" w:rsidR="00197DF0" w:rsidRPr="004718F5" w:rsidRDefault="00197DF0" w:rsidP="007B38D9">
            <w:pPr>
              <w:pStyle w:val="TAC"/>
              <w:keepNext w:val="0"/>
              <w:keepLines w:val="0"/>
            </w:pPr>
            <w:r w:rsidRPr="004718F5">
              <w:t>3</w:t>
            </w:r>
          </w:p>
        </w:tc>
        <w:tc>
          <w:tcPr>
            <w:tcW w:w="1853" w:type="pct"/>
            <w:tcBorders>
              <w:top w:val="single" w:sz="4" w:space="0" w:color="auto"/>
              <w:left w:val="single" w:sz="4" w:space="0" w:color="auto"/>
              <w:bottom w:val="single" w:sz="4" w:space="0" w:color="auto"/>
              <w:right w:val="single" w:sz="4" w:space="0" w:color="auto"/>
            </w:tcBorders>
          </w:tcPr>
          <w:p w14:paraId="3BEBA5FA" w14:textId="77777777" w:rsidR="00197DF0" w:rsidRPr="004718F5" w:rsidRDefault="00197DF0" w:rsidP="007B38D9">
            <w:pPr>
              <w:pStyle w:val="TAL"/>
              <w:keepNext w:val="0"/>
              <w:keepLines w:val="0"/>
            </w:pPr>
            <w:r w:rsidRPr="004718F5">
              <w:rPr>
                <w:lang w:eastAsia="zh-CN"/>
              </w:rPr>
              <w:t>Synchronous EN-DC</w:t>
            </w:r>
          </w:p>
        </w:tc>
      </w:tr>
      <w:tr w:rsidR="00197DF0" w:rsidRPr="004718F5" w14:paraId="397165B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5A9B07B" w14:textId="77777777" w:rsidR="00197DF0" w:rsidRPr="004718F5" w:rsidRDefault="00197DF0" w:rsidP="007B38D9">
            <w:pPr>
              <w:pStyle w:val="TAL"/>
              <w:keepNext w:val="0"/>
              <w:keepLines w:val="0"/>
              <w:rPr>
                <w:lang w:eastAsia="ja-JP"/>
              </w:rPr>
            </w:pPr>
            <w:r w:rsidRPr="004718F5">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29E420B2" w14:textId="77777777" w:rsidR="00197DF0" w:rsidRPr="004718F5" w:rsidRDefault="00197DF0" w:rsidP="007B38D9">
            <w:pPr>
              <w:pStyle w:val="TAC"/>
              <w:keepNext w:val="0"/>
              <w:keepLines w:val="0"/>
            </w:pPr>
            <w:r w:rsidRPr="004718F5">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FC7277A" w14:textId="77777777" w:rsidR="00197DF0" w:rsidRPr="004718F5" w:rsidRDefault="00197DF0" w:rsidP="007B38D9">
            <w:pPr>
              <w:pStyle w:val="TAC"/>
              <w:keepNext w:val="0"/>
              <w:keepLines w:val="0"/>
            </w:pPr>
            <w:r w:rsidRPr="004718F5">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64252DC" w14:textId="77777777" w:rsidR="00197DF0" w:rsidRPr="004718F5" w:rsidRDefault="00197DF0" w:rsidP="007B38D9">
            <w:pPr>
              <w:pStyle w:val="TAL"/>
              <w:keepNext w:val="0"/>
              <w:keepLines w:val="0"/>
              <w:rPr>
                <w:lang w:eastAsia="ja-JP"/>
              </w:rPr>
            </w:pPr>
          </w:p>
        </w:tc>
      </w:tr>
      <w:tr w:rsidR="00197DF0" w:rsidRPr="004718F5" w14:paraId="7373ED23"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E58D6C1" w14:textId="77777777" w:rsidR="00197DF0" w:rsidRPr="004718F5" w:rsidRDefault="00197DF0" w:rsidP="007B38D9">
            <w:pPr>
              <w:pStyle w:val="TAL"/>
              <w:keepNext w:val="0"/>
              <w:keepLines w:val="0"/>
              <w:rPr>
                <w:lang w:eastAsia="ja-JP"/>
              </w:rPr>
            </w:pPr>
            <w:r w:rsidRPr="004718F5">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13394D0" w14:textId="77777777" w:rsidR="00197DF0" w:rsidRPr="004718F5" w:rsidRDefault="00197DF0" w:rsidP="007B38D9">
            <w:pPr>
              <w:pStyle w:val="TAC"/>
              <w:keepNext w:val="0"/>
              <w:keepLines w:val="0"/>
            </w:pPr>
            <w:r w:rsidRPr="004718F5">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2E0BC36" w14:textId="77777777" w:rsidR="00197DF0" w:rsidRPr="004718F5" w:rsidRDefault="00197DF0" w:rsidP="007B38D9">
            <w:pPr>
              <w:pStyle w:val="TAC"/>
              <w:keepNext w:val="0"/>
              <w:keepLines w:val="0"/>
            </w:pPr>
            <w:r w:rsidRPr="004718F5">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2A15CDA" w14:textId="77777777" w:rsidR="00197DF0" w:rsidRPr="004718F5" w:rsidRDefault="00197DF0" w:rsidP="007B38D9">
            <w:pPr>
              <w:pStyle w:val="TAL"/>
              <w:keepNext w:val="0"/>
              <w:keepLines w:val="0"/>
              <w:rPr>
                <w:lang w:eastAsia="ja-JP"/>
              </w:rPr>
            </w:pPr>
          </w:p>
        </w:tc>
      </w:tr>
      <w:tr w:rsidR="00197DF0" w:rsidRPr="004718F5" w14:paraId="53A5BF9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5D3EAB" w14:textId="77777777" w:rsidR="00197DF0" w:rsidRPr="004718F5" w:rsidRDefault="00197DF0" w:rsidP="007B38D9">
            <w:pPr>
              <w:pStyle w:val="TAL"/>
              <w:keepNext w:val="0"/>
              <w:keepLines w:val="0"/>
              <w:rPr>
                <w:lang w:eastAsia="ja-JP"/>
              </w:rPr>
            </w:pPr>
            <w:r w:rsidRPr="004718F5">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39EFC7" w14:textId="77777777" w:rsidR="00197DF0" w:rsidRPr="004718F5" w:rsidRDefault="00197DF0" w:rsidP="007B38D9">
            <w:pPr>
              <w:pStyle w:val="TAC"/>
              <w:keepNext w:val="0"/>
              <w:keepLines w:val="0"/>
            </w:pPr>
            <w:r w:rsidRPr="004718F5">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6B06DFA" w14:textId="77777777" w:rsidR="00197DF0" w:rsidRPr="004718F5" w:rsidRDefault="00197DF0" w:rsidP="007B38D9">
            <w:pPr>
              <w:pStyle w:val="TAC"/>
              <w:keepNext w:val="0"/>
              <w:keepLines w:val="0"/>
            </w:pPr>
            <w:r w:rsidRPr="004718F5">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977CAA5" w14:textId="77777777" w:rsidR="00197DF0" w:rsidRPr="004718F5" w:rsidRDefault="00197DF0" w:rsidP="007B38D9">
            <w:pPr>
              <w:pStyle w:val="TAL"/>
              <w:keepNext w:val="0"/>
              <w:keepLines w:val="0"/>
            </w:pPr>
          </w:p>
        </w:tc>
      </w:tr>
    </w:tbl>
    <w:p w14:paraId="18B488D5" w14:textId="77777777" w:rsidR="00197DF0" w:rsidRPr="004718F5" w:rsidRDefault="00197DF0" w:rsidP="00197DF0">
      <w:pPr>
        <w:rPr>
          <w:lang w:eastAsia="sv-SE"/>
        </w:rPr>
      </w:pPr>
    </w:p>
    <w:p w14:paraId="60F21FF4" w14:textId="77777777" w:rsidR="00197DF0" w:rsidRPr="004718F5" w:rsidRDefault="00197DF0" w:rsidP="00197DF0">
      <w:pPr>
        <w:pStyle w:val="H6"/>
        <w:keepNext w:val="0"/>
        <w:keepLines w:val="0"/>
      </w:pPr>
      <w:r w:rsidRPr="004718F5">
        <w:t>4.5.6.3.1.4.2</w:t>
      </w:r>
      <w:r w:rsidRPr="004718F5">
        <w:tab/>
        <w:t>Test procedure</w:t>
      </w:r>
    </w:p>
    <w:p w14:paraId="43C0C5E8" w14:textId="77777777" w:rsidR="00197DF0" w:rsidRPr="004718F5" w:rsidRDefault="00197DF0" w:rsidP="00197DF0">
      <w:r w:rsidRPr="004718F5">
        <w:t>The test consists of 3 successive time periods, with durations of T1, T2, and T3, respectively.</w:t>
      </w:r>
      <w:r w:rsidRPr="004718F5">
        <w:rPr>
          <w:lang w:eastAsia="zh-CN"/>
        </w:rPr>
        <w:t xml:space="preserve"> </w:t>
      </w:r>
      <w:r w:rsidRPr="004718F5">
        <w:t>All cells have constant signal levels throughout the test.</w:t>
      </w:r>
    </w:p>
    <w:p w14:paraId="55752F32" w14:textId="77777777" w:rsidR="00197DF0" w:rsidRPr="004718F5" w:rsidRDefault="00197DF0" w:rsidP="00197DF0">
      <w:pPr>
        <w:pStyle w:val="B10"/>
        <w:rPr>
          <w:lang w:eastAsia="zh-TW"/>
        </w:rPr>
      </w:pPr>
      <w:r w:rsidRPr="004718F5">
        <w:t>1.</w:t>
      </w:r>
      <w:r w:rsidRPr="004718F5">
        <w:rPr>
          <w:lang w:eastAsia="zh-TW"/>
        </w:rPr>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to TS 38.508-1 [14] clause 4.5.</w:t>
      </w:r>
      <w:r w:rsidRPr="004718F5">
        <w:rPr>
          <w:lang w:eastAsia="zh-TW"/>
        </w:rPr>
        <w:t xml:space="preserve"> NR Cell 3 is added as the SCell and activated.</w:t>
      </w:r>
    </w:p>
    <w:p w14:paraId="0BA069CF" w14:textId="77777777" w:rsidR="00197DF0" w:rsidRPr="004718F5" w:rsidRDefault="00197DF0" w:rsidP="00197DF0">
      <w:pPr>
        <w:pStyle w:val="B10"/>
        <w:rPr>
          <w:lang w:eastAsia="zh-TW"/>
        </w:rPr>
      </w:pPr>
      <w:r w:rsidRPr="004718F5">
        <w:rPr>
          <w:lang w:eastAsia="zh-TW"/>
        </w:rPr>
        <w:t>2.</w:t>
      </w:r>
      <w:r w:rsidRPr="004718F5">
        <w:rPr>
          <w:lang w:eastAsia="zh-TW"/>
        </w:rPr>
        <w:tab/>
        <w:t xml:space="preserve">Set the parameters according to Tables </w:t>
      </w:r>
      <w:r w:rsidRPr="004718F5">
        <w:t>4.5.6.3.1.4.1-4</w:t>
      </w:r>
      <w:r w:rsidRPr="004718F5">
        <w:rPr>
          <w:lang w:eastAsia="zh-TW"/>
        </w:rPr>
        <w:t xml:space="preserve">, Table </w:t>
      </w:r>
      <w:r w:rsidRPr="004718F5">
        <w:t>4.5.6.3.1</w:t>
      </w:r>
      <w:r w:rsidRPr="004718F5">
        <w:rPr>
          <w:lang w:eastAsia="zh-TW"/>
        </w:rPr>
        <w:t>.5-1 and Table 4.5.6.3.1.5-2. Propagation conditions are set according to Annex C clauses C.2.2.</w:t>
      </w:r>
    </w:p>
    <w:p w14:paraId="2407D91B" w14:textId="77777777" w:rsidR="00197DF0" w:rsidRPr="004718F5" w:rsidRDefault="00197DF0" w:rsidP="00197DF0">
      <w:pPr>
        <w:pStyle w:val="B10"/>
        <w:rPr>
          <w:lang w:eastAsia="zh-TW"/>
        </w:rPr>
      </w:pPr>
      <w:r w:rsidRPr="004718F5">
        <w:t>3.</w:t>
      </w:r>
      <w:r w:rsidRPr="004718F5">
        <w:tab/>
      </w:r>
      <w:r w:rsidRPr="004718F5">
        <w:rPr>
          <w:lang w:eastAsia="zh-TW"/>
        </w:rPr>
        <w:t xml:space="preserve">The SS shall transmit an </w:t>
      </w:r>
      <w:r w:rsidRPr="004718F5">
        <w:rPr>
          <w:i/>
          <w:iCs/>
          <w:lang w:eastAsia="zh-TW"/>
        </w:rPr>
        <w:t>RRCConnectionReconfiguration</w:t>
      </w:r>
      <w:r w:rsidRPr="004718F5">
        <w:rPr>
          <w:lang w:eastAsia="zh-TW"/>
        </w:rPr>
        <w:t xml:space="preserve"> message releasing the dedicated configuration of the </w:t>
      </w:r>
      <w:r w:rsidRPr="004718F5">
        <w:rPr>
          <w:i/>
          <w:iCs/>
          <w:lang w:eastAsia="zh-TW"/>
        </w:rPr>
        <w:t>initialDownlinkBWP</w:t>
      </w:r>
      <w:r w:rsidRPr="004718F5">
        <w:rPr>
          <w:lang w:eastAsia="zh-TW"/>
        </w:rPr>
        <w:t xml:space="preserve"> and the </w:t>
      </w:r>
      <w:r w:rsidRPr="004718F5">
        <w:rPr>
          <w:i/>
          <w:iCs/>
          <w:lang w:eastAsia="zh-TW"/>
        </w:rPr>
        <w:t xml:space="preserve">initialUplinkBWP </w:t>
      </w:r>
      <w:r w:rsidRPr="004718F5">
        <w:rPr>
          <w:iCs/>
          <w:lang w:eastAsia="zh-TW"/>
        </w:rPr>
        <w:t>of NR Cell 2 and NR Cell 3</w:t>
      </w:r>
      <w:r w:rsidRPr="004718F5">
        <w:rPr>
          <w:lang w:eastAsia="zh-TW"/>
        </w:rPr>
        <w:t xml:space="preserve">. This message also configures 2 different UE-specific bandwidth parts, BWP-1 and BWP-2, which always include the bandwidth of the initial DL BWP and SSB for NR Cell 2 and NR Cell 3. The SS indicates BWP-1 as the active DL BWP using </w:t>
      </w:r>
      <w:r w:rsidRPr="004718F5">
        <w:rPr>
          <w:i/>
          <w:iCs/>
          <w:lang w:eastAsia="zh-TW"/>
        </w:rPr>
        <w:t>firstActiveDownlinkBWP-Id</w:t>
      </w:r>
      <w:r w:rsidRPr="004718F5">
        <w:rPr>
          <w:lang w:eastAsia="zh-TW"/>
        </w:rPr>
        <w:t xml:space="preserve">, according to Table 4.5.6.3.1.4.3-2. UE is configured with a </w:t>
      </w:r>
      <w:r w:rsidRPr="004718F5">
        <w:rPr>
          <w:i/>
          <w:lang w:eastAsia="zh-TW"/>
        </w:rPr>
        <w:t>bwp-InactivityTimer</w:t>
      </w:r>
      <w:r w:rsidRPr="004718F5">
        <w:rPr>
          <w:lang w:eastAsia="zh-TW"/>
        </w:rPr>
        <w:t xml:space="preserve"> timer value for PSCell (Cell 2) and SCell (Cell 3).</w:t>
      </w:r>
    </w:p>
    <w:p w14:paraId="5C20AF68" w14:textId="77777777" w:rsidR="00197DF0" w:rsidRPr="004718F5" w:rsidRDefault="00197DF0" w:rsidP="00197DF0">
      <w:pPr>
        <w:pStyle w:val="B10"/>
      </w:pPr>
      <w:r w:rsidRPr="004718F5">
        <w:t>4.</w:t>
      </w:r>
      <w:r w:rsidRPr="004718F5">
        <w:tab/>
        <w:t xml:space="preserve">The UE shall transmit an </w:t>
      </w:r>
      <w:r w:rsidRPr="004718F5">
        <w:rPr>
          <w:i/>
        </w:rPr>
        <w:t>RRCConnectionReconfigurationComplete</w:t>
      </w:r>
      <w:r w:rsidRPr="004718F5">
        <w:t xml:space="preserve"> message.</w:t>
      </w:r>
    </w:p>
    <w:p w14:paraId="6CF6175F" w14:textId="77777777" w:rsidR="00197DF0" w:rsidRPr="004718F5" w:rsidRDefault="00197DF0" w:rsidP="00197DF0">
      <w:pPr>
        <w:pStyle w:val="B10"/>
        <w:rPr>
          <w:rFonts w:eastAsia="PMingLiU"/>
          <w:lang w:eastAsia="zh-TW"/>
        </w:rPr>
      </w:pPr>
      <w:r w:rsidRPr="004718F5">
        <w:t>5.</w:t>
      </w:r>
      <w:r w:rsidRPr="004718F5">
        <w:tab/>
        <w:t>PDCCHs indicating new transmissions shall be sent continuously on E-UTRA PCell (Cell 1), PSCell (Cell 2) and SCell (Cell 3) to ensure that the UE will have ACK/NACK sending.</w:t>
      </w:r>
    </w:p>
    <w:p w14:paraId="37EB9B9C" w14:textId="77777777" w:rsidR="00197DF0" w:rsidRPr="004718F5" w:rsidRDefault="00197DF0" w:rsidP="00197DF0">
      <w:pPr>
        <w:pStyle w:val="B10"/>
      </w:pPr>
      <w:r w:rsidRPr="004718F5">
        <w:t>6.</w:t>
      </w:r>
      <w:r w:rsidRPr="004718F5">
        <w:tab/>
        <w:t>The SS shall send a DCI format 1_1 command on PSCell (Cell 2) to trigger PSCell DL BWP switch and a DCI format 1_1 command on SCell (Cell 2) to trigger SCell DL BWP switch. Two DCI format 1_1 commands should be sent in the same slot.</w:t>
      </w:r>
    </w:p>
    <w:p w14:paraId="64BD9280" w14:textId="77777777" w:rsidR="00197DF0" w:rsidRPr="004718F5" w:rsidRDefault="00197DF0" w:rsidP="00197DF0">
      <w:pPr>
        <w:pStyle w:val="B10"/>
      </w:pPr>
      <w:r w:rsidRPr="004718F5">
        <w:t>7.</w:t>
      </w:r>
      <w:r w:rsidRPr="004718F5">
        <w:tab/>
        <w:t>T1 starts from the end of the slot (denote as slot #i) in which the UE receives the DCI format 1_1 commands in PSCell and SCell, then the UE shall switch its bandwidth part from BWP-1 to BWP-2.</w:t>
      </w:r>
    </w:p>
    <w:p w14:paraId="57AA28BE" w14:textId="77777777" w:rsidR="00197DF0" w:rsidRPr="004718F5" w:rsidRDefault="00197DF0" w:rsidP="00197DF0">
      <w:pPr>
        <w:pStyle w:val="B2"/>
        <w:rPr>
          <w:lang w:eastAsia="zh-CN"/>
        </w:rPr>
      </w:pPr>
      <w:r w:rsidRPr="004718F5">
        <w:rPr>
          <w:lang w:eastAsia="zh-CN"/>
        </w:rPr>
        <w:t xml:space="preserve">If the SS observes that, </w:t>
      </w:r>
    </w:p>
    <w:p w14:paraId="35E9DE9C" w14:textId="77777777" w:rsidR="00197DF0" w:rsidRPr="004718F5" w:rsidRDefault="00197DF0" w:rsidP="00197DF0">
      <w:pPr>
        <w:pStyle w:val="B2"/>
      </w:pPr>
      <w:r w:rsidRPr="004718F5">
        <w:t>a)</w:t>
      </w:r>
      <w:r w:rsidRPr="004718F5">
        <w:tab/>
        <w:t>the UE starts to report valid ACK/NACK for PSCell from the first UL slot that occurs after the beginning of the DL slot (</w:t>
      </w:r>
      <w:r w:rsidRPr="004718F5">
        <w:rPr>
          <w:i/>
        </w:rPr>
        <w:t>i+</w:t>
      </w:r>
      <w:r w:rsidRPr="004718F5">
        <w:t>T</w:t>
      </w:r>
      <w:r w:rsidRPr="004718F5">
        <w:rPr>
          <w:vertAlign w:val="subscript"/>
        </w:rPr>
        <w:t>MultipleBWPswitchDelay</w:t>
      </w:r>
      <w:r w:rsidRPr="004718F5">
        <w:t>+k</w:t>
      </w:r>
      <w:r w:rsidRPr="004718F5">
        <w:rPr>
          <w:vertAlign w:val="subscript"/>
        </w:rPr>
        <w:t>1</w:t>
      </w:r>
      <w:r w:rsidRPr="004718F5">
        <w:t>); and</w:t>
      </w:r>
    </w:p>
    <w:p w14:paraId="680DDB7D" w14:textId="77777777" w:rsidR="00197DF0" w:rsidRPr="004718F5" w:rsidRDefault="00197DF0" w:rsidP="00197DF0">
      <w:pPr>
        <w:pStyle w:val="B2"/>
      </w:pPr>
      <w:r w:rsidRPr="004718F5">
        <w:t>b)</w:t>
      </w:r>
      <w:r w:rsidRPr="004718F5">
        <w:tab/>
        <w:t>the UE starts to report valid ACK/NACK for SCell from the first UL slot that occurs after the beginning of the DL slot (</w:t>
      </w:r>
      <w:r w:rsidRPr="004718F5">
        <w:rPr>
          <w:i/>
        </w:rPr>
        <w:t>i+</w:t>
      </w:r>
      <w:r w:rsidRPr="004718F5">
        <w:t>T</w:t>
      </w:r>
      <w:r w:rsidRPr="004718F5">
        <w:rPr>
          <w:vertAlign w:val="subscript"/>
        </w:rPr>
        <w:t>MultipleBWPswitchDelay</w:t>
      </w:r>
      <w:r w:rsidRPr="004718F5">
        <w:t>+k</w:t>
      </w:r>
      <w:r w:rsidRPr="004718F5">
        <w:rPr>
          <w:vertAlign w:val="subscript"/>
        </w:rPr>
        <w:t>1</w:t>
      </w:r>
      <w:r w:rsidRPr="004718F5">
        <w:t>); and</w:t>
      </w:r>
    </w:p>
    <w:p w14:paraId="76AA3BEC" w14:textId="77777777" w:rsidR="00197DF0" w:rsidRPr="004718F5" w:rsidRDefault="00197DF0" w:rsidP="00197DF0">
      <w:pPr>
        <w:pStyle w:val="B2"/>
      </w:pPr>
      <w:r w:rsidRPr="004718F5">
        <w:lastRenderedPageBreak/>
        <w:t>c)</w:t>
      </w:r>
      <w:r w:rsidRPr="004718F5">
        <w:tab/>
        <w:t xml:space="preserve">the number of consecutive missing ACK/NACK for PCell is no more than 1; and </w:t>
      </w:r>
    </w:p>
    <w:p w14:paraId="7BC9D40D" w14:textId="77777777" w:rsidR="00197DF0" w:rsidRPr="004718F5" w:rsidRDefault="00197DF0" w:rsidP="00197DF0">
      <w:pPr>
        <w:pStyle w:val="B2"/>
        <w:rPr>
          <w:lang w:eastAsia="zh-CN"/>
        </w:rPr>
      </w:pPr>
      <w:r w:rsidRPr="004718F5">
        <w:rPr>
          <w:lang w:eastAsia="zh-CN"/>
        </w:rPr>
        <w:t>d)</w:t>
      </w:r>
      <w:r w:rsidRPr="004718F5">
        <w:rPr>
          <w:lang w:eastAsia="zh-CN"/>
        </w:rPr>
        <w:tab/>
        <w:t xml:space="preserve">no missing ACK/NACK for PCell is observed </w:t>
      </w:r>
      <w:r w:rsidRPr="004718F5">
        <w:t>from the first UL subframe that occurs after the beginning of the DL slot (</w:t>
      </w:r>
      <w:r w:rsidRPr="004718F5">
        <w:rPr>
          <w:i/>
        </w:rPr>
        <w:t>i+</w:t>
      </w:r>
      <w:r w:rsidRPr="004718F5">
        <w:t>T</w:t>
      </w:r>
      <w:r w:rsidRPr="004718F5">
        <w:rPr>
          <w:vertAlign w:val="subscript"/>
        </w:rPr>
        <w:t>MultipleBWPswitchDelay</w:t>
      </w:r>
      <w:r w:rsidRPr="004718F5">
        <w:t>+k</w:t>
      </w:r>
      <w:r w:rsidRPr="004718F5">
        <w:rPr>
          <w:vertAlign w:val="subscript"/>
        </w:rPr>
        <w:t>1</w:t>
      </w:r>
      <w:r w:rsidRPr="004718F5">
        <w:t>).</w:t>
      </w:r>
    </w:p>
    <w:p w14:paraId="08D8F8BA" w14:textId="77777777" w:rsidR="00197DF0" w:rsidRPr="004718F5" w:rsidRDefault="00197DF0" w:rsidP="00197DF0">
      <w:pPr>
        <w:pStyle w:val="B2"/>
      </w:pPr>
      <w:r w:rsidRPr="004718F5">
        <w:t>then count a success for the event “DCI based BWP switch” and go to step 8, otherwise count a fail for the event “DCI based BWP switch”, switch off/on the UE and go to step 1.</w:t>
      </w:r>
    </w:p>
    <w:p w14:paraId="06CAB0BF" w14:textId="77777777" w:rsidR="00197DF0" w:rsidRPr="004718F5" w:rsidRDefault="00197DF0" w:rsidP="00197DF0">
      <w:pPr>
        <w:pStyle w:val="B10"/>
      </w:pPr>
      <w:r w:rsidRPr="004718F5">
        <w:t>8.</w:t>
      </w:r>
      <w:r w:rsidRPr="004718F5">
        <w:tab/>
        <w:t>T2 starts when the SS receives valid ACK/NACK for the PSCell and SCell on BWP-2. The SS stops sending PDCCHs scheduling new transmissions on PSCell and SCell.</w:t>
      </w:r>
    </w:p>
    <w:p w14:paraId="28EB3334" w14:textId="77777777" w:rsidR="00197DF0" w:rsidRPr="004718F5" w:rsidRDefault="00197DF0" w:rsidP="00197DF0">
      <w:pPr>
        <w:pStyle w:val="B10"/>
      </w:pPr>
      <w:r w:rsidRPr="004718F5">
        <w:t>9.</w:t>
      </w:r>
      <w:r w:rsidRPr="004718F5">
        <w:tab/>
        <w:t xml:space="preserve">T3 starts from the first slot (denoted as slot #j) of the DL subframe immediately after the slot wherein </w:t>
      </w:r>
      <w:r w:rsidRPr="004718F5">
        <w:rPr>
          <w:i/>
        </w:rPr>
        <w:t>bwp-InactivityTimer</w:t>
      </w:r>
      <w:r w:rsidRPr="004718F5">
        <w:t xml:space="preserve"> timer expires and the SS restarts to send PDCCHs scheduling new transmissions on PSCell and SCell. Then, the UE shall switch its bandwidth part from BWP-2 back to the default bandwidth part - BWP-1 on PSCell and SCell.</w:t>
      </w:r>
    </w:p>
    <w:p w14:paraId="621824FC" w14:textId="77777777" w:rsidR="00197DF0" w:rsidRPr="004718F5" w:rsidRDefault="00197DF0" w:rsidP="00197DF0">
      <w:pPr>
        <w:pStyle w:val="B2"/>
      </w:pPr>
      <w:r w:rsidRPr="004718F5">
        <w:rPr>
          <w:lang w:eastAsia="zh-CN"/>
        </w:rPr>
        <w:t xml:space="preserve">If the SS observes that, </w:t>
      </w:r>
    </w:p>
    <w:p w14:paraId="534FC23E" w14:textId="77777777" w:rsidR="00197DF0" w:rsidRPr="004718F5" w:rsidRDefault="00197DF0" w:rsidP="00197DF0">
      <w:pPr>
        <w:pStyle w:val="B2"/>
      </w:pPr>
      <w:r w:rsidRPr="004718F5">
        <w:t>a)</w:t>
      </w:r>
      <w:r w:rsidRPr="004718F5">
        <w:tab/>
        <w:t>If the UE starts to report valid ACK/NACK for PSCell from the first UL slot that occurs after the beginning of the DL slot (</w:t>
      </w:r>
      <w:r w:rsidRPr="004718F5">
        <w:rPr>
          <w:i/>
        </w:rPr>
        <w:t>j+</w:t>
      </w:r>
      <w:r w:rsidRPr="004718F5">
        <w:t xml:space="preserve"> T</w:t>
      </w:r>
      <w:r w:rsidRPr="004718F5">
        <w:rPr>
          <w:vertAlign w:val="subscript"/>
        </w:rPr>
        <w:t>MultipleBWPswitchDelay</w:t>
      </w:r>
      <w:r w:rsidRPr="004718F5">
        <w:t xml:space="preserve"> +k</w:t>
      </w:r>
      <w:r w:rsidRPr="004718F5">
        <w:rPr>
          <w:vertAlign w:val="subscript"/>
        </w:rPr>
        <w:t>1</w:t>
      </w:r>
      <w:r w:rsidRPr="004718F5">
        <w:t>); and</w:t>
      </w:r>
    </w:p>
    <w:p w14:paraId="35DBB78A" w14:textId="77777777" w:rsidR="00197DF0" w:rsidRPr="004718F5" w:rsidRDefault="00197DF0" w:rsidP="00197DF0">
      <w:pPr>
        <w:pStyle w:val="B2"/>
      </w:pPr>
      <w:r w:rsidRPr="004718F5">
        <w:t>b)</w:t>
      </w:r>
      <w:r w:rsidRPr="004718F5">
        <w:tab/>
        <w:t>If the UE starts to report valid ACK/NACK for SCell from the first UL slot that occurs after the beginning of the DL slot (</w:t>
      </w:r>
      <w:r w:rsidRPr="004718F5">
        <w:rPr>
          <w:i/>
        </w:rPr>
        <w:t>j+</w:t>
      </w:r>
      <w:r w:rsidRPr="004718F5">
        <w:t xml:space="preserve"> T</w:t>
      </w:r>
      <w:r w:rsidRPr="004718F5">
        <w:rPr>
          <w:vertAlign w:val="subscript"/>
        </w:rPr>
        <w:t>MultipleBWPswitchDelay</w:t>
      </w:r>
      <w:r w:rsidRPr="004718F5">
        <w:t xml:space="preserve"> +k</w:t>
      </w:r>
      <w:r w:rsidRPr="004718F5">
        <w:rPr>
          <w:vertAlign w:val="subscript"/>
        </w:rPr>
        <w:t>1</w:t>
      </w:r>
      <w:r w:rsidRPr="004718F5">
        <w:t>); and</w:t>
      </w:r>
    </w:p>
    <w:p w14:paraId="491CFC01" w14:textId="77777777" w:rsidR="00197DF0" w:rsidRPr="004718F5" w:rsidRDefault="00197DF0" w:rsidP="00197DF0">
      <w:pPr>
        <w:pStyle w:val="B2"/>
      </w:pPr>
      <w:r w:rsidRPr="004718F5">
        <w:t>c)</w:t>
      </w:r>
      <w:r w:rsidRPr="004718F5">
        <w:tab/>
        <w:t>If the number of consecutive missing ACK/NACK for PCell is no more than 1; and</w:t>
      </w:r>
    </w:p>
    <w:p w14:paraId="77FC8827" w14:textId="77777777" w:rsidR="00197DF0" w:rsidRPr="004718F5" w:rsidRDefault="00197DF0" w:rsidP="00197DF0">
      <w:pPr>
        <w:pStyle w:val="B2"/>
        <w:rPr>
          <w:lang w:eastAsia="zh-CN"/>
        </w:rPr>
      </w:pPr>
      <w:r w:rsidRPr="004718F5">
        <w:rPr>
          <w:lang w:eastAsia="zh-CN"/>
        </w:rPr>
        <w:t>d)</w:t>
      </w:r>
      <w:r w:rsidRPr="004718F5">
        <w:rPr>
          <w:lang w:eastAsia="zh-CN"/>
        </w:rPr>
        <w:tab/>
        <w:t xml:space="preserve">no missing ACK/NACK for PCell is observed </w:t>
      </w:r>
      <w:r w:rsidRPr="004718F5">
        <w:t>from the first UL subframe that occurs after the beginning of the DL slot (</w:t>
      </w:r>
      <w:r w:rsidRPr="004718F5">
        <w:rPr>
          <w:i/>
        </w:rPr>
        <w:t>j+</w:t>
      </w:r>
      <w:r w:rsidRPr="004718F5">
        <w:t>T</w:t>
      </w:r>
      <w:r w:rsidRPr="004718F5">
        <w:rPr>
          <w:vertAlign w:val="subscript"/>
        </w:rPr>
        <w:t>MultipleBWPswitchDelay</w:t>
      </w:r>
      <w:r w:rsidRPr="004718F5">
        <w:t>+k</w:t>
      </w:r>
      <w:r w:rsidRPr="004718F5">
        <w:rPr>
          <w:vertAlign w:val="subscript"/>
        </w:rPr>
        <w:t>1</w:t>
      </w:r>
      <w:r w:rsidRPr="004718F5">
        <w:t>).</w:t>
      </w:r>
    </w:p>
    <w:p w14:paraId="2E003F8C" w14:textId="4209C984" w:rsidR="00197DF0" w:rsidRPr="004718F5" w:rsidRDefault="00197DF0" w:rsidP="00197DF0">
      <w:pPr>
        <w:pStyle w:val="B2"/>
      </w:pPr>
      <w:r w:rsidRPr="004718F5">
        <w:t>then count a suc</w:t>
      </w:r>
      <w:r w:rsidR="004F75AD" w:rsidRPr="004718F5">
        <w:t>ce</w:t>
      </w:r>
      <w:r w:rsidRPr="004718F5">
        <w:t>sses for the event “Timer based BWP switch” and go to step 10. Otherwise, count a fail for the event “Timer based BWP switch”, switch off/on the UE and go to step 1.</w:t>
      </w:r>
    </w:p>
    <w:p w14:paraId="5A92AF9B" w14:textId="77777777" w:rsidR="00197DF0" w:rsidRPr="004718F5" w:rsidRDefault="00197DF0" w:rsidP="00197DF0">
      <w:pPr>
        <w:pStyle w:val="B10"/>
        <w:rPr>
          <w:rFonts w:eastAsia="??"/>
        </w:rPr>
      </w:pPr>
      <w:r w:rsidRPr="004718F5">
        <w:t>10.</w:t>
      </w:r>
      <w:r w:rsidRPr="004718F5">
        <w:tab/>
        <w:t xml:space="preserve">Repeat steps 5-9 until the confidence level according to </w:t>
      </w:r>
      <w:r w:rsidRPr="004718F5">
        <w:rPr>
          <w:rFonts w:eastAsia="v4.2.0"/>
        </w:rPr>
        <w:t>Tables G.2.3-1 in Annex G clause G.2 is achieved</w:t>
      </w:r>
      <w:r w:rsidRPr="004718F5">
        <w:rPr>
          <w:rFonts w:eastAsia="??"/>
        </w:rPr>
        <w:t xml:space="preserve">. </w:t>
      </w:r>
      <w:r w:rsidRPr="004718F5">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4867ADAB" w14:textId="77777777" w:rsidR="00197DF0" w:rsidRPr="004718F5" w:rsidRDefault="00197DF0" w:rsidP="00197DF0">
      <w:pPr>
        <w:pStyle w:val="H6"/>
        <w:keepNext w:val="0"/>
        <w:keepLines w:val="0"/>
      </w:pPr>
      <w:r w:rsidRPr="004718F5">
        <w:t>4.5.6.3.1.4.3</w:t>
      </w:r>
      <w:r w:rsidRPr="004718F5">
        <w:tab/>
        <w:t>Message contents</w:t>
      </w:r>
    </w:p>
    <w:p w14:paraId="4C7E433A" w14:textId="77777777" w:rsidR="00197DF0" w:rsidRPr="004718F5" w:rsidRDefault="00197DF0" w:rsidP="00197DF0">
      <w:pPr>
        <w:rPr>
          <w:lang w:eastAsia="sv-SE"/>
        </w:rPr>
      </w:pPr>
      <w:r w:rsidRPr="004718F5">
        <w:rPr>
          <w:lang w:eastAsia="sv-SE"/>
        </w:rPr>
        <w:t>Message contents are according to TS 38.508-1 [14] clause 7.3 with the following exceptions:</w:t>
      </w:r>
    </w:p>
    <w:p w14:paraId="22E5D433" w14:textId="77777777" w:rsidR="00197DF0" w:rsidRPr="004718F5" w:rsidRDefault="00197DF0" w:rsidP="00197DF0">
      <w:pPr>
        <w:pStyle w:val="TH"/>
        <w:keepNext w:val="0"/>
        <w:keepLines w:val="0"/>
        <w:rPr>
          <w:rFonts w:cs="v4.2.0"/>
        </w:rPr>
      </w:pPr>
      <w:r w:rsidRPr="004718F5">
        <w:rPr>
          <w:rFonts w:cs="v4.2.0"/>
        </w:rPr>
        <w:t>Table 4.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97DF0" w:rsidRPr="004718F5" w14:paraId="399D3FD3"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60A70FB" w14:textId="77777777" w:rsidR="00197DF0" w:rsidRPr="004718F5" w:rsidRDefault="00197DF0" w:rsidP="007B38D9">
            <w:pPr>
              <w:pStyle w:val="TAH"/>
              <w:keepNext w:val="0"/>
              <w:keepLines w:val="0"/>
            </w:pPr>
            <w:r w:rsidRPr="004718F5">
              <w:t>Default Message Contents</w:t>
            </w:r>
          </w:p>
        </w:tc>
      </w:tr>
      <w:tr w:rsidR="00197DF0" w:rsidRPr="004718F5" w14:paraId="725961D5"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A6580B" w14:textId="77777777" w:rsidR="00197DF0" w:rsidRPr="004718F5" w:rsidRDefault="00197DF0" w:rsidP="007B38D9">
            <w:pPr>
              <w:pStyle w:val="TAL"/>
              <w:keepNext w:val="0"/>
              <w:keepLines w:val="0"/>
            </w:pPr>
            <w:r w:rsidRPr="004718F5">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688C8864" w14:textId="77777777" w:rsidR="00197DF0" w:rsidRPr="004718F5" w:rsidRDefault="00197DF0" w:rsidP="007B38D9">
            <w:pPr>
              <w:pStyle w:val="TAL"/>
              <w:keepNext w:val="0"/>
              <w:keepLines w:val="0"/>
            </w:pPr>
          </w:p>
        </w:tc>
      </w:tr>
      <w:tr w:rsidR="00197DF0" w:rsidRPr="004718F5" w14:paraId="2DD8EAB3"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A0B0BBB" w14:textId="77777777" w:rsidR="00197DF0" w:rsidRPr="004718F5" w:rsidRDefault="00197DF0" w:rsidP="007B38D9">
            <w:pPr>
              <w:pStyle w:val="TAL"/>
              <w:keepNext w:val="0"/>
              <w:keepLines w:val="0"/>
            </w:pPr>
            <w:r w:rsidRPr="004718F5">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44CDFFBE" w14:textId="77777777" w:rsidR="00197DF0" w:rsidRPr="004718F5" w:rsidRDefault="00197DF0" w:rsidP="007B38D9">
            <w:pPr>
              <w:pStyle w:val="TAL"/>
              <w:keepNext w:val="0"/>
              <w:keepLines w:val="0"/>
            </w:pPr>
            <w:r w:rsidRPr="004718F5">
              <w:t>Table H.3.4-1</w:t>
            </w:r>
          </w:p>
        </w:tc>
      </w:tr>
    </w:tbl>
    <w:p w14:paraId="75B0A439" w14:textId="77777777" w:rsidR="00197DF0" w:rsidRPr="004718F5" w:rsidRDefault="00197DF0" w:rsidP="00197DF0"/>
    <w:p w14:paraId="14991EB0" w14:textId="77777777" w:rsidR="00197DF0" w:rsidRPr="004718F5" w:rsidRDefault="00197DF0" w:rsidP="00197DF0">
      <w:pPr>
        <w:pStyle w:val="TH"/>
        <w:keepNext w:val="0"/>
        <w:keepLines w:val="0"/>
        <w:rPr>
          <w:lang w:eastAsia="zh-CN"/>
        </w:rPr>
      </w:pPr>
      <w:r w:rsidRPr="004718F5">
        <w:rPr>
          <w:rFonts w:cs="v4.2.0"/>
        </w:rPr>
        <w:t>Table 4.5.6.3.1.4.3-2</w:t>
      </w:r>
      <w:r w:rsidRPr="004718F5">
        <w:t xml:space="preserve">: </w:t>
      </w:r>
      <w:r w:rsidRPr="004718F5">
        <w:rPr>
          <w:i/>
        </w:rPr>
        <w:t xml:space="preserve">RRCReconfiguration </w:t>
      </w:r>
      <w:r w:rsidRPr="004718F5">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4718F5" w14:paraId="5FE39924"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3B02B4" w14:textId="77777777" w:rsidR="00197DF0" w:rsidRPr="004718F5" w:rsidRDefault="00197DF0" w:rsidP="007B38D9">
            <w:pPr>
              <w:pStyle w:val="TAL"/>
              <w:keepNext w:val="0"/>
              <w:keepLines w:val="0"/>
            </w:pPr>
            <w:r w:rsidRPr="004718F5">
              <w:t>Derivation Path: TS 38.508-1 [14], Table 4.6.1-13 with condition EN-DC</w:t>
            </w:r>
          </w:p>
        </w:tc>
      </w:tr>
      <w:tr w:rsidR="00197DF0" w:rsidRPr="004718F5" w14:paraId="2F5A96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6ED8B" w14:textId="77777777" w:rsidR="00197DF0" w:rsidRPr="004718F5" w:rsidRDefault="00197DF0"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C3D1" w14:textId="77777777" w:rsidR="00197DF0" w:rsidRPr="004718F5" w:rsidRDefault="00197DF0"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BE5FE" w14:textId="77777777" w:rsidR="00197DF0" w:rsidRPr="004718F5" w:rsidRDefault="00197DF0"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31C89" w14:textId="77777777" w:rsidR="00197DF0" w:rsidRPr="004718F5" w:rsidRDefault="00197DF0" w:rsidP="007B38D9">
            <w:pPr>
              <w:pStyle w:val="TAH"/>
              <w:keepNext w:val="0"/>
              <w:keepLines w:val="0"/>
            </w:pPr>
            <w:r w:rsidRPr="004718F5">
              <w:t>Condition</w:t>
            </w:r>
          </w:p>
        </w:tc>
      </w:tr>
      <w:tr w:rsidR="00197DF0" w:rsidRPr="004718F5" w14:paraId="10F381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61B91" w14:textId="77777777" w:rsidR="00197DF0" w:rsidRPr="004718F5" w:rsidRDefault="00197DF0" w:rsidP="007B38D9">
            <w:pPr>
              <w:pStyle w:val="TAL"/>
              <w:keepNext w:val="0"/>
              <w:keepLines w:val="0"/>
            </w:pPr>
            <w:r w:rsidRPr="004718F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5F05"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61863"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5214" w14:textId="77777777" w:rsidR="00197DF0" w:rsidRPr="004718F5" w:rsidRDefault="00197DF0" w:rsidP="007B38D9">
            <w:pPr>
              <w:pStyle w:val="TAL"/>
              <w:keepNext w:val="0"/>
              <w:keepLines w:val="0"/>
            </w:pPr>
          </w:p>
        </w:tc>
      </w:tr>
      <w:tr w:rsidR="00197DF0" w:rsidRPr="004718F5" w14:paraId="78CF0C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2F53" w14:textId="77777777" w:rsidR="00197DF0" w:rsidRPr="004718F5" w:rsidRDefault="00197DF0" w:rsidP="007B38D9">
            <w:pPr>
              <w:pStyle w:val="TAL"/>
              <w:keepNext w:val="0"/>
              <w:keepLines w:val="0"/>
            </w:pPr>
            <w:r w:rsidRPr="004718F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96ED3"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6F2A"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8847" w14:textId="77777777" w:rsidR="00197DF0" w:rsidRPr="004718F5" w:rsidRDefault="00197DF0" w:rsidP="007B38D9">
            <w:pPr>
              <w:pStyle w:val="TAL"/>
              <w:keepNext w:val="0"/>
              <w:keepLines w:val="0"/>
            </w:pPr>
          </w:p>
        </w:tc>
      </w:tr>
      <w:tr w:rsidR="00197DF0" w:rsidRPr="004718F5" w14:paraId="551E32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BA609" w14:textId="77777777" w:rsidR="00197DF0" w:rsidRPr="004718F5" w:rsidRDefault="00197DF0" w:rsidP="007B38D9">
            <w:pPr>
              <w:pStyle w:val="TAL"/>
              <w:keepNext w:val="0"/>
              <w:keepLines w:val="0"/>
            </w:pPr>
            <w:r w:rsidRPr="004718F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D87B4"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BD576"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8FE3D" w14:textId="77777777" w:rsidR="00197DF0" w:rsidRPr="004718F5" w:rsidRDefault="00197DF0" w:rsidP="007B38D9">
            <w:pPr>
              <w:pStyle w:val="TAL"/>
              <w:keepNext w:val="0"/>
              <w:keepLines w:val="0"/>
            </w:pPr>
          </w:p>
        </w:tc>
      </w:tr>
      <w:tr w:rsidR="00197DF0" w:rsidRPr="004718F5" w14:paraId="6D160D8A"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970308" w14:textId="77777777" w:rsidR="00197DF0" w:rsidRPr="004718F5" w:rsidRDefault="00197DF0" w:rsidP="007B38D9">
            <w:pPr>
              <w:pStyle w:val="TAL"/>
              <w:keepNext w:val="0"/>
              <w:keepLines w:val="0"/>
            </w:pPr>
            <w:r w:rsidRPr="004718F5">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C0BB1" w14:textId="77777777" w:rsidR="00197DF0" w:rsidRPr="004718F5" w:rsidRDefault="00197DF0" w:rsidP="007B38D9">
            <w:pPr>
              <w:pStyle w:val="TAL"/>
              <w:keepNext w:val="0"/>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97193" w14:textId="77777777" w:rsidR="00197DF0" w:rsidRPr="004718F5" w:rsidRDefault="00197DF0" w:rsidP="007B38D9">
            <w:pPr>
              <w:pStyle w:val="TAL"/>
              <w:keepNext w:val="0"/>
              <w:keepLines w:val="0"/>
            </w:pPr>
            <w:r w:rsidRPr="004718F5">
              <w:rPr>
                <w:rFonts w:cs="v4.2.0"/>
              </w:rPr>
              <w:t>Table 4.5.6.3.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F0F0" w14:textId="77777777" w:rsidR="00197DF0" w:rsidRPr="004718F5" w:rsidRDefault="00197DF0" w:rsidP="007B38D9">
            <w:pPr>
              <w:pStyle w:val="TAL"/>
              <w:keepNext w:val="0"/>
              <w:keepLines w:val="0"/>
            </w:pPr>
          </w:p>
        </w:tc>
      </w:tr>
      <w:tr w:rsidR="00197DF0" w:rsidRPr="004718F5" w14:paraId="4BF429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245C5"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59EE"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BE41"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09656" w14:textId="77777777" w:rsidR="00197DF0" w:rsidRPr="004718F5" w:rsidRDefault="00197DF0" w:rsidP="007B38D9">
            <w:pPr>
              <w:pStyle w:val="TAL"/>
              <w:keepNext w:val="0"/>
              <w:keepLines w:val="0"/>
            </w:pPr>
          </w:p>
        </w:tc>
      </w:tr>
      <w:tr w:rsidR="00197DF0" w:rsidRPr="004718F5" w14:paraId="1587C3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8556"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2B9A"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E9A6C"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F528" w14:textId="77777777" w:rsidR="00197DF0" w:rsidRPr="004718F5" w:rsidRDefault="00197DF0" w:rsidP="007B38D9">
            <w:pPr>
              <w:pStyle w:val="TAL"/>
              <w:keepNext w:val="0"/>
              <w:keepLines w:val="0"/>
            </w:pPr>
          </w:p>
        </w:tc>
      </w:tr>
      <w:tr w:rsidR="00197DF0" w:rsidRPr="004718F5" w14:paraId="7A48C7E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F086F" w14:textId="77777777" w:rsidR="00197DF0" w:rsidRPr="004718F5" w:rsidRDefault="00197DF0"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33AF5"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9780F"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FB3FD" w14:textId="77777777" w:rsidR="00197DF0" w:rsidRPr="004718F5" w:rsidRDefault="00197DF0" w:rsidP="007B38D9">
            <w:pPr>
              <w:pStyle w:val="TAL"/>
              <w:keepNext w:val="0"/>
              <w:keepLines w:val="0"/>
            </w:pPr>
          </w:p>
        </w:tc>
      </w:tr>
    </w:tbl>
    <w:p w14:paraId="5529BE56" w14:textId="77777777" w:rsidR="00197DF0" w:rsidRPr="004718F5" w:rsidRDefault="00197DF0" w:rsidP="00197DF0"/>
    <w:p w14:paraId="3D77C5C7" w14:textId="77777777" w:rsidR="00197DF0" w:rsidRPr="004718F5" w:rsidRDefault="00197DF0" w:rsidP="00197DF0">
      <w:pPr>
        <w:pStyle w:val="TH"/>
        <w:keepLines w:val="0"/>
      </w:pPr>
      <w:r w:rsidRPr="004718F5">
        <w:rPr>
          <w:rFonts w:cs="v4.2.0"/>
        </w:rPr>
        <w:lastRenderedPageBreak/>
        <w:t>Table 4.5.6.3.1.4.3-3</w:t>
      </w:r>
      <w:r w:rsidRPr="004718F5">
        <w:t xml:space="preserve">: </w:t>
      </w:r>
      <w:r w:rsidRPr="004718F5">
        <w:rPr>
          <w:i/>
        </w:rPr>
        <w:t xml:space="preserve">CellGroupConfig </w:t>
      </w:r>
      <w:r w:rsidRPr="004718F5">
        <w:t>(</w:t>
      </w:r>
      <w:r w:rsidRPr="004718F5">
        <w:rPr>
          <w:rFonts w:cs="v4.2.0"/>
        </w:rPr>
        <w:t>Table 4.5.6.3.1.4.3-2</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4718F5" w14:paraId="7B751D6C"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EB49A5" w14:textId="77777777" w:rsidR="00197DF0" w:rsidRPr="004718F5" w:rsidRDefault="00197DF0" w:rsidP="007B38D9">
            <w:pPr>
              <w:pStyle w:val="TAH"/>
              <w:keepLines w:val="0"/>
              <w:jc w:val="left"/>
              <w:rPr>
                <w:b w:val="0"/>
              </w:rPr>
            </w:pPr>
            <w:r w:rsidRPr="004718F5">
              <w:rPr>
                <w:b w:val="0"/>
              </w:rPr>
              <w:t>Derivation Path: TS 38.508-1 [14], Table 4.6.3-19 with condition SCell_add</w:t>
            </w:r>
          </w:p>
        </w:tc>
      </w:tr>
      <w:tr w:rsidR="00197DF0" w:rsidRPr="004718F5" w14:paraId="4FAAFA5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F6BA4F" w14:textId="77777777" w:rsidR="00197DF0" w:rsidRPr="004718F5" w:rsidRDefault="00197DF0" w:rsidP="007B38D9">
            <w:pPr>
              <w:pStyle w:val="TAH"/>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2564F20" w14:textId="77777777" w:rsidR="00197DF0" w:rsidRPr="004718F5" w:rsidRDefault="00197DF0" w:rsidP="007B38D9">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4266414" w14:textId="77777777" w:rsidR="00197DF0" w:rsidRPr="004718F5" w:rsidRDefault="00197DF0" w:rsidP="007B38D9">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FDA2ADB" w14:textId="77777777" w:rsidR="00197DF0" w:rsidRPr="004718F5" w:rsidRDefault="00197DF0" w:rsidP="007B38D9">
            <w:pPr>
              <w:pStyle w:val="TAH"/>
              <w:keepLines w:val="0"/>
            </w:pPr>
            <w:r w:rsidRPr="004718F5">
              <w:t>Condition</w:t>
            </w:r>
          </w:p>
        </w:tc>
      </w:tr>
      <w:tr w:rsidR="00197DF0" w:rsidRPr="004718F5" w14:paraId="2FECA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537D5A" w14:textId="77777777" w:rsidR="00197DF0" w:rsidRPr="004718F5" w:rsidRDefault="00197DF0" w:rsidP="007B38D9">
            <w:pPr>
              <w:pStyle w:val="TAL"/>
              <w:keepLines w:val="0"/>
            </w:pPr>
            <w:r w:rsidRPr="004718F5">
              <w:t xml:space="preserve">CellGroupConfig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36FCCF0C" w14:textId="77777777" w:rsidR="00197DF0" w:rsidRPr="004718F5"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B9FC1D3"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ADB738C" w14:textId="77777777" w:rsidR="00197DF0" w:rsidRPr="004718F5" w:rsidRDefault="00197DF0" w:rsidP="007B38D9">
            <w:pPr>
              <w:pStyle w:val="TAL"/>
              <w:keepLines w:val="0"/>
            </w:pPr>
          </w:p>
        </w:tc>
      </w:tr>
      <w:tr w:rsidR="00197DF0" w:rsidRPr="004718F5" w14:paraId="3B7EBB5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26039256" w14:textId="77777777" w:rsidR="00197DF0" w:rsidRPr="004718F5" w:rsidRDefault="00197DF0" w:rsidP="007B38D9">
            <w:pPr>
              <w:pStyle w:val="TAL"/>
              <w:keepLines w:val="0"/>
            </w:pPr>
            <w:r w:rsidRPr="004718F5">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7211AB35" w14:textId="77777777" w:rsidR="00197DF0" w:rsidRPr="004718F5" w:rsidRDefault="00197DF0" w:rsidP="007B38D9">
            <w:pPr>
              <w:pStyle w:val="TAL"/>
              <w:keepLines w:val="0"/>
            </w:pPr>
            <w:r w:rsidRPr="004718F5">
              <w:t>1</w:t>
            </w:r>
          </w:p>
        </w:tc>
        <w:tc>
          <w:tcPr>
            <w:tcW w:w="1701" w:type="dxa"/>
            <w:tcBorders>
              <w:top w:val="single" w:sz="4" w:space="0" w:color="auto"/>
              <w:left w:val="single" w:sz="4" w:space="0" w:color="auto"/>
              <w:bottom w:val="single" w:sz="4" w:space="0" w:color="auto"/>
              <w:right w:val="single" w:sz="4" w:space="0" w:color="auto"/>
            </w:tcBorders>
          </w:tcPr>
          <w:p w14:paraId="2AE1F269"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91D7E30" w14:textId="77777777" w:rsidR="00197DF0" w:rsidRPr="004718F5" w:rsidRDefault="00197DF0" w:rsidP="007B38D9">
            <w:pPr>
              <w:pStyle w:val="TAL"/>
              <w:keepLines w:val="0"/>
            </w:pPr>
          </w:p>
        </w:tc>
      </w:tr>
      <w:tr w:rsidR="00197DF0" w:rsidRPr="004718F5" w14:paraId="7BAE24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E5285C" w14:textId="77777777" w:rsidR="00197DF0" w:rsidRPr="004718F5" w:rsidRDefault="00197DF0" w:rsidP="007B38D9">
            <w:pPr>
              <w:pStyle w:val="TAL"/>
              <w:keepLines w:val="0"/>
              <w:rPr>
                <w:lang w:eastAsia="zh-CN"/>
              </w:rPr>
            </w:pPr>
            <w:r w:rsidRPr="004718F5">
              <w:rPr>
                <w:lang w:eastAsia="zh-CN"/>
              </w:rPr>
              <w:t xml:space="preserve">  </w:t>
            </w:r>
            <w:r w:rsidRPr="004718F5">
              <w:t>spCellConfig SEQUENCE {</w:t>
            </w:r>
          </w:p>
        </w:tc>
        <w:tc>
          <w:tcPr>
            <w:tcW w:w="2268" w:type="dxa"/>
            <w:tcBorders>
              <w:top w:val="single" w:sz="4" w:space="0" w:color="auto"/>
              <w:left w:val="single" w:sz="4" w:space="0" w:color="auto"/>
              <w:bottom w:val="single" w:sz="4" w:space="0" w:color="auto"/>
              <w:right w:val="single" w:sz="4" w:space="0" w:color="auto"/>
            </w:tcBorders>
          </w:tcPr>
          <w:p w14:paraId="7D4A16A7" w14:textId="77777777" w:rsidR="00197DF0" w:rsidRPr="004718F5"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53FE94"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5A3BA0" w14:textId="77777777" w:rsidR="00197DF0" w:rsidRPr="004718F5" w:rsidRDefault="00197DF0" w:rsidP="007B38D9">
            <w:pPr>
              <w:pStyle w:val="TAL"/>
              <w:keepLines w:val="0"/>
            </w:pPr>
          </w:p>
        </w:tc>
      </w:tr>
      <w:tr w:rsidR="00197DF0" w:rsidRPr="004718F5" w14:paraId="4811B7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2A8A4D0" w14:textId="77777777" w:rsidR="00197DF0" w:rsidRPr="004718F5" w:rsidRDefault="00197DF0" w:rsidP="007B38D9">
            <w:pPr>
              <w:pStyle w:val="TAL"/>
              <w:keepLines w:val="0"/>
              <w:rPr>
                <w:lang w:eastAsia="zh-CN"/>
              </w:rPr>
            </w:pPr>
            <w:r w:rsidRPr="004718F5">
              <w:rPr>
                <w:lang w:eastAsia="zh-CN"/>
              </w:rPr>
              <w:t xml:space="preserve">    </w:t>
            </w:r>
            <w:r w:rsidRPr="004718F5">
              <w:t>servCellIndex</w:t>
            </w:r>
          </w:p>
        </w:tc>
        <w:tc>
          <w:tcPr>
            <w:tcW w:w="2268" w:type="dxa"/>
            <w:tcBorders>
              <w:top w:val="single" w:sz="4" w:space="0" w:color="auto"/>
              <w:left w:val="single" w:sz="4" w:space="0" w:color="auto"/>
              <w:bottom w:val="single" w:sz="4" w:space="0" w:color="auto"/>
              <w:right w:val="single" w:sz="4" w:space="0" w:color="auto"/>
            </w:tcBorders>
            <w:hideMark/>
          </w:tcPr>
          <w:p w14:paraId="7AC7A709" w14:textId="77777777" w:rsidR="00197DF0" w:rsidRPr="004718F5" w:rsidRDefault="00197DF0" w:rsidP="007B38D9">
            <w:pPr>
              <w:pStyle w:val="TAL"/>
              <w:keepLines w:val="0"/>
            </w:pPr>
            <w:r w:rsidRPr="004718F5">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85FFE8D"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5B551D8" w14:textId="77777777" w:rsidR="00197DF0" w:rsidRPr="004718F5" w:rsidRDefault="00197DF0" w:rsidP="007B38D9">
            <w:pPr>
              <w:pStyle w:val="TAL"/>
              <w:keepLines w:val="0"/>
            </w:pPr>
          </w:p>
        </w:tc>
      </w:tr>
      <w:tr w:rsidR="00197DF0" w:rsidRPr="004718F5" w14:paraId="3C1D3FA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BA1A18" w14:textId="77777777" w:rsidR="00197DF0" w:rsidRPr="004718F5" w:rsidRDefault="00197DF0" w:rsidP="007B38D9">
            <w:pPr>
              <w:pStyle w:val="TAL"/>
              <w:keepLines w:val="0"/>
              <w:rPr>
                <w:lang w:eastAsia="zh-CN"/>
              </w:rPr>
            </w:pPr>
            <w:r w:rsidRPr="004718F5">
              <w:rPr>
                <w:lang w:eastAsia="zh-CN"/>
              </w:rPr>
              <w:t xml:space="preserve">    </w:t>
            </w:r>
            <w:r w:rsidRPr="004718F5">
              <w:t>reconfigurationWithSync</w:t>
            </w:r>
          </w:p>
        </w:tc>
        <w:tc>
          <w:tcPr>
            <w:tcW w:w="2268" w:type="dxa"/>
            <w:tcBorders>
              <w:top w:val="single" w:sz="4" w:space="0" w:color="auto"/>
              <w:left w:val="single" w:sz="4" w:space="0" w:color="auto"/>
              <w:bottom w:val="single" w:sz="4" w:space="0" w:color="auto"/>
              <w:right w:val="single" w:sz="4" w:space="0" w:color="auto"/>
            </w:tcBorders>
          </w:tcPr>
          <w:p w14:paraId="0087EE14" w14:textId="77777777" w:rsidR="00197DF0" w:rsidRPr="004718F5" w:rsidRDefault="00197DF0" w:rsidP="007B38D9">
            <w:pPr>
              <w:pStyle w:val="TAL"/>
              <w:keepLines w:val="0"/>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9C52332"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AE41C45" w14:textId="77777777" w:rsidR="00197DF0" w:rsidRPr="004718F5" w:rsidRDefault="00197DF0" w:rsidP="007B38D9">
            <w:pPr>
              <w:pStyle w:val="TAL"/>
              <w:keepLines w:val="0"/>
            </w:pPr>
          </w:p>
        </w:tc>
      </w:tr>
      <w:tr w:rsidR="00197DF0" w:rsidRPr="004718F5" w14:paraId="56AB6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920F464" w14:textId="77777777" w:rsidR="00197DF0" w:rsidRPr="004718F5" w:rsidRDefault="00197DF0" w:rsidP="007B38D9">
            <w:pPr>
              <w:pStyle w:val="TAL"/>
              <w:keepLines w:val="0"/>
              <w:rPr>
                <w:lang w:eastAsia="zh-CN"/>
              </w:rPr>
            </w:pPr>
            <w:r w:rsidRPr="004718F5">
              <w:rPr>
                <w:lang w:eastAsia="zh-CN"/>
              </w:rPr>
              <w:t xml:space="preserve">    </w:t>
            </w:r>
            <w:r w:rsidRPr="004718F5">
              <w:t>rlf-TimersAndConstants</w:t>
            </w:r>
          </w:p>
        </w:tc>
        <w:tc>
          <w:tcPr>
            <w:tcW w:w="2268" w:type="dxa"/>
            <w:tcBorders>
              <w:top w:val="single" w:sz="4" w:space="0" w:color="auto"/>
              <w:left w:val="single" w:sz="4" w:space="0" w:color="auto"/>
              <w:bottom w:val="single" w:sz="4" w:space="0" w:color="auto"/>
              <w:right w:val="single" w:sz="4" w:space="0" w:color="auto"/>
            </w:tcBorders>
          </w:tcPr>
          <w:p w14:paraId="104C75AD" w14:textId="77777777" w:rsidR="00197DF0" w:rsidRPr="004718F5" w:rsidRDefault="00197DF0" w:rsidP="007B38D9">
            <w:pPr>
              <w:pStyle w:val="TAL"/>
              <w:keepLines w:val="0"/>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04B1D0D"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CA66632" w14:textId="77777777" w:rsidR="00197DF0" w:rsidRPr="004718F5" w:rsidRDefault="00197DF0" w:rsidP="007B38D9">
            <w:pPr>
              <w:pStyle w:val="TAL"/>
              <w:keepLines w:val="0"/>
            </w:pPr>
          </w:p>
        </w:tc>
      </w:tr>
      <w:tr w:rsidR="00197DF0" w:rsidRPr="004718F5" w14:paraId="2D650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18DEAB" w14:textId="77777777" w:rsidR="00197DF0" w:rsidRPr="004718F5" w:rsidRDefault="00197DF0" w:rsidP="007B38D9">
            <w:pPr>
              <w:pStyle w:val="TAL"/>
              <w:keepNext w:val="0"/>
              <w:keepLines w:val="0"/>
              <w:rPr>
                <w:lang w:eastAsia="zh-CN"/>
              </w:rPr>
            </w:pPr>
            <w:r w:rsidRPr="004718F5">
              <w:rPr>
                <w:lang w:eastAsia="zh-CN"/>
              </w:rPr>
              <w:t xml:space="preserve">    </w:t>
            </w:r>
            <w:r w:rsidRPr="004718F5">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A22F46E" w14:textId="77777777" w:rsidR="00197DF0" w:rsidRPr="004718F5" w:rsidRDefault="00197DF0" w:rsidP="007B38D9">
            <w:pPr>
              <w:pStyle w:val="TAL"/>
              <w:keepNext w:val="0"/>
              <w:keepLines w:val="0"/>
            </w:pPr>
            <w:r w:rsidRPr="004718F5">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4A07DD2D" w14:textId="77777777" w:rsidR="00197DF0" w:rsidRPr="004718F5" w:rsidRDefault="00197DF0" w:rsidP="007B38D9">
            <w:pPr>
              <w:pStyle w:val="TAL"/>
              <w:keepNext w:val="0"/>
              <w:keepLines w:val="0"/>
            </w:pPr>
            <w:r w:rsidRPr="004718F5">
              <w:t xml:space="preserve">Table </w:t>
            </w:r>
            <w:r w:rsidRPr="004718F5">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2ABCF08C" w14:textId="77777777" w:rsidR="00197DF0" w:rsidRPr="004718F5" w:rsidRDefault="00197DF0" w:rsidP="007B38D9">
            <w:pPr>
              <w:pStyle w:val="TAL"/>
              <w:keepNext w:val="0"/>
              <w:keepLines w:val="0"/>
            </w:pPr>
          </w:p>
        </w:tc>
      </w:tr>
      <w:tr w:rsidR="00197DF0" w:rsidRPr="004718F5" w14:paraId="1CC9E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7949726" w14:textId="77777777" w:rsidR="00197DF0" w:rsidRPr="004718F5" w:rsidRDefault="00197DF0" w:rsidP="007B38D9">
            <w:pPr>
              <w:pStyle w:val="TAL"/>
              <w:keepNext w:val="0"/>
              <w:keepLines w:val="0"/>
              <w:rPr>
                <w:lang w:eastAsia="zh-CN"/>
              </w:rPr>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775B1B"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EEED88"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1B4243" w14:textId="77777777" w:rsidR="00197DF0" w:rsidRPr="004718F5" w:rsidRDefault="00197DF0" w:rsidP="007B38D9">
            <w:pPr>
              <w:pStyle w:val="TAL"/>
              <w:keepNext w:val="0"/>
              <w:keepLines w:val="0"/>
            </w:pPr>
          </w:p>
        </w:tc>
      </w:tr>
      <w:tr w:rsidR="00197DF0" w:rsidRPr="004718F5" w14:paraId="74384D5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79EF95" w14:textId="77777777" w:rsidR="00197DF0" w:rsidRPr="004718F5" w:rsidRDefault="00197DF0" w:rsidP="007B38D9">
            <w:pPr>
              <w:pStyle w:val="TAL"/>
              <w:keepNext w:val="0"/>
              <w:keepLines w:val="0"/>
              <w:rPr>
                <w:lang w:eastAsia="zh-CN"/>
              </w:rPr>
            </w:pPr>
            <w:r w:rsidRPr="004718F5">
              <w:rPr>
                <w:lang w:eastAsia="zh-CN"/>
              </w:rPr>
              <w:t xml:space="preserve">  </w:t>
            </w:r>
            <w:r w:rsidRPr="004718F5">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48E8E82B" w14:textId="77777777" w:rsidR="00197DF0" w:rsidRPr="004718F5" w:rsidRDefault="00197DF0" w:rsidP="007B38D9">
            <w:pPr>
              <w:pStyle w:val="TAL"/>
              <w:keepNext w:val="0"/>
              <w:keepLines w:val="0"/>
              <w:rPr>
                <w:lang w:eastAsia="zh-CN"/>
              </w:rPr>
            </w:pPr>
            <w:r w:rsidRPr="004718F5">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A1F8693"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A7DC9" w14:textId="77777777" w:rsidR="00197DF0" w:rsidRPr="004718F5" w:rsidRDefault="00197DF0" w:rsidP="007B38D9">
            <w:pPr>
              <w:pStyle w:val="TAL"/>
              <w:keepNext w:val="0"/>
              <w:keepLines w:val="0"/>
            </w:pPr>
          </w:p>
        </w:tc>
      </w:tr>
      <w:tr w:rsidR="00197DF0" w:rsidRPr="004718F5" w14:paraId="3F86410E" w14:textId="77777777" w:rsidTr="007B38D9">
        <w:trPr>
          <w:jc w:val="center"/>
        </w:trPr>
        <w:tc>
          <w:tcPr>
            <w:tcW w:w="4536" w:type="dxa"/>
            <w:tcBorders>
              <w:top w:val="single" w:sz="4" w:space="0" w:color="auto"/>
              <w:left w:val="single" w:sz="4" w:space="0" w:color="auto"/>
              <w:bottom w:val="nil"/>
              <w:right w:val="single" w:sz="4" w:space="0" w:color="auto"/>
            </w:tcBorders>
          </w:tcPr>
          <w:p w14:paraId="2EFB6A08" w14:textId="77777777" w:rsidR="00197DF0" w:rsidRPr="004718F5" w:rsidRDefault="00197DF0" w:rsidP="007B38D9">
            <w:pPr>
              <w:pStyle w:val="TAL"/>
              <w:keepNext w:val="0"/>
              <w:keepLines w:val="0"/>
              <w:rPr>
                <w:lang w:eastAsia="zh-CN"/>
              </w:rPr>
            </w:pPr>
            <w:r w:rsidRPr="004718F5">
              <w:rPr>
                <w:lang w:eastAsia="zh-CN"/>
              </w:rPr>
              <w:t xml:space="preserve">    </w:t>
            </w:r>
            <w:r w:rsidRPr="004718F5">
              <w:t>SCellConfig[1] SEQUENCE {</w:t>
            </w:r>
          </w:p>
        </w:tc>
        <w:tc>
          <w:tcPr>
            <w:tcW w:w="2268" w:type="dxa"/>
            <w:tcBorders>
              <w:top w:val="single" w:sz="4" w:space="0" w:color="auto"/>
              <w:left w:val="single" w:sz="4" w:space="0" w:color="auto"/>
              <w:bottom w:val="single" w:sz="4" w:space="0" w:color="auto"/>
              <w:right w:val="single" w:sz="4" w:space="0" w:color="auto"/>
            </w:tcBorders>
          </w:tcPr>
          <w:p w14:paraId="7E1F7890" w14:textId="77777777" w:rsidR="00197DF0" w:rsidRPr="004718F5"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8612D57" w14:textId="77777777" w:rsidR="00197DF0" w:rsidRPr="004718F5" w:rsidRDefault="00197DF0" w:rsidP="007B38D9">
            <w:pPr>
              <w:pStyle w:val="TAL"/>
              <w:keepNext w:val="0"/>
              <w:keepLines w:val="0"/>
              <w:rPr>
                <w:lang w:eastAsia="zh-CN"/>
              </w:rPr>
            </w:pPr>
            <w:r w:rsidRPr="004718F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315345A" w14:textId="77777777" w:rsidR="00197DF0" w:rsidRPr="004718F5" w:rsidRDefault="00197DF0" w:rsidP="007B38D9">
            <w:pPr>
              <w:pStyle w:val="TAL"/>
              <w:keepNext w:val="0"/>
              <w:keepLines w:val="0"/>
            </w:pPr>
          </w:p>
        </w:tc>
      </w:tr>
      <w:tr w:rsidR="00197DF0" w:rsidRPr="004718F5" w14:paraId="6C7B7EB2" w14:textId="77777777" w:rsidTr="007B38D9">
        <w:trPr>
          <w:jc w:val="center"/>
        </w:trPr>
        <w:tc>
          <w:tcPr>
            <w:tcW w:w="4536" w:type="dxa"/>
            <w:tcBorders>
              <w:top w:val="single" w:sz="4" w:space="0" w:color="auto"/>
              <w:left w:val="single" w:sz="4" w:space="0" w:color="auto"/>
              <w:bottom w:val="nil"/>
              <w:right w:val="single" w:sz="4" w:space="0" w:color="auto"/>
            </w:tcBorders>
          </w:tcPr>
          <w:p w14:paraId="1C7A8031" w14:textId="77777777" w:rsidR="00197DF0" w:rsidRPr="004718F5" w:rsidRDefault="00197DF0" w:rsidP="007B38D9">
            <w:pPr>
              <w:pStyle w:val="TAL"/>
              <w:keepNext w:val="0"/>
              <w:keepLines w:val="0"/>
              <w:rPr>
                <w:lang w:eastAsia="zh-CN"/>
              </w:rPr>
            </w:pPr>
            <w:r w:rsidRPr="004718F5">
              <w:rPr>
                <w:lang w:eastAsia="zh-CN"/>
              </w:rPr>
              <w:t xml:space="preserve">      </w:t>
            </w:r>
            <w:r w:rsidRPr="004718F5">
              <w:t>sCellIndex</w:t>
            </w:r>
          </w:p>
        </w:tc>
        <w:tc>
          <w:tcPr>
            <w:tcW w:w="2268" w:type="dxa"/>
            <w:tcBorders>
              <w:top w:val="single" w:sz="4" w:space="0" w:color="auto"/>
              <w:left w:val="single" w:sz="4" w:space="0" w:color="auto"/>
              <w:bottom w:val="single" w:sz="4" w:space="0" w:color="auto"/>
              <w:right w:val="single" w:sz="4" w:space="0" w:color="auto"/>
            </w:tcBorders>
          </w:tcPr>
          <w:p w14:paraId="2294A3EE" w14:textId="77777777" w:rsidR="00197DF0" w:rsidRPr="004718F5" w:rsidRDefault="00197DF0" w:rsidP="007B38D9">
            <w:pPr>
              <w:pStyle w:val="TAL"/>
              <w:keepNext w:val="0"/>
              <w:keepLines w:val="0"/>
              <w:rPr>
                <w:lang w:eastAsia="zh-CN"/>
              </w:rPr>
            </w:pPr>
            <w:r w:rsidRPr="004718F5">
              <w:t>ServCellIndex of NR SCell</w:t>
            </w:r>
          </w:p>
        </w:tc>
        <w:tc>
          <w:tcPr>
            <w:tcW w:w="1701" w:type="dxa"/>
            <w:tcBorders>
              <w:top w:val="single" w:sz="4" w:space="0" w:color="auto"/>
              <w:left w:val="single" w:sz="4" w:space="0" w:color="auto"/>
              <w:bottom w:val="single" w:sz="4" w:space="0" w:color="auto"/>
              <w:right w:val="single" w:sz="4" w:space="0" w:color="auto"/>
            </w:tcBorders>
          </w:tcPr>
          <w:p w14:paraId="3B61A9EB" w14:textId="77777777" w:rsidR="00197DF0" w:rsidRPr="004718F5"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C068A6" w14:textId="77777777" w:rsidR="00197DF0" w:rsidRPr="004718F5" w:rsidRDefault="00197DF0" w:rsidP="007B38D9">
            <w:pPr>
              <w:pStyle w:val="TAL"/>
              <w:keepNext w:val="0"/>
              <w:keepLines w:val="0"/>
            </w:pPr>
          </w:p>
        </w:tc>
      </w:tr>
      <w:tr w:rsidR="00197DF0" w:rsidRPr="004718F5" w14:paraId="570C9790" w14:textId="77777777" w:rsidTr="007B38D9">
        <w:trPr>
          <w:jc w:val="center"/>
        </w:trPr>
        <w:tc>
          <w:tcPr>
            <w:tcW w:w="4536" w:type="dxa"/>
            <w:tcBorders>
              <w:top w:val="single" w:sz="4" w:space="0" w:color="auto"/>
              <w:left w:val="single" w:sz="4" w:space="0" w:color="auto"/>
              <w:bottom w:val="nil"/>
              <w:right w:val="single" w:sz="4" w:space="0" w:color="auto"/>
            </w:tcBorders>
          </w:tcPr>
          <w:p w14:paraId="58B85D10" w14:textId="77777777" w:rsidR="00197DF0" w:rsidRPr="004718F5" w:rsidRDefault="00197DF0" w:rsidP="007B38D9">
            <w:pPr>
              <w:pStyle w:val="TAL"/>
              <w:keepNext w:val="0"/>
              <w:keepLines w:val="0"/>
              <w:rPr>
                <w:lang w:eastAsia="zh-CN"/>
              </w:rPr>
            </w:pPr>
            <w:r w:rsidRPr="004718F5">
              <w:rPr>
                <w:lang w:eastAsia="zh-CN"/>
              </w:rPr>
              <w:t xml:space="preserve">      </w:t>
            </w:r>
            <w:r w:rsidRPr="004718F5">
              <w:t>sCellConfigDedicated</w:t>
            </w:r>
          </w:p>
        </w:tc>
        <w:tc>
          <w:tcPr>
            <w:tcW w:w="2268" w:type="dxa"/>
            <w:tcBorders>
              <w:top w:val="single" w:sz="4" w:space="0" w:color="auto"/>
              <w:left w:val="single" w:sz="4" w:space="0" w:color="auto"/>
              <w:bottom w:val="single" w:sz="4" w:space="0" w:color="auto"/>
              <w:right w:val="single" w:sz="4" w:space="0" w:color="auto"/>
            </w:tcBorders>
          </w:tcPr>
          <w:p w14:paraId="33D705F5" w14:textId="77777777" w:rsidR="00197DF0" w:rsidRPr="004718F5" w:rsidRDefault="00197DF0" w:rsidP="007B38D9">
            <w:pPr>
              <w:pStyle w:val="TAL"/>
              <w:keepNext w:val="0"/>
              <w:keepLines w:val="0"/>
            </w:pPr>
            <w:r w:rsidRPr="004718F5">
              <w:t>ServingCellConfig</w:t>
            </w:r>
          </w:p>
        </w:tc>
        <w:tc>
          <w:tcPr>
            <w:tcW w:w="1701" w:type="dxa"/>
            <w:tcBorders>
              <w:top w:val="single" w:sz="4" w:space="0" w:color="auto"/>
              <w:left w:val="single" w:sz="4" w:space="0" w:color="auto"/>
              <w:bottom w:val="single" w:sz="4" w:space="0" w:color="auto"/>
              <w:right w:val="single" w:sz="4" w:space="0" w:color="auto"/>
            </w:tcBorders>
          </w:tcPr>
          <w:p w14:paraId="5B0C44FF" w14:textId="77777777" w:rsidR="00197DF0" w:rsidRPr="004718F5" w:rsidRDefault="00197DF0" w:rsidP="007B38D9">
            <w:pPr>
              <w:pStyle w:val="TAL"/>
              <w:keepNext w:val="0"/>
              <w:keepLines w:val="0"/>
              <w:rPr>
                <w:lang w:eastAsia="zh-CN"/>
              </w:rPr>
            </w:pPr>
            <w:r w:rsidRPr="004718F5">
              <w:t xml:space="preserve">Table </w:t>
            </w:r>
            <w:r w:rsidRPr="004718F5">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00BFBEEF" w14:textId="77777777" w:rsidR="00197DF0" w:rsidRPr="004718F5" w:rsidRDefault="00197DF0" w:rsidP="007B38D9">
            <w:pPr>
              <w:pStyle w:val="TAL"/>
              <w:keepNext w:val="0"/>
              <w:keepLines w:val="0"/>
            </w:pPr>
          </w:p>
        </w:tc>
      </w:tr>
      <w:tr w:rsidR="00197DF0" w:rsidRPr="004718F5" w14:paraId="3E2EBBC1" w14:textId="77777777" w:rsidTr="007B38D9">
        <w:trPr>
          <w:jc w:val="center"/>
        </w:trPr>
        <w:tc>
          <w:tcPr>
            <w:tcW w:w="4536" w:type="dxa"/>
            <w:tcBorders>
              <w:top w:val="single" w:sz="4" w:space="0" w:color="auto"/>
              <w:left w:val="single" w:sz="4" w:space="0" w:color="auto"/>
              <w:bottom w:val="nil"/>
              <w:right w:val="single" w:sz="4" w:space="0" w:color="auto"/>
            </w:tcBorders>
          </w:tcPr>
          <w:p w14:paraId="191F46C2" w14:textId="77777777" w:rsidR="00197DF0" w:rsidRPr="004718F5" w:rsidRDefault="00197DF0" w:rsidP="007B38D9">
            <w:pPr>
              <w:pStyle w:val="TAL"/>
              <w:keepNext w:val="0"/>
              <w:keepLines w:val="0"/>
              <w:rPr>
                <w:lang w:eastAsia="zh-CN"/>
              </w:rPr>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FEA3E71" w14:textId="77777777" w:rsidR="00197DF0" w:rsidRPr="004718F5"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86A5735"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A06425" w14:textId="77777777" w:rsidR="00197DF0" w:rsidRPr="004718F5" w:rsidRDefault="00197DF0" w:rsidP="007B38D9">
            <w:pPr>
              <w:pStyle w:val="TAL"/>
              <w:keepNext w:val="0"/>
              <w:keepLines w:val="0"/>
            </w:pPr>
          </w:p>
        </w:tc>
      </w:tr>
      <w:tr w:rsidR="00197DF0" w:rsidRPr="004718F5" w14:paraId="4ACD1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1E5AC90"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319D4CD"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0570B3"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C14DA9" w14:textId="77777777" w:rsidR="00197DF0" w:rsidRPr="004718F5" w:rsidRDefault="00197DF0" w:rsidP="007B38D9">
            <w:pPr>
              <w:pStyle w:val="TAL"/>
              <w:keepNext w:val="0"/>
              <w:keepLines w:val="0"/>
            </w:pPr>
          </w:p>
        </w:tc>
      </w:tr>
      <w:tr w:rsidR="00197DF0" w:rsidRPr="004718F5" w14:paraId="12B036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874DDAC" w14:textId="77777777" w:rsidR="00197DF0" w:rsidRPr="004718F5" w:rsidRDefault="00197DF0"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7668DF35"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7D849"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412EE0" w14:textId="77777777" w:rsidR="00197DF0" w:rsidRPr="004718F5" w:rsidRDefault="00197DF0" w:rsidP="007B38D9">
            <w:pPr>
              <w:pStyle w:val="TAL"/>
              <w:keepNext w:val="0"/>
              <w:keepLines w:val="0"/>
            </w:pPr>
          </w:p>
        </w:tc>
      </w:tr>
    </w:tbl>
    <w:p w14:paraId="0D30078A" w14:textId="77777777" w:rsidR="00197DF0" w:rsidRPr="004718F5" w:rsidRDefault="00197DF0" w:rsidP="00197DF0"/>
    <w:p w14:paraId="069DF2AE" w14:textId="77777777" w:rsidR="00197DF0" w:rsidRPr="004718F5" w:rsidRDefault="00197DF0" w:rsidP="00197DF0">
      <w:pPr>
        <w:pStyle w:val="TH"/>
      </w:pPr>
      <w:r w:rsidRPr="004718F5">
        <w:t xml:space="preserve">Table </w:t>
      </w:r>
      <w:r w:rsidRPr="004718F5">
        <w:rPr>
          <w:rFonts w:cs="v4.2.0"/>
        </w:rPr>
        <w:t>4.5.6.3.1.4.3-4</w:t>
      </w:r>
      <w:r w:rsidRPr="004718F5">
        <w:t xml:space="preserve">: </w:t>
      </w:r>
      <w:r w:rsidRPr="004718F5">
        <w:rPr>
          <w:i/>
        </w:rPr>
        <w:t xml:space="preserve">ServingCellConfig </w:t>
      </w:r>
      <w:r w:rsidRPr="004718F5">
        <w:t>(</w:t>
      </w:r>
      <w:r w:rsidRPr="004718F5">
        <w:rPr>
          <w:rFonts w:cs="v4.2.0"/>
        </w:rPr>
        <w:t>Table 4.5.6.3.1.4.3-3</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197DF0" w:rsidRPr="004718F5" w14:paraId="182E008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473C3DE" w14:textId="77777777" w:rsidR="00197DF0" w:rsidRPr="004718F5" w:rsidRDefault="00197DF0" w:rsidP="007B38D9">
            <w:pPr>
              <w:pStyle w:val="TAH"/>
              <w:jc w:val="left"/>
              <w:rPr>
                <w:b w:val="0"/>
              </w:rPr>
            </w:pPr>
            <w:r w:rsidRPr="004718F5">
              <w:rPr>
                <w:b w:val="0"/>
              </w:rPr>
              <w:t>Derivation Path: TS 38.508-1 [14], Table 4.6.3-167</w:t>
            </w:r>
          </w:p>
        </w:tc>
      </w:tr>
      <w:tr w:rsidR="00197DF0" w:rsidRPr="004718F5" w14:paraId="38201FB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D61B39" w14:textId="77777777" w:rsidR="00197DF0" w:rsidRPr="004718F5" w:rsidRDefault="00197DF0"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BDF22B0" w14:textId="77777777" w:rsidR="00197DF0" w:rsidRPr="004718F5" w:rsidRDefault="00197DF0" w:rsidP="007B38D9">
            <w:pPr>
              <w:pStyle w:val="TAH"/>
            </w:pPr>
            <w:r w:rsidRPr="004718F5">
              <w:t>Value/remark</w:t>
            </w:r>
          </w:p>
        </w:tc>
        <w:tc>
          <w:tcPr>
            <w:tcW w:w="1838" w:type="dxa"/>
            <w:tcBorders>
              <w:top w:val="single" w:sz="4" w:space="0" w:color="auto"/>
              <w:left w:val="single" w:sz="4" w:space="0" w:color="auto"/>
              <w:bottom w:val="single" w:sz="4" w:space="0" w:color="auto"/>
              <w:right w:val="single" w:sz="4" w:space="0" w:color="auto"/>
            </w:tcBorders>
            <w:hideMark/>
          </w:tcPr>
          <w:p w14:paraId="2A4290A2" w14:textId="77777777" w:rsidR="00197DF0" w:rsidRPr="004718F5" w:rsidRDefault="00197DF0" w:rsidP="007B38D9">
            <w:pPr>
              <w:pStyle w:val="TAH"/>
            </w:pPr>
            <w:r w:rsidRPr="004718F5">
              <w:t>Comment</w:t>
            </w:r>
          </w:p>
        </w:tc>
        <w:tc>
          <w:tcPr>
            <w:tcW w:w="1108" w:type="dxa"/>
            <w:tcBorders>
              <w:top w:val="single" w:sz="4" w:space="0" w:color="auto"/>
              <w:left w:val="single" w:sz="4" w:space="0" w:color="auto"/>
              <w:bottom w:val="single" w:sz="4" w:space="0" w:color="auto"/>
              <w:right w:val="single" w:sz="4" w:space="0" w:color="auto"/>
            </w:tcBorders>
            <w:hideMark/>
          </w:tcPr>
          <w:p w14:paraId="56B35065" w14:textId="77777777" w:rsidR="00197DF0" w:rsidRPr="004718F5" w:rsidRDefault="00197DF0" w:rsidP="007B38D9">
            <w:pPr>
              <w:pStyle w:val="TAH"/>
            </w:pPr>
            <w:r w:rsidRPr="004718F5">
              <w:t>Condition</w:t>
            </w:r>
          </w:p>
        </w:tc>
      </w:tr>
      <w:tr w:rsidR="00197DF0" w:rsidRPr="004718F5" w14:paraId="4EEE57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6D6DF9" w14:textId="77777777" w:rsidR="00197DF0" w:rsidRPr="004718F5" w:rsidRDefault="00197DF0" w:rsidP="007B38D9">
            <w:pPr>
              <w:pStyle w:val="TAL"/>
            </w:pPr>
            <w:r w:rsidRPr="004718F5">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5820AFAA" w14:textId="77777777" w:rsidR="00197DF0" w:rsidRPr="004718F5" w:rsidRDefault="00197DF0"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78FFEE29"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D60A032" w14:textId="77777777" w:rsidR="00197DF0" w:rsidRPr="004718F5" w:rsidRDefault="00197DF0" w:rsidP="007B38D9">
            <w:pPr>
              <w:pStyle w:val="TAL"/>
            </w:pPr>
          </w:p>
        </w:tc>
      </w:tr>
      <w:tr w:rsidR="00197DF0" w:rsidRPr="004718F5" w14:paraId="722CCB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8DC8F1" w14:textId="77777777" w:rsidR="00197DF0" w:rsidRPr="004718F5" w:rsidRDefault="00197DF0" w:rsidP="007B38D9">
            <w:pPr>
              <w:pStyle w:val="TAL"/>
            </w:pPr>
            <w:r w:rsidRPr="004718F5">
              <w:rPr>
                <w:lang w:eastAsia="zh-CN"/>
              </w:rPr>
              <w:t xml:space="preserve">  </w:t>
            </w:r>
            <w:r w:rsidRPr="004718F5">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626282C4"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3F8266"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77A8428" w14:textId="77777777" w:rsidR="00197DF0" w:rsidRPr="004718F5" w:rsidRDefault="00197DF0" w:rsidP="007B38D9">
            <w:pPr>
              <w:pStyle w:val="TAL"/>
            </w:pPr>
          </w:p>
        </w:tc>
      </w:tr>
      <w:tr w:rsidR="00197DF0" w:rsidRPr="004718F5" w14:paraId="7EB71E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B7B2C41" w14:textId="77777777" w:rsidR="00197DF0" w:rsidRPr="004718F5" w:rsidRDefault="00197DF0" w:rsidP="007B38D9">
            <w:pPr>
              <w:pStyle w:val="TAL"/>
              <w:rPr>
                <w:lang w:eastAsia="zh-CN"/>
              </w:rPr>
            </w:pPr>
            <w:r w:rsidRPr="004718F5">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F5D885C"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452DF4"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300BF48" w14:textId="77777777" w:rsidR="00197DF0" w:rsidRPr="004718F5" w:rsidRDefault="00197DF0" w:rsidP="007B38D9">
            <w:pPr>
              <w:pStyle w:val="TAL"/>
            </w:pPr>
          </w:p>
        </w:tc>
      </w:tr>
      <w:tr w:rsidR="00197DF0" w:rsidRPr="004718F5" w14:paraId="3CA505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21DADB8" w14:textId="77777777" w:rsidR="00197DF0" w:rsidRPr="004718F5" w:rsidRDefault="00197DF0"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9E5976" w14:textId="77777777" w:rsidR="00197DF0" w:rsidRPr="004718F5" w:rsidRDefault="00197DF0"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0DAFA1A"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BB9A96A" w14:textId="77777777" w:rsidR="00197DF0" w:rsidRPr="004718F5" w:rsidRDefault="00197DF0" w:rsidP="007B38D9">
            <w:pPr>
              <w:pStyle w:val="TAL"/>
            </w:pPr>
          </w:p>
        </w:tc>
      </w:tr>
      <w:tr w:rsidR="00197DF0" w:rsidRPr="004718F5" w14:paraId="666A7D1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D594DB" w14:textId="77777777" w:rsidR="00197DF0" w:rsidRPr="004718F5" w:rsidRDefault="00197DF0"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9BC6536"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37F50"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EB810D5" w14:textId="77777777" w:rsidR="00197DF0" w:rsidRPr="004718F5" w:rsidRDefault="00197DF0" w:rsidP="007B38D9">
            <w:pPr>
              <w:pStyle w:val="TAL"/>
            </w:pPr>
          </w:p>
        </w:tc>
      </w:tr>
      <w:tr w:rsidR="00197DF0" w:rsidRPr="004718F5" w14:paraId="070D11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E4DC0A9" w14:textId="77777777" w:rsidR="00197DF0" w:rsidRPr="004718F5" w:rsidRDefault="00197DF0" w:rsidP="007B38D9">
            <w:pPr>
              <w:pStyle w:val="TAL"/>
              <w:rPr>
                <w:lang w:eastAsia="zh-CN"/>
              </w:rPr>
            </w:pPr>
            <w:r w:rsidRPr="004718F5">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27E4DD0D"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010468"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C12C499" w14:textId="77777777" w:rsidR="00197DF0" w:rsidRPr="004718F5" w:rsidRDefault="00197DF0" w:rsidP="007B38D9">
            <w:pPr>
              <w:pStyle w:val="TAL"/>
            </w:pPr>
          </w:p>
        </w:tc>
      </w:tr>
      <w:tr w:rsidR="00197DF0" w:rsidRPr="004718F5" w14:paraId="5CA8B2D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7768FB" w14:textId="77777777" w:rsidR="00197DF0" w:rsidRPr="004718F5" w:rsidRDefault="00197DF0"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4F0331C2" w14:textId="77777777" w:rsidR="00197DF0" w:rsidRPr="004718F5" w:rsidRDefault="00197DF0"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4898D1BE"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9B33FF0" w14:textId="77777777" w:rsidR="00197DF0" w:rsidRPr="004718F5" w:rsidRDefault="00197DF0" w:rsidP="007B38D9">
            <w:pPr>
              <w:pStyle w:val="TAL"/>
            </w:pPr>
          </w:p>
        </w:tc>
      </w:tr>
      <w:tr w:rsidR="00197DF0" w:rsidRPr="004718F5" w14:paraId="271D95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EE14449" w14:textId="77777777" w:rsidR="00197DF0" w:rsidRPr="004718F5" w:rsidRDefault="00197DF0"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305731F"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31E347D"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D0A382" w14:textId="77777777" w:rsidR="00197DF0" w:rsidRPr="004718F5" w:rsidRDefault="00197DF0" w:rsidP="007B38D9">
            <w:pPr>
              <w:pStyle w:val="TAL"/>
            </w:pPr>
          </w:p>
        </w:tc>
      </w:tr>
      <w:tr w:rsidR="00197DF0" w:rsidRPr="004718F5" w14:paraId="3B1079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EC2A54" w14:textId="77777777" w:rsidR="00197DF0" w:rsidRPr="004718F5" w:rsidRDefault="00197DF0" w:rsidP="007B38D9">
            <w:pPr>
              <w:pStyle w:val="TAL"/>
              <w:rPr>
                <w:lang w:eastAsia="zh-CN"/>
              </w:rPr>
            </w:pPr>
            <w:r w:rsidRPr="004718F5">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6320B619"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F6D843"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0D373DC" w14:textId="77777777" w:rsidR="00197DF0" w:rsidRPr="004718F5" w:rsidRDefault="00197DF0" w:rsidP="007B38D9">
            <w:pPr>
              <w:pStyle w:val="TAL"/>
            </w:pPr>
          </w:p>
        </w:tc>
      </w:tr>
      <w:tr w:rsidR="00197DF0" w:rsidRPr="004718F5" w14:paraId="70B7F8C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157851" w14:textId="77777777" w:rsidR="00197DF0" w:rsidRPr="004718F5" w:rsidRDefault="00197DF0"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0CB56278" w14:textId="77777777" w:rsidR="00197DF0" w:rsidRPr="004718F5" w:rsidRDefault="00197DF0"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58F3B10"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2D99864" w14:textId="77777777" w:rsidR="00197DF0" w:rsidRPr="004718F5" w:rsidRDefault="00197DF0" w:rsidP="007B38D9">
            <w:pPr>
              <w:pStyle w:val="TAL"/>
            </w:pPr>
          </w:p>
        </w:tc>
      </w:tr>
      <w:tr w:rsidR="00197DF0" w:rsidRPr="004718F5" w14:paraId="66815F5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CFAE37" w14:textId="77777777" w:rsidR="00197DF0" w:rsidRPr="004718F5" w:rsidRDefault="00197DF0"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265B6AE5" w14:textId="77777777" w:rsidR="00197DF0" w:rsidRPr="004718F5"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2090C9"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85F2E56" w14:textId="77777777" w:rsidR="00197DF0" w:rsidRPr="004718F5" w:rsidRDefault="00197DF0" w:rsidP="007B38D9">
            <w:pPr>
              <w:pStyle w:val="TAL"/>
            </w:pPr>
          </w:p>
        </w:tc>
      </w:tr>
      <w:tr w:rsidR="00197DF0" w:rsidRPr="004718F5" w14:paraId="7FEE2F0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34C051" w14:textId="77777777" w:rsidR="00197DF0" w:rsidRPr="004718F5" w:rsidRDefault="00197DF0"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C2A01E" w14:textId="77777777" w:rsidR="00197DF0" w:rsidRPr="004718F5" w:rsidDel="00771FE2"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57DAE"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B3373CB" w14:textId="77777777" w:rsidR="00197DF0" w:rsidRPr="004718F5" w:rsidRDefault="00197DF0" w:rsidP="007B38D9">
            <w:pPr>
              <w:pStyle w:val="TAL"/>
            </w:pPr>
          </w:p>
        </w:tc>
      </w:tr>
      <w:tr w:rsidR="00197DF0" w:rsidRPr="004718F5" w14:paraId="51E66E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F8FECBF" w14:textId="77777777" w:rsidR="00197DF0" w:rsidRPr="004718F5" w:rsidRDefault="00197DF0" w:rsidP="007B38D9">
            <w:pPr>
              <w:pStyle w:val="TAL"/>
            </w:pPr>
            <w:r w:rsidRPr="004718F5">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F7A524B" w14:textId="77777777" w:rsidR="00197DF0" w:rsidRPr="004718F5" w:rsidRDefault="00197DF0" w:rsidP="007B38D9">
            <w:pPr>
              <w:pStyle w:val="TAL"/>
              <w:rPr>
                <w:lang w:eastAsia="zh-CN"/>
              </w:rPr>
            </w:pPr>
            <w:r w:rsidRPr="004718F5">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12B411A4" w14:textId="77777777" w:rsidR="00197DF0" w:rsidRPr="004718F5"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11586F0" w14:textId="77777777" w:rsidR="00197DF0" w:rsidRPr="004718F5" w:rsidRDefault="00197DF0" w:rsidP="007B38D9">
            <w:pPr>
              <w:pStyle w:val="TAL"/>
            </w:pPr>
          </w:p>
        </w:tc>
      </w:tr>
      <w:tr w:rsidR="00197DF0" w:rsidRPr="004718F5" w14:paraId="57F13D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1D3E51" w14:textId="77777777" w:rsidR="00197DF0" w:rsidRPr="004718F5" w:rsidRDefault="00197DF0" w:rsidP="007B38D9">
            <w:pPr>
              <w:pStyle w:val="TAL"/>
            </w:pPr>
            <w:r w:rsidRPr="004718F5">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4CEC62F8" w14:textId="77777777" w:rsidR="00197DF0" w:rsidRPr="004718F5" w:rsidRDefault="00197DF0" w:rsidP="007B38D9">
            <w:pPr>
              <w:pStyle w:val="TAL"/>
            </w:pPr>
            <w:r w:rsidRPr="004718F5">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39DB11E" w14:textId="77777777" w:rsidR="00197DF0" w:rsidRPr="004718F5" w:rsidRDefault="00197DF0" w:rsidP="007B38D9">
            <w:pPr>
              <w:pStyle w:val="TAL"/>
              <w:rPr>
                <w:lang w:eastAsia="zh-CN"/>
              </w:rPr>
            </w:pPr>
            <w:r w:rsidRPr="004718F5">
              <w:rPr>
                <w:lang w:eastAsia="zh-CN"/>
              </w:rPr>
              <w:t>entry 1</w:t>
            </w:r>
          </w:p>
          <w:p w14:paraId="73A08A63" w14:textId="77777777" w:rsidR="00197DF0" w:rsidRPr="004718F5" w:rsidRDefault="00197DF0" w:rsidP="007B38D9">
            <w:pPr>
              <w:pStyle w:val="TAL"/>
            </w:pPr>
            <w:r w:rsidRPr="004718F5">
              <w:t xml:space="preserve">Table </w:t>
            </w:r>
            <w:r w:rsidRPr="004718F5">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70E9E489" w14:textId="77777777" w:rsidR="00197DF0" w:rsidRPr="004718F5" w:rsidRDefault="00197DF0" w:rsidP="007B38D9">
            <w:pPr>
              <w:pStyle w:val="TAL"/>
            </w:pPr>
          </w:p>
        </w:tc>
      </w:tr>
      <w:tr w:rsidR="00197DF0" w:rsidRPr="004718F5" w14:paraId="28ED41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CC7A63A" w14:textId="77777777" w:rsidR="00197DF0" w:rsidRPr="004718F5" w:rsidRDefault="00197DF0" w:rsidP="007B38D9">
            <w:pPr>
              <w:pStyle w:val="TAL"/>
              <w:keepNext w:val="0"/>
              <w:keepLines w:val="0"/>
            </w:pPr>
            <w:r w:rsidRPr="004718F5">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240E113" w14:textId="77777777" w:rsidR="00197DF0" w:rsidRPr="004718F5" w:rsidRDefault="00197DF0" w:rsidP="007B38D9">
            <w:pPr>
              <w:pStyle w:val="TAL"/>
              <w:keepNext w:val="0"/>
              <w:keepLines w:val="0"/>
            </w:pPr>
            <w:r w:rsidRPr="004718F5">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3E078638" w14:textId="77777777" w:rsidR="00197DF0" w:rsidRPr="004718F5" w:rsidRDefault="00197DF0" w:rsidP="007B38D9">
            <w:pPr>
              <w:pStyle w:val="TAL"/>
              <w:keepNext w:val="0"/>
              <w:keepLines w:val="0"/>
              <w:rPr>
                <w:lang w:eastAsia="zh-CN"/>
              </w:rPr>
            </w:pPr>
            <w:r w:rsidRPr="004718F5">
              <w:rPr>
                <w:lang w:eastAsia="zh-CN"/>
              </w:rPr>
              <w:t>entry 2</w:t>
            </w:r>
          </w:p>
          <w:p w14:paraId="41B4F6F9" w14:textId="77777777" w:rsidR="00197DF0" w:rsidRPr="004718F5" w:rsidRDefault="00197DF0" w:rsidP="007B38D9">
            <w:pPr>
              <w:pStyle w:val="TAL"/>
              <w:keepNext w:val="0"/>
              <w:keepLines w:val="0"/>
            </w:pPr>
            <w:r w:rsidRPr="004718F5">
              <w:t xml:space="preserve">Table </w:t>
            </w:r>
            <w:r w:rsidRPr="004718F5">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5673861F" w14:textId="77777777" w:rsidR="00197DF0" w:rsidRPr="004718F5" w:rsidRDefault="00197DF0" w:rsidP="007B38D9">
            <w:pPr>
              <w:pStyle w:val="TAL"/>
              <w:keepNext w:val="0"/>
              <w:keepLines w:val="0"/>
            </w:pPr>
          </w:p>
        </w:tc>
      </w:tr>
      <w:tr w:rsidR="00197DF0" w:rsidRPr="004718F5" w14:paraId="69FB533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E4ADB8"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FE92F34" w14:textId="77777777" w:rsidR="00197DF0" w:rsidRPr="004718F5"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FC4C30B"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7B5F13" w14:textId="77777777" w:rsidR="00197DF0" w:rsidRPr="004718F5" w:rsidRDefault="00197DF0" w:rsidP="007B38D9">
            <w:pPr>
              <w:pStyle w:val="TAL"/>
              <w:keepNext w:val="0"/>
              <w:keepLines w:val="0"/>
            </w:pPr>
          </w:p>
        </w:tc>
      </w:tr>
      <w:tr w:rsidR="00197DF0" w:rsidRPr="004718F5" w14:paraId="6084F42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9B338DE" w14:textId="77777777" w:rsidR="00197DF0" w:rsidRPr="004718F5" w:rsidRDefault="00197DF0" w:rsidP="007B38D9">
            <w:pPr>
              <w:pStyle w:val="TAL"/>
              <w:keepNext w:val="0"/>
              <w:keepLines w:val="0"/>
            </w:pPr>
            <w:r w:rsidRPr="004718F5">
              <w:rPr>
                <w:lang w:eastAsia="zh-CN"/>
              </w:rPr>
              <w:t xml:space="preserve">  </w:t>
            </w:r>
            <w:r w:rsidRPr="004718F5">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B999416" w14:textId="77777777" w:rsidR="00197DF0" w:rsidRPr="004718F5" w:rsidRDefault="00197DF0" w:rsidP="007B38D9">
            <w:pPr>
              <w:pStyle w:val="TAL"/>
              <w:keepNext w:val="0"/>
              <w:keepLines w:val="0"/>
            </w:pPr>
            <w:r w:rsidRPr="004718F5">
              <w:t>1</w:t>
            </w:r>
          </w:p>
        </w:tc>
        <w:tc>
          <w:tcPr>
            <w:tcW w:w="1838" w:type="dxa"/>
            <w:tcBorders>
              <w:top w:val="single" w:sz="4" w:space="0" w:color="auto"/>
              <w:left w:val="single" w:sz="4" w:space="0" w:color="auto"/>
              <w:bottom w:val="single" w:sz="4" w:space="0" w:color="auto"/>
              <w:right w:val="single" w:sz="4" w:space="0" w:color="auto"/>
            </w:tcBorders>
            <w:hideMark/>
          </w:tcPr>
          <w:p w14:paraId="6DD2D7FF" w14:textId="77777777" w:rsidR="00197DF0" w:rsidRPr="004718F5" w:rsidRDefault="00197DF0" w:rsidP="007B38D9">
            <w:pPr>
              <w:pStyle w:val="TAL"/>
              <w:keepNext w:val="0"/>
              <w:keepLines w:val="0"/>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CB540D4" w14:textId="77777777" w:rsidR="00197DF0" w:rsidRPr="004718F5" w:rsidRDefault="00197DF0" w:rsidP="007B38D9">
            <w:pPr>
              <w:pStyle w:val="TAL"/>
              <w:keepNext w:val="0"/>
              <w:keepLines w:val="0"/>
            </w:pPr>
          </w:p>
        </w:tc>
      </w:tr>
      <w:tr w:rsidR="00197DF0" w:rsidRPr="004718F5" w14:paraId="31535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6A480" w14:textId="77777777" w:rsidR="00197DF0" w:rsidRPr="004718F5" w:rsidRDefault="00197DF0" w:rsidP="007B38D9">
            <w:pPr>
              <w:pStyle w:val="TAL"/>
              <w:keepNext w:val="0"/>
              <w:keepLines w:val="0"/>
            </w:pPr>
            <w:r w:rsidRPr="004718F5">
              <w:t xml:space="preserve">  bwp-InactivityTimer</w:t>
            </w:r>
          </w:p>
        </w:tc>
        <w:tc>
          <w:tcPr>
            <w:tcW w:w="2268" w:type="dxa"/>
            <w:tcBorders>
              <w:top w:val="single" w:sz="4" w:space="0" w:color="auto"/>
              <w:left w:val="single" w:sz="4" w:space="0" w:color="auto"/>
              <w:bottom w:val="single" w:sz="4" w:space="0" w:color="auto"/>
              <w:right w:val="single" w:sz="4" w:space="0" w:color="auto"/>
            </w:tcBorders>
            <w:hideMark/>
          </w:tcPr>
          <w:p w14:paraId="1931AEC6" w14:textId="77777777" w:rsidR="00197DF0" w:rsidRPr="004718F5" w:rsidRDefault="00197DF0" w:rsidP="007B38D9">
            <w:pPr>
              <w:pStyle w:val="TAL"/>
              <w:keepNext w:val="0"/>
              <w:keepLines w:val="0"/>
            </w:pPr>
            <w:r w:rsidRPr="004718F5">
              <w:t>ms200</w:t>
            </w:r>
          </w:p>
        </w:tc>
        <w:tc>
          <w:tcPr>
            <w:tcW w:w="1838" w:type="dxa"/>
            <w:tcBorders>
              <w:top w:val="single" w:sz="4" w:space="0" w:color="auto"/>
              <w:left w:val="single" w:sz="4" w:space="0" w:color="auto"/>
              <w:bottom w:val="single" w:sz="4" w:space="0" w:color="auto"/>
              <w:right w:val="single" w:sz="4" w:space="0" w:color="auto"/>
            </w:tcBorders>
          </w:tcPr>
          <w:p w14:paraId="220AA777"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DC7494A" w14:textId="77777777" w:rsidR="00197DF0" w:rsidRPr="004718F5" w:rsidRDefault="00197DF0" w:rsidP="007B38D9">
            <w:pPr>
              <w:pStyle w:val="TAL"/>
              <w:keepNext w:val="0"/>
              <w:keepLines w:val="0"/>
            </w:pPr>
          </w:p>
        </w:tc>
      </w:tr>
      <w:tr w:rsidR="00197DF0" w:rsidRPr="004718F5" w14:paraId="6EAB516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AAE77F" w14:textId="77777777" w:rsidR="00197DF0" w:rsidRPr="004718F5" w:rsidRDefault="00197DF0" w:rsidP="007B38D9">
            <w:pPr>
              <w:pStyle w:val="TAL"/>
              <w:keepNext w:val="0"/>
              <w:keepLines w:val="0"/>
            </w:pPr>
            <w:r w:rsidRPr="004718F5">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0B7FE089" w14:textId="77777777" w:rsidR="00197DF0" w:rsidRPr="004718F5" w:rsidRDefault="00197DF0" w:rsidP="007B38D9">
            <w:pPr>
              <w:pStyle w:val="TAL"/>
              <w:keepNext w:val="0"/>
              <w:keepLines w:val="0"/>
            </w:pPr>
            <w:r w:rsidRPr="004718F5">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43D5A2BD" w14:textId="77777777" w:rsidR="00197DF0" w:rsidRPr="004718F5" w:rsidRDefault="00197DF0" w:rsidP="007B38D9">
            <w:pPr>
              <w:pStyle w:val="TAL"/>
              <w:keepNext w:val="0"/>
              <w:keepLines w:val="0"/>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75D1049F" w14:textId="77777777" w:rsidR="00197DF0" w:rsidRPr="004718F5" w:rsidRDefault="00197DF0" w:rsidP="007B38D9">
            <w:pPr>
              <w:pStyle w:val="TAL"/>
              <w:keepNext w:val="0"/>
              <w:keepLines w:val="0"/>
            </w:pPr>
          </w:p>
        </w:tc>
      </w:tr>
      <w:tr w:rsidR="00197DF0" w:rsidRPr="004718F5" w14:paraId="67EB0E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ED02F" w14:textId="77777777" w:rsidR="00197DF0" w:rsidRPr="004718F5" w:rsidRDefault="00197DF0" w:rsidP="007B38D9">
            <w:pPr>
              <w:pStyle w:val="TAL"/>
              <w:keepNext w:val="0"/>
              <w:keepLines w:val="0"/>
            </w:pPr>
            <w:r w:rsidRPr="004718F5">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796566F9" w14:textId="77777777" w:rsidR="00197DF0" w:rsidRPr="004718F5"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22C5EBC"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B3B2AF0" w14:textId="77777777" w:rsidR="00197DF0" w:rsidRPr="004718F5" w:rsidRDefault="00197DF0" w:rsidP="007B38D9">
            <w:pPr>
              <w:pStyle w:val="TAL"/>
              <w:keepNext w:val="0"/>
              <w:keepLines w:val="0"/>
            </w:pPr>
          </w:p>
        </w:tc>
      </w:tr>
      <w:tr w:rsidR="00197DF0" w:rsidRPr="004718F5" w14:paraId="2959C5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F966D1B" w14:textId="77777777" w:rsidR="00197DF0" w:rsidRPr="004718F5" w:rsidRDefault="00197DF0" w:rsidP="007B38D9">
            <w:pPr>
              <w:pStyle w:val="TAL"/>
              <w:keepNext w:val="0"/>
              <w:keepLines w:val="0"/>
            </w:pPr>
            <w:r w:rsidRPr="004718F5">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08E46D0B"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7F65E"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356E8" w14:textId="77777777" w:rsidR="00197DF0" w:rsidRPr="004718F5" w:rsidRDefault="00197DF0" w:rsidP="007B38D9">
            <w:pPr>
              <w:pStyle w:val="TAL"/>
              <w:keepNext w:val="0"/>
              <w:keepLines w:val="0"/>
            </w:pPr>
          </w:p>
        </w:tc>
      </w:tr>
      <w:tr w:rsidR="00197DF0" w:rsidRPr="004718F5" w14:paraId="034FF2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3EECA81" w14:textId="77777777" w:rsidR="00197DF0" w:rsidRPr="004718F5" w:rsidRDefault="00197DF0" w:rsidP="007B38D9">
            <w:pPr>
              <w:pStyle w:val="TAL"/>
              <w:keepNext w:val="0"/>
              <w:keepLines w:val="0"/>
            </w:pPr>
            <w:r w:rsidRPr="004718F5">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ADBB1AC"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3BE23C"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962EDF8" w14:textId="77777777" w:rsidR="00197DF0" w:rsidRPr="004718F5" w:rsidRDefault="00197DF0" w:rsidP="007B38D9">
            <w:pPr>
              <w:pStyle w:val="TAL"/>
              <w:keepNext w:val="0"/>
              <w:keepLines w:val="0"/>
            </w:pPr>
          </w:p>
        </w:tc>
      </w:tr>
      <w:tr w:rsidR="00197DF0" w:rsidRPr="004718F5" w14:paraId="27F846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0C5837" w14:textId="77777777" w:rsidR="00197DF0" w:rsidRPr="004718F5" w:rsidRDefault="00197DF0"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4DA0F1DA" w14:textId="77777777" w:rsidR="00197DF0" w:rsidRPr="004718F5" w:rsidRDefault="00197DF0"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6B07B2"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F1306CA" w14:textId="77777777" w:rsidR="00197DF0" w:rsidRPr="004718F5" w:rsidRDefault="00197DF0" w:rsidP="007B38D9">
            <w:pPr>
              <w:pStyle w:val="TAL"/>
              <w:keepNext w:val="0"/>
              <w:keepLines w:val="0"/>
            </w:pPr>
          </w:p>
        </w:tc>
      </w:tr>
      <w:tr w:rsidR="00197DF0" w:rsidRPr="004718F5" w14:paraId="749CA1A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AA361CA"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68EB8E1F"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FB83253"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86F65AE" w14:textId="77777777" w:rsidR="00197DF0" w:rsidRPr="004718F5" w:rsidRDefault="00197DF0" w:rsidP="007B38D9">
            <w:pPr>
              <w:pStyle w:val="TAL"/>
              <w:keepNext w:val="0"/>
              <w:keepLines w:val="0"/>
            </w:pPr>
          </w:p>
        </w:tc>
      </w:tr>
      <w:tr w:rsidR="00197DF0" w:rsidRPr="004718F5" w14:paraId="2A06F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7F22430" w14:textId="77777777" w:rsidR="00197DF0" w:rsidRPr="004718F5" w:rsidRDefault="00197DF0" w:rsidP="007B38D9">
            <w:pPr>
              <w:pStyle w:val="TAL"/>
              <w:keepNext w:val="0"/>
              <w:keepLines w:val="0"/>
            </w:pPr>
            <w:r w:rsidRPr="004718F5">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5F6318FB"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7C24353"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29DC7CD" w14:textId="77777777" w:rsidR="00197DF0" w:rsidRPr="004718F5" w:rsidRDefault="00197DF0" w:rsidP="007B38D9">
            <w:pPr>
              <w:pStyle w:val="TAL"/>
              <w:keepNext w:val="0"/>
              <w:keepLines w:val="0"/>
            </w:pPr>
          </w:p>
        </w:tc>
      </w:tr>
      <w:tr w:rsidR="00197DF0" w:rsidRPr="004718F5" w14:paraId="5702EB3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9729D9C" w14:textId="77777777" w:rsidR="00197DF0" w:rsidRPr="004718F5" w:rsidRDefault="00197DF0"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15635A" w14:textId="77777777" w:rsidR="00197DF0" w:rsidRPr="004718F5" w:rsidRDefault="00197DF0"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891734C"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011156" w14:textId="77777777" w:rsidR="00197DF0" w:rsidRPr="004718F5" w:rsidRDefault="00197DF0" w:rsidP="007B38D9">
            <w:pPr>
              <w:pStyle w:val="TAL"/>
              <w:keepNext w:val="0"/>
              <w:keepLines w:val="0"/>
            </w:pPr>
          </w:p>
        </w:tc>
      </w:tr>
      <w:tr w:rsidR="00197DF0" w:rsidRPr="004718F5" w14:paraId="3C3A02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606175D"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2BB0CB9"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CE3E90D"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E707B60" w14:textId="77777777" w:rsidR="00197DF0" w:rsidRPr="004718F5" w:rsidRDefault="00197DF0" w:rsidP="007B38D9">
            <w:pPr>
              <w:pStyle w:val="TAL"/>
              <w:keepNext w:val="0"/>
              <w:keepLines w:val="0"/>
            </w:pPr>
          </w:p>
        </w:tc>
      </w:tr>
      <w:tr w:rsidR="00197DF0" w:rsidRPr="004718F5" w14:paraId="33EED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72F66F" w14:textId="77777777" w:rsidR="00197DF0" w:rsidRPr="004718F5" w:rsidRDefault="00197DF0" w:rsidP="007B38D9">
            <w:pPr>
              <w:pStyle w:val="TAL"/>
              <w:keepNext w:val="0"/>
              <w:keepLines w:val="0"/>
            </w:pPr>
            <w:r w:rsidRPr="004718F5">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D64B1A1"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AFF34E5"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B9D1300" w14:textId="77777777" w:rsidR="00197DF0" w:rsidRPr="004718F5" w:rsidRDefault="00197DF0" w:rsidP="007B38D9">
            <w:pPr>
              <w:pStyle w:val="TAL"/>
              <w:keepNext w:val="0"/>
              <w:keepLines w:val="0"/>
            </w:pPr>
          </w:p>
        </w:tc>
      </w:tr>
      <w:tr w:rsidR="00197DF0" w:rsidRPr="004718F5" w14:paraId="531A32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CA2E5C" w14:textId="77777777" w:rsidR="00197DF0" w:rsidRPr="004718F5" w:rsidRDefault="00197DF0"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46616181" w14:textId="77777777" w:rsidR="00197DF0" w:rsidRPr="004718F5" w:rsidRDefault="00197DF0"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0E662DD"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6B7953" w14:textId="77777777" w:rsidR="00197DF0" w:rsidRPr="004718F5" w:rsidRDefault="00197DF0" w:rsidP="007B38D9">
            <w:pPr>
              <w:pStyle w:val="TAL"/>
              <w:keepNext w:val="0"/>
              <w:keepLines w:val="0"/>
            </w:pPr>
          </w:p>
        </w:tc>
      </w:tr>
      <w:tr w:rsidR="00197DF0" w:rsidRPr="004718F5" w14:paraId="3CD9DA3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F00FE31"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5424631C" w14:textId="77777777" w:rsidR="00197DF0" w:rsidRPr="004718F5"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FB03B0"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2C93A99" w14:textId="77777777" w:rsidR="00197DF0" w:rsidRPr="004718F5" w:rsidRDefault="00197DF0" w:rsidP="007B38D9">
            <w:pPr>
              <w:pStyle w:val="TAL"/>
              <w:keepNext w:val="0"/>
              <w:keepLines w:val="0"/>
            </w:pPr>
          </w:p>
        </w:tc>
      </w:tr>
      <w:tr w:rsidR="00197DF0" w:rsidRPr="004718F5" w14:paraId="7E8284F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C96747D" w14:textId="77777777" w:rsidR="00197DF0" w:rsidRPr="004718F5" w:rsidRDefault="00197DF0" w:rsidP="007B38D9">
            <w:pPr>
              <w:pStyle w:val="TAL"/>
              <w:keepNext w:val="0"/>
              <w:keepLines w:val="0"/>
            </w:pPr>
            <w:r w:rsidRPr="004718F5">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FF8B79" w14:textId="77777777" w:rsidR="00197DF0" w:rsidRPr="004718F5" w:rsidRDefault="00197DF0" w:rsidP="007B38D9">
            <w:pPr>
              <w:pStyle w:val="TAL"/>
              <w:keepNext w:val="0"/>
              <w:keepLines w:val="0"/>
            </w:pPr>
            <w:r w:rsidRPr="004718F5">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20964CF1"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1284EE" w14:textId="77777777" w:rsidR="00197DF0" w:rsidRPr="004718F5" w:rsidRDefault="00197DF0" w:rsidP="007B38D9">
            <w:pPr>
              <w:pStyle w:val="TAL"/>
              <w:keepNext w:val="0"/>
              <w:keepLines w:val="0"/>
            </w:pPr>
          </w:p>
        </w:tc>
      </w:tr>
      <w:tr w:rsidR="00197DF0" w:rsidRPr="004718F5" w14:paraId="2EF0597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033BDC9" w14:textId="77777777" w:rsidR="00197DF0" w:rsidRPr="004718F5" w:rsidRDefault="00197DF0" w:rsidP="007B38D9">
            <w:pPr>
              <w:pStyle w:val="TAL"/>
              <w:keepNext w:val="0"/>
              <w:keepLines w:val="0"/>
            </w:pPr>
            <w:r w:rsidRPr="004718F5">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0C04C1EE" w14:textId="77777777" w:rsidR="00197DF0" w:rsidRPr="004718F5" w:rsidRDefault="00197DF0" w:rsidP="007B38D9">
            <w:pPr>
              <w:pStyle w:val="TAL"/>
              <w:keepNext w:val="0"/>
              <w:keepLines w:val="0"/>
            </w:pPr>
            <w:r w:rsidRPr="004718F5">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D908F52" w14:textId="77777777" w:rsidR="00197DF0" w:rsidRPr="004718F5" w:rsidRDefault="00197DF0" w:rsidP="007B38D9">
            <w:pPr>
              <w:pStyle w:val="TAL"/>
              <w:keepNext w:val="0"/>
              <w:keepLines w:val="0"/>
              <w:rPr>
                <w:lang w:eastAsia="zh-CN"/>
              </w:rPr>
            </w:pPr>
            <w:r w:rsidRPr="004718F5">
              <w:rPr>
                <w:lang w:eastAsia="zh-CN"/>
              </w:rPr>
              <w:t>entry 1</w:t>
            </w:r>
          </w:p>
          <w:p w14:paraId="1DD6F7AF" w14:textId="77777777" w:rsidR="00197DF0" w:rsidRPr="004718F5" w:rsidRDefault="00197DF0" w:rsidP="007B38D9">
            <w:pPr>
              <w:pStyle w:val="TAL"/>
              <w:keepNext w:val="0"/>
              <w:keepLines w:val="0"/>
            </w:pPr>
            <w:r w:rsidRPr="004718F5">
              <w:t xml:space="preserve">Table </w:t>
            </w:r>
            <w:r w:rsidRPr="004718F5">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5AE8C592" w14:textId="77777777" w:rsidR="00197DF0" w:rsidRPr="004718F5" w:rsidRDefault="00197DF0" w:rsidP="007B38D9">
            <w:pPr>
              <w:pStyle w:val="TAL"/>
              <w:keepNext w:val="0"/>
              <w:keepLines w:val="0"/>
            </w:pPr>
          </w:p>
        </w:tc>
      </w:tr>
      <w:tr w:rsidR="00197DF0" w:rsidRPr="004718F5" w14:paraId="3C821D2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A41100" w14:textId="77777777" w:rsidR="00197DF0" w:rsidRPr="004718F5" w:rsidRDefault="00197DF0" w:rsidP="007B38D9">
            <w:pPr>
              <w:pStyle w:val="TAL"/>
              <w:keepNext w:val="0"/>
              <w:keepLines w:val="0"/>
            </w:pPr>
            <w:r w:rsidRPr="004718F5">
              <w:lastRenderedPageBreak/>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122D1BBF" w14:textId="77777777" w:rsidR="00197DF0" w:rsidRPr="004718F5" w:rsidRDefault="00197DF0" w:rsidP="007B38D9">
            <w:pPr>
              <w:pStyle w:val="TAL"/>
              <w:keepNext w:val="0"/>
              <w:keepLines w:val="0"/>
            </w:pPr>
            <w:r w:rsidRPr="004718F5">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678E33B1" w14:textId="77777777" w:rsidR="00197DF0" w:rsidRPr="004718F5" w:rsidRDefault="00197DF0" w:rsidP="007B38D9">
            <w:pPr>
              <w:pStyle w:val="TAL"/>
              <w:keepNext w:val="0"/>
              <w:keepLines w:val="0"/>
              <w:rPr>
                <w:lang w:eastAsia="zh-CN"/>
              </w:rPr>
            </w:pPr>
            <w:r w:rsidRPr="004718F5">
              <w:rPr>
                <w:lang w:eastAsia="zh-CN"/>
              </w:rPr>
              <w:t>entry 2</w:t>
            </w:r>
          </w:p>
          <w:p w14:paraId="55620E2D" w14:textId="77777777" w:rsidR="00197DF0" w:rsidRPr="004718F5" w:rsidRDefault="00197DF0" w:rsidP="007B38D9">
            <w:pPr>
              <w:pStyle w:val="TAL"/>
              <w:keepNext w:val="0"/>
              <w:keepLines w:val="0"/>
            </w:pPr>
            <w:r w:rsidRPr="004718F5">
              <w:t xml:space="preserve">Table </w:t>
            </w:r>
            <w:r w:rsidRPr="004718F5">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2DC6BE5F" w14:textId="77777777" w:rsidR="00197DF0" w:rsidRPr="004718F5" w:rsidRDefault="00197DF0" w:rsidP="007B38D9">
            <w:pPr>
              <w:pStyle w:val="TAL"/>
              <w:keepNext w:val="0"/>
              <w:keepLines w:val="0"/>
            </w:pPr>
          </w:p>
        </w:tc>
      </w:tr>
      <w:tr w:rsidR="00197DF0" w:rsidRPr="004718F5" w14:paraId="2A332C4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A618F1" w14:textId="77777777" w:rsidR="00197DF0" w:rsidRPr="004718F5" w:rsidRDefault="00197DF0" w:rsidP="007B38D9">
            <w:pPr>
              <w:pStyle w:val="TAL"/>
              <w:keepNext w:val="0"/>
              <w:keepLines w:val="0"/>
            </w:pPr>
            <w:r w:rsidRPr="004718F5">
              <w:rPr>
                <w:lang w:eastAsia="zh-CN"/>
              </w:rPr>
              <w:t xml:space="preserve">      </w:t>
            </w:r>
            <w:r w:rsidRPr="004718F5">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0D17CE57" w14:textId="77777777" w:rsidR="00197DF0" w:rsidRPr="004718F5" w:rsidRDefault="00197DF0" w:rsidP="007B38D9">
            <w:pPr>
              <w:pStyle w:val="TAL"/>
              <w:keepNext w:val="0"/>
              <w:keepLines w:val="0"/>
            </w:pPr>
            <w:r w:rsidRPr="004718F5">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65538B96" w14:textId="77777777" w:rsidR="00197DF0" w:rsidRPr="004718F5" w:rsidRDefault="00197DF0" w:rsidP="007B38D9">
            <w:pPr>
              <w:pStyle w:val="TAL"/>
              <w:keepNext w:val="0"/>
              <w:keepLines w:val="0"/>
              <w:rPr>
                <w:lang w:eastAsia="zh-CN"/>
              </w:rPr>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511EEB3C" w14:textId="77777777" w:rsidR="00197DF0" w:rsidRPr="004718F5" w:rsidRDefault="00197DF0" w:rsidP="007B38D9">
            <w:pPr>
              <w:pStyle w:val="TAL"/>
              <w:keepNext w:val="0"/>
              <w:keepLines w:val="0"/>
            </w:pPr>
          </w:p>
        </w:tc>
      </w:tr>
      <w:tr w:rsidR="00197DF0" w:rsidRPr="004718F5" w14:paraId="098F2C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8372EBD"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808B4F1" w14:textId="77777777" w:rsidR="00197DF0" w:rsidRPr="004718F5"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1268CE"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4B65DB" w14:textId="77777777" w:rsidR="00197DF0" w:rsidRPr="004718F5" w:rsidRDefault="00197DF0" w:rsidP="007B38D9">
            <w:pPr>
              <w:pStyle w:val="TAL"/>
              <w:keepNext w:val="0"/>
              <w:keepLines w:val="0"/>
            </w:pPr>
          </w:p>
        </w:tc>
      </w:tr>
      <w:tr w:rsidR="00197DF0" w:rsidRPr="004718F5" w14:paraId="1C9B7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B738D9"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40CBE64" w14:textId="77777777" w:rsidR="00197DF0" w:rsidRPr="004718F5"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7F0C8D6"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5590A8" w14:textId="77777777" w:rsidR="00197DF0" w:rsidRPr="004718F5" w:rsidRDefault="00197DF0" w:rsidP="007B38D9">
            <w:pPr>
              <w:pStyle w:val="TAL"/>
              <w:keepNext w:val="0"/>
              <w:keepLines w:val="0"/>
            </w:pPr>
          </w:p>
        </w:tc>
      </w:tr>
      <w:tr w:rsidR="00197DF0" w:rsidRPr="004718F5" w14:paraId="6DF813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6B4C34" w14:textId="77777777" w:rsidR="00197DF0" w:rsidRPr="004718F5" w:rsidRDefault="00197DF0"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39572D79" w14:textId="77777777" w:rsidR="00197DF0" w:rsidRPr="004718F5"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7858D7" w14:textId="77777777" w:rsidR="00197DF0" w:rsidRPr="004718F5"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520CD" w14:textId="77777777" w:rsidR="00197DF0" w:rsidRPr="004718F5" w:rsidRDefault="00197DF0" w:rsidP="007B38D9">
            <w:pPr>
              <w:pStyle w:val="TAL"/>
              <w:keepNext w:val="0"/>
              <w:keepLines w:val="0"/>
            </w:pPr>
          </w:p>
        </w:tc>
      </w:tr>
    </w:tbl>
    <w:p w14:paraId="61032E88" w14:textId="77777777" w:rsidR="00197DF0" w:rsidRPr="004718F5" w:rsidRDefault="00197DF0" w:rsidP="00197DF0"/>
    <w:p w14:paraId="521D0B52" w14:textId="77777777" w:rsidR="00197DF0" w:rsidRPr="004718F5" w:rsidRDefault="00197DF0" w:rsidP="00197DF0">
      <w:pPr>
        <w:pStyle w:val="TH"/>
        <w:keepLines w:val="0"/>
        <w:rPr>
          <w:i/>
          <w:iCs/>
        </w:rPr>
      </w:pPr>
      <w:r w:rsidRPr="004718F5">
        <w:t xml:space="preserve">Table </w:t>
      </w:r>
      <w:r w:rsidRPr="004718F5">
        <w:rPr>
          <w:rFonts w:cs="v4.2.0"/>
        </w:rPr>
        <w:t>4.5.6.3.1.4.3-5</w:t>
      </w:r>
      <w:r w:rsidRPr="004718F5">
        <w:t xml:space="preserve">: </w:t>
      </w:r>
      <w:r w:rsidRPr="004718F5">
        <w:rPr>
          <w:i/>
          <w:iCs/>
        </w:rPr>
        <w:t xml:space="preserve">BWP-Downlink </w:t>
      </w:r>
      <w:r w:rsidRPr="004718F5">
        <w:rPr>
          <w:iCs/>
        </w:rPr>
        <w:t>(</w:t>
      </w:r>
      <w:r w:rsidRPr="004718F5">
        <w:t xml:space="preserve">Table </w:t>
      </w:r>
      <w:r w:rsidRPr="004718F5">
        <w:rPr>
          <w:rFonts w:cs="v4.2.0"/>
        </w:rPr>
        <w:t>4.5.6.3.1.4.3-4</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4718F5" w14:paraId="4D626C4A"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F48228E" w14:textId="77777777" w:rsidR="00197DF0" w:rsidRPr="004718F5" w:rsidRDefault="00197DF0" w:rsidP="007B38D9">
            <w:pPr>
              <w:pStyle w:val="TAH"/>
              <w:keepLines w:val="0"/>
              <w:jc w:val="left"/>
              <w:rPr>
                <w:b w:val="0"/>
              </w:rPr>
            </w:pPr>
            <w:r w:rsidRPr="004718F5">
              <w:rPr>
                <w:b w:val="0"/>
              </w:rPr>
              <w:t>Derivation Path: TS 38.508-1 [14], Table 4.6.3-9</w:t>
            </w:r>
          </w:p>
        </w:tc>
      </w:tr>
      <w:tr w:rsidR="00197DF0" w:rsidRPr="004718F5" w14:paraId="4491855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064" w14:textId="77777777" w:rsidR="00197DF0" w:rsidRPr="004718F5" w:rsidRDefault="00197DF0" w:rsidP="007B38D9">
            <w:pPr>
              <w:pStyle w:val="TAH"/>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0A608C" w14:textId="77777777" w:rsidR="00197DF0" w:rsidRPr="004718F5" w:rsidRDefault="00197DF0" w:rsidP="007B38D9">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062683C6" w14:textId="77777777" w:rsidR="00197DF0" w:rsidRPr="004718F5" w:rsidRDefault="00197DF0" w:rsidP="007B38D9">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E99FD27" w14:textId="77777777" w:rsidR="00197DF0" w:rsidRPr="004718F5" w:rsidRDefault="00197DF0" w:rsidP="007B38D9">
            <w:pPr>
              <w:pStyle w:val="TAH"/>
              <w:keepLines w:val="0"/>
            </w:pPr>
            <w:r w:rsidRPr="004718F5">
              <w:t>Condition</w:t>
            </w:r>
          </w:p>
        </w:tc>
      </w:tr>
      <w:tr w:rsidR="00197DF0" w:rsidRPr="004718F5" w14:paraId="406C0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B414DA" w14:textId="77777777" w:rsidR="00197DF0" w:rsidRPr="004718F5" w:rsidRDefault="00197DF0" w:rsidP="007B38D9">
            <w:pPr>
              <w:pStyle w:val="TAL"/>
              <w:keepLines w:val="0"/>
            </w:pPr>
            <w:r w:rsidRPr="004718F5">
              <w:t xml:space="preserve">BWP-Downlink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2090C37E" w14:textId="77777777" w:rsidR="00197DF0" w:rsidRPr="004718F5"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6CA87982" w14:textId="77777777" w:rsidR="00197DF0" w:rsidRPr="004718F5"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64A6E09" w14:textId="77777777" w:rsidR="00197DF0" w:rsidRPr="004718F5" w:rsidRDefault="00197DF0" w:rsidP="007B38D9">
            <w:pPr>
              <w:pStyle w:val="TAL"/>
              <w:keepLines w:val="0"/>
            </w:pPr>
          </w:p>
        </w:tc>
      </w:tr>
      <w:tr w:rsidR="00197DF0" w:rsidRPr="004718F5" w14:paraId="4B65A0F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8FAC9D" w14:textId="77777777" w:rsidR="00197DF0" w:rsidRPr="004718F5" w:rsidRDefault="00197DF0" w:rsidP="007B38D9">
            <w:pPr>
              <w:pStyle w:val="TAL"/>
              <w:keepLines w:val="0"/>
            </w:pPr>
            <w:r w:rsidRPr="004718F5">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4DDC127" w14:textId="77777777" w:rsidR="00197DF0" w:rsidRPr="004718F5" w:rsidRDefault="00197DF0" w:rsidP="007B38D9">
            <w:pPr>
              <w:pStyle w:val="TAL"/>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0A47BEE7" w14:textId="77777777" w:rsidR="00197DF0" w:rsidRPr="004718F5" w:rsidRDefault="00197DF0" w:rsidP="007B38D9">
            <w:pPr>
              <w:pStyle w:val="TAL"/>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D734D33" w14:textId="77777777" w:rsidR="00197DF0" w:rsidRPr="004718F5" w:rsidRDefault="00197DF0" w:rsidP="007B38D9">
            <w:pPr>
              <w:pStyle w:val="TAL"/>
              <w:keepLines w:val="0"/>
            </w:pPr>
            <w:r w:rsidRPr="004718F5">
              <w:t>BWP1</w:t>
            </w:r>
          </w:p>
        </w:tc>
      </w:tr>
      <w:tr w:rsidR="00197DF0" w:rsidRPr="004718F5" w14:paraId="30CD3AD8" w14:textId="77777777" w:rsidTr="007B38D9">
        <w:trPr>
          <w:jc w:val="center"/>
        </w:trPr>
        <w:tc>
          <w:tcPr>
            <w:tcW w:w="4536" w:type="dxa"/>
            <w:tcBorders>
              <w:top w:val="nil"/>
              <w:left w:val="single" w:sz="4" w:space="0" w:color="auto"/>
              <w:bottom w:val="single" w:sz="4" w:space="0" w:color="auto"/>
              <w:right w:val="single" w:sz="4" w:space="0" w:color="auto"/>
            </w:tcBorders>
          </w:tcPr>
          <w:p w14:paraId="14DC7B32" w14:textId="77777777" w:rsidR="00197DF0" w:rsidRPr="004718F5"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96EFCBC" w14:textId="77777777" w:rsidR="00197DF0" w:rsidRPr="004718F5" w:rsidRDefault="00197DF0" w:rsidP="007B38D9">
            <w:pPr>
              <w:pStyle w:val="TAL"/>
              <w:keepLines w:val="0"/>
            </w:pPr>
            <w:r w:rsidRPr="004718F5">
              <w:t>2</w:t>
            </w:r>
          </w:p>
        </w:tc>
        <w:tc>
          <w:tcPr>
            <w:tcW w:w="1701" w:type="dxa"/>
            <w:tcBorders>
              <w:top w:val="single" w:sz="4" w:space="0" w:color="auto"/>
              <w:left w:val="single" w:sz="4" w:space="0" w:color="auto"/>
              <w:bottom w:val="single" w:sz="4" w:space="0" w:color="auto"/>
              <w:right w:val="single" w:sz="4" w:space="0" w:color="auto"/>
            </w:tcBorders>
            <w:hideMark/>
          </w:tcPr>
          <w:p w14:paraId="61E2B4C0" w14:textId="77777777" w:rsidR="00197DF0" w:rsidRPr="004718F5" w:rsidRDefault="00197DF0" w:rsidP="007B38D9">
            <w:pPr>
              <w:pStyle w:val="TAL"/>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13D1EA3" w14:textId="77777777" w:rsidR="00197DF0" w:rsidRPr="004718F5" w:rsidRDefault="00197DF0" w:rsidP="007B38D9">
            <w:pPr>
              <w:pStyle w:val="TAL"/>
              <w:keepLines w:val="0"/>
            </w:pPr>
            <w:r w:rsidRPr="004718F5">
              <w:t>BWP2</w:t>
            </w:r>
          </w:p>
        </w:tc>
      </w:tr>
      <w:tr w:rsidR="00197DF0" w:rsidRPr="004718F5" w14:paraId="6F6909C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C572BF6" w14:textId="77777777" w:rsidR="00197DF0" w:rsidRPr="004718F5" w:rsidRDefault="00197DF0" w:rsidP="007B38D9">
            <w:pPr>
              <w:pStyle w:val="TAL"/>
              <w:keepLines w:val="0"/>
            </w:pPr>
            <w:r w:rsidRPr="004718F5">
              <w:rPr>
                <w:lang w:eastAsia="zh-CN"/>
              </w:rPr>
              <w:t xml:space="preserve">  </w:t>
            </w:r>
            <w:r w:rsidRPr="004718F5">
              <w:t>bwp-Common SEQUENCE {</w:t>
            </w:r>
          </w:p>
        </w:tc>
        <w:tc>
          <w:tcPr>
            <w:tcW w:w="2268" w:type="dxa"/>
            <w:tcBorders>
              <w:top w:val="single" w:sz="4" w:space="0" w:color="auto"/>
              <w:left w:val="single" w:sz="4" w:space="0" w:color="auto"/>
              <w:bottom w:val="single" w:sz="4" w:space="0" w:color="auto"/>
              <w:right w:val="single" w:sz="4" w:space="0" w:color="auto"/>
            </w:tcBorders>
          </w:tcPr>
          <w:p w14:paraId="473E5EBF" w14:textId="77777777" w:rsidR="00197DF0" w:rsidRPr="004718F5"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EC5B22F" w14:textId="77777777" w:rsidR="00197DF0" w:rsidRPr="004718F5"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518506" w14:textId="77777777" w:rsidR="00197DF0" w:rsidRPr="004718F5" w:rsidRDefault="00197DF0" w:rsidP="007B38D9">
            <w:pPr>
              <w:pStyle w:val="TAL"/>
              <w:keepLines w:val="0"/>
            </w:pPr>
          </w:p>
        </w:tc>
      </w:tr>
      <w:tr w:rsidR="00197DF0" w:rsidRPr="004718F5" w14:paraId="151358E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BA7EB09" w14:textId="77777777" w:rsidR="00197DF0" w:rsidRPr="004718F5" w:rsidRDefault="00197DF0" w:rsidP="007B38D9">
            <w:pPr>
              <w:pStyle w:val="TAL"/>
              <w:keepLines w:val="0"/>
            </w:pPr>
            <w:r w:rsidRPr="004718F5">
              <w:rPr>
                <w:lang w:eastAsia="zh-CN"/>
              </w:rPr>
              <w:t xml:space="preserve">    </w:t>
            </w:r>
            <w:r w:rsidRPr="004718F5">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3F07B7A" w14:textId="77777777" w:rsidR="00197DF0" w:rsidRPr="004718F5" w:rsidRDefault="00197DF0" w:rsidP="007B38D9">
            <w:pPr>
              <w:pStyle w:val="TAL"/>
              <w:keepLines w:val="0"/>
            </w:pPr>
            <w:r w:rsidRPr="004718F5">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1BBDF4E7" w14:textId="77777777" w:rsidR="00197DF0" w:rsidRPr="004718F5"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16905E0" w14:textId="77777777" w:rsidR="00197DF0" w:rsidRPr="004718F5" w:rsidRDefault="00197DF0" w:rsidP="007B38D9">
            <w:pPr>
              <w:pStyle w:val="TAL"/>
              <w:keepLines w:val="0"/>
            </w:pPr>
            <w:r w:rsidRPr="004718F5">
              <w:rPr>
                <w:lang w:eastAsia="zh-CN"/>
              </w:rPr>
              <w:t>BWP1</w:t>
            </w:r>
          </w:p>
        </w:tc>
      </w:tr>
      <w:tr w:rsidR="00197DF0" w:rsidRPr="004718F5" w14:paraId="35C3313D" w14:textId="77777777" w:rsidTr="007B38D9">
        <w:trPr>
          <w:jc w:val="center"/>
        </w:trPr>
        <w:tc>
          <w:tcPr>
            <w:tcW w:w="4536" w:type="dxa"/>
            <w:tcBorders>
              <w:top w:val="nil"/>
              <w:left w:val="single" w:sz="4" w:space="0" w:color="auto"/>
              <w:bottom w:val="single" w:sz="4" w:space="0" w:color="auto"/>
              <w:right w:val="single" w:sz="4" w:space="0" w:color="auto"/>
            </w:tcBorders>
          </w:tcPr>
          <w:p w14:paraId="2246CA1F" w14:textId="77777777" w:rsidR="00197DF0" w:rsidRPr="004718F5"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0C4DB2F" w14:textId="77777777" w:rsidR="00197DF0" w:rsidRPr="004718F5" w:rsidRDefault="00197DF0" w:rsidP="007B38D9">
            <w:pPr>
              <w:pStyle w:val="TAL"/>
              <w:keepLines w:val="0"/>
            </w:pPr>
            <w:r w:rsidRPr="004718F5">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B195E55" w14:textId="77777777" w:rsidR="00197DF0" w:rsidRPr="004718F5"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744CEED" w14:textId="77777777" w:rsidR="00197DF0" w:rsidRPr="004718F5" w:rsidRDefault="00197DF0" w:rsidP="007B38D9">
            <w:pPr>
              <w:pStyle w:val="TAL"/>
              <w:keepLines w:val="0"/>
            </w:pPr>
            <w:r w:rsidRPr="004718F5">
              <w:rPr>
                <w:lang w:eastAsia="zh-CN"/>
              </w:rPr>
              <w:t>BWP2</w:t>
            </w:r>
          </w:p>
        </w:tc>
      </w:tr>
      <w:tr w:rsidR="00197DF0" w:rsidRPr="004718F5" w14:paraId="0BF5E1A4" w14:textId="77777777" w:rsidTr="007B38D9">
        <w:trPr>
          <w:jc w:val="center"/>
        </w:trPr>
        <w:tc>
          <w:tcPr>
            <w:tcW w:w="4536" w:type="dxa"/>
            <w:tcBorders>
              <w:top w:val="nil"/>
              <w:left w:val="single" w:sz="4" w:space="0" w:color="auto"/>
              <w:bottom w:val="single" w:sz="4" w:space="0" w:color="auto"/>
              <w:right w:val="single" w:sz="4" w:space="0" w:color="auto"/>
            </w:tcBorders>
          </w:tcPr>
          <w:p w14:paraId="1C44D484" w14:textId="77777777" w:rsidR="00197DF0" w:rsidRPr="004718F5" w:rsidRDefault="00197DF0" w:rsidP="007B38D9">
            <w:pPr>
              <w:pStyle w:val="TAL"/>
              <w:keepLines w:val="0"/>
            </w:pPr>
            <w:r w:rsidRPr="004718F5">
              <w:rPr>
                <w:lang w:eastAsia="zh-CN"/>
              </w:rPr>
              <w:t xml:space="preserve">    </w:t>
            </w:r>
            <w:r w:rsidRPr="004718F5">
              <w:t>pdsch-ConfigCommon CHOICE {</w:t>
            </w:r>
          </w:p>
        </w:tc>
        <w:tc>
          <w:tcPr>
            <w:tcW w:w="2268" w:type="dxa"/>
            <w:tcBorders>
              <w:top w:val="single" w:sz="4" w:space="0" w:color="auto"/>
              <w:left w:val="single" w:sz="4" w:space="0" w:color="auto"/>
              <w:bottom w:val="single" w:sz="4" w:space="0" w:color="auto"/>
              <w:right w:val="single" w:sz="4" w:space="0" w:color="auto"/>
            </w:tcBorders>
          </w:tcPr>
          <w:p w14:paraId="1799A040" w14:textId="77777777" w:rsidR="00197DF0" w:rsidRPr="004718F5"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BA577FC" w14:textId="77777777" w:rsidR="00197DF0" w:rsidRPr="004718F5"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F8FC5B" w14:textId="77777777" w:rsidR="00197DF0" w:rsidRPr="004718F5" w:rsidRDefault="00197DF0" w:rsidP="007B38D9">
            <w:pPr>
              <w:pStyle w:val="TAL"/>
              <w:keepLines w:val="0"/>
              <w:rPr>
                <w:lang w:eastAsia="zh-CN"/>
              </w:rPr>
            </w:pPr>
          </w:p>
        </w:tc>
      </w:tr>
      <w:tr w:rsidR="00197DF0" w:rsidRPr="004718F5" w14:paraId="4DF490D9" w14:textId="77777777" w:rsidTr="007B38D9">
        <w:trPr>
          <w:jc w:val="center"/>
        </w:trPr>
        <w:tc>
          <w:tcPr>
            <w:tcW w:w="4536" w:type="dxa"/>
            <w:tcBorders>
              <w:top w:val="nil"/>
              <w:left w:val="single" w:sz="4" w:space="0" w:color="auto"/>
              <w:bottom w:val="single" w:sz="4" w:space="0" w:color="auto"/>
              <w:right w:val="single" w:sz="4" w:space="0" w:color="auto"/>
            </w:tcBorders>
          </w:tcPr>
          <w:p w14:paraId="72DDF4FE" w14:textId="77777777" w:rsidR="00197DF0" w:rsidRPr="004718F5" w:rsidRDefault="00197DF0" w:rsidP="007B38D9">
            <w:pPr>
              <w:pStyle w:val="TAL"/>
              <w:keepLines w:val="0"/>
              <w:rPr>
                <w:lang w:eastAsia="zh-CN"/>
              </w:rPr>
            </w:pPr>
            <w:r w:rsidRPr="004718F5">
              <w:t xml:space="preserve">    </w:t>
            </w:r>
            <w:r w:rsidRPr="004718F5">
              <w:rPr>
                <w:lang w:eastAsia="zh-CN"/>
              </w:rPr>
              <w:t xml:space="preserve">  </w:t>
            </w:r>
            <w:r w:rsidRPr="004718F5">
              <w:t>setup</w:t>
            </w:r>
          </w:p>
        </w:tc>
        <w:tc>
          <w:tcPr>
            <w:tcW w:w="2268" w:type="dxa"/>
            <w:tcBorders>
              <w:top w:val="single" w:sz="4" w:space="0" w:color="auto"/>
              <w:left w:val="single" w:sz="4" w:space="0" w:color="auto"/>
              <w:bottom w:val="single" w:sz="4" w:space="0" w:color="auto"/>
              <w:right w:val="single" w:sz="4" w:space="0" w:color="auto"/>
            </w:tcBorders>
          </w:tcPr>
          <w:p w14:paraId="480C98C1" w14:textId="77777777" w:rsidR="00197DF0" w:rsidRPr="004718F5" w:rsidRDefault="00197DF0" w:rsidP="007B38D9">
            <w:pPr>
              <w:pStyle w:val="TAL"/>
              <w:keepLines w:val="0"/>
              <w:rPr>
                <w:lang w:eastAsia="zh-CN"/>
              </w:rPr>
            </w:pPr>
            <w:r w:rsidRPr="004718F5">
              <w:t>PDSCH-ConfigCommon</w:t>
            </w:r>
          </w:p>
        </w:tc>
        <w:tc>
          <w:tcPr>
            <w:tcW w:w="1701" w:type="dxa"/>
            <w:tcBorders>
              <w:top w:val="single" w:sz="4" w:space="0" w:color="auto"/>
              <w:left w:val="single" w:sz="4" w:space="0" w:color="auto"/>
              <w:bottom w:val="single" w:sz="4" w:space="0" w:color="auto"/>
              <w:right w:val="single" w:sz="4" w:space="0" w:color="auto"/>
            </w:tcBorders>
          </w:tcPr>
          <w:p w14:paraId="264CEDEB" w14:textId="77777777" w:rsidR="00197DF0" w:rsidRPr="004718F5" w:rsidRDefault="00197DF0" w:rsidP="007B38D9">
            <w:pPr>
              <w:pStyle w:val="TAL"/>
              <w:keepLines w:val="0"/>
              <w:rPr>
                <w:lang w:eastAsia="zh-CN"/>
              </w:rPr>
            </w:pPr>
            <w:r w:rsidRPr="004718F5">
              <w:t xml:space="preserve">Table </w:t>
            </w:r>
            <w:r w:rsidRPr="004718F5">
              <w:rPr>
                <w:rFonts w:cs="v4.2.0"/>
              </w:rPr>
              <w:t>4.5.6.3.1.4.3-7</w:t>
            </w:r>
          </w:p>
        </w:tc>
        <w:tc>
          <w:tcPr>
            <w:tcW w:w="1245" w:type="dxa"/>
            <w:tcBorders>
              <w:top w:val="single" w:sz="4" w:space="0" w:color="auto"/>
              <w:left w:val="single" w:sz="4" w:space="0" w:color="auto"/>
              <w:bottom w:val="single" w:sz="4" w:space="0" w:color="auto"/>
              <w:right w:val="single" w:sz="4" w:space="0" w:color="auto"/>
            </w:tcBorders>
          </w:tcPr>
          <w:p w14:paraId="705026FC" w14:textId="77777777" w:rsidR="00197DF0" w:rsidRPr="004718F5" w:rsidRDefault="00197DF0" w:rsidP="007B38D9">
            <w:pPr>
              <w:pStyle w:val="TAL"/>
              <w:keepLines w:val="0"/>
              <w:rPr>
                <w:lang w:eastAsia="zh-CN"/>
              </w:rPr>
            </w:pPr>
          </w:p>
        </w:tc>
      </w:tr>
      <w:tr w:rsidR="00197DF0" w:rsidRPr="004718F5" w14:paraId="1628781F" w14:textId="77777777" w:rsidTr="007B38D9">
        <w:trPr>
          <w:jc w:val="center"/>
        </w:trPr>
        <w:tc>
          <w:tcPr>
            <w:tcW w:w="4536" w:type="dxa"/>
            <w:tcBorders>
              <w:top w:val="nil"/>
              <w:left w:val="single" w:sz="4" w:space="0" w:color="auto"/>
              <w:bottom w:val="single" w:sz="4" w:space="0" w:color="auto"/>
              <w:right w:val="single" w:sz="4" w:space="0" w:color="auto"/>
            </w:tcBorders>
          </w:tcPr>
          <w:p w14:paraId="3A65C60D" w14:textId="77777777" w:rsidR="00197DF0" w:rsidRPr="004718F5" w:rsidRDefault="00197DF0" w:rsidP="007B38D9">
            <w:pPr>
              <w:pStyle w:val="TAL"/>
              <w:keepLines w:val="0"/>
              <w:rPr>
                <w:lang w:eastAsia="zh-CN"/>
              </w:rPr>
            </w:pPr>
            <w:r w:rsidRPr="004718F5">
              <w:rPr>
                <w:lang w:eastAsia="zh-CN"/>
              </w:rPr>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D6BA5CE" w14:textId="77777777" w:rsidR="00197DF0" w:rsidRPr="004718F5"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C4BBCE" w14:textId="77777777" w:rsidR="00197DF0" w:rsidRPr="004718F5"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65C44B" w14:textId="77777777" w:rsidR="00197DF0" w:rsidRPr="004718F5" w:rsidRDefault="00197DF0" w:rsidP="007B38D9">
            <w:pPr>
              <w:pStyle w:val="TAL"/>
              <w:keepLines w:val="0"/>
              <w:rPr>
                <w:lang w:eastAsia="zh-CN"/>
              </w:rPr>
            </w:pPr>
          </w:p>
        </w:tc>
      </w:tr>
      <w:tr w:rsidR="00197DF0" w:rsidRPr="004718F5" w14:paraId="0ED4B325"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994EEF1" w14:textId="77777777" w:rsidR="00197DF0" w:rsidRPr="004718F5" w:rsidRDefault="00197DF0" w:rsidP="007B38D9">
            <w:pPr>
              <w:pStyle w:val="TAL"/>
              <w:keepNext w:val="0"/>
              <w:keepLines w:val="0"/>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19F576F"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EA2CE4" w14:textId="77777777" w:rsidR="00197DF0" w:rsidRPr="004718F5"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C9126C" w14:textId="77777777" w:rsidR="00197DF0" w:rsidRPr="004718F5" w:rsidRDefault="00197DF0" w:rsidP="007B38D9">
            <w:pPr>
              <w:pStyle w:val="TAL"/>
              <w:keepNext w:val="0"/>
              <w:keepLines w:val="0"/>
            </w:pPr>
          </w:p>
        </w:tc>
      </w:tr>
      <w:tr w:rsidR="00197DF0" w:rsidRPr="004718F5" w14:paraId="0FACC4E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E95A4D" w14:textId="77777777" w:rsidR="00197DF0" w:rsidRPr="004718F5" w:rsidRDefault="00197DF0"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6339F6DD"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C073A5"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216859" w14:textId="77777777" w:rsidR="00197DF0" w:rsidRPr="004718F5" w:rsidRDefault="00197DF0" w:rsidP="007B38D9">
            <w:pPr>
              <w:pStyle w:val="TAL"/>
              <w:keepNext w:val="0"/>
              <w:keepLines w:val="0"/>
            </w:pPr>
          </w:p>
        </w:tc>
      </w:tr>
    </w:tbl>
    <w:p w14:paraId="720B5A1D" w14:textId="77777777" w:rsidR="00197DF0" w:rsidRPr="004718F5" w:rsidRDefault="00197DF0" w:rsidP="00197DF0"/>
    <w:p w14:paraId="388CF635" w14:textId="77777777" w:rsidR="00197DF0" w:rsidRPr="004718F5" w:rsidRDefault="00197DF0" w:rsidP="00197DF0">
      <w:pPr>
        <w:pStyle w:val="TH"/>
        <w:keepLines w:val="0"/>
      </w:pPr>
      <w:r w:rsidRPr="004718F5">
        <w:t>Table 4.5.6.3.1.4.3-6: BWP-Uplink (Table 4.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4718F5" w14:paraId="0A280E1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2CE29D8" w14:textId="77777777" w:rsidR="00197DF0" w:rsidRPr="004718F5" w:rsidRDefault="00197DF0" w:rsidP="007B38D9">
            <w:pPr>
              <w:pStyle w:val="TAH"/>
              <w:keepNext w:val="0"/>
              <w:keepLines w:val="0"/>
              <w:jc w:val="left"/>
              <w:rPr>
                <w:b w:val="0"/>
              </w:rPr>
            </w:pPr>
            <w:r w:rsidRPr="004718F5">
              <w:rPr>
                <w:b w:val="0"/>
              </w:rPr>
              <w:t>Derivation Path: TS 38.508-1 [14], Table 4.6.3-13</w:t>
            </w:r>
          </w:p>
        </w:tc>
      </w:tr>
      <w:tr w:rsidR="00197DF0" w:rsidRPr="004718F5" w14:paraId="4BA00D2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DB1ABA0" w14:textId="77777777" w:rsidR="00197DF0" w:rsidRPr="004718F5" w:rsidRDefault="00197DF0" w:rsidP="007B38D9">
            <w:pPr>
              <w:pStyle w:val="TAH"/>
              <w:keepNext w:val="0"/>
              <w:keepLines w:val="0"/>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11EB18" w14:textId="77777777" w:rsidR="00197DF0" w:rsidRPr="004718F5" w:rsidRDefault="00197DF0" w:rsidP="007B38D9">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1E74ECFC" w14:textId="77777777" w:rsidR="00197DF0" w:rsidRPr="004718F5" w:rsidRDefault="00197DF0"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6B43D4B" w14:textId="77777777" w:rsidR="00197DF0" w:rsidRPr="004718F5" w:rsidRDefault="00197DF0" w:rsidP="007B38D9">
            <w:pPr>
              <w:pStyle w:val="TAH"/>
              <w:keepNext w:val="0"/>
              <w:keepLines w:val="0"/>
            </w:pPr>
            <w:r w:rsidRPr="004718F5">
              <w:t>Condition</w:t>
            </w:r>
          </w:p>
        </w:tc>
      </w:tr>
      <w:tr w:rsidR="00197DF0" w:rsidRPr="004718F5" w14:paraId="6519B8F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24B59B" w14:textId="77777777" w:rsidR="00197DF0" w:rsidRPr="004718F5" w:rsidRDefault="00197DF0" w:rsidP="007B38D9">
            <w:pPr>
              <w:pStyle w:val="TAL"/>
              <w:keepNext w:val="0"/>
              <w:keepLines w:val="0"/>
            </w:pPr>
            <w:r w:rsidRPr="004718F5">
              <w:t xml:space="preserve">BWP-Uplink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5957D67F" w14:textId="77777777" w:rsidR="00197DF0" w:rsidRPr="004718F5"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CCA22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567BE" w14:textId="77777777" w:rsidR="00197DF0" w:rsidRPr="004718F5" w:rsidRDefault="00197DF0" w:rsidP="007B38D9">
            <w:pPr>
              <w:pStyle w:val="TAL"/>
              <w:keepNext w:val="0"/>
              <w:keepLines w:val="0"/>
            </w:pPr>
          </w:p>
        </w:tc>
      </w:tr>
      <w:tr w:rsidR="00197DF0" w:rsidRPr="004718F5" w14:paraId="24DE09D6"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26DAC15D" w14:textId="77777777" w:rsidR="00197DF0" w:rsidRPr="004718F5" w:rsidRDefault="00197DF0" w:rsidP="007B38D9">
            <w:pPr>
              <w:pStyle w:val="TAL"/>
              <w:keepNext w:val="0"/>
              <w:keepLines w:val="0"/>
            </w:pPr>
            <w:r w:rsidRPr="004718F5">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3138E580" w14:textId="77777777" w:rsidR="00197DF0" w:rsidRPr="004718F5" w:rsidRDefault="00197DF0" w:rsidP="007B38D9">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6EC93BBC" w14:textId="77777777" w:rsidR="00197DF0" w:rsidRPr="004718F5" w:rsidRDefault="00197DF0" w:rsidP="007B38D9">
            <w:pPr>
              <w:pStyle w:val="TAL"/>
              <w:keepNext w:val="0"/>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39058C24" w14:textId="77777777" w:rsidR="00197DF0" w:rsidRPr="004718F5" w:rsidRDefault="00197DF0" w:rsidP="007B38D9">
            <w:pPr>
              <w:pStyle w:val="TAL"/>
              <w:keepNext w:val="0"/>
              <w:keepLines w:val="0"/>
            </w:pPr>
            <w:r w:rsidRPr="004718F5">
              <w:t>BWP1</w:t>
            </w:r>
          </w:p>
        </w:tc>
      </w:tr>
      <w:tr w:rsidR="00197DF0" w:rsidRPr="004718F5" w14:paraId="04AC47CA" w14:textId="77777777" w:rsidTr="007B38D9">
        <w:trPr>
          <w:jc w:val="center"/>
        </w:trPr>
        <w:tc>
          <w:tcPr>
            <w:tcW w:w="4535" w:type="dxa"/>
            <w:tcBorders>
              <w:top w:val="nil"/>
              <w:left w:val="single" w:sz="4" w:space="0" w:color="auto"/>
              <w:bottom w:val="single" w:sz="4" w:space="0" w:color="auto"/>
              <w:right w:val="single" w:sz="4" w:space="0" w:color="auto"/>
            </w:tcBorders>
          </w:tcPr>
          <w:p w14:paraId="752C1887" w14:textId="77777777" w:rsidR="00197DF0" w:rsidRPr="004718F5"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37B5DF51" w14:textId="77777777" w:rsidR="00197DF0" w:rsidRPr="004718F5" w:rsidRDefault="00197DF0" w:rsidP="007B38D9">
            <w:pPr>
              <w:pStyle w:val="TAL"/>
              <w:keepNext w:val="0"/>
              <w:keepLines w:val="0"/>
            </w:pPr>
            <w:r w:rsidRPr="004718F5">
              <w:t>2</w:t>
            </w:r>
          </w:p>
        </w:tc>
        <w:tc>
          <w:tcPr>
            <w:tcW w:w="1700" w:type="dxa"/>
            <w:tcBorders>
              <w:top w:val="single" w:sz="4" w:space="0" w:color="auto"/>
              <w:left w:val="single" w:sz="4" w:space="0" w:color="auto"/>
              <w:bottom w:val="single" w:sz="4" w:space="0" w:color="auto"/>
              <w:right w:val="single" w:sz="4" w:space="0" w:color="auto"/>
            </w:tcBorders>
            <w:hideMark/>
          </w:tcPr>
          <w:p w14:paraId="5744EC08" w14:textId="77777777" w:rsidR="00197DF0" w:rsidRPr="004718F5" w:rsidRDefault="00197DF0" w:rsidP="007B38D9">
            <w:pPr>
              <w:pStyle w:val="TAL"/>
              <w:keepNext w:val="0"/>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1FE54C" w14:textId="77777777" w:rsidR="00197DF0" w:rsidRPr="004718F5" w:rsidRDefault="00197DF0" w:rsidP="007B38D9">
            <w:pPr>
              <w:pStyle w:val="TAL"/>
              <w:keepNext w:val="0"/>
              <w:keepLines w:val="0"/>
            </w:pPr>
            <w:r w:rsidRPr="004718F5">
              <w:t>BWP2</w:t>
            </w:r>
          </w:p>
        </w:tc>
      </w:tr>
      <w:tr w:rsidR="00197DF0" w:rsidRPr="004718F5" w14:paraId="2925CDD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04AC62E" w14:textId="77777777" w:rsidR="00197DF0" w:rsidRPr="004718F5" w:rsidRDefault="00197DF0" w:rsidP="007B38D9">
            <w:pPr>
              <w:pStyle w:val="TAL"/>
              <w:keepNext w:val="0"/>
              <w:keepLines w:val="0"/>
            </w:pPr>
            <w:r w:rsidRPr="004718F5">
              <w:rPr>
                <w:lang w:eastAsia="zh-CN"/>
              </w:rPr>
              <w:t xml:space="preserve">  </w:t>
            </w:r>
            <w:r w:rsidRPr="004718F5">
              <w:t>bwp-Common SEQUENCE {</w:t>
            </w:r>
          </w:p>
        </w:tc>
        <w:tc>
          <w:tcPr>
            <w:tcW w:w="2267" w:type="dxa"/>
            <w:tcBorders>
              <w:top w:val="single" w:sz="4" w:space="0" w:color="auto"/>
              <w:left w:val="single" w:sz="4" w:space="0" w:color="auto"/>
              <w:bottom w:val="single" w:sz="4" w:space="0" w:color="auto"/>
              <w:right w:val="single" w:sz="4" w:space="0" w:color="auto"/>
            </w:tcBorders>
          </w:tcPr>
          <w:p w14:paraId="2FA1BC96" w14:textId="77777777" w:rsidR="00197DF0" w:rsidRPr="004718F5"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ACC933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38A52F" w14:textId="77777777" w:rsidR="00197DF0" w:rsidRPr="004718F5" w:rsidRDefault="00197DF0" w:rsidP="007B38D9">
            <w:pPr>
              <w:pStyle w:val="TAL"/>
              <w:keepNext w:val="0"/>
              <w:keepLines w:val="0"/>
            </w:pPr>
          </w:p>
        </w:tc>
      </w:tr>
      <w:tr w:rsidR="00197DF0" w:rsidRPr="004718F5" w14:paraId="02629CB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A55D1A6" w14:textId="77777777" w:rsidR="00197DF0" w:rsidRPr="004718F5" w:rsidRDefault="00197DF0" w:rsidP="007B38D9">
            <w:pPr>
              <w:pStyle w:val="TAL"/>
              <w:keepNext w:val="0"/>
              <w:keepLines w:val="0"/>
            </w:pPr>
            <w:r w:rsidRPr="004718F5">
              <w:rPr>
                <w:lang w:eastAsia="zh-CN"/>
              </w:rPr>
              <w:t xml:space="preserve">    </w:t>
            </w:r>
            <w:r w:rsidRPr="004718F5">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39589769" w14:textId="77777777" w:rsidR="00197DF0" w:rsidRPr="004718F5" w:rsidRDefault="00197DF0" w:rsidP="007B38D9">
            <w:pPr>
              <w:pStyle w:val="TAL"/>
              <w:keepNext w:val="0"/>
              <w:keepLines w:val="0"/>
            </w:pPr>
            <w:r w:rsidRPr="004718F5">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16B56346" w14:textId="77777777" w:rsidR="00197DF0" w:rsidRPr="004718F5" w:rsidRDefault="00197DF0" w:rsidP="007B38D9">
            <w:pPr>
              <w:pStyle w:val="TAL"/>
              <w:keepNext w:val="0"/>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7AE3CE3" w14:textId="77777777" w:rsidR="00197DF0" w:rsidRPr="004718F5" w:rsidRDefault="00197DF0" w:rsidP="007B38D9">
            <w:pPr>
              <w:pStyle w:val="TAL"/>
              <w:keepNext w:val="0"/>
              <w:keepLines w:val="0"/>
            </w:pPr>
            <w:r w:rsidRPr="004718F5">
              <w:t>BWP1</w:t>
            </w:r>
          </w:p>
        </w:tc>
      </w:tr>
      <w:tr w:rsidR="00197DF0" w:rsidRPr="004718F5" w14:paraId="24EC959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1C23FB6B" w14:textId="77777777" w:rsidR="00197DF0" w:rsidRPr="004718F5"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B70FBE9" w14:textId="77777777" w:rsidR="00197DF0" w:rsidRPr="004718F5" w:rsidRDefault="00197DF0" w:rsidP="007B38D9">
            <w:pPr>
              <w:pStyle w:val="TAL"/>
              <w:keepNext w:val="0"/>
              <w:keepLines w:val="0"/>
            </w:pPr>
            <w:r w:rsidRPr="004718F5">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287CE16D" w14:textId="77777777" w:rsidR="00197DF0" w:rsidRPr="004718F5" w:rsidRDefault="00197DF0" w:rsidP="007B38D9">
            <w:pPr>
              <w:pStyle w:val="TAL"/>
              <w:keepNext w:val="0"/>
              <w:keepLines w:val="0"/>
            </w:pPr>
            <w:r w:rsidRPr="004718F5">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9E0ECE3" w14:textId="77777777" w:rsidR="00197DF0" w:rsidRPr="004718F5" w:rsidRDefault="00197DF0" w:rsidP="007B38D9">
            <w:pPr>
              <w:pStyle w:val="TAL"/>
              <w:keepNext w:val="0"/>
              <w:keepLines w:val="0"/>
            </w:pPr>
            <w:r w:rsidRPr="004718F5">
              <w:t>BWP2</w:t>
            </w:r>
          </w:p>
        </w:tc>
      </w:tr>
      <w:tr w:rsidR="00197DF0" w:rsidRPr="004718F5" w14:paraId="2B91A01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335C28" w14:textId="77777777" w:rsidR="00197DF0" w:rsidRPr="004718F5" w:rsidRDefault="00197DF0" w:rsidP="007B38D9">
            <w:pPr>
              <w:pStyle w:val="TAL"/>
              <w:keepNext w:val="0"/>
              <w:keepLines w:val="0"/>
            </w:pPr>
            <w:r w:rsidRPr="004718F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633B02" w14:textId="77777777" w:rsidR="00197DF0" w:rsidRPr="004718F5"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DB7259"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BEAA22" w14:textId="77777777" w:rsidR="00197DF0" w:rsidRPr="004718F5" w:rsidRDefault="00197DF0" w:rsidP="007B38D9">
            <w:pPr>
              <w:pStyle w:val="TAL"/>
              <w:keepNext w:val="0"/>
              <w:keepLines w:val="0"/>
            </w:pPr>
          </w:p>
        </w:tc>
      </w:tr>
      <w:tr w:rsidR="00197DF0" w:rsidRPr="004718F5" w14:paraId="52D3B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CB83023" w14:textId="77777777" w:rsidR="00197DF0" w:rsidRPr="004718F5" w:rsidRDefault="00197DF0" w:rsidP="007B38D9">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111B59A7" w14:textId="77777777" w:rsidR="00197DF0" w:rsidRPr="004718F5"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4B123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06AAD0" w14:textId="77777777" w:rsidR="00197DF0" w:rsidRPr="004718F5" w:rsidRDefault="00197DF0" w:rsidP="007B38D9">
            <w:pPr>
              <w:pStyle w:val="TAL"/>
              <w:keepNext w:val="0"/>
              <w:keepLines w:val="0"/>
            </w:pPr>
          </w:p>
        </w:tc>
      </w:tr>
    </w:tbl>
    <w:p w14:paraId="1F3147A3" w14:textId="77777777" w:rsidR="00197DF0" w:rsidRPr="004718F5" w:rsidRDefault="00197DF0" w:rsidP="00197DF0"/>
    <w:p w14:paraId="40960D09" w14:textId="77777777" w:rsidR="00197DF0" w:rsidRPr="004718F5" w:rsidRDefault="00197DF0" w:rsidP="00197DF0">
      <w:pPr>
        <w:pStyle w:val="TH"/>
        <w:keepLines w:val="0"/>
      </w:pPr>
      <w:r w:rsidRPr="004718F5">
        <w:t xml:space="preserve">Table 4.5.6.3.1.4.3-7: PDSCH-ConfigCommon (Table </w:t>
      </w:r>
      <w:r w:rsidRPr="004718F5">
        <w:rPr>
          <w:rFonts w:cs="v4.2.0"/>
        </w:rPr>
        <w:t>4.5.6.3.1.4.3-5</w:t>
      </w:r>
      <w:r w:rsidRPr="004718F5">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197DF0" w:rsidRPr="004718F5" w14:paraId="39015931" w14:textId="77777777" w:rsidTr="007B38D9">
        <w:tc>
          <w:tcPr>
            <w:tcW w:w="9752" w:type="dxa"/>
            <w:gridSpan w:val="4"/>
          </w:tcPr>
          <w:p w14:paraId="577EDD6C" w14:textId="77777777" w:rsidR="00197DF0" w:rsidRPr="004718F5" w:rsidRDefault="00197DF0" w:rsidP="007B38D9">
            <w:pPr>
              <w:pStyle w:val="TAH"/>
              <w:jc w:val="left"/>
              <w:rPr>
                <w:b w:val="0"/>
              </w:rPr>
            </w:pPr>
            <w:r w:rsidRPr="004718F5">
              <w:rPr>
                <w:b w:val="0"/>
              </w:rPr>
              <w:t>Derivation Path: TS 38.508-1 [14], Table 4.6.3-101</w:t>
            </w:r>
          </w:p>
        </w:tc>
      </w:tr>
      <w:tr w:rsidR="00197DF0" w:rsidRPr="004718F5" w14:paraId="15B7B8B6" w14:textId="77777777" w:rsidTr="007B38D9">
        <w:tc>
          <w:tcPr>
            <w:tcW w:w="4540" w:type="dxa"/>
          </w:tcPr>
          <w:p w14:paraId="03C7884B" w14:textId="77777777" w:rsidR="00197DF0" w:rsidRPr="004718F5" w:rsidRDefault="00197DF0" w:rsidP="007B38D9">
            <w:pPr>
              <w:pStyle w:val="TAH"/>
            </w:pPr>
            <w:r w:rsidRPr="004718F5">
              <w:t>Information Element</w:t>
            </w:r>
          </w:p>
        </w:tc>
        <w:tc>
          <w:tcPr>
            <w:tcW w:w="2267" w:type="dxa"/>
          </w:tcPr>
          <w:p w14:paraId="18C45068" w14:textId="77777777" w:rsidR="00197DF0" w:rsidRPr="004718F5" w:rsidRDefault="00197DF0" w:rsidP="007B38D9">
            <w:pPr>
              <w:pStyle w:val="TAH"/>
            </w:pPr>
            <w:r w:rsidRPr="004718F5">
              <w:t>Value/remark</w:t>
            </w:r>
          </w:p>
        </w:tc>
        <w:tc>
          <w:tcPr>
            <w:tcW w:w="1700" w:type="dxa"/>
          </w:tcPr>
          <w:p w14:paraId="3E4D713C" w14:textId="77777777" w:rsidR="00197DF0" w:rsidRPr="004718F5" w:rsidRDefault="00197DF0" w:rsidP="007B38D9">
            <w:pPr>
              <w:pStyle w:val="TAH"/>
            </w:pPr>
            <w:r w:rsidRPr="004718F5">
              <w:t>Comment</w:t>
            </w:r>
          </w:p>
        </w:tc>
        <w:tc>
          <w:tcPr>
            <w:tcW w:w="1245" w:type="dxa"/>
          </w:tcPr>
          <w:p w14:paraId="3BFDE144" w14:textId="77777777" w:rsidR="00197DF0" w:rsidRPr="004718F5" w:rsidRDefault="00197DF0" w:rsidP="007B38D9">
            <w:pPr>
              <w:pStyle w:val="TAH"/>
            </w:pPr>
            <w:r w:rsidRPr="004718F5">
              <w:t>Condition</w:t>
            </w:r>
          </w:p>
        </w:tc>
      </w:tr>
      <w:tr w:rsidR="00197DF0" w:rsidRPr="004718F5" w14:paraId="5B6C0536" w14:textId="77777777" w:rsidTr="007B38D9">
        <w:tc>
          <w:tcPr>
            <w:tcW w:w="4540" w:type="dxa"/>
          </w:tcPr>
          <w:p w14:paraId="4435CAC6" w14:textId="77777777" w:rsidR="00197DF0" w:rsidRPr="004718F5" w:rsidRDefault="00197DF0" w:rsidP="007B38D9">
            <w:pPr>
              <w:pStyle w:val="TAL"/>
            </w:pPr>
            <w:r w:rsidRPr="004718F5">
              <w:t xml:space="preserve">PDSCH-ConfigCommon ::= </w:t>
            </w:r>
            <w:r w:rsidRPr="004718F5">
              <w:rPr>
                <w:snapToGrid w:val="0"/>
              </w:rPr>
              <w:t xml:space="preserve">SEQUENCE </w:t>
            </w:r>
            <w:r w:rsidRPr="004718F5">
              <w:t>{</w:t>
            </w:r>
          </w:p>
        </w:tc>
        <w:tc>
          <w:tcPr>
            <w:tcW w:w="2267" w:type="dxa"/>
          </w:tcPr>
          <w:p w14:paraId="5EB0F1A8" w14:textId="77777777" w:rsidR="00197DF0" w:rsidRPr="004718F5" w:rsidRDefault="00197DF0" w:rsidP="007B38D9">
            <w:pPr>
              <w:pStyle w:val="TAL"/>
            </w:pPr>
          </w:p>
        </w:tc>
        <w:tc>
          <w:tcPr>
            <w:tcW w:w="1700" w:type="dxa"/>
          </w:tcPr>
          <w:p w14:paraId="4533B12B" w14:textId="77777777" w:rsidR="00197DF0" w:rsidRPr="004718F5" w:rsidRDefault="00197DF0" w:rsidP="007B38D9">
            <w:pPr>
              <w:pStyle w:val="TAL"/>
            </w:pPr>
          </w:p>
        </w:tc>
        <w:tc>
          <w:tcPr>
            <w:tcW w:w="1245" w:type="dxa"/>
          </w:tcPr>
          <w:p w14:paraId="6B20911D" w14:textId="77777777" w:rsidR="00197DF0" w:rsidRPr="004718F5" w:rsidRDefault="00197DF0" w:rsidP="007B38D9">
            <w:pPr>
              <w:pStyle w:val="TAL"/>
            </w:pPr>
          </w:p>
        </w:tc>
      </w:tr>
      <w:tr w:rsidR="00197DF0" w:rsidRPr="004718F5" w14:paraId="3D3E3CA2" w14:textId="77777777" w:rsidTr="007B38D9">
        <w:tc>
          <w:tcPr>
            <w:tcW w:w="4540" w:type="dxa"/>
          </w:tcPr>
          <w:p w14:paraId="5A10D63C" w14:textId="77777777" w:rsidR="00197DF0" w:rsidRPr="004718F5" w:rsidRDefault="00197DF0" w:rsidP="007B38D9">
            <w:pPr>
              <w:pStyle w:val="TAL"/>
            </w:pPr>
            <w:r w:rsidRPr="004718F5">
              <w:t xml:space="preserve">  pdsch-TimeDomainAllocationList</w:t>
            </w:r>
          </w:p>
        </w:tc>
        <w:tc>
          <w:tcPr>
            <w:tcW w:w="2267" w:type="dxa"/>
          </w:tcPr>
          <w:p w14:paraId="52F7B208" w14:textId="77777777" w:rsidR="00197DF0" w:rsidRPr="004718F5" w:rsidRDefault="00197DF0" w:rsidP="007B38D9">
            <w:pPr>
              <w:pStyle w:val="TAL"/>
            </w:pPr>
            <w:r w:rsidRPr="004718F5">
              <w:t>PDSCH-TimeDomainResourceAllocationList</w:t>
            </w:r>
          </w:p>
        </w:tc>
        <w:tc>
          <w:tcPr>
            <w:tcW w:w="1700" w:type="dxa"/>
          </w:tcPr>
          <w:p w14:paraId="0375CEE0" w14:textId="77777777" w:rsidR="00197DF0" w:rsidRPr="004718F5" w:rsidRDefault="00197DF0" w:rsidP="007B38D9">
            <w:pPr>
              <w:pStyle w:val="TAL"/>
            </w:pPr>
            <w:r w:rsidRPr="004718F5">
              <w:t xml:space="preserve">Table </w:t>
            </w:r>
            <w:r w:rsidRPr="004718F5">
              <w:rPr>
                <w:rFonts w:cs="v4.2.0"/>
              </w:rPr>
              <w:t>4.5.6.3.1.4.3-8</w:t>
            </w:r>
          </w:p>
        </w:tc>
        <w:tc>
          <w:tcPr>
            <w:tcW w:w="1245" w:type="dxa"/>
          </w:tcPr>
          <w:p w14:paraId="598E256A" w14:textId="77777777" w:rsidR="00197DF0" w:rsidRPr="004718F5" w:rsidRDefault="00197DF0" w:rsidP="007B38D9">
            <w:pPr>
              <w:pStyle w:val="TAL"/>
            </w:pPr>
          </w:p>
        </w:tc>
      </w:tr>
      <w:tr w:rsidR="00197DF0" w:rsidRPr="004718F5" w14:paraId="56349D50" w14:textId="77777777" w:rsidTr="007B38D9">
        <w:tc>
          <w:tcPr>
            <w:tcW w:w="4540" w:type="dxa"/>
          </w:tcPr>
          <w:p w14:paraId="17A8E6A0" w14:textId="77777777" w:rsidR="00197DF0" w:rsidRPr="004718F5" w:rsidRDefault="00197DF0" w:rsidP="007B38D9">
            <w:pPr>
              <w:pStyle w:val="TAL"/>
            </w:pPr>
            <w:r w:rsidRPr="004718F5">
              <w:t>}</w:t>
            </w:r>
          </w:p>
        </w:tc>
        <w:tc>
          <w:tcPr>
            <w:tcW w:w="2267" w:type="dxa"/>
          </w:tcPr>
          <w:p w14:paraId="45A43E73" w14:textId="77777777" w:rsidR="00197DF0" w:rsidRPr="004718F5" w:rsidRDefault="00197DF0" w:rsidP="007B38D9">
            <w:pPr>
              <w:pStyle w:val="TAL"/>
            </w:pPr>
          </w:p>
        </w:tc>
        <w:tc>
          <w:tcPr>
            <w:tcW w:w="1700" w:type="dxa"/>
          </w:tcPr>
          <w:p w14:paraId="48FC8FB4" w14:textId="77777777" w:rsidR="00197DF0" w:rsidRPr="004718F5" w:rsidRDefault="00197DF0" w:rsidP="007B38D9">
            <w:pPr>
              <w:pStyle w:val="TAL"/>
            </w:pPr>
          </w:p>
        </w:tc>
        <w:tc>
          <w:tcPr>
            <w:tcW w:w="1245" w:type="dxa"/>
          </w:tcPr>
          <w:p w14:paraId="1C21C2A3" w14:textId="77777777" w:rsidR="00197DF0" w:rsidRPr="004718F5" w:rsidRDefault="00197DF0" w:rsidP="007B38D9">
            <w:pPr>
              <w:pStyle w:val="TAL"/>
            </w:pPr>
          </w:p>
        </w:tc>
      </w:tr>
    </w:tbl>
    <w:p w14:paraId="3B83E572" w14:textId="77777777" w:rsidR="00197DF0" w:rsidRPr="004718F5" w:rsidRDefault="00197DF0" w:rsidP="00197DF0"/>
    <w:p w14:paraId="4E062905" w14:textId="77777777" w:rsidR="00197DF0" w:rsidRPr="004718F5" w:rsidRDefault="00197DF0" w:rsidP="00197DF0">
      <w:pPr>
        <w:pStyle w:val="TH"/>
        <w:keepLines w:val="0"/>
      </w:pPr>
      <w:r w:rsidRPr="004718F5">
        <w:t>Table 4.5.6.3.1.4.3-8: PDSCH-TimeDomainResourceAllocationList (Table 4.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4718F5" w14:paraId="5A21421E"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608027" w14:textId="77777777" w:rsidR="00197DF0" w:rsidRPr="004718F5" w:rsidRDefault="00197DF0" w:rsidP="007B38D9">
            <w:pPr>
              <w:pStyle w:val="TAH"/>
              <w:jc w:val="left"/>
              <w:rPr>
                <w:b w:val="0"/>
              </w:rPr>
            </w:pPr>
            <w:r w:rsidRPr="004718F5">
              <w:rPr>
                <w:b w:val="0"/>
              </w:rPr>
              <w:t>Derivation Path: TS 38.508-1 [14], Table 4.6.3-103</w:t>
            </w:r>
          </w:p>
        </w:tc>
      </w:tr>
      <w:tr w:rsidR="00197DF0" w:rsidRPr="004718F5" w14:paraId="7C0EE9BD"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8F24C98" w14:textId="77777777" w:rsidR="00197DF0" w:rsidRPr="004718F5" w:rsidRDefault="00197DF0"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7138F1" w14:textId="77777777" w:rsidR="00197DF0" w:rsidRPr="004718F5" w:rsidRDefault="00197DF0" w:rsidP="007B38D9">
            <w:pPr>
              <w:pStyle w:val="TAH"/>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1CA2213D" w14:textId="77777777" w:rsidR="00197DF0" w:rsidRPr="004718F5" w:rsidRDefault="00197DF0" w:rsidP="007B38D9">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2E1D0AB" w14:textId="77777777" w:rsidR="00197DF0" w:rsidRPr="004718F5" w:rsidRDefault="00197DF0" w:rsidP="007B38D9">
            <w:pPr>
              <w:pStyle w:val="TAH"/>
            </w:pPr>
            <w:r w:rsidRPr="004718F5">
              <w:t>Condition</w:t>
            </w:r>
          </w:p>
        </w:tc>
      </w:tr>
      <w:tr w:rsidR="00197DF0" w:rsidRPr="004718F5" w14:paraId="620873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329EBA6" w14:textId="77777777" w:rsidR="00197DF0" w:rsidRPr="004718F5" w:rsidRDefault="00197DF0" w:rsidP="007B38D9">
            <w:pPr>
              <w:pStyle w:val="TAL"/>
              <w:keepNext w:val="0"/>
              <w:keepLines w:val="0"/>
            </w:pPr>
            <w:r w:rsidRPr="004718F5">
              <w:t>PDSCH-TimeDomainResourceAllocationList ::= SEQUENCE(SIZE(1..maxNrofDL-Allocations)) OF PDSCH-TimeDomainResourceAllocation {</w:t>
            </w:r>
          </w:p>
        </w:tc>
        <w:tc>
          <w:tcPr>
            <w:tcW w:w="2268" w:type="dxa"/>
            <w:tcBorders>
              <w:top w:val="single" w:sz="4" w:space="0" w:color="auto"/>
              <w:left w:val="single" w:sz="4" w:space="0" w:color="auto"/>
              <w:bottom w:val="single" w:sz="4" w:space="0" w:color="auto"/>
              <w:right w:val="single" w:sz="4" w:space="0" w:color="auto"/>
            </w:tcBorders>
            <w:hideMark/>
          </w:tcPr>
          <w:p w14:paraId="5A422009" w14:textId="77777777" w:rsidR="00197DF0" w:rsidRPr="004718F5" w:rsidRDefault="00197DF0" w:rsidP="007B38D9">
            <w:pPr>
              <w:pStyle w:val="TAL"/>
              <w:keepNext w:val="0"/>
              <w:keepLines w:val="0"/>
            </w:pPr>
            <w:r w:rsidRPr="004718F5">
              <w:t>4 entries</w:t>
            </w:r>
          </w:p>
        </w:tc>
        <w:tc>
          <w:tcPr>
            <w:tcW w:w="1701" w:type="dxa"/>
            <w:tcBorders>
              <w:top w:val="single" w:sz="4" w:space="0" w:color="auto"/>
              <w:left w:val="single" w:sz="4" w:space="0" w:color="auto"/>
              <w:bottom w:val="single" w:sz="4" w:space="0" w:color="auto"/>
              <w:right w:val="single" w:sz="4" w:space="0" w:color="auto"/>
            </w:tcBorders>
          </w:tcPr>
          <w:p w14:paraId="35D3E63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33A9DE" w14:textId="77777777" w:rsidR="00197DF0" w:rsidRPr="004718F5" w:rsidRDefault="00197DF0" w:rsidP="007B38D9">
            <w:pPr>
              <w:pStyle w:val="TAL"/>
              <w:keepNext w:val="0"/>
              <w:keepLines w:val="0"/>
            </w:pPr>
          </w:p>
        </w:tc>
      </w:tr>
      <w:tr w:rsidR="00197DF0" w:rsidRPr="004718F5" w14:paraId="4DA315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561ED9" w14:textId="77777777" w:rsidR="00197DF0" w:rsidRPr="004718F5" w:rsidRDefault="00197DF0" w:rsidP="007B38D9">
            <w:pPr>
              <w:pStyle w:val="TAL"/>
              <w:keepNext w:val="0"/>
              <w:keepLines w:val="0"/>
            </w:pPr>
            <w:r w:rsidRPr="004718F5">
              <w:lastRenderedPageBreak/>
              <w:t xml:space="preserve">  PDSCH-TimeDomainResourceAllocation[1] SEQUENCE {</w:t>
            </w:r>
          </w:p>
        </w:tc>
        <w:tc>
          <w:tcPr>
            <w:tcW w:w="2268" w:type="dxa"/>
            <w:tcBorders>
              <w:top w:val="single" w:sz="4" w:space="0" w:color="auto"/>
              <w:left w:val="single" w:sz="4" w:space="0" w:color="auto"/>
              <w:bottom w:val="single" w:sz="4" w:space="0" w:color="auto"/>
              <w:right w:val="single" w:sz="4" w:space="0" w:color="auto"/>
            </w:tcBorders>
          </w:tcPr>
          <w:p w14:paraId="77EA73A6"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8639B37" w14:textId="77777777" w:rsidR="00197DF0" w:rsidRPr="004718F5" w:rsidRDefault="00197DF0" w:rsidP="007B38D9">
            <w:pPr>
              <w:pStyle w:val="TAL"/>
              <w:keepNext w:val="0"/>
              <w:keepLines w:val="0"/>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20468D2F" w14:textId="77777777" w:rsidR="00197DF0" w:rsidRPr="004718F5" w:rsidRDefault="00197DF0" w:rsidP="007B38D9">
            <w:pPr>
              <w:pStyle w:val="TAL"/>
              <w:keepNext w:val="0"/>
              <w:keepLines w:val="0"/>
            </w:pPr>
          </w:p>
        </w:tc>
      </w:tr>
      <w:tr w:rsidR="00197DF0" w:rsidRPr="004718F5" w14:paraId="3B3E44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488F9A7" w14:textId="77777777" w:rsidR="00197DF0" w:rsidRPr="004718F5" w:rsidRDefault="00197DF0" w:rsidP="007B38D9">
            <w:pPr>
              <w:pStyle w:val="TAL"/>
              <w:keepNext w:val="0"/>
              <w:keepLines w:val="0"/>
            </w:pPr>
            <w:r w:rsidRPr="004718F5">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5DE1F69" w14:textId="77777777" w:rsidR="00197DF0" w:rsidRPr="004718F5" w:rsidRDefault="00197DF0" w:rsidP="007B38D9">
            <w:pPr>
              <w:pStyle w:val="TAL"/>
              <w:keepNext w:val="0"/>
              <w:keepLines w:val="0"/>
            </w:pPr>
            <w:r w:rsidRPr="004718F5">
              <w:t>Not present</w:t>
            </w:r>
          </w:p>
        </w:tc>
        <w:tc>
          <w:tcPr>
            <w:tcW w:w="1701" w:type="dxa"/>
            <w:tcBorders>
              <w:top w:val="single" w:sz="4" w:space="0" w:color="auto"/>
              <w:left w:val="single" w:sz="4" w:space="0" w:color="auto"/>
              <w:bottom w:val="single" w:sz="4" w:space="0" w:color="auto"/>
              <w:right w:val="single" w:sz="4" w:space="0" w:color="auto"/>
            </w:tcBorders>
          </w:tcPr>
          <w:p w14:paraId="0567CB4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EE04E2" w14:textId="77777777" w:rsidR="00197DF0" w:rsidRPr="004718F5" w:rsidRDefault="00197DF0" w:rsidP="007B38D9">
            <w:pPr>
              <w:pStyle w:val="TAL"/>
              <w:keepNext w:val="0"/>
              <w:keepLines w:val="0"/>
            </w:pPr>
          </w:p>
        </w:tc>
      </w:tr>
      <w:tr w:rsidR="00197DF0" w:rsidRPr="004718F5" w14:paraId="1677CF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EE00390" w14:textId="77777777" w:rsidR="00197DF0" w:rsidRPr="004718F5" w:rsidRDefault="00197DF0" w:rsidP="007B38D9">
            <w:pPr>
              <w:pStyle w:val="TAL"/>
              <w:keepNext w:val="0"/>
              <w:keepLines w:val="0"/>
            </w:pPr>
            <w:r w:rsidRPr="004718F5">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52F5A3A6" w14:textId="77777777" w:rsidR="00197DF0" w:rsidRPr="004718F5" w:rsidRDefault="00197DF0" w:rsidP="007B38D9">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3493E635"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F33CFF" w14:textId="77777777" w:rsidR="00197DF0" w:rsidRPr="004718F5" w:rsidRDefault="00197DF0" w:rsidP="007B38D9">
            <w:pPr>
              <w:pStyle w:val="TAL"/>
              <w:keepNext w:val="0"/>
              <w:keepLines w:val="0"/>
            </w:pPr>
          </w:p>
        </w:tc>
      </w:tr>
      <w:tr w:rsidR="00197DF0" w:rsidRPr="004718F5" w14:paraId="020CC1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6F1BB9" w14:textId="77777777" w:rsidR="00197DF0" w:rsidRPr="004718F5" w:rsidRDefault="00197DF0" w:rsidP="007B38D9">
            <w:pPr>
              <w:pStyle w:val="TAL"/>
              <w:keepNext w:val="0"/>
              <w:keepLines w:val="0"/>
            </w:pPr>
            <w:r w:rsidRPr="004718F5">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A873D07" w14:textId="77777777" w:rsidR="00197DF0" w:rsidRPr="004718F5" w:rsidRDefault="00197DF0" w:rsidP="007B38D9">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313D37EB" w14:textId="77777777" w:rsidR="00197DF0" w:rsidRPr="004718F5" w:rsidRDefault="00197DF0" w:rsidP="007B38D9">
            <w:pPr>
              <w:pStyle w:val="TAL"/>
              <w:keepNext w:val="0"/>
              <w:keepLines w:val="0"/>
            </w:pPr>
            <w:r w:rsidRPr="004718F5">
              <w:t>Start symbol(S)=2, Length(L)=12</w:t>
            </w:r>
          </w:p>
        </w:tc>
        <w:tc>
          <w:tcPr>
            <w:tcW w:w="1245" w:type="dxa"/>
            <w:tcBorders>
              <w:top w:val="single" w:sz="4" w:space="0" w:color="auto"/>
              <w:left w:val="single" w:sz="4" w:space="0" w:color="auto"/>
              <w:bottom w:val="single" w:sz="4" w:space="0" w:color="auto"/>
              <w:right w:val="single" w:sz="4" w:space="0" w:color="auto"/>
            </w:tcBorders>
          </w:tcPr>
          <w:p w14:paraId="14970E50" w14:textId="77777777" w:rsidR="00197DF0" w:rsidRPr="004718F5" w:rsidRDefault="00197DF0" w:rsidP="007B38D9">
            <w:pPr>
              <w:pStyle w:val="TAL"/>
              <w:keepNext w:val="0"/>
              <w:keepLines w:val="0"/>
            </w:pPr>
          </w:p>
        </w:tc>
      </w:tr>
      <w:tr w:rsidR="00197DF0" w:rsidRPr="004718F5" w14:paraId="7D431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6E9636"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3856E56"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E6A61F"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7FB4AC" w14:textId="77777777" w:rsidR="00197DF0" w:rsidRPr="004718F5" w:rsidRDefault="00197DF0" w:rsidP="007B38D9">
            <w:pPr>
              <w:pStyle w:val="TAL"/>
              <w:keepNext w:val="0"/>
              <w:keepLines w:val="0"/>
            </w:pPr>
          </w:p>
        </w:tc>
      </w:tr>
      <w:tr w:rsidR="00197DF0" w:rsidRPr="004718F5" w14:paraId="6F54CD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53EFEF" w14:textId="77777777" w:rsidR="00197DF0" w:rsidRPr="004718F5" w:rsidRDefault="00197DF0" w:rsidP="007B38D9">
            <w:pPr>
              <w:pStyle w:val="TAL"/>
              <w:keepNext w:val="0"/>
              <w:keepLines w:val="0"/>
            </w:pPr>
            <w:r w:rsidRPr="004718F5">
              <w:t xml:space="preserve">  PDSCH-TimeDomainResourceAllocation[2] SEQUENCE {</w:t>
            </w:r>
          </w:p>
        </w:tc>
        <w:tc>
          <w:tcPr>
            <w:tcW w:w="2268" w:type="dxa"/>
            <w:tcBorders>
              <w:top w:val="single" w:sz="4" w:space="0" w:color="auto"/>
              <w:left w:val="single" w:sz="4" w:space="0" w:color="auto"/>
              <w:bottom w:val="single" w:sz="4" w:space="0" w:color="auto"/>
              <w:right w:val="single" w:sz="4" w:space="0" w:color="auto"/>
            </w:tcBorders>
          </w:tcPr>
          <w:p w14:paraId="39286B15"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EA0D480" w14:textId="77777777" w:rsidR="00197DF0" w:rsidRPr="004718F5" w:rsidRDefault="00197DF0" w:rsidP="007B38D9">
            <w:pPr>
              <w:pStyle w:val="TAL"/>
              <w:keepNext w:val="0"/>
              <w:keepLines w:val="0"/>
            </w:pPr>
            <w:r w:rsidRPr="004718F5">
              <w:t>entry 2</w:t>
            </w:r>
          </w:p>
        </w:tc>
        <w:tc>
          <w:tcPr>
            <w:tcW w:w="1245" w:type="dxa"/>
            <w:tcBorders>
              <w:top w:val="single" w:sz="4" w:space="0" w:color="auto"/>
              <w:left w:val="single" w:sz="4" w:space="0" w:color="auto"/>
              <w:bottom w:val="single" w:sz="4" w:space="0" w:color="auto"/>
              <w:right w:val="single" w:sz="4" w:space="0" w:color="auto"/>
            </w:tcBorders>
          </w:tcPr>
          <w:p w14:paraId="5B052477" w14:textId="77777777" w:rsidR="00197DF0" w:rsidRPr="004718F5" w:rsidRDefault="00197DF0" w:rsidP="007B38D9">
            <w:pPr>
              <w:pStyle w:val="TAL"/>
              <w:keepNext w:val="0"/>
              <w:keepLines w:val="0"/>
            </w:pPr>
          </w:p>
        </w:tc>
      </w:tr>
      <w:tr w:rsidR="00197DF0" w:rsidRPr="004718F5" w14:paraId="39F6AE6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61A8FA" w14:textId="77777777" w:rsidR="00197DF0" w:rsidRPr="004718F5" w:rsidRDefault="00197DF0" w:rsidP="007B38D9">
            <w:pPr>
              <w:pStyle w:val="TAL"/>
              <w:keepNext w:val="0"/>
              <w:keepLines w:val="0"/>
            </w:pPr>
            <w:r w:rsidRPr="004718F5">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49C52AA" w14:textId="77777777" w:rsidR="00197DF0" w:rsidRPr="004718F5" w:rsidRDefault="00197DF0" w:rsidP="007B38D9">
            <w:pPr>
              <w:pStyle w:val="TAL"/>
              <w:keepNext w:val="0"/>
              <w:keepLines w:val="0"/>
            </w:pPr>
            <w:r w:rsidRPr="004718F5">
              <w:t>Not present</w:t>
            </w:r>
          </w:p>
        </w:tc>
        <w:tc>
          <w:tcPr>
            <w:tcW w:w="1701" w:type="dxa"/>
            <w:tcBorders>
              <w:top w:val="single" w:sz="4" w:space="0" w:color="auto"/>
              <w:left w:val="single" w:sz="4" w:space="0" w:color="auto"/>
              <w:bottom w:val="single" w:sz="4" w:space="0" w:color="auto"/>
              <w:right w:val="single" w:sz="4" w:space="0" w:color="auto"/>
            </w:tcBorders>
          </w:tcPr>
          <w:p w14:paraId="2C1C276A"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0D776" w14:textId="77777777" w:rsidR="00197DF0" w:rsidRPr="004718F5" w:rsidRDefault="00197DF0" w:rsidP="007B38D9">
            <w:pPr>
              <w:pStyle w:val="TAL"/>
              <w:keepNext w:val="0"/>
              <w:keepLines w:val="0"/>
            </w:pPr>
          </w:p>
        </w:tc>
      </w:tr>
      <w:tr w:rsidR="00197DF0" w:rsidRPr="004718F5" w14:paraId="520FCF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78E35EF" w14:textId="77777777" w:rsidR="00197DF0" w:rsidRPr="004718F5" w:rsidRDefault="00197DF0" w:rsidP="007B38D9">
            <w:pPr>
              <w:pStyle w:val="TAL"/>
              <w:keepNext w:val="0"/>
              <w:keepLines w:val="0"/>
            </w:pPr>
            <w:r w:rsidRPr="004718F5">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5B7DD5A" w14:textId="77777777" w:rsidR="00197DF0" w:rsidRPr="004718F5" w:rsidRDefault="00197DF0" w:rsidP="007B38D9">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69B3A321"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86163C" w14:textId="77777777" w:rsidR="00197DF0" w:rsidRPr="004718F5" w:rsidRDefault="00197DF0" w:rsidP="007B38D9">
            <w:pPr>
              <w:pStyle w:val="TAL"/>
              <w:keepNext w:val="0"/>
              <w:keepLines w:val="0"/>
            </w:pPr>
          </w:p>
        </w:tc>
      </w:tr>
      <w:tr w:rsidR="00197DF0" w:rsidRPr="004718F5" w14:paraId="3C5DB6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C6B02" w14:textId="77777777" w:rsidR="00197DF0" w:rsidRPr="004718F5" w:rsidRDefault="00197DF0" w:rsidP="007B38D9">
            <w:pPr>
              <w:pStyle w:val="TAL"/>
              <w:keepNext w:val="0"/>
              <w:keepLines w:val="0"/>
            </w:pPr>
            <w:r w:rsidRPr="004718F5">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CF20E41" w14:textId="77777777" w:rsidR="00197DF0" w:rsidRPr="004718F5" w:rsidRDefault="00197DF0" w:rsidP="007B38D9">
            <w:pPr>
              <w:pStyle w:val="TAL"/>
              <w:keepNext w:val="0"/>
              <w:keepLines w:val="0"/>
            </w:pPr>
            <w:r w:rsidRPr="004718F5">
              <w:t>72</w:t>
            </w:r>
          </w:p>
        </w:tc>
        <w:tc>
          <w:tcPr>
            <w:tcW w:w="1701" w:type="dxa"/>
            <w:tcBorders>
              <w:top w:val="single" w:sz="4" w:space="0" w:color="auto"/>
              <w:left w:val="single" w:sz="4" w:space="0" w:color="auto"/>
              <w:bottom w:val="single" w:sz="4" w:space="0" w:color="auto"/>
              <w:right w:val="single" w:sz="4" w:space="0" w:color="auto"/>
            </w:tcBorders>
            <w:hideMark/>
          </w:tcPr>
          <w:p w14:paraId="6D19CE58" w14:textId="77777777" w:rsidR="00197DF0" w:rsidRPr="004718F5" w:rsidRDefault="00197DF0" w:rsidP="007B38D9">
            <w:pPr>
              <w:pStyle w:val="TAL"/>
              <w:keepNext w:val="0"/>
              <w:keepLines w:val="0"/>
            </w:pPr>
            <w:r w:rsidRPr="004718F5">
              <w:t>S=2, L=6</w:t>
            </w:r>
          </w:p>
        </w:tc>
        <w:tc>
          <w:tcPr>
            <w:tcW w:w="1245" w:type="dxa"/>
            <w:tcBorders>
              <w:top w:val="single" w:sz="4" w:space="0" w:color="auto"/>
              <w:left w:val="single" w:sz="4" w:space="0" w:color="auto"/>
              <w:bottom w:val="single" w:sz="4" w:space="0" w:color="auto"/>
              <w:right w:val="single" w:sz="4" w:space="0" w:color="auto"/>
            </w:tcBorders>
          </w:tcPr>
          <w:p w14:paraId="120DF431" w14:textId="77777777" w:rsidR="00197DF0" w:rsidRPr="004718F5" w:rsidRDefault="00197DF0" w:rsidP="007B38D9">
            <w:pPr>
              <w:pStyle w:val="TAL"/>
              <w:keepNext w:val="0"/>
              <w:keepLines w:val="0"/>
            </w:pPr>
          </w:p>
        </w:tc>
      </w:tr>
      <w:tr w:rsidR="00197DF0" w:rsidRPr="004718F5" w14:paraId="6C49EA4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397B88"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2244F3B0"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457457"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8CF96E" w14:textId="77777777" w:rsidR="00197DF0" w:rsidRPr="004718F5" w:rsidRDefault="00197DF0" w:rsidP="007B38D9">
            <w:pPr>
              <w:pStyle w:val="TAL"/>
              <w:keepNext w:val="0"/>
              <w:keepLines w:val="0"/>
            </w:pPr>
          </w:p>
        </w:tc>
      </w:tr>
      <w:tr w:rsidR="00197DF0" w:rsidRPr="004718F5" w14:paraId="014FA5E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AAD35D3" w14:textId="77777777" w:rsidR="00197DF0" w:rsidRPr="004718F5" w:rsidRDefault="00197DF0" w:rsidP="007B38D9">
            <w:pPr>
              <w:pStyle w:val="TAL"/>
              <w:keepNext w:val="0"/>
              <w:keepLines w:val="0"/>
            </w:pPr>
            <w:r w:rsidRPr="004718F5">
              <w:t xml:space="preserve">  PDSCH-TimeDomainResourceAllocation[3] SEQUENCE {</w:t>
            </w:r>
          </w:p>
        </w:tc>
        <w:tc>
          <w:tcPr>
            <w:tcW w:w="2268" w:type="dxa"/>
            <w:tcBorders>
              <w:top w:val="single" w:sz="4" w:space="0" w:color="auto"/>
              <w:left w:val="single" w:sz="4" w:space="0" w:color="auto"/>
              <w:bottom w:val="single" w:sz="4" w:space="0" w:color="auto"/>
              <w:right w:val="single" w:sz="4" w:space="0" w:color="auto"/>
            </w:tcBorders>
          </w:tcPr>
          <w:p w14:paraId="11F6DB10"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463EAE82" w14:textId="77777777" w:rsidR="00197DF0" w:rsidRPr="004718F5" w:rsidRDefault="00197DF0" w:rsidP="007B38D9">
            <w:pPr>
              <w:pStyle w:val="TAL"/>
              <w:keepNext w:val="0"/>
              <w:keepLines w:val="0"/>
            </w:pPr>
            <w:r w:rsidRPr="004718F5">
              <w:t>entry 3</w:t>
            </w:r>
          </w:p>
        </w:tc>
        <w:tc>
          <w:tcPr>
            <w:tcW w:w="1245" w:type="dxa"/>
            <w:tcBorders>
              <w:top w:val="single" w:sz="4" w:space="0" w:color="auto"/>
              <w:left w:val="single" w:sz="4" w:space="0" w:color="auto"/>
              <w:bottom w:val="single" w:sz="4" w:space="0" w:color="auto"/>
              <w:right w:val="single" w:sz="4" w:space="0" w:color="auto"/>
            </w:tcBorders>
          </w:tcPr>
          <w:p w14:paraId="6DB985D1" w14:textId="77777777" w:rsidR="00197DF0" w:rsidRPr="004718F5" w:rsidRDefault="00197DF0" w:rsidP="007B38D9">
            <w:pPr>
              <w:pStyle w:val="TAL"/>
              <w:keepNext w:val="0"/>
              <w:keepLines w:val="0"/>
            </w:pPr>
          </w:p>
        </w:tc>
      </w:tr>
      <w:tr w:rsidR="00197DF0" w:rsidRPr="004718F5" w14:paraId="3032EB1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C55DF" w14:textId="77777777" w:rsidR="00197DF0" w:rsidRPr="004718F5" w:rsidRDefault="00197DF0" w:rsidP="007B38D9">
            <w:pPr>
              <w:pStyle w:val="TAL"/>
              <w:keepNext w:val="0"/>
              <w:keepLines w:val="0"/>
            </w:pPr>
            <w:r w:rsidRPr="004718F5">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3974CBD" w14:textId="77777777" w:rsidR="00197DF0" w:rsidRPr="004718F5" w:rsidRDefault="00197DF0" w:rsidP="007B38D9">
            <w:pPr>
              <w:pStyle w:val="TAL"/>
              <w:keepNext w:val="0"/>
              <w:keepLines w:val="0"/>
            </w:pPr>
            <w:r w:rsidRPr="004718F5">
              <w:t>T</w:t>
            </w:r>
            <w:r w:rsidRPr="004718F5">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0E67D637" w14:textId="77777777" w:rsidR="00197DF0" w:rsidRPr="004718F5" w:rsidRDefault="00197DF0" w:rsidP="007B38D9">
            <w:pPr>
              <w:pStyle w:val="TAL"/>
              <w:keepNext w:val="0"/>
              <w:keepLines w:val="0"/>
              <w:rPr>
                <w:lang w:eastAsia="zh-CN"/>
              </w:rPr>
            </w:pPr>
            <w:r w:rsidRPr="004718F5">
              <w:rPr>
                <w:lang w:eastAsia="zh-CN"/>
              </w:rPr>
              <w:t>Defined in Table 4.5.6.3.0.1-1</w:t>
            </w:r>
          </w:p>
        </w:tc>
        <w:tc>
          <w:tcPr>
            <w:tcW w:w="1245" w:type="dxa"/>
            <w:tcBorders>
              <w:top w:val="single" w:sz="4" w:space="0" w:color="auto"/>
              <w:left w:val="single" w:sz="4" w:space="0" w:color="auto"/>
              <w:bottom w:val="single" w:sz="4" w:space="0" w:color="auto"/>
              <w:right w:val="single" w:sz="4" w:space="0" w:color="auto"/>
            </w:tcBorders>
            <w:hideMark/>
          </w:tcPr>
          <w:p w14:paraId="4091B0A8" w14:textId="77777777" w:rsidR="00197DF0" w:rsidRPr="004718F5" w:rsidRDefault="00197DF0" w:rsidP="007B38D9">
            <w:pPr>
              <w:pStyle w:val="TAL"/>
              <w:keepNext w:val="0"/>
              <w:keepLines w:val="0"/>
            </w:pPr>
            <w:r w:rsidRPr="004718F5">
              <w:rPr>
                <w:lang w:eastAsia="zh-CN"/>
              </w:rPr>
              <w:t>The DCI indicating BWP switch</w:t>
            </w:r>
          </w:p>
        </w:tc>
      </w:tr>
      <w:tr w:rsidR="00197DF0" w:rsidRPr="004718F5" w14:paraId="6DB13D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724EFD" w14:textId="77777777" w:rsidR="00197DF0" w:rsidRPr="004718F5" w:rsidRDefault="00197DF0" w:rsidP="007B38D9">
            <w:pPr>
              <w:pStyle w:val="TAL"/>
              <w:keepNext w:val="0"/>
              <w:keepLines w:val="0"/>
            </w:pPr>
            <w:r w:rsidRPr="004718F5">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84D1421" w14:textId="77777777" w:rsidR="00197DF0" w:rsidRPr="004718F5" w:rsidRDefault="00197DF0" w:rsidP="007B38D9">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000A1620"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FF7ED4" w14:textId="77777777" w:rsidR="00197DF0" w:rsidRPr="004718F5" w:rsidRDefault="00197DF0" w:rsidP="007B38D9">
            <w:pPr>
              <w:pStyle w:val="TAL"/>
              <w:keepNext w:val="0"/>
              <w:keepLines w:val="0"/>
            </w:pPr>
          </w:p>
        </w:tc>
      </w:tr>
      <w:tr w:rsidR="00197DF0" w:rsidRPr="004718F5" w14:paraId="31BC60E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38969" w14:textId="77777777" w:rsidR="00197DF0" w:rsidRPr="004718F5" w:rsidRDefault="00197DF0" w:rsidP="007B38D9">
            <w:pPr>
              <w:pStyle w:val="TAL"/>
              <w:keepNext w:val="0"/>
              <w:keepLines w:val="0"/>
            </w:pPr>
            <w:r w:rsidRPr="004718F5">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83B5A63" w14:textId="77777777" w:rsidR="00197DF0" w:rsidRPr="004718F5" w:rsidRDefault="00197DF0" w:rsidP="007B38D9">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08074842" w14:textId="77777777" w:rsidR="00197DF0" w:rsidRPr="004718F5" w:rsidRDefault="00197DF0" w:rsidP="007B38D9">
            <w:pPr>
              <w:pStyle w:val="TAL"/>
              <w:keepNext w:val="0"/>
              <w:keepLines w:val="0"/>
            </w:pPr>
            <w:r w:rsidRPr="004718F5">
              <w:t>Start symbol(S)=2, Length(L)=12</w:t>
            </w:r>
          </w:p>
        </w:tc>
        <w:tc>
          <w:tcPr>
            <w:tcW w:w="1245" w:type="dxa"/>
            <w:tcBorders>
              <w:top w:val="single" w:sz="4" w:space="0" w:color="auto"/>
              <w:left w:val="single" w:sz="4" w:space="0" w:color="auto"/>
              <w:bottom w:val="single" w:sz="4" w:space="0" w:color="auto"/>
              <w:right w:val="single" w:sz="4" w:space="0" w:color="auto"/>
            </w:tcBorders>
          </w:tcPr>
          <w:p w14:paraId="1A6BB99C" w14:textId="77777777" w:rsidR="00197DF0" w:rsidRPr="004718F5" w:rsidRDefault="00197DF0" w:rsidP="007B38D9">
            <w:pPr>
              <w:pStyle w:val="TAL"/>
              <w:keepNext w:val="0"/>
              <w:keepLines w:val="0"/>
            </w:pPr>
          </w:p>
        </w:tc>
      </w:tr>
      <w:tr w:rsidR="00197DF0" w:rsidRPr="004718F5" w14:paraId="32D86E8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DE3F7B"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336290D"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D1A99F"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6500B1" w14:textId="77777777" w:rsidR="00197DF0" w:rsidRPr="004718F5" w:rsidRDefault="00197DF0" w:rsidP="007B38D9">
            <w:pPr>
              <w:pStyle w:val="TAL"/>
              <w:keepNext w:val="0"/>
              <w:keepLines w:val="0"/>
            </w:pPr>
          </w:p>
        </w:tc>
      </w:tr>
      <w:tr w:rsidR="00197DF0" w:rsidRPr="004718F5" w14:paraId="26126B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414FDFF" w14:textId="77777777" w:rsidR="00197DF0" w:rsidRPr="004718F5" w:rsidRDefault="00197DF0" w:rsidP="007B38D9">
            <w:pPr>
              <w:pStyle w:val="TAL"/>
              <w:keepNext w:val="0"/>
              <w:keepLines w:val="0"/>
            </w:pPr>
            <w:r w:rsidRPr="004718F5">
              <w:t xml:space="preserve">  PDSCH-TimeDomainResourceAllocation[4] SEQUENCE {</w:t>
            </w:r>
          </w:p>
        </w:tc>
        <w:tc>
          <w:tcPr>
            <w:tcW w:w="2268" w:type="dxa"/>
            <w:tcBorders>
              <w:top w:val="single" w:sz="4" w:space="0" w:color="auto"/>
              <w:left w:val="single" w:sz="4" w:space="0" w:color="auto"/>
              <w:bottom w:val="single" w:sz="4" w:space="0" w:color="auto"/>
              <w:right w:val="single" w:sz="4" w:space="0" w:color="auto"/>
            </w:tcBorders>
          </w:tcPr>
          <w:p w14:paraId="2460E805"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4B1CD20" w14:textId="77777777" w:rsidR="00197DF0" w:rsidRPr="004718F5" w:rsidRDefault="00197DF0" w:rsidP="007B38D9">
            <w:pPr>
              <w:pStyle w:val="TAL"/>
              <w:keepNext w:val="0"/>
              <w:keepLines w:val="0"/>
            </w:pPr>
            <w:r w:rsidRPr="004718F5">
              <w:t>entry 4</w:t>
            </w:r>
          </w:p>
        </w:tc>
        <w:tc>
          <w:tcPr>
            <w:tcW w:w="1245" w:type="dxa"/>
            <w:tcBorders>
              <w:top w:val="single" w:sz="4" w:space="0" w:color="auto"/>
              <w:left w:val="single" w:sz="4" w:space="0" w:color="auto"/>
              <w:bottom w:val="single" w:sz="4" w:space="0" w:color="auto"/>
              <w:right w:val="single" w:sz="4" w:space="0" w:color="auto"/>
            </w:tcBorders>
          </w:tcPr>
          <w:p w14:paraId="24171F24" w14:textId="77777777" w:rsidR="00197DF0" w:rsidRPr="004718F5" w:rsidRDefault="00197DF0" w:rsidP="007B38D9">
            <w:pPr>
              <w:pStyle w:val="TAL"/>
              <w:keepNext w:val="0"/>
              <w:keepLines w:val="0"/>
            </w:pPr>
          </w:p>
        </w:tc>
      </w:tr>
      <w:tr w:rsidR="00197DF0" w:rsidRPr="004718F5" w14:paraId="766373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BC0C53" w14:textId="77777777" w:rsidR="00197DF0" w:rsidRPr="004718F5" w:rsidRDefault="00197DF0" w:rsidP="007B38D9">
            <w:pPr>
              <w:pStyle w:val="TAL"/>
              <w:keepNext w:val="0"/>
              <w:keepLines w:val="0"/>
            </w:pPr>
            <w:r w:rsidRPr="004718F5">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68319DBF" w14:textId="77777777" w:rsidR="00197DF0" w:rsidRPr="004718F5" w:rsidRDefault="00197DF0" w:rsidP="007B38D9">
            <w:pPr>
              <w:pStyle w:val="TAL"/>
              <w:keepNext w:val="0"/>
              <w:keepLines w:val="0"/>
            </w:pPr>
            <w:r w:rsidRPr="004718F5">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527DA12C"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89CE755" w14:textId="77777777" w:rsidR="00197DF0" w:rsidRPr="004718F5" w:rsidRDefault="00197DF0" w:rsidP="007B38D9">
            <w:pPr>
              <w:pStyle w:val="TAL"/>
              <w:keepNext w:val="0"/>
              <w:keepLines w:val="0"/>
            </w:pPr>
            <w:r w:rsidRPr="004718F5">
              <w:rPr>
                <w:lang w:eastAsia="zh-CN"/>
              </w:rPr>
              <w:t>First DCI right after DCI-based BWP switch</w:t>
            </w:r>
          </w:p>
        </w:tc>
      </w:tr>
      <w:tr w:rsidR="00197DF0" w:rsidRPr="004718F5" w14:paraId="5C020B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497A79" w14:textId="77777777" w:rsidR="00197DF0" w:rsidRPr="004718F5" w:rsidRDefault="00197DF0" w:rsidP="007B38D9">
            <w:pPr>
              <w:pStyle w:val="TAL"/>
              <w:keepNext w:val="0"/>
              <w:keepLines w:val="0"/>
            </w:pPr>
            <w:r w:rsidRPr="004718F5">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7DEC6984" w14:textId="77777777" w:rsidR="00197DF0" w:rsidRPr="004718F5" w:rsidRDefault="00197DF0" w:rsidP="007B38D9">
            <w:pPr>
              <w:pStyle w:val="TAL"/>
              <w:keepNext w:val="0"/>
              <w:keepLines w:val="0"/>
            </w:pPr>
            <w:r w:rsidRPr="004718F5">
              <w:t>typeA</w:t>
            </w:r>
          </w:p>
        </w:tc>
        <w:tc>
          <w:tcPr>
            <w:tcW w:w="1701" w:type="dxa"/>
            <w:tcBorders>
              <w:top w:val="single" w:sz="4" w:space="0" w:color="auto"/>
              <w:left w:val="single" w:sz="4" w:space="0" w:color="auto"/>
              <w:bottom w:val="single" w:sz="4" w:space="0" w:color="auto"/>
              <w:right w:val="single" w:sz="4" w:space="0" w:color="auto"/>
            </w:tcBorders>
          </w:tcPr>
          <w:p w14:paraId="7198ECEE"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C64998" w14:textId="77777777" w:rsidR="00197DF0" w:rsidRPr="004718F5" w:rsidRDefault="00197DF0" w:rsidP="007B38D9">
            <w:pPr>
              <w:pStyle w:val="TAL"/>
              <w:keepNext w:val="0"/>
              <w:keepLines w:val="0"/>
            </w:pPr>
          </w:p>
        </w:tc>
      </w:tr>
      <w:tr w:rsidR="00197DF0" w:rsidRPr="004718F5" w14:paraId="3FE235D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870CA5" w14:textId="77777777" w:rsidR="00197DF0" w:rsidRPr="004718F5" w:rsidRDefault="00197DF0" w:rsidP="007B38D9">
            <w:pPr>
              <w:pStyle w:val="TAL"/>
              <w:keepNext w:val="0"/>
              <w:keepLines w:val="0"/>
            </w:pPr>
            <w:r w:rsidRPr="004718F5">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8FCE823" w14:textId="77777777" w:rsidR="00197DF0" w:rsidRPr="004718F5" w:rsidRDefault="00197DF0" w:rsidP="007B38D9">
            <w:pPr>
              <w:pStyle w:val="TAL"/>
              <w:keepNext w:val="0"/>
              <w:keepLines w:val="0"/>
            </w:pPr>
            <w:r w:rsidRPr="004718F5">
              <w:t>53</w:t>
            </w:r>
          </w:p>
        </w:tc>
        <w:tc>
          <w:tcPr>
            <w:tcW w:w="1701" w:type="dxa"/>
            <w:tcBorders>
              <w:top w:val="single" w:sz="4" w:space="0" w:color="auto"/>
              <w:left w:val="single" w:sz="4" w:space="0" w:color="auto"/>
              <w:bottom w:val="single" w:sz="4" w:space="0" w:color="auto"/>
              <w:right w:val="single" w:sz="4" w:space="0" w:color="auto"/>
            </w:tcBorders>
            <w:hideMark/>
          </w:tcPr>
          <w:p w14:paraId="59626A85" w14:textId="77777777" w:rsidR="00197DF0" w:rsidRPr="004718F5" w:rsidRDefault="00197DF0" w:rsidP="007B38D9">
            <w:pPr>
              <w:pStyle w:val="TAL"/>
              <w:keepNext w:val="0"/>
              <w:keepLines w:val="0"/>
            </w:pPr>
            <w:r w:rsidRPr="004718F5">
              <w:t>Start symbol(S)=2, Length(L)=12</w:t>
            </w:r>
          </w:p>
        </w:tc>
        <w:tc>
          <w:tcPr>
            <w:tcW w:w="1245" w:type="dxa"/>
            <w:tcBorders>
              <w:top w:val="single" w:sz="4" w:space="0" w:color="auto"/>
              <w:left w:val="single" w:sz="4" w:space="0" w:color="auto"/>
              <w:bottom w:val="single" w:sz="4" w:space="0" w:color="auto"/>
              <w:right w:val="single" w:sz="4" w:space="0" w:color="auto"/>
            </w:tcBorders>
          </w:tcPr>
          <w:p w14:paraId="2F9D480F" w14:textId="77777777" w:rsidR="00197DF0" w:rsidRPr="004718F5" w:rsidRDefault="00197DF0" w:rsidP="007B38D9">
            <w:pPr>
              <w:pStyle w:val="TAL"/>
              <w:keepNext w:val="0"/>
              <w:keepLines w:val="0"/>
            </w:pPr>
          </w:p>
        </w:tc>
      </w:tr>
      <w:tr w:rsidR="00197DF0" w:rsidRPr="004718F5" w14:paraId="0EF2C1D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37B957" w14:textId="77777777" w:rsidR="00197DF0" w:rsidRPr="004718F5" w:rsidRDefault="00197DF0"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8CE28B4"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FC6306"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6FAAA9" w14:textId="77777777" w:rsidR="00197DF0" w:rsidRPr="004718F5" w:rsidRDefault="00197DF0" w:rsidP="007B38D9">
            <w:pPr>
              <w:pStyle w:val="TAL"/>
              <w:keepNext w:val="0"/>
              <w:keepLines w:val="0"/>
            </w:pPr>
          </w:p>
        </w:tc>
      </w:tr>
      <w:tr w:rsidR="00197DF0" w:rsidRPr="004718F5" w14:paraId="10A91E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02B0D8" w14:textId="77777777" w:rsidR="00197DF0" w:rsidRPr="004718F5" w:rsidRDefault="00197DF0"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0C47053F" w14:textId="77777777" w:rsidR="00197DF0" w:rsidRPr="004718F5"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0ECE6" w14:textId="77777777" w:rsidR="00197DF0" w:rsidRPr="004718F5"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ACF113" w14:textId="77777777" w:rsidR="00197DF0" w:rsidRPr="004718F5" w:rsidRDefault="00197DF0" w:rsidP="007B38D9">
            <w:pPr>
              <w:pStyle w:val="TAL"/>
              <w:keepNext w:val="0"/>
              <w:keepLines w:val="0"/>
            </w:pPr>
          </w:p>
        </w:tc>
      </w:tr>
    </w:tbl>
    <w:p w14:paraId="42FA4781" w14:textId="77777777" w:rsidR="00197DF0" w:rsidRPr="004718F5" w:rsidRDefault="00197DF0" w:rsidP="00197DF0"/>
    <w:p w14:paraId="1695F9EE" w14:textId="77777777" w:rsidR="00197DF0" w:rsidRPr="004718F5" w:rsidRDefault="00197DF0" w:rsidP="00197DF0">
      <w:pPr>
        <w:pStyle w:val="H6"/>
        <w:keepNext w:val="0"/>
        <w:keepLines w:val="0"/>
      </w:pPr>
      <w:r w:rsidRPr="004718F5">
        <w:t>4.5.6.3.1.5</w:t>
      </w:r>
      <w:r w:rsidRPr="004718F5">
        <w:tab/>
        <w:t>Test requirements</w:t>
      </w:r>
    </w:p>
    <w:p w14:paraId="12A1DFAD" w14:textId="77777777" w:rsidR="00197DF0" w:rsidRPr="004718F5" w:rsidRDefault="00197DF0" w:rsidP="00197DF0">
      <w:r w:rsidRPr="004718F5">
        <w:t xml:space="preserve">Tables </w:t>
      </w:r>
      <w:r w:rsidRPr="004718F5">
        <w:rPr>
          <w:rFonts w:cs="v4.2.0"/>
        </w:rPr>
        <w:t>4.5.6.3.1</w:t>
      </w:r>
      <w:r w:rsidRPr="004718F5">
        <w:t xml:space="preserve">.4.1-4, </w:t>
      </w:r>
      <w:r w:rsidRPr="004718F5">
        <w:rPr>
          <w:rFonts w:cs="v4.2.0"/>
        </w:rPr>
        <w:t>4.5.6.3.1</w:t>
      </w:r>
      <w:r w:rsidRPr="004718F5">
        <w:t>.5-1 and 4.5.6.3.1.5-2 define the primary level settings including test tolerances.</w:t>
      </w:r>
    </w:p>
    <w:p w14:paraId="670EBCDF" w14:textId="77777777" w:rsidR="00197DF0" w:rsidRPr="004718F5" w:rsidRDefault="00197DF0" w:rsidP="00197DF0">
      <w:pPr>
        <w:pStyle w:val="TH"/>
        <w:keepNext w:val="0"/>
        <w:keepLines w:val="0"/>
      </w:pPr>
      <w:r w:rsidRPr="004718F5">
        <w:t xml:space="preserve">Table </w:t>
      </w:r>
      <w:r w:rsidRPr="004718F5">
        <w:rPr>
          <w:rFonts w:cs="v4.2.0"/>
        </w:rPr>
        <w:t>4.5.6.3.1</w:t>
      </w:r>
      <w:r w:rsidRPr="004718F5">
        <w:t>.5-1: NR Cell specific test parameters for PSCell (NR Cell 2)</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197DF0" w:rsidRPr="004718F5" w14:paraId="571CEB5C" w14:textId="77777777" w:rsidTr="007B38D9">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70ACBA" w14:textId="77777777" w:rsidR="00197DF0" w:rsidRPr="004718F5" w:rsidRDefault="00197DF0" w:rsidP="007B38D9">
            <w:pPr>
              <w:pStyle w:val="TAH"/>
              <w:keepNext w:val="0"/>
              <w:keepLines w:val="0"/>
            </w:pPr>
            <w:r w:rsidRPr="004718F5">
              <w:t>Parameter</w:t>
            </w:r>
          </w:p>
        </w:tc>
        <w:tc>
          <w:tcPr>
            <w:tcW w:w="1134" w:type="dxa"/>
            <w:tcBorders>
              <w:top w:val="single" w:sz="4" w:space="0" w:color="auto"/>
              <w:left w:val="single" w:sz="4" w:space="0" w:color="auto"/>
              <w:bottom w:val="single" w:sz="4" w:space="0" w:color="auto"/>
              <w:right w:val="single" w:sz="4" w:space="0" w:color="auto"/>
            </w:tcBorders>
            <w:hideMark/>
          </w:tcPr>
          <w:p w14:paraId="6C9F1CC1" w14:textId="77777777" w:rsidR="00197DF0" w:rsidRPr="004718F5" w:rsidRDefault="00197DF0" w:rsidP="007B38D9">
            <w:pPr>
              <w:pStyle w:val="TAH"/>
              <w:keepNext w:val="0"/>
              <w:keepLines w:val="0"/>
            </w:pPr>
            <w:r w:rsidRPr="004718F5">
              <w:t>Unit</w:t>
            </w:r>
          </w:p>
        </w:tc>
        <w:tc>
          <w:tcPr>
            <w:tcW w:w="2550" w:type="dxa"/>
            <w:tcBorders>
              <w:top w:val="single" w:sz="4" w:space="0" w:color="auto"/>
              <w:left w:val="single" w:sz="4" w:space="0" w:color="auto"/>
              <w:bottom w:val="single" w:sz="4" w:space="0" w:color="auto"/>
              <w:right w:val="single" w:sz="4" w:space="0" w:color="auto"/>
            </w:tcBorders>
            <w:hideMark/>
          </w:tcPr>
          <w:p w14:paraId="2F1F195E" w14:textId="77777777" w:rsidR="00197DF0" w:rsidRPr="004718F5" w:rsidRDefault="00197DF0" w:rsidP="007B38D9">
            <w:pPr>
              <w:pStyle w:val="TAH"/>
              <w:keepNext w:val="0"/>
              <w:keepLines w:val="0"/>
              <w:rPr>
                <w:rFonts w:cs="v4.2.0"/>
              </w:rPr>
            </w:pPr>
            <w:r w:rsidRPr="004718F5">
              <w:rPr>
                <w:rFonts w:cs="v4.2.0"/>
              </w:rPr>
              <w:t>Cell 2</w:t>
            </w:r>
          </w:p>
        </w:tc>
      </w:tr>
      <w:tr w:rsidR="00197DF0" w:rsidRPr="004718F5" w14:paraId="6747743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7E1BD1" w14:textId="77777777" w:rsidR="00197DF0" w:rsidRPr="004718F5" w:rsidRDefault="00197DF0" w:rsidP="007B38D9">
            <w:pPr>
              <w:pStyle w:val="TAL"/>
              <w:keepNext w:val="0"/>
              <w:keepLines w:val="0"/>
            </w:pPr>
            <w:r w:rsidRPr="004718F5">
              <w:t>Frequency Range</w:t>
            </w:r>
          </w:p>
        </w:tc>
        <w:tc>
          <w:tcPr>
            <w:tcW w:w="1134" w:type="dxa"/>
            <w:tcBorders>
              <w:top w:val="single" w:sz="4" w:space="0" w:color="auto"/>
              <w:left w:val="single" w:sz="4" w:space="0" w:color="auto"/>
              <w:bottom w:val="single" w:sz="4" w:space="0" w:color="auto"/>
              <w:right w:val="single" w:sz="4" w:space="0" w:color="auto"/>
            </w:tcBorders>
          </w:tcPr>
          <w:p w14:paraId="7FFDC9E8"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637D732" w14:textId="77777777" w:rsidR="00197DF0" w:rsidRPr="004718F5" w:rsidRDefault="00197DF0" w:rsidP="007B38D9">
            <w:pPr>
              <w:pStyle w:val="TAC"/>
              <w:keepNext w:val="0"/>
              <w:keepLines w:val="0"/>
              <w:rPr>
                <w:rFonts w:cs="v4.2.0"/>
              </w:rPr>
            </w:pPr>
            <w:r w:rsidRPr="004718F5">
              <w:rPr>
                <w:rFonts w:cs="v4.2.0"/>
              </w:rPr>
              <w:t>FR1</w:t>
            </w:r>
          </w:p>
        </w:tc>
      </w:tr>
      <w:tr w:rsidR="00197DF0" w:rsidRPr="004718F5" w14:paraId="6508576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B41BCF7" w14:textId="77777777" w:rsidR="00197DF0" w:rsidRPr="004718F5" w:rsidRDefault="00197DF0" w:rsidP="007B38D9">
            <w:pPr>
              <w:pStyle w:val="TAL"/>
              <w:keepNext w:val="0"/>
              <w:keepLines w:val="0"/>
              <w:rPr>
                <w:lang w:eastAsia="ja-JP"/>
              </w:rPr>
            </w:pPr>
            <w:r w:rsidRPr="004718F5">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3FB33E8" w14:textId="77777777" w:rsidR="00197DF0" w:rsidRPr="004718F5" w:rsidRDefault="00197DF0" w:rsidP="007B38D9">
            <w:pPr>
              <w:pStyle w:val="TAL"/>
              <w:keepNext w:val="0"/>
              <w:keepLines w:val="0"/>
            </w:pPr>
            <w:r w:rsidRPr="004718F5">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70345DD"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39C0F6C" w14:textId="77777777" w:rsidR="00197DF0" w:rsidRPr="004718F5" w:rsidRDefault="00197DF0" w:rsidP="007B38D9">
            <w:pPr>
              <w:pStyle w:val="TAC"/>
              <w:keepNext w:val="0"/>
              <w:keepLines w:val="0"/>
            </w:pPr>
            <w:r w:rsidRPr="004718F5">
              <w:t>FDD</w:t>
            </w:r>
          </w:p>
        </w:tc>
      </w:tr>
      <w:tr w:rsidR="00197DF0" w:rsidRPr="004718F5" w14:paraId="7DE8F95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C0F15D1" w14:textId="77777777" w:rsidR="00197DF0" w:rsidRPr="004718F5"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C4BA42" w14:textId="77777777" w:rsidR="00197DF0" w:rsidRPr="004718F5" w:rsidRDefault="00197DF0" w:rsidP="007B38D9">
            <w:pPr>
              <w:pStyle w:val="TAL"/>
              <w:keepNext w:val="0"/>
              <w:keepLines w:val="0"/>
            </w:pPr>
            <w:r w:rsidRPr="004718F5">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2A4CD1"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0D1DBC6" w14:textId="77777777" w:rsidR="00197DF0" w:rsidRPr="004718F5" w:rsidRDefault="00197DF0" w:rsidP="007B38D9">
            <w:pPr>
              <w:pStyle w:val="TAC"/>
              <w:keepNext w:val="0"/>
              <w:keepLines w:val="0"/>
            </w:pPr>
            <w:r w:rsidRPr="004718F5">
              <w:t>TDD</w:t>
            </w:r>
          </w:p>
        </w:tc>
      </w:tr>
      <w:tr w:rsidR="00197DF0" w:rsidRPr="004718F5" w14:paraId="28607D6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DB28A92" w14:textId="77777777" w:rsidR="00197DF0" w:rsidRPr="004718F5" w:rsidRDefault="00197DF0" w:rsidP="007B38D9">
            <w:pPr>
              <w:pStyle w:val="TAL"/>
              <w:keepNext w:val="0"/>
              <w:keepLines w:val="0"/>
            </w:pPr>
            <w:r w:rsidRPr="004718F5">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57AE890"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738E150"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C287D6D" w14:textId="77777777" w:rsidR="00197DF0" w:rsidRPr="004718F5" w:rsidRDefault="00197DF0" w:rsidP="007B38D9">
            <w:pPr>
              <w:pStyle w:val="TAC"/>
              <w:keepNext w:val="0"/>
              <w:keepLines w:val="0"/>
            </w:pPr>
            <w:r w:rsidRPr="004718F5">
              <w:t>Not Applicable</w:t>
            </w:r>
          </w:p>
        </w:tc>
      </w:tr>
      <w:tr w:rsidR="00197DF0" w:rsidRPr="004718F5" w14:paraId="22A6FB7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8B7210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7B9A48"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A9C97"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1B61DED" w14:textId="77777777" w:rsidR="00197DF0" w:rsidRPr="004718F5" w:rsidRDefault="00197DF0" w:rsidP="007B38D9">
            <w:pPr>
              <w:pStyle w:val="TAC"/>
              <w:keepNext w:val="0"/>
              <w:keepLines w:val="0"/>
            </w:pPr>
            <w:r w:rsidRPr="004718F5">
              <w:t>TDDConf.1.1</w:t>
            </w:r>
          </w:p>
        </w:tc>
      </w:tr>
      <w:tr w:rsidR="00197DF0" w:rsidRPr="004718F5" w14:paraId="5652077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B09F36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CC655A"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5915ED"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FAACB9B" w14:textId="77777777" w:rsidR="00197DF0" w:rsidRPr="004718F5" w:rsidRDefault="00197DF0" w:rsidP="007B38D9">
            <w:pPr>
              <w:pStyle w:val="TAC"/>
              <w:keepNext w:val="0"/>
              <w:keepLines w:val="0"/>
            </w:pPr>
            <w:r w:rsidRPr="004718F5">
              <w:t>TDDConf.2.1</w:t>
            </w:r>
          </w:p>
        </w:tc>
      </w:tr>
      <w:tr w:rsidR="00197DF0" w:rsidRPr="004718F5" w14:paraId="75767B1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3F49049" w14:textId="77777777" w:rsidR="00197DF0" w:rsidRPr="004718F5" w:rsidRDefault="00197DF0" w:rsidP="007B38D9">
            <w:pPr>
              <w:pStyle w:val="TAL"/>
              <w:keepNext w:val="0"/>
              <w:keepLines w:val="0"/>
            </w:pPr>
            <w:r w:rsidRPr="004718F5">
              <w:t>BW</w:t>
            </w:r>
            <w:r w:rsidRPr="004718F5">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84FFB43"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F6722C4"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2AD828F" w14:textId="77777777" w:rsidR="00197DF0" w:rsidRPr="004718F5" w:rsidRDefault="00197DF0" w:rsidP="007B38D9">
            <w:pPr>
              <w:pStyle w:val="TAC"/>
              <w:keepNext w:val="0"/>
              <w:keepLines w:val="0"/>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197DF0" w:rsidRPr="004718F5" w14:paraId="7C6D828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D5E1F90"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DC647"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DC9260"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2E814A9" w14:textId="77777777" w:rsidR="00197DF0" w:rsidRPr="004718F5" w:rsidRDefault="00197DF0" w:rsidP="007B38D9">
            <w:pPr>
              <w:pStyle w:val="TAC"/>
              <w:keepNext w:val="0"/>
              <w:keepLines w:val="0"/>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197DF0" w:rsidRPr="004718F5" w14:paraId="67C68AB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035F59A"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1BC607"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88AD0C"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363692C" w14:textId="77777777" w:rsidR="00197DF0" w:rsidRPr="004718F5" w:rsidRDefault="00197DF0" w:rsidP="007B38D9">
            <w:pPr>
              <w:pStyle w:val="TAC"/>
              <w:keepNext w:val="0"/>
              <w:keepLines w:val="0"/>
              <w:rPr>
                <w:rFonts w:eastAsia="Malgun Gothic"/>
              </w:rPr>
            </w:pPr>
            <w:r w:rsidRPr="004718F5">
              <w:rPr>
                <w:rFonts w:eastAsia="Malgun Gothic"/>
              </w:rPr>
              <w:t>40 MHz: N</w:t>
            </w:r>
            <w:r w:rsidRPr="004718F5">
              <w:rPr>
                <w:rFonts w:eastAsia="Malgun Gothic"/>
                <w:vertAlign w:val="subscript"/>
              </w:rPr>
              <w:t>RB,c</w:t>
            </w:r>
            <w:r w:rsidRPr="004718F5">
              <w:rPr>
                <w:rFonts w:eastAsia="Malgun Gothic"/>
              </w:rPr>
              <w:t xml:space="preserve"> = 106 </w:t>
            </w:r>
          </w:p>
        </w:tc>
      </w:tr>
      <w:tr w:rsidR="00197DF0" w:rsidRPr="004718F5" w14:paraId="54AFACD0"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C4B336" w14:textId="77777777" w:rsidR="00197DF0" w:rsidRPr="004718F5" w:rsidRDefault="00197DF0" w:rsidP="007B38D9">
            <w:pPr>
              <w:pStyle w:val="TAL"/>
              <w:keepNext w:val="0"/>
              <w:keepLines w:val="0"/>
            </w:pPr>
            <w:r w:rsidRPr="004718F5">
              <w:t>Active BWP ID</w:t>
            </w:r>
          </w:p>
        </w:tc>
        <w:tc>
          <w:tcPr>
            <w:tcW w:w="1134" w:type="dxa"/>
            <w:tcBorders>
              <w:top w:val="single" w:sz="4" w:space="0" w:color="auto"/>
              <w:left w:val="single" w:sz="4" w:space="0" w:color="auto"/>
              <w:bottom w:val="single" w:sz="4" w:space="0" w:color="auto"/>
              <w:right w:val="single" w:sz="4" w:space="0" w:color="auto"/>
            </w:tcBorders>
          </w:tcPr>
          <w:p w14:paraId="031BF23E"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28DCE8" w14:textId="77777777" w:rsidR="00197DF0" w:rsidRPr="004718F5" w:rsidRDefault="00197DF0" w:rsidP="007B38D9">
            <w:pPr>
              <w:pStyle w:val="TAC"/>
              <w:keepNext w:val="0"/>
              <w:keepLines w:val="0"/>
              <w:rPr>
                <w:rFonts w:cs="v4.2.0"/>
              </w:rPr>
            </w:pPr>
            <w:r w:rsidRPr="004718F5">
              <w:rPr>
                <w:rFonts w:cs="v4.2.0"/>
              </w:rPr>
              <w:t>1, 2</w:t>
            </w:r>
          </w:p>
        </w:tc>
      </w:tr>
      <w:tr w:rsidR="00197DF0" w:rsidRPr="004718F5" w14:paraId="3F7B498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285940E" w14:textId="77777777" w:rsidR="00197DF0" w:rsidRPr="004718F5" w:rsidRDefault="00197DF0" w:rsidP="007B38D9">
            <w:pPr>
              <w:pStyle w:val="TAL"/>
              <w:keepNext w:val="0"/>
              <w:keepLines w:val="0"/>
            </w:pPr>
            <w:r w:rsidRPr="004718F5">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98DDDE4"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2863099"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11031CF9" w14:textId="77777777" w:rsidR="00197DF0" w:rsidRPr="004718F5" w:rsidRDefault="00197DF0" w:rsidP="007B38D9">
            <w:pPr>
              <w:pStyle w:val="TAC"/>
              <w:keepNext w:val="0"/>
              <w:keepLines w:val="0"/>
              <w:rPr>
                <w:rFonts w:cs="v4.2.0"/>
              </w:rPr>
            </w:pPr>
            <w:r w:rsidRPr="004718F5">
              <w:rPr>
                <w:rFonts w:cs="v4.2.0"/>
              </w:rPr>
              <w:t>DLBWP.0.2</w:t>
            </w:r>
            <w:r w:rsidRPr="004718F5">
              <w:rPr>
                <w:vertAlign w:val="superscript"/>
              </w:rPr>
              <w:t xml:space="preserve"> Note 4</w:t>
            </w:r>
          </w:p>
        </w:tc>
      </w:tr>
      <w:tr w:rsidR="00197DF0" w:rsidRPr="004718F5" w14:paraId="03F0A55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7C1C943"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531922"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808B0"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C7231E3" w14:textId="77777777" w:rsidR="00197DF0" w:rsidRPr="004718F5" w:rsidRDefault="00197DF0" w:rsidP="007B38D9">
            <w:pPr>
              <w:spacing w:after="0"/>
              <w:rPr>
                <w:rFonts w:ascii="Arial" w:hAnsi="Arial" w:cs="v4.2.0"/>
                <w:sz w:val="18"/>
              </w:rPr>
            </w:pPr>
          </w:p>
        </w:tc>
      </w:tr>
      <w:tr w:rsidR="00197DF0" w:rsidRPr="004718F5" w14:paraId="5E06EBB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202AB5B"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748BDC"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2673E7"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B393DDB" w14:textId="77777777" w:rsidR="00197DF0" w:rsidRPr="004718F5" w:rsidRDefault="00197DF0" w:rsidP="007B38D9">
            <w:pPr>
              <w:spacing w:after="0"/>
              <w:rPr>
                <w:rFonts w:ascii="Arial" w:hAnsi="Arial" w:cs="v4.2.0"/>
                <w:sz w:val="18"/>
              </w:rPr>
            </w:pPr>
          </w:p>
        </w:tc>
      </w:tr>
      <w:tr w:rsidR="00197DF0" w:rsidRPr="004718F5" w14:paraId="327A761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A8D16A8" w14:textId="77777777" w:rsidR="00197DF0" w:rsidRPr="004718F5" w:rsidRDefault="00197DF0" w:rsidP="007B38D9">
            <w:pPr>
              <w:pStyle w:val="TAL"/>
              <w:keepNext w:val="0"/>
              <w:keepLines w:val="0"/>
            </w:pPr>
            <w:r w:rsidRPr="004718F5">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1AB02B3"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893546F"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071B0423" w14:textId="77777777" w:rsidR="00197DF0" w:rsidRPr="004718F5" w:rsidRDefault="00197DF0" w:rsidP="007B38D9">
            <w:pPr>
              <w:pStyle w:val="TAC"/>
              <w:keepNext w:val="0"/>
              <w:keepLines w:val="0"/>
              <w:rPr>
                <w:rFonts w:cs="v4.2.0"/>
              </w:rPr>
            </w:pPr>
            <w:r w:rsidRPr="004718F5">
              <w:rPr>
                <w:rFonts w:cs="v4.2.0"/>
              </w:rPr>
              <w:t>DLBWP.1.1</w:t>
            </w:r>
            <w:r w:rsidRPr="004718F5">
              <w:rPr>
                <w:vertAlign w:val="superscript"/>
              </w:rPr>
              <w:t xml:space="preserve"> Note 4</w:t>
            </w:r>
          </w:p>
        </w:tc>
      </w:tr>
      <w:tr w:rsidR="00197DF0" w:rsidRPr="004718F5" w14:paraId="56B5F48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F109C0F"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3FA72A"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FCED8B"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931CDEF" w14:textId="77777777" w:rsidR="00197DF0" w:rsidRPr="004718F5" w:rsidRDefault="00197DF0" w:rsidP="007B38D9">
            <w:pPr>
              <w:spacing w:after="0"/>
              <w:rPr>
                <w:rFonts w:ascii="Arial" w:hAnsi="Arial" w:cs="v4.2.0"/>
                <w:sz w:val="18"/>
              </w:rPr>
            </w:pPr>
          </w:p>
        </w:tc>
      </w:tr>
      <w:tr w:rsidR="00197DF0" w:rsidRPr="004718F5" w14:paraId="6A756D3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D72F3C7"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FEE21F"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35AE62"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46FA764" w14:textId="77777777" w:rsidR="00197DF0" w:rsidRPr="004718F5" w:rsidRDefault="00197DF0" w:rsidP="007B38D9">
            <w:pPr>
              <w:spacing w:after="0"/>
              <w:rPr>
                <w:rFonts w:ascii="Arial" w:hAnsi="Arial" w:cs="v4.2.0"/>
                <w:sz w:val="18"/>
              </w:rPr>
            </w:pPr>
          </w:p>
        </w:tc>
      </w:tr>
      <w:tr w:rsidR="00197DF0" w:rsidRPr="004718F5" w14:paraId="32F898B3"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5EC82B2" w14:textId="77777777" w:rsidR="00197DF0" w:rsidRPr="004718F5" w:rsidRDefault="00197DF0" w:rsidP="007B38D9">
            <w:pPr>
              <w:pStyle w:val="TAL"/>
              <w:keepNext w:val="0"/>
              <w:keepLines w:val="0"/>
            </w:pPr>
            <w:r w:rsidRPr="004718F5">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D5EAFB8"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4880381"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30FB47A7" w14:textId="77777777" w:rsidR="00197DF0" w:rsidRPr="004718F5" w:rsidRDefault="00197DF0" w:rsidP="007B38D9">
            <w:pPr>
              <w:pStyle w:val="TAC"/>
              <w:keepNext w:val="0"/>
              <w:keepLines w:val="0"/>
              <w:rPr>
                <w:rFonts w:cs="v4.2.0"/>
              </w:rPr>
            </w:pPr>
            <w:r w:rsidRPr="004718F5">
              <w:rPr>
                <w:rFonts w:cs="v4.2.0"/>
              </w:rPr>
              <w:t>DLBWP.1.3</w:t>
            </w:r>
            <w:r w:rsidRPr="004718F5">
              <w:rPr>
                <w:vertAlign w:val="superscript"/>
              </w:rPr>
              <w:t xml:space="preserve"> Note 4</w:t>
            </w:r>
          </w:p>
        </w:tc>
      </w:tr>
      <w:tr w:rsidR="00197DF0" w:rsidRPr="004718F5" w14:paraId="439E9A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06EC5D"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A65D63"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59823E"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E67837" w14:textId="77777777" w:rsidR="00197DF0" w:rsidRPr="004718F5" w:rsidRDefault="00197DF0" w:rsidP="007B38D9">
            <w:pPr>
              <w:spacing w:after="0"/>
              <w:rPr>
                <w:rFonts w:ascii="Arial" w:hAnsi="Arial" w:cs="v4.2.0"/>
                <w:sz w:val="18"/>
              </w:rPr>
            </w:pPr>
          </w:p>
        </w:tc>
      </w:tr>
      <w:tr w:rsidR="00197DF0" w:rsidRPr="004718F5" w14:paraId="2345C49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6A7012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FE4D15F"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4101ED"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0F3C7D4" w14:textId="77777777" w:rsidR="00197DF0" w:rsidRPr="004718F5" w:rsidRDefault="00197DF0" w:rsidP="007B38D9">
            <w:pPr>
              <w:spacing w:after="0"/>
              <w:rPr>
                <w:rFonts w:ascii="Arial" w:hAnsi="Arial" w:cs="v4.2.0"/>
                <w:sz w:val="18"/>
              </w:rPr>
            </w:pPr>
          </w:p>
        </w:tc>
      </w:tr>
      <w:tr w:rsidR="00197DF0" w:rsidRPr="004718F5" w14:paraId="5F4346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694A882" w14:textId="77777777" w:rsidR="00197DF0" w:rsidRPr="004718F5" w:rsidRDefault="00197DF0" w:rsidP="007B38D9">
            <w:pPr>
              <w:pStyle w:val="TAL"/>
              <w:keepNext w:val="0"/>
              <w:keepLines w:val="0"/>
            </w:pPr>
            <w:r w:rsidRPr="004718F5">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1150AA"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3506C37"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F544761" w14:textId="77777777" w:rsidR="00197DF0" w:rsidRPr="004718F5" w:rsidRDefault="00197DF0" w:rsidP="007B38D9">
            <w:pPr>
              <w:pStyle w:val="TAC"/>
              <w:keepNext w:val="0"/>
              <w:keepLines w:val="0"/>
              <w:rPr>
                <w:rFonts w:cs="v4.2.0"/>
              </w:rPr>
            </w:pPr>
            <w:r w:rsidRPr="004718F5">
              <w:t>UL</w:t>
            </w:r>
            <w:r w:rsidRPr="004718F5">
              <w:rPr>
                <w:rFonts w:cs="v4.2.0"/>
              </w:rPr>
              <w:t>BWP.0.2</w:t>
            </w:r>
            <w:r w:rsidRPr="004718F5">
              <w:rPr>
                <w:vertAlign w:val="superscript"/>
              </w:rPr>
              <w:t xml:space="preserve"> Note 4</w:t>
            </w:r>
          </w:p>
        </w:tc>
      </w:tr>
      <w:tr w:rsidR="00197DF0" w:rsidRPr="004718F5" w14:paraId="33D21DF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F1BCE8"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8ED0A"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DA93E4"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4686407" w14:textId="77777777" w:rsidR="00197DF0" w:rsidRPr="004718F5" w:rsidRDefault="00197DF0" w:rsidP="007B38D9">
            <w:pPr>
              <w:spacing w:after="0"/>
              <w:rPr>
                <w:rFonts w:ascii="Arial" w:hAnsi="Arial" w:cs="v4.2.0"/>
                <w:sz w:val="18"/>
              </w:rPr>
            </w:pPr>
          </w:p>
        </w:tc>
      </w:tr>
      <w:tr w:rsidR="00197DF0" w:rsidRPr="004718F5" w14:paraId="1B15CC2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ED5244A"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DDF941"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032AA"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1948DEE" w14:textId="77777777" w:rsidR="00197DF0" w:rsidRPr="004718F5" w:rsidRDefault="00197DF0" w:rsidP="007B38D9">
            <w:pPr>
              <w:spacing w:after="0"/>
              <w:rPr>
                <w:rFonts w:ascii="Arial" w:hAnsi="Arial" w:cs="v4.2.0"/>
                <w:sz w:val="18"/>
              </w:rPr>
            </w:pPr>
          </w:p>
        </w:tc>
      </w:tr>
      <w:tr w:rsidR="00197DF0" w:rsidRPr="004718F5" w14:paraId="1DEE80C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E452B0A" w14:textId="77777777" w:rsidR="00197DF0" w:rsidRPr="004718F5" w:rsidRDefault="00197DF0" w:rsidP="007B38D9">
            <w:pPr>
              <w:pStyle w:val="TAL"/>
              <w:keepNext w:val="0"/>
              <w:keepLines w:val="0"/>
            </w:pPr>
            <w:r w:rsidRPr="004718F5">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90EDAF"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8FB1E41"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4C468A0" w14:textId="77777777" w:rsidR="00197DF0" w:rsidRPr="004718F5" w:rsidRDefault="00197DF0" w:rsidP="007B38D9">
            <w:pPr>
              <w:pStyle w:val="TAC"/>
              <w:keepNext w:val="0"/>
              <w:keepLines w:val="0"/>
              <w:rPr>
                <w:rFonts w:cs="v4.2.0"/>
              </w:rPr>
            </w:pPr>
            <w:r w:rsidRPr="004718F5">
              <w:t>UL</w:t>
            </w:r>
            <w:r w:rsidRPr="004718F5">
              <w:rPr>
                <w:rFonts w:cs="v4.2.0"/>
              </w:rPr>
              <w:t>BWP.1.1</w:t>
            </w:r>
            <w:r w:rsidRPr="004718F5">
              <w:rPr>
                <w:vertAlign w:val="superscript"/>
              </w:rPr>
              <w:t xml:space="preserve"> Note 4</w:t>
            </w:r>
          </w:p>
        </w:tc>
      </w:tr>
      <w:tr w:rsidR="00197DF0" w:rsidRPr="004718F5" w14:paraId="5DACDDA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CEB359"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C3367F"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E85D2"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D30A167" w14:textId="77777777" w:rsidR="00197DF0" w:rsidRPr="004718F5" w:rsidRDefault="00197DF0" w:rsidP="007B38D9">
            <w:pPr>
              <w:spacing w:after="0"/>
              <w:rPr>
                <w:rFonts w:ascii="Arial" w:hAnsi="Arial" w:cs="v4.2.0"/>
                <w:sz w:val="18"/>
              </w:rPr>
            </w:pPr>
          </w:p>
        </w:tc>
      </w:tr>
      <w:tr w:rsidR="00197DF0" w:rsidRPr="004718F5" w14:paraId="376582E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BBF7B4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BE9FE96"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D86A27"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B6D33B5" w14:textId="77777777" w:rsidR="00197DF0" w:rsidRPr="004718F5" w:rsidRDefault="00197DF0" w:rsidP="007B38D9">
            <w:pPr>
              <w:spacing w:after="0"/>
              <w:rPr>
                <w:rFonts w:ascii="Arial" w:hAnsi="Arial" w:cs="v4.2.0"/>
                <w:sz w:val="18"/>
              </w:rPr>
            </w:pPr>
          </w:p>
        </w:tc>
      </w:tr>
      <w:tr w:rsidR="00197DF0" w:rsidRPr="004718F5" w14:paraId="7475BBD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C5C34E2" w14:textId="77777777" w:rsidR="00197DF0" w:rsidRPr="004718F5" w:rsidRDefault="00197DF0" w:rsidP="007B38D9">
            <w:pPr>
              <w:pStyle w:val="TAL"/>
              <w:keepNext w:val="0"/>
              <w:keepLines w:val="0"/>
            </w:pPr>
            <w:r w:rsidRPr="004718F5">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8658ED5" w14:textId="77777777" w:rsidR="00197DF0" w:rsidRPr="004718F5" w:rsidRDefault="00197DF0" w:rsidP="007B38D9">
            <w:pPr>
              <w:pStyle w:val="TAL"/>
              <w:keepNext w:val="0"/>
              <w:keepLines w:val="0"/>
            </w:pPr>
            <w:r w:rsidRPr="004718F5">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B2534DB" w14:textId="77777777" w:rsidR="00197DF0" w:rsidRPr="004718F5" w:rsidRDefault="00197DF0" w:rsidP="007B38D9">
            <w:pPr>
              <w:pStyle w:val="TAC"/>
              <w:keepNext w:val="0"/>
              <w:keepLines w:val="0"/>
            </w:pPr>
          </w:p>
        </w:tc>
        <w:tc>
          <w:tcPr>
            <w:tcW w:w="2550" w:type="dxa"/>
            <w:vMerge w:val="restart"/>
            <w:tcBorders>
              <w:top w:val="single" w:sz="4" w:space="0" w:color="auto"/>
              <w:left w:val="single" w:sz="4" w:space="0" w:color="auto"/>
              <w:right w:val="single" w:sz="4" w:space="0" w:color="auto"/>
            </w:tcBorders>
            <w:hideMark/>
          </w:tcPr>
          <w:p w14:paraId="1D69873C" w14:textId="77777777" w:rsidR="00197DF0" w:rsidRPr="004718F5" w:rsidRDefault="00197DF0" w:rsidP="007B38D9">
            <w:pPr>
              <w:pStyle w:val="TAC"/>
              <w:rPr>
                <w:rFonts w:cs="v4.2.0"/>
              </w:rPr>
            </w:pPr>
            <w:r w:rsidRPr="004718F5">
              <w:t>UL</w:t>
            </w:r>
            <w:r w:rsidRPr="004718F5">
              <w:rPr>
                <w:rFonts w:cs="v4.2.0"/>
              </w:rPr>
              <w:t>BWP.1.3</w:t>
            </w:r>
            <w:r w:rsidRPr="004718F5">
              <w:rPr>
                <w:vertAlign w:val="superscript"/>
              </w:rPr>
              <w:t xml:space="preserve"> Note 4</w:t>
            </w:r>
          </w:p>
        </w:tc>
      </w:tr>
      <w:tr w:rsidR="00197DF0" w:rsidRPr="004718F5" w14:paraId="2FD2D83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3B35BE0"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D8927D" w14:textId="77777777" w:rsidR="00197DF0" w:rsidRPr="004718F5" w:rsidRDefault="00197DF0" w:rsidP="007B38D9">
            <w:pPr>
              <w:pStyle w:val="TAL"/>
              <w:keepNext w:val="0"/>
              <w:keepLines w:val="0"/>
            </w:pPr>
            <w:r w:rsidRPr="004718F5">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978B7BF" w14:textId="77777777" w:rsidR="00197DF0" w:rsidRPr="004718F5" w:rsidRDefault="00197DF0" w:rsidP="007B38D9">
            <w:pPr>
              <w:spacing w:after="0"/>
              <w:rPr>
                <w:rFonts w:ascii="Arial" w:hAnsi="Arial"/>
                <w:sz w:val="18"/>
              </w:rPr>
            </w:pPr>
          </w:p>
        </w:tc>
        <w:tc>
          <w:tcPr>
            <w:tcW w:w="2550" w:type="dxa"/>
            <w:vMerge/>
            <w:tcBorders>
              <w:left w:val="single" w:sz="4" w:space="0" w:color="auto"/>
              <w:right w:val="single" w:sz="4" w:space="0" w:color="auto"/>
            </w:tcBorders>
            <w:hideMark/>
          </w:tcPr>
          <w:p w14:paraId="272E21C9" w14:textId="77777777" w:rsidR="00197DF0" w:rsidRPr="004718F5" w:rsidRDefault="00197DF0" w:rsidP="007B38D9">
            <w:pPr>
              <w:pStyle w:val="TAC"/>
              <w:rPr>
                <w:rFonts w:cs="v4.2.0"/>
              </w:rPr>
            </w:pPr>
          </w:p>
        </w:tc>
      </w:tr>
      <w:tr w:rsidR="00197DF0" w:rsidRPr="004718F5" w14:paraId="098FA2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46BC7DCF"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3335E8" w14:textId="77777777" w:rsidR="00197DF0" w:rsidRPr="004718F5" w:rsidRDefault="00197DF0" w:rsidP="007B38D9">
            <w:pPr>
              <w:pStyle w:val="TAL"/>
              <w:keepNext w:val="0"/>
              <w:keepLines w:val="0"/>
            </w:pPr>
            <w:r w:rsidRPr="004718F5">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A7D899" w14:textId="77777777" w:rsidR="00197DF0" w:rsidRPr="004718F5" w:rsidRDefault="00197DF0" w:rsidP="007B38D9">
            <w:pPr>
              <w:spacing w:after="0"/>
              <w:rPr>
                <w:rFonts w:ascii="Arial" w:hAnsi="Arial"/>
                <w:sz w:val="18"/>
              </w:rPr>
            </w:pPr>
          </w:p>
        </w:tc>
        <w:tc>
          <w:tcPr>
            <w:tcW w:w="2550" w:type="dxa"/>
            <w:vMerge/>
            <w:tcBorders>
              <w:left w:val="single" w:sz="4" w:space="0" w:color="auto"/>
              <w:bottom w:val="single" w:sz="4" w:space="0" w:color="auto"/>
              <w:right w:val="single" w:sz="4" w:space="0" w:color="auto"/>
            </w:tcBorders>
            <w:hideMark/>
          </w:tcPr>
          <w:p w14:paraId="152D6530" w14:textId="77777777" w:rsidR="00197DF0" w:rsidRPr="004718F5" w:rsidRDefault="00197DF0" w:rsidP="007B38D9">
            <w:pPr>
              <w:pStyle w:val="TAC"/>
              <w:rPr>
                <w:rFonts w:cs="v4.2.0"/>
              </w:rPr>
            </w:pPr>
          </w:p>
        </w:tc>
      </w:tr>
      <w:tr w:rsidR="00197DF0" w:rsidRPr="004718F5" w14:paraId="1D228A9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6656D6F" w14:textId="77777777" w:rsidR="00197DF0" w:rsidRPr="004718F5" w:rsidRDefault="00197DF0" w:rsidP="007B38D9">
            <w:pPr>
              <w:pStyle w:val="TAL"/>
              <w:keepNext w:val="0"/>
              <w:keepLines w:val="0"/>
            </w:pPr>
            <w:r w:rsidRPr="004718F5">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2428CB"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3DDC0B"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A2F8C34" w14:textId="77777777" w:rsidR="00197DF0" w:rsidRPr="004718F5" w:rsidRDefault="00197DF0" w:rsidP="007B38D9">
            <w:pPr>
              <w:pStyle w:val="TAC"/>
              <w:keepNext w:val="0"/>
              <w:keepLines w:val="0"/>
              <w:rPr>
                <w:szCs w:val="16"/>
              </w:rPr>
            </w:pPr>
            <w:r w:rsidRPr="004718F5">
              <w:rPr>
                <w:szCs w:val="16"/>
              </w:rPr>
              <w:t>SR.1.1 FDD</w:t>
            </w:r>
          </w:p>
        </w:tc>
      </w:tr>
      <w:tr w:rsidR="00197DF0" w:rsidRPr="004718F5" w14:paraId="7BAAF5D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2CC689"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C94844"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E63204"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319B113" w14:textId="77777777" w:rsidR="00197DF0" w:rsidRPr="004718F5" w:rsidRDefault="00197DF0" w:rsidP="007B38D9">
            <w:pPr>
              <w:pStyle w:val="TAC"/>
              <w:keepNext w:val="0"/>
              <w:keepLines w:val="0"/>
              <w:rPr>
                <w:szCs w:val="16"/>
              </w:rPr>
            </w:pPr>
            <w:r w:rsidRPr="004718F5">
              <w:rPr>
                <w:szCs w:val="16"/>
              </w:rPr>
              <w:t>SR.1.1 TDD</w:t>
            </w:r>
          </w:p>
        </w:tc>
      </w:tr>
      <w:tr w:rsidR="00197DF0" w:rsidRPr="004718F5" w14:paraId="317C60A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8A67EC4"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5A05A3"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970F49"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C3251E3" w14:textId="77777777" w:rsidR="00197DF0" w:rsidRPr="004718F5" w:rsidRDefault="00197DF0" w:rsidP="007B38D9">
            <w:pPr>
              <w:pStyle w:val="TAC"/>
              <w:keepNext w:val="0"/>
              <w:keepLines w:val="0"/>
              <w:rPr>
                <w:szCs w:val="16"/>
              </w:rPr>
            </w:pPr>
            <w:r w:rsidRPr="004718F5">
              <w:rPr>
                <w:szCs w:val="16"/>
              </w:rPr>
              <w:t>SR.2.1 TDD</w:t>
            </w:r>
          </w:p>
        </w:tc>
      </w:tr>
      <w:tr w:rsidR="00197DF0" w:rsidRPr="004718F5" w14:paraId="0B9A50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B94FC27" w14:textId="77777777" w:rsidR="00197DF0" w:rsidRPr="004718F5" w:rsidRDefault="00197DF0" w:rsidP="007B38D9">
            <w:pPr>
              <w:pStyle w:val="TAL"/>
              <w:keepNext w:val="0"/>
              <w:keepLines w:val="0"/>
            </w:pPr>
            <w:r w:rsidRPr="004718F5">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9A25F4" w14:textId="77777777" w:rsidR="00197DF0" w:rsidRPr="004718F5" w:rsidRDefault="00197DF0" w:rsidP="007B38D9">
            <w:pPr>
              <w:pStyle w:val="TAL"/>
              <w:keepNext w:val="0"/>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AEEDE9"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AE9EF9E" w14:textId="77777777" w:rsidR="00197DF0" w:rsidRPr="004718F5" w:rsidRDefault="00197DF0" w:rsidP="007B38D9">
            <w:pPr>
              <w:pStyle w:val="TAC"/>
              <w:keepNext w:val="0"/>
              <w:keepLines w:val="0"/>
              <w:rPr>
                <w:szCs w:val="16"/>
              </w:rPr>
            </w:pPr>
            <w:r w:rsidRPr="004718F5">
              <w:rPr>
                <w:szCs w:val="16"/>
              </w:rPr>
              <w:t xml:space="preserve">CR.1.1 FDD  </w:t>
            </w:r>
          </w:p>
        </w:tc>
      </w:tr>
      <w:tr w:rsidR="00197DF0" w:rsidRPr="004718F5" w14:paraId="3BAAEE9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A0C18C6"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1F4017" w14:textId="77777777" w:rsidR="00197DF0" w:rsidRPr="004718F5" w:rsidRDefault="00197DF0" w:rsidP="007B38D9">
            <w:pPr>
              <w:pStyle w:val="TAL"/>
              <w:keepNext w:val="0"/>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EA9C3B"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D78503C" w14:textId="77777777" w:rsidR="00197DF0" w:rsidRPr="004718F5" w:rsidRDefault="00197DF0" w:rsidP="007B38D9">
            <w:pPr>
              <w:pStyle w:val="TAC"/>
              <w:keepNext w:val="0"/>
              <w:keepLines w:val="0"/>
              <w:rPr>
                <w:szCs w:val="16"/>
              </w:rPr>
            </w:pPr>
            <w:r w:rsidRPr="004718F5">
              <w:rPr>
                <w:szCs w:val="16"/>
              </w:rPr>
              <w:t>CR.1.1 TDD</w:t>
            </w:r>
          </w:p>
        </w:tc>
      </w:tr>
      <w:tr w:rsidR="00197DF0" w:rsidRPr="004718F5" w14:paraId="3DA34914"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7907DD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393AAF"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8D3CA4"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05C3D2B" w14:textId="77777777" w:rsidR="00197DF0" w:rsidRPr="004718F5" w:rsidRDefault="00197DF0" w:rsidP="007B38D9">
            <w:pPr>
              <w:pStyle w:val="TAC"/>
              <w:keepNext w:val="0"/>
              <w:keepLines w:val="0"/>
              <w:rPr>
                <w:szCs w:val="16"/>
              </w:rPr>
            </w:pPr>
            <w:r w:rsidRPr="004718F5">
              <w:rPr>
                <w:szCs w:val="16"/>
              </w:rPr>
              <w:t>CR.2.1 TDD</w:t>
            </w:r>
          </w:p>
        </w:tc>
      </w:tr>
      <w:tr w:rsidR="00197DF0" w:rsidRPr="004718F5" w14:paraId="56201B6B"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C374F6B" w14:textId="77777777" w:rsidR="00197DF0" w:rsidRPr="004718F5" w:rsidRDefault="00197DF0" w:rsidP="007B38D9">
            <w:pPr>
              <w:pStyle w:val="TAL"/>
              <w:keepLines w:val="0"/>
            </w:pPr>
            <w:r w:rsidRPr="004718F5">
              <w:t>Dedicated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EE9CD4" w14:textId="77777777" w:rsidR="00197DF0" w:rsidRPr="004718F5" w:rsidRDefault="00197DF0" w:rsidP="007B38D9">
            <w:pPr>
              <w:pStyle w:val="TAL"/>
              <w:keepLines w:val="0"/>
            </w:pPr>
            <w:r w:rsidRPr="004718F5">
              <w:t>Config</w:t>
            </w:r>
            <w:r w:rsidRPr="004718F5">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034C81" w14:textId="77777777" w:rsidR="00197DF0" w:rsidRPr="004718F5" w:rsidRDefault="00197DF0" w:rsidP="007B38D9">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29AC263" w14:textId="45DD8A04" w:rsidR="00197DF0" w:rsidRPr="004718F5" w:rsidRDefault="00197DF0" w:rsidP="007B38D9">
            <w:pPr>
              <w:pStyle w:val="TAC"/>
              <w:keepLines w:val="0"/>
              <w:rPr>
                <w:szCs w:val="16"/>
              </w:rPr>
            </w:pPr>
            <w:r w:rsidRPr="004718F5">
              <w:rPr>
                <w:szCs w:val="16"/>
              </w:rPr>
              <w:t>CCR.1.2 FDD</w:t>
            </w:r>
          </w:p>
        </w:tc>
      </w:tr>
      <w:tr w:rsidR="00197DF0" w:rsidRPr="004718F5" w14:paraId="2327C2A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8C8AE57" w14:textId="77777777" w:rsidR="00197DF0" w:rsidRPr="004718F5" w:rsidRDefault="00197DF0" w:rsidP="007B38D9">
            <w:pPr>
              <w:keepNext/>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D50A9C" w14:textId="77777777" w:rsidR="00197DF0" w:rsidRPr="004718F5" w:rsidRDefault="00197DF0" w:rsidP="007B38D9">
            <w:pPr>
              <w:pStyle w:val="TAL"/>
              <w:keepLines w:val="0"/>
            </w:pPr>
            <w:r w:rsidRPr="004718F5">
              <w:t>Config</w:t>
            </w:r>
            <w:r w:rsidRPr="004718F5">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4D5B1" w14:textId="77777777" w:rsidR="00197DF0" w:rsidRPr="004718F5" w:rsidRDefault="00197DF0" w:rsidP="007B38D9">
            <w:pPr>
              <w:keepNext/>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86CB07" w14:textId="77777777" w:rsidR="00197DF0" w:rsidRPr="004718F5" w:rsidRDefault="00197DF0" w:rsidP="007B38D9">
            <w:pPr>
              <w:pStyle w:val="TAC"/>
              <w:keepLines w:val="0"/>
              <w:rPr>
                <w:szCs w:val="16"/>
              </w:rPr>
            </w:pPr>
            <w:r w:rsidRPr="004718F5">
              <w:rPr>
                <w:szCs w:val="16"/>
              </w:rPr>
              <w:t>CCR.1.2 TDD</w:t>
            </w:r>
          </w:p>
        </w:tc>
      </w:tr>
      <w:tr w:rsidR="00197DF0" w:rsidRPr="004718F5" w14:paraId="6553191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7645FB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0B87C11" w14:textId="77777777" w:rsidR="00197DF0" w:rsidRPr="004718F5" w:rsidRDefault="00197DF0" w:rsidP="007B38D9">
            <w:pPr>
              <w:pStyle w:val="TAL"/>
              <w:keepNext w:val="0"/>
              <w:keepLines w:val="0"/>
            </w:pPr>
            <w:r w:rsidRPr="004718F5">
              <w:t>Config</w:t>
            </w:r>
            <w:r w:rsidRPr="004718F5">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7C85CB"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425B30E" w14:textId="77777777" w:rsidR="00197DF0" w:rsidRPr="004718F5" w:rsidRDefault="00197DF0" w:rsidP="007B38D9">
            <w:pPr>
              <w:pStyle w:val="TAC"/>
              <w:keepNext w:val="0"/>
              <w:keepLines w:val="0"/>
              <w:rPr>
                <w:szCs w:val="16"/>
              </w:rPr>
            </w:pPr>
            <w:r w:rsidRPr="004718F5">
              <w:rPr>
                <w:szCs w:val="16"/>
                <w:lang w:eastAsia="zh-CN"/>
              </w:rPr>
              <w:t>CCR.2.1 TDD</w:t>
            </w:r>
          </w:p>
        </w:tc>
      </w:tr>
      <w:tr w:rsidR="00197DF0" w:rsidRPr="004718F5" w14:paraId="706AFDF7"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F6950C" w14:textId="77777777" w:rsidR="00197DF0" w:rsidRPr="004718F5" w:rsidRDefault="00197DF0" w:rsidP="007B38D9">
            <w:pPr>
              <w:pStyle w:val="TAL"/>
              <w:keepNext w:val="0"/>
              <w:keepLines w:val="0"/>
            </w:pPr>
            <w:r w:rsidRPr="004718F5">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71C0B357"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D0379" w14:textId="77777777" w:rsidR="00197DF0" w:rsidRPr="004718F5" w:rsidRDefault="00197DF0" w:rsidP="007B38D9">
            <w:pPr>
              <w:pStyle w:val="TAC"/>
              <w:keepNext w:val="0"/>
              <w:keepLines w:val="0"/>
            </w:pPr>
            <w:r w:rsidRPr="004718F5">
              <w:rPr>
                <w:szCs w:val="16"/>
              </w:rPr>
              <w:t>OP.1</w:t>
            </w:r>
          </w:p>
        </w:tc>
      </w:tr>
      <w:tr w:rsidR="00197DF0" w:rsidRPr="004718F5" w14:paraId="05E583E1"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39DD1BC" w14:textId="77777777" w:rsidR="00197DF0" w:rsidRPr="004718F5" w:rsidRDefault="00197DF0" w:rsidP="007B38D9">
            <w:pPr>
              <w:pStyle w:val="TAL"/>
              <w:keepNext w:val="0"/>
              <w:keepLines w:val="0"/>
              <w:rPr>
                <w:bCs/>
              </w:rPr>
            </w:pPr>
            <w:r w:rsidRPr="004718F5">
              <w:rPr>
                <w:bCs/>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883ED70"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tcPr>
          <w:p w14:paraId="2838E138"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2924DAAA" w14:textId="77777777" w:rsidR="00197DF0" w:rsidRPr="004718F5" w:rsidRDefault="00197DF0" w:rsidP="007B38D9">
            <w:pPr>
              <w:pStyle w:val="TAC"/>
              <w:keepNext w:val="0"/>
              <w:keepLines w:val="0"/>
              <w:rPr>
                <w:szCs w:val="16"/>
              </w:rPr>
            </w:pPr>
            <w:r w:rsidRPr="004718F5">
              <w:rPr>
                <w:szCs w:val="16"/>
              </w:rPr>
              <w:t>SSB.1 FR1</w:t>
            </w:r>
          </w:p>
        </w:tc>
      </w:tr>
      <w:tr w:rsidR="00197DF0" w:rsidRPr="004718F5" w14:paraId="06C2FC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00F33A" w14:textId="77777777" w:rsidR="00197DF0" w:rsidRPr="004718F5"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7FE385"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tcPr>
          <w:p w14:paraId="41482AED"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39620" w14:textId="77777777" w:rsidR="00197DF0" w:rsidRPr="004718F5" w:rsidRDefault="00197DF0" w:rsidP="007B38D9">
            <w:pPr>
              <w:pStyle w:val="TAC"/>
              <w:keepNext w:val="0"/>
              <w:keepLines w:val="0"/>
              <w:rPr>
                <w:szCs w:val="16"/>
              </w:rPr>
            </w:pPr>
            <w:r w:rsidRPr="004718F5">
              <w:rPr>
                <w:szCs w:val="16"/>
              </w:rPr>
              <w:t>SSB.2 FR1</w:t>
            </w:r>
          </w:p>
        </w:tc>
      </w:tr>
      <w:tr w:rsidR="00197DF0" w:rsidRPr="004718F5" w14:paraId="538A1EA9" w14:textId="77777777" w:rsidTr="007B38D9">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016920A3" w14:textId="77777777" w:rsidR="00197DF0" w:rsidRPr="004718F5" w:rsidRDefault="00197DF0" w:rsidP="007B38D9">
            <w:pPr>
              <w:pStyle w:val="TAL"/>
              <w:keepNext w:val="0"/>
              <w:keepLines w:val="0"/>
              <w:rPr>
                <w:bCs/>
              </w:rPr>
            </w:pPr>
            <w:r w:rsidRPr="004718F5">
              <w:rPr>
                <w:bCs/>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915D0BA" w14:textId="77777777" w:rsidR="00197DF0" w:rsidRPr="004718F5" w:rsidRDefault="00197DF0" w:rsidP="007B38D9">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14F53C4D"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F1714EA" w14:textId="77777777" w:rsidR="00197DF0" w:rsidRPr="004718F5" w:rsidRDefault="00197DF0" w:rsidP="007B38D9">
            <w:pPr>
              <w:pStyle w:val="TAC"/>
              <w:keepNext w:val="0"/>
              <w:keepLines w:val="0"/>
              <w:rPr>
                <w:szCs w:val="16"/>
              </w:rPr>
            </w:pPr>
            <w:r w:rsidRPr="004718F5">
              <w:rPr>
                <w:szCs w:val="16"/>
              </w:rPr>
              <w:t xml:space="preserve">SMTC.1 </w:t>
            </w:r>
          </w:p>
        </w:tc>
      </w:tr>
      <w:tr w:rsidR="00197DF0" w:rsidRPr="004718F5" w14:paraId="74EB0506"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C7286F" w14:textId="77777777" w:rsidR="00197DF0" w:rsidRPr="004718F5" w:rsidRDefault="00197DF0" w:rsidP="007B38D9">
            <w:pPr>
              <w:pStyle w:val="TAL"/>
              <w:keepNext w:val="0"/>
              <w:keepLines w:val="0"/>
            </w:pPr>
            <w:r w:rsidRPr="004718F5">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76731DF"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F1021D" w14:textId="77777777" w:rsidR="00197DF0" w:rsidRPr="004718F5" w:rsidRDefault="00197DF0" w:rsidP="007B38D9">
            <w:pPr>
              <w:pStyle w:val="TAC"/>
              <w:keepNext w:val="0"/>
              <w:keepLines w:val="0"/>
            </w:pPr>
            <w:r w:rsidRPr="004718F5">
              <w:t>1x2 Low</w:t>
            </w:r>
          </w:p>
        </w:tc>
      </w:tr>
      <w:tr w:rsidR="00197DF0" w:rsidRPr="004718F5" w14:paraId="26AE003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72CA5FF" w14:textId="77777777" w:rsidR="00197DF0" w:rsidRPr="004718F5" w:rsidRDefault="00197DF0" w:rsidP="007B38D9">
            <w:pPr>
              <w:pStyle w:val="TAL"/>
              <w:keepNext w:val="0"/>
              <w:keepLines w:val="0"/>
              <w:rPr>
                <w:bCs/>
              </w:rPr>
            </w:pPr>
            <w:r w:rsidRPr="004718F5">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E91A5B" w14:textId="77777777" w:rsidR="00197DF0" w:rsidRPr="004718F5" w:rsidRDefault="00197DF0" w:rsidP="007B38D9">
            <w:pPr>
              <w:pStyle w:val="TAL"/>
              <w:keepNext w:val="0"/>
              <w:keepLines w:val="0"/>
              <w:rPr>
                <w:bCs/>
              </w:rPr>
            </w:pPr>
            <w:r w:rsidRPr="004718F5">
              <w:t>Config</w:t>
            </w:r>
            <w:r w:rsidRPr="004718F5">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37A4CC22"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37FB3C" w14:textId="77777777" w:rsidR="00197DF0" w:rsidRPr="004718F5" w:rsidRDefault="00197DF0" w:rsidP="007B38D9">
            <w:pPr>
              <w:pStyle w:val="TAC"/>
              <w:keepNext w:val="0"/>
              <w:keepLines w:val="0"/>
            </w:pPr>
            <w:r w:rsidRPr="004718F5">
              <w:t>TRS.1.1 FDD</w:t>
            </w:r>
          </w:p>
        </w:tc>
      </w:tr>
      <w:tr w:rsidR="00197DF0" w:rsidRPr="004718F5" w14:paraId="7B0DBD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4A3801" w14:textId="77777777" w:rsidR="00197DF0" w:rsidRPr="004718F5"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38742" w14:textId="77777777" w:rsidR="00197DF0" w:rsidRPr="004718F5" w:rsidRDefault="00197DF0" w:rsidP="007B38D9">
            <w:pPr>
              <w:pStyle w:val="TAL"/>
              <w:keepNext w:val="0"/>
              <w:keepLines w:val="0"/>
              <w:rPr>
                <w:bCs/>
              </w:rPr>
            </w:pPr>
            <w:r w:rsidRPr="004718F5">
              <w:t>Config</w:t>
            </w:r>
            <w:r w:rsidRPr="004718F5">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0D78C36D"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EDD4E8" w14:textId="77777777" w:rsidR="00197DF0" w:rsidRPr="004718F5" w:rsidRDefault="00197DF0" w:rsidP="007B38D9">
            <w:pPr>
              <w:pStyle w:val="TAC"/>
              <w:keepNext w:val="0"/>
              <w:keepLines w:val="0"/>
            </w:pPr>
            <w:r w:rsidRPr="004718F5">
              <w:t>TRS.1.1 TDD</w:t>
            </w:r>
          </w:p>
        </w:tc>
      </w:tr>
      <w:tr w:rsidR="00197DF0" w:rsidRPr="004718F5" w14:paraId="09D5AAA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938E128" w14:textId="77777777" w:rsidR="00197DF0" w:rsidRPr="004718F5"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22A5B4" w14:textId="77777777" w:rsidR="00197DF0" w:rsidRPr="004718F5" w:rsidRDefault="00197DF0" w:rsidP="007B38D9">
            <w:pPr>
              <w:pStyle w:val="TAL"/>
              <w:keepNext w:val="0"/>
              <w:keepLines w:val="0"/>
              <w:rPr>
                <w:bCs/>
              </w:rPr>
            </w:pPr>
            <w:r w:rsidRPr="004718F5">
              <w:t>Config</w:t>
            </w:r>
            <w:r w:rsidRPr="004718F5">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2A3BD2FE" w14:textId="77777777" w:rsidR="00197DF0" w:rsidRPr="004718F5"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41A23A1" w14:textId="77777777" w:rsidR="00197DF0" w:rsidRPr="004718F5" w:rsidRDefault="00197DF0" w:rsidP="007B38D9">
            <w:pPr>
              <w:pStyle w:val="TAC"/>
              <w:keepNext w:val="0"/>
              <w:keepLines w:val="0"/>
            </w:pPr>
            <w:r w:rsidRPr="004718F5">
              <w:t>TRS.1.2 TDD</w:t>
            </w:r>
          </w:p>
        </w:tc>
      </w:tr>
      <w:tr w:rsidR="00197DF0" w:rsidRPr="004718F5" w14:paraId="08B8008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0E0B2" w14:textId="77777777" w:rsidR="00197DF0" w:rsidRPr="004718F5" w:rsidRDefault="00197DF0" w:rsidP="007B38D9">
            <w:pPr>
              <w:pStyle w:val="TAL"/>
              <w:keepNext w:val="0"/>
              <w:keepLines w:val="0"/>
            </w:pPr>
            <w:r w:rsidRPr="004718F5">
              <w:rPr>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DB8FB8E" w14:textId="77777777" w:rsidR="00197DF0" w:rsidRPr="004718F5" w:rsidRDefault="00197DF0" w:rsidP="007B38D9">
            <w:pPr>
              <w:pStyle w:val="TAC"/>
              <w:keepNext w:val="0"/>
              <w:keepLines w:val="0"/>
            </w:pPr>
            <w:r w:rsidRPr="004718F5">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6C977031" w14:textId="77777777" w:rsidR="00197DF0" w:rsidRPr="004718F5" w:rsidRDefault="00197DF0" w:rsidP="007B38D9">
            <w:pPr>
              <w:pStyle w:val="TAC"/>
              <w:keepNext w:val="0"/>
              <w:keepLines w:val="0"/>
              <w:rPr>
                <w:rFonts w:cs="v4.2.0"/>
              </w:rPr>
            </w:pPr>
            <w:r w:rsidRPr="004718F5">
              <w:rPr>
                <w:rFonts w:cs="v4.2.0"/>
              </w:rPr>
              <w:t>0</w:t>
            </w:r>
          </w:p>
        </w:tc>
      </w:tr>
      <w:tr w:rsidR="00197DF0" w:rsidRPr="004718F5" w14:paraId="4EE36DE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F86D0C" w14:textId="77777777" w:rsidR="00197DF0" w:rsidRPr="004718F5" w:rsidRDefault="00197DF0" w:rsidP="007B38D9">
            <w:pPr>
              <w:pStyle w:val="TAL"/>
              <w:keepNext w:val="0"/>
              <w:keepLines w:val="0"/>
            </w:pPr>
            <w:r w:rsidRPr="004718F5">
              <w:rPr>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7C1576"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150413D" w14:textId="77777777" w:rsidR="00197DF0" w:rsidRPr="004718F5" w:rsidRDefault="00197DF0" w:rsidP="007B38D9">
            <w:pPr>
              <w:spacing w:after="0"/>
              <w:rPr>
                <w:rFonts w:ascii="Arial" w:hAnsi="Arial" w:cs="v4.2.0"/>
                <w:sz w:val="18"/>
              </w:rPr>
            </w:pPr>
          </w:p>
        </w:tc>
      </w:tr>
      <w:tr w:rsidR="00197DF0" w:rsidRPr="004718F5" w14:paraId="6548658F"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BAE88" w14:textId="77777777" w:rsidR="00197DF0" w:rsidRPr="004718F5" w:rsidRDefault="00197DF0" w:rsidP="007B38D9">
            <w:pPr>
              <w:pStyle w:val="TAL"/>
              <w:keepNext w:val="0"/>
              <w:keepLines w:val="0"/>
            </w:pPr>
            <w:r w:rsidRPr="004718F5">
              <w:rPr>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633DB2"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142A889" w14:textId="77777777" w:rsidR="00197DF0" w:rsidRPr="004718F5" w:rsidRDefault="00197DF0" w:rsidP="007B38D9">
            <w:pPr>
              <w:spacing w:after="0"/>
              <w:rPr>
                <w:rFonts w:ascii="Arial" w:hAnsi="Arial" w:cs="v4.2.0"/>
                <w:sz w:val="18"/>
              </w:rPr>
            </w:pPr>
          </w:p>
        </w:tc>
      </w:tr>
      <w:tr w:rsidR="00197DF0" w:rsidRPr="004718F5" w14:paraId="2E82DD2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D1E54" w14:textId="77777777" w:rsidR="00197DF0" w:rsidRPr="004718F5" w:rsidRDefault="00197DF0" w:rsidP="007B38D9">
            <w:pPr>
              <w:pStyle w:val="TAL"/>
              <w:keepNext w:val="0"/>
              <w:keepLines w:val="0"/>
            </w:pPr>
            <w:r w:rsidRPr="004718F5">
              <w:rPr>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14E43"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C9440B3" w14:textId="77777777" w:rsidR="00197DF0" w:rsidRPr="004718F5" w:rsidRDefault="00197DF0" w:rsidP="007B38D9">
            <w:pPr>
              <w:spacing w:after="0"/>
              <w:rPr>
                <w:rFonts w:ascii="Arial" w:hAnsi="Arial" w:cs="v4.2.0"/>
                <w:sz w:val="18"/>
              </w:rPr>
            </w:pPr>
          </w:p>
        </w:tc>
      </w:tr>
      <w:tr w:rsidR="00197DF0" w:rsidRPr="004718F5" w14:paraId="3157365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6A2D7A" w14:textId="77777777" w:rsidR="00197DF0" w:rsidRPr="004718F5" w:rsidRDefault="00197DF0" w:rsidP="007B38D9">
            <w:pPr>
              <w:pStyle w:val="TAL"/>
              <w:keepNext w:val="0"/>
              <w:keepLines w:val="0"/>
            </w:pPr>
            <w:r w:rsidRPr="004718F5">
              <w:rPr>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5F9024"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629816D" w14:textId="77777777" w:rsidR="00197DF0" w:rsidRPr="004718F5" w:rsidRDefault="00197DF0" w:rsidP="007B38D9">
            <w:pPr>
              <w:spacing w:after="0"/>
              <w:rPr>
                <w:rFonts w:ascii="Arial" w:hAnsi="Arial" w:cs="v4.2.0"/>
                <w:sz w:val="18"/>
              </w:rPr>
            </w:pPr>
          </w:p>
        </w:tc>
      </w:tr>
      <w:tr w:rsidR="00197DF0" w:rsidRPr="004718F5" w14:paraId="343B2D8D"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CBCE36" w14:textId="77777777" w:rsidR="00197DF0" w:rsidRPr="004718F5" w:rsidRDefault="00197DF0" w:rsidP="007B38D9">
            <w:pPr>
              <w:pStyle w:val="TAL"/>
              <w:keepNext w:val="0"/>
              <w:keepLines w:val="0"/>
            </w:pPr>
            <w:r w:rsidRPr="004718F5">
              <w:rPr>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B2F970"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F17EF10" w14:textId="77777777" w:rsidR="00197DF0" w:rsidRPr="004718F5" w:rsidRDefault="00197DF0" w:rsidP="007B38D9">
            <w:pPr>
              <w:spacing w:after="0"/>
              <w:rPr>
                <w:rFonts w:ascii="Arial" w:hAnsi="Arial" w:cs="v4.2.0"/>
                <w:sz w:val="18"/>
              </w:rPr>
            </w:pPr>
          </w:p>
        </w:tc>
      </w:tr>
      <w:tr w:rsidR="00197DF0" w:rsidRPr="004718F5" w14:paraId="24FDBF8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4F53E9" w14:textId="77777777" w:rsidR="00197DF0" w:rsidRPr="004718F5" w:rsidRDefault="00197DF0" w:rsidP="007B38D9">
            <w:pPr>
              <w:pStyle w:val="TAL"/>
              <w:keepNext w:val="0"/>
              <w:keepLines w:val="0"/>
            </w:pPr>
            <w:r w:rsidRPr="004718F5">
              <w:rPr>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52FBBE"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59089A7" w14:textId="77777777" w:rsidR="00197DF0" w:rsidRPr="004718F5" w:rsidRDefault="00197DF0" w:rsidP="007B38D9">
            <w:pPr>
              <w:spacing w:after="0"/>
              <w:rPr>
                <w:rFonts w:ascii="Arial" w:hAnsi="Arial" w:cs="v4.2.0"/>
                <w:sz w:val="18"/>
              </w:rPr>
            </w:pPr>
          </w:p>
        </w:tc>
      </w:tr>
      <w:tr w:rsidR="00197DF0" w:rsidRPr="004718F5" w14:paraId="7E43A8DE"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A8B106" w14:textId="77777777" w:rsidR="00197DF0" w:rsidRPr="004718F5" w:rsidRDefault="00197DF0" w:rsidP="007B38D9">
            <w:pPr>
              <w:pStyle w:val="TAL"/>
              <w:keepNext w:val="0"/>
              <w:keepLines w:val="0"/>
            </w:pPr>
            <w:r w:rsidRPr="004718F5">
              <w:rPr>
                <w:lang w:eastAsia="ja-JP"/>
              </w:rPr>
              <w:t xml:space="preserve">EPRE ratio of OCNG DMRS to SSS </w:t>
            </w:r>
            <w:r w:rsidRPr="004718F5">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9C0202"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305BD80" w14:textId="77777777" w:rsidR="00197DF0" w:rsidRPr="004718F5" w:rsidRDefault="00197DF0" w:rsidP="007B38D9">
            <w:pPr>
              <w:spacing w:after="0"/>
              <w:rPr>
                <w:rFonts w:ascii="Arial" w:hAnsi="Arial" w:cs="v4.2.0"/>
                <w:sz w:val="18"/>
              </w:rPr>
            </w:pPr>
          </w:p>
        </w:tc>
      </w:tr>
      <w:tr w:rsidR="00197DF0" w:rsidRPr="004718F5" w14:paraId="719970E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B256E5" w14:textId="77777777" w:rsidR="00197DF0" w:rsidRPr="004718F5" w:rsidRDefault="00197DF0" w:rsidP="007B38D9">
            <w:pPr>
              <w:pStyle w:val="TAL"/>
              <w:keepNext w:val="0"/>
              <w:keepLines w:val="0"/>
            </w:pPr>
            <w:r w:rsidRPr="004718F5">
              <w:rPr>
                <w:lang w:eastAsia="ja-JP"/>
              </w:rPr>
              <w:t xml:space="preserve">EPRE ratio of OCNG to OCNG DMRS </w:t>
            </w:r>
            <w:r w:rsidRPr="004718F5">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BC479D" w14:textId="77777777" w:rsidR="00197DF0" w:rsidRPr="004718F5"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A142341" w14:textId="77777777" w:rsidR="00197DF0" w:rsidRPr="004718F5" w:rsidRDefault="00197DF0" w:rsidP="007B38D9">
            <w:pPr>
              <w:spacing w:after="0"/>
              <w:rPr>
                <w:rFonts w:ascii="Arial" w:hAnsi="Arial" w:cs="v4.2.0"/>
                <w:sz w:val="18"/>
              </w:rPr>
            </w:pPr>
          </w:p>
        </w:tc>
      </w:tr>
      <w:tr w:rsidR="00197DF0" w:rsidRPr="004718F5" w14:paraId="066C26E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68DCE66" w14:textId="77777777" w:rsidR="00197DF0" w:rsidRPr="004718F5" w:rsidRDefault="00197DF0" w:rsidP="007B38D9">
            <w:pPr>
              <w:pStyle w:val="TAL"/>
              <w:keepNext w:val="0"/>
              <w:keepLines w:val="0"/>
            </w:pPr>
            <w:r w:rsidRPr="004718F5">
              <w:t>N</w:t>
            </w:r>
            <w:r w:rsidRPr="004718F5">
              <w:rPr>
                <w:vertAlign w:val="subscript"/>
              </w:rPr>
              <w:t>oc</w:t>
            </w:r>
            <w:r w:rsidRPr="004718F5">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933EF9B"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87BCAE6" w14:textId="77777777" w:rsidR="00197DF0" w:rsidRPr="004718F5" w:rsidRDefault="00197DF0" w:rsidP="007B38D9">
            <w:pPr>
              <w:pStyle w:val="TAC"/>
              <w:keepNext w:val="0"/>
              <w:keepLines w:val="0"/>
            </w:pPr>
            <w:r w:rsidRPr="004718F5">
              <w:t>dBm/SCS</w:t>
            </w:r>
          </w:p>
        </w:tc>
        <w:tc>
          <w:tcPr>
            <w:tcW w:w="2550" w:type="dxa"/>
            <w:tcBorders>
              <w:top w:val="single" w:sz="4" w:space="0" w:color="auto"/>
              <w:left w:val="single" w:sz="4" w:space="0" w:color="auto"/>
              <w:bottom w:val="single" w:sz="4" w:space="0" w:color="auto"/>
              <w:right w:val="single" w:sz="4" w:space="0" w:color="auto"/>
            </w:tcBorders>
            <w:hideMark/>
          </w:tcPr>
          <w:p w14:paraId="5023BF3B" w14:textId="77777777" w:rsidR="00197DF0" w:rsidRPr="004718F5" w:rsidRDefault="00197DF0" w:rsidP="007B38D9">
            <w:pPr>
              <w:pStyle w:val="TAC"/>
              <w:keepNext w:val="0"/>
              <w:keepLines w:val="0"/>
            </w:pPr>
            <w:r w:rsidRPr="004718F5">
              <w:t>[-104]</w:t>
            </w:r>
          </w:p>
        </w:tc>
      </w:tr>
      <w:tr w:rsidR="00197DF0" w:rsidRPr="004718F5" w14:paraId="03E8E92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E1E52E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5F249C"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C539C"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08F0408C" w14:textId="77777777" w:rsidR="00197DF0" w:rsidRPr="004718F5" w:rsidRDefault="00197DF0" w:rsidP="007B38D9">
            <w:pPr>
              <w:pStyle w:val="TAC"/>
              <w:keepNext w:val="0"/>
              <w:keepLines w:val="0"/>
            </w:pPr>
            <w:r w:rsidRPr="004718F5">
              <w:t>[-101]</w:t>
            </w:r>
          </w:p>
        </w:tc>
      </w:tr>
      <w:tr w:rsidR="00197DF0" w:rsidRPr="004718F5" w14:paraId="45C9707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5D3D7" w14:textId="77777777" w:rsidR="00197DF0" w:rsidRPr="004718F5" w:rsidRDefault="00197DF0" w:rsidP="007B38D9">
            <w:pPr>
              <w:pStyle w:val="TAL"/>
              <w:keepNext w:val="0"/>
              <w:keepLines w:val="0"/>
            </w:pPr>
            <w:r w:rsidRPr="004718F5">
              <w:t>N</w:t>
            </w:r>
            <w:r w:rsidRPr="004718F5">
              <w:rPr>
                <w:vertAlign w:val="subscript"/>
              </w:rPr>
              <w:t>oc</w:t>
            </w:r>
            <w:r w:rsidRPr="004718F5">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26DCA1F2" w14:textId="77777777" w:rsidR="00197DF0" w:rsidRPr="004718F5" w:rsidRDefault="00197DF0" w:rsidP="007B38D9">
            <w:pPr>
              <w:pStyle w:val="TAC"/>
              <w:keepNext w:val="0"/>
              <w:keepLines w:val="0"/>
            </w:pPr>
            <w:r w:rsidRPr="004718F5">
              <w:t>dBm/15kHz</w:t>
            </w:r>
          </w:p>
        </w:tc>
        <w:tc>
          <w:tcPr>
            <w:tcW w:w="2550" w:type="dxa"/>
            <w:tcBorders>
              <w:top w:val="single" w:sz="4" w:space="0" w:color="auto"/>
              <w:left w:val="single" w:sz="4" w:space="0" w:color="auto"/>
              <w:bottom w:val="single" w:sz="4" w:space="0" w:color="auto"/>
              <w:right w:val="single" w:sz="4" w:space="0" w:color="auto"/>
            </w:tcBorders>
            <w:hideMark/>
          </w:tcPr>
          <w:p w14:paraId="793D7549" w14:textId="77777777" w:rsidR="00197DF0" w:rsidRPr="004718F5" w:rsidRDefault="00197DF0" w:rsidP="007B38D9">
            <w:pPr>
              <w:pStyle w:val="TAC"/>
              <w:keepNext w:val="0"/>
              <w:keepLines w:val="0"/>
              <w:rPr>
                <w:rFonts w:cs="v4.2.0"/>
              </w:rPr>
            </w:pPr>
            <w:r w:rsidRPr="004718F5">
              <w:t>-104</w:t>
            </w:r>
          </w:p>
        </w:tc>
      </w:tr>
      <w:tr w:rsidR="00197DF0" w:rsidRPr="004718F5" w14:paraId="6B963679"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BEBBA3A" w14:textId="77777777" w:rsidR="00197DF0" w:rsidRPr="004718F5" w:rsidRDefault="00197DF0" w:rsidP="007B38D9">
            <w:pPr>
              <w:pStyle w:val="TAL"/>
              <w:keepNext w:val="0"/>
              <w:keepLines w:val="0"/>
            </w:pPr>
            <w:r w:rsidRPr="004718F5">
              <w:t>SS-RSRP</w:t>
            </w:r>
            <w:r w:rsidRPr="004718F5">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D5423B9"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FEB7C8D" w14:textId="77777777" w:rsidR="00197DF0" w:rsidRPr="004718F5" w:rsidRDefault="00197DF0" w:rsidP="007B38D9">
            <w:pPr>
              <w:pStyle w:val="TAC"/>
              <w:keepNext w:val="0"/>
              <w:keepLines w:val="0"/>
            </w:pPr>
            <w:r w:rsidRPr="004718F5">
              <w:t>dBm/SCS</w:t>
            </w:r>
          </w:p>
        </w:tc>
        <w:tc>
          <w:tcPr>
            <w:tcW w:w="2550" w:type="dxa"/>
            <w:tcBorders>
              <w:top w:val="single" w:sz="4" w:space="0" w:color="auto"/>
              <w:left w:val="single" w:sz="4" w:space="0" w:color="auto"/>
              <w:bottom w:val="single" w:sz="4" w:space="0" w:color="auto"/>
              <w:right w:val="single" w:sz="4" w:space="0" w:color="auto"/>
            </w:tcBorders>
            <w:hideMark/>
          </w:tcPr>
          <w:p w14:paraId="2815E8F1" w14:textId="77777777" w:rsidR="00197DF0" w:rsidRPr="004718F5" w:rsidRDefault="00197DF0" w:rsidP="007B38D9">
            <w:pPr>
              <w:pStyle w:val="TAC"/>
              <w:keepNext w:val="0"/>
              <w:keepLines w:val="0"/>
              <w:rPr>
                <w:rFonts w:cs="v4.2.0"/>
              </w:rPr>
            </w:pPr>
            <w:r w:rsidRPr="004718F5">
              <w:t>[-87]</w:t>
            </w:r>
          </w:p>
        </w:tc>
      </w:tr>
      <w:tr w:rsidR="00197DF0" w:rsidRPr="004718F5" w14:paraId="1203B4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B4A063"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79ED7A"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98305F" w14:textId="77777777" w:rsidR="00197DF0" w:rsidRPr="004718F5"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1847831" w14:textId="77777777" w:rsidR="00197DF0" w:rsidRPr="004718F5" w:rsidRDefault="00197DF0" w:rsidP="007B38D9">
            <w:pPr>
              <w:pStyle w:val="TAC"/>
              <w:keepNext w:val="0"/>
              <w:keepLines w:val="0"/>
              <w:rPr>
                <w:rFonts w:cs="v4.2.0"/>
              </w:rPr>
            </w:pPr>
            <w:r w:rsidRPr="004718F5">
              <w:t>[-90]</w:t>
            </w:r>
          </w:p>
        </w:tc>
      </w:tr>
      <w:tr w:rsidR="00197DF0" w:rsidRPr="004718F5" w14:paraId="0F63090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3C4E34" w14:textId="77777777" w:rsidR="00197DF0" w:rsidRPr="004718F5" w:rsidRDefault="00197DF0" w:rsidP="007B38D9">
            <w:pPr>
              <w:pStyle w:val="TAL"/>
              <w:keepNext w:val="0"/>
              <w:keepLines w:val="0"/>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B90F509" w14:textId="77777777" w:rsidR="00197DF0" w:rsidRPr="004718F5" w:rsidRDefault="00197DF0" w:rsidP="007B38D9">
            <w:pPr>
              <w:pStyle w:val="TAC"/>
              <w:keepNext w:val="0"/>
              <w:keepLines w:val="0"/>
            </w:pPr>
            <w:r w:rsidRPr="004718F5">
              <w:t>dB</w:t>
            </w:r>
          </w:p>
        </w:tc>
        <w:tc>
          <w:tcPr>
            <w:tcW w:w="2550" w:type="dxa"/>
            <w:tcBorders>
              <w:top w:val="single" w:sz="4" w:space="0" w:color="auto"/>
              <w:left w:val="single" w:sz="4" w:space="0" w:color="auto"/>
              <w:bottom w:val="single" w:sz="4" w:space="0" w:color="auto"/>
              <w:right w:val="single" w:sz="4" w:space="0" w:color="auto"/>
            </w:tcBorders>
            <w:hideMark/>
          </w:tcPr>
          <w:p w14:paraId="7315336E" w14:textId="77777777" w:rsidR="00197DF0" w:rsidRPr="004718F5" w:rsidRDefault="00197DF0" w:rsidP="007B38D9">
            <w:pPr>
              <w:pStyle w:val="TAC"/>
              <w:keepNext w:val="0"/>
              <w:keepLines w:val="0"/>
            </w:pPr>
            <w:r w:rsidRPr="004718F5">
              <w:t>17</w:t>
            </w:r>
          </w:p>
        </w:tc>
      </w:tr>
      <w:tr w:rsidR="00197DF0" w:rsidRPr="004718F5" w14:paraId="78FDB8F8"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5D69EA" w14:textId="77777777" w:rsidR="00197DF0" w:rsidRPr="004718F5" w:rsidRDefault="00197DF0" w:rsidP="007B38D9">
            <w:pPr>
              <w:pStyle w:val="TAL"/>
              <w:keepNext w:val="0"/>
              <w:keepLines w:val="0"/>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BB52E31" w14:textId="77777777" w:rsidR="00197DF0" w:rsidRPr="004718F5" w:rsidRDefault="00197DF0" w:rsidP="007B38D9">
            <w:pPr>
              <w:pStyle w:val="TAC"/>
              <w:keepNext w:val="0"/>
              <w:keepLines w:val="0"/>
            </w:pPr>
            <w:r w:rsidRPr="004718F5">
              <w:t>dB</w:t>
            </w:r>
          </w:p>
        </w:tc>
        <w:tc>
          <w:tcPr>
            <w:tcW w:w="2550" w:type="dxa"/>
            <w:tcBorders>
              <w:top w:val="single" w:sz="4" w:space="0" w:color="auto"/>
              <w:left w:val="single" w:sz="4" w:space="0" w:color="auto"/>
              <w:bottom w:val="single" w:sz="4" w:space="0" w:color="auto"/>
              <w:right w:val="single" w:sz="4" w:space="0" w:color="auto"/>
            </w:tcBorders>
            <w:hideMark/>
          </w:tcPr>
          <w:p w14:paraId="00B9F522" w14:textId="77777777" w:rsidR="00197DF0" w:rsidRPr="004718F5" w:rsidRDefault="00197DF0" w:rsidP="007B38D9">
            <w:pPr>
              <w:pStyle w:val="TAC"/>
              <w:keepNext w:val="0"/>
              <w:keepLines w:val="0"/>
            </w:pPr>
            <w:r w:rsidRPr="004718F5">
              <w:t>17</w:t>
            </w:r>
          </w:p>
        </w:tc>
      </w:tr>
      <w:tr w:rsidR="00197DF0" w:rsidRPr="004718F5" w14:paraId="2813C637"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ADF4F6" w14:textId="77777777" w:rsidR="00197DF0" w:rsidRPr="004718F5" w:rsidRDefault="00197DF0" w:rsidP="007B38D9">
            <w:pPr>
              <w:pStyle w:val="TAL"/>
              <w:keepNext w:val="0"/>
              <w:keepLines w:val="0"/>
            </w:pPr>
            <w:r w:rsidRPr="004718F5">
              <w:t>Io</w:t>
            </w:r>
            <w:r w:rsidRPr="004718F5">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49B51EB"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1,2,4,5</w:t>
            </w:r>
          </w:p>
        </w:tc>
        <w:tc>
          <w:tcPr>
            <w:tcW w:w="1134" w:type="dxa"/>
            <w:tcBorders>
              <w:top w:val="single" w:sz="4" w:space="0" w:color="auto"/>
              <w:left w:val="single" w:sz="4" w:space="0" w:color="auto"/>
              <w:bottom w:val="single" w:sz="4" w:space="0" w:color="auto"/>
              <w:right w:val="single" w:sz="4" w:space="0" w:color="auto"/>
            </w:tcBorders>
            <w:hideMark/>
          </w:tcPr>
          <w:p w14:paraId="55A261F6" w14:textId="77777777" w:rsidR="00197DF0" w:rsidRPr="004718F5" w:rsidRDefault="00197DF0" w:rsidP="007B38D9">
            <w:pPr>
              <w:pStyle w:val="TAC"/>
              <w:keepNext w:val="0"/>
              <w:keepLines w:val="0"/>
            </w:pPr>
            <w:r w:rsidRPr="004718F5">
              <w:t>dBm/</w:t>
            </w:r>
          </w:p>
          <w:p w14:paraId="5195000B" w14:textId="77777777" w:rsidR="00197DF0" w:rsidRPr="004718F5" w:rsidRDefault="00197DF0" w:rsidP="007B38D9">
            <w:pPr>
              <w:pStyle w:val="TAC"/>
              <w:keepNext w:val="0"/>
              <w:keepLines w:val="0"/>
            </w:pPr>
            <w:r w:rsidRPr="004718F5">
              <w:t>9.36MHz</w:t>
            </w:r>
          </w:p>
        </w:tc>
        <w:tc>
          <w:tcPr>
            <w:tcW w:w="2550" w:type="dxa"/>
            <w:tcBorders>
              <w:top w:val="single" w:sz="4" w:space="0" w:color="auto"/>
              <w:left w:val="single" w:sz="4" w:space="0" w:color="auto"/>
              <w:bottom w:val="single" w:sz="4" w:space="0" w:color="auto"/>
              <w:right w:val="single" w:sz="4" w:space="0" w:color="auto"/>
            </w:tcBorders>
            <w:hideMark/>
          </w:tcPr>
          <w:p w14:paraId="5C2F927E" w14:textId="77777777" w:rsidR="00197DF0" w:rsidRPr="004718F5" w:rsidRDefault="00197DF0" w:rsidP="007B38D9">
            <w:pPr>
              <w:pStyle w:val="TAC"/>
              <w:keepNext w:val="0"/>
              <w:keepLines w:val="0"/>
              <w:rPr>
                <w:rFonts w:cs="v4.2.0"/>
              </w:rPr>
            </w:pPr>
            <w:r w:rsidRPr="004718F5">
              <w:t>[-59]</w:t>
            </w:r>
          </w:p>
        </w:tc>
      </w:tr>
      <w:tr w:rsidR="00197DF0" w:rsidRPr="004718F5" w14:paraId="4587E5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9A7E8AD"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95ED44" w14:textId="77777777" w:rsidR="00197DF0" w:rsidRPr="004718F5" w:rsidRDefault="00197DF0" w:rsidP="007B38D9">
            <w:pPr>
              <w:pStyle w:val="TAL"/>
              <w:keepNext w:val="0"/>
              <w:keepLines w:val="0"/>
            </w:pPr>
            <w:r w:rsidRPr="004718F5">
              <w:t>Config</w:t>
            </w:r>
            <w:r w:rsidRPr="004718F5">
              <w:rPr>
                <w:rFonts w:eastAsia="Malgun Gothic"/>
              </w:rPr>
              <w:t xml:space="preserve"> </w:t>
            </w:r>
            <w:r w:rsidRPr="004718F5">
              <w:t>3,6</w:t>
            </w:r>
          </w:p>
        </w:tc>
        <w:tc>
          <w:tcPr>
            <w:tcW w:w="1134" w:type="dxa"/>
            <w:tcBorders>
              <w:top w:val="single" w:sz="4" w:space="0" w:color="auto"/>
              <w:left w:val="single" w:sz="4" w:space="0" w:color="auto"/>
              <w:bottom w:val="single" w:sz="4" w:space="0" w:color="auto"/>
              <w:right w:val="single" w:sz="4" w:space="0" w:color="auto"/>
            </w:tcBorders>
            <w:hideMark/>
          </w:tcPr>
          <w:p w14:paraId="67BC4149" w14:textId="77777777" w:rsidR="00197DF0" w:rsidRPr="004718F5" w:rsidRDefault="00197DF0" w:rsidP="007B38D9">
            <w:pPr>
              <w:pStyle w:val="TAC"/>
              <w:keepNext w:val="0"/>
              <w:keepLines w:val="0"/>
            </w:pPr>
            <w:r w:rsidRPr="004718F5">
              <w:t>dBm/</w:t>
            </w:r>
          </w:p>
          <w:p w14:paraId="3C2189D3" w14:textId="77777777" w:rsidR="00197DF0" w:rsidRPr="004718F5" w:rsidRDefault="00197DF0" w:rsidP="007B38D9">
            <w:pPr>
              <w:pStyle w:val="TAC"/>
              <w:keepNext w:val="0"/>
              <w:keepLines w:val="0"/>
            </w:pPr>
            <w:r w:rsidRPr="004718F5">
              <w:t>38.16MHz</w:t>
            </w:r>
          </w:p>
        </w:tc>
        <w:tc>
          <w:tcPr>
            <w:tcW w:w="2550" w:type="dxa"/>
            <w:tcBorders>
              <w:top w:val="single" w:sz="4" w:space="0" w:color="auto"/>
              <w:left w:val="single" w:sz="4" w:space="0" w:color="auto"/>
              <w:bottom w:val="single" w:sz="4" w:space="0" w:color="auto"/>
              <w:right w:val="single" w:sz="4" w:space="0" w:color="auto"/>
            </w:tcBorders>
            <w:hideMark/>
          </w:tcPr>
          <w:p w14:paraId="6DB14A9A" w14:textId="77777777" w:rsidR="00197DF0" w:rsidRPr="004718F5" w:rsidRDefault="00197DF0" w:rsidP="007B38D9">
            <w:pPr>
              <w:pStyle w:val="TAC"/>
              <w:keepNext w:val="0"/>
              <w:keepLines w:val="0"/>
              <w:rPr>
                <w:rFonts w:cs="v4.2.0"/>
              </w:rPr>
            </w:pPr>
            <w:r w:rsidRPr="004718F5">
              <w:t>[-61.9]</w:t>
            </w:r>
          </w:p>
        </w:tc>
      </w:tr>
      <w:tr w:rsidR="00197DF0" w:rsidRPr="004718F5" w14:paraId="5E72777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883DC0" w14:textId="77777777" w:rsidR="00197DF0" w:rsidRPr="004718F5" w:rsidRDefault="00197DF0" w:rsidP="007B38D9">
            <w:pPr>
              <w:pStyle w:val="TAL"/>
            </w:pPr>
            <w:r w:rsidRPr="004718F5">
              <w:t>Propagation Condition</w:t>
            </w:r>
          </w:p>
        </w:tc>
        <w:tc>
          <w:tcPr>
            <w:tcW w:w="1134" w:type="dxa"/>
            <w:tcBorders>
              <w:top w:val="single" w:sz="4" w:space="0" w:color="auto"/>
              <w:left w:val="single" w:sz="4" w:space="0" w:color="auto"/>
              <w:bottom w:val="single" w:sz="4" w:space="0" w:color="auto"/>
              <w:right w:val="single" w:sz="4" w:space="0" w:color="auto"/>
            </w:tcBorders>
          </w:tcPr>
          <w:p w14:paraId="4AB5926A" w14:textId="77777777" w:rsidR="00197DF0" w:rsidRPr="004718F5" w:rsidRDefault="00197DF0" w:rsidP="007B38D9">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32BED808" w14:textId="77777777" w:rsidR="00197DF0" w:rsidRPr="004718F5" w:rsidRDefault="00197DF0" w:rsidP="007B38D9">
            <w:pPr>
              <w:pStyle w:val="TAC"/>
              <w:rPr>
                <w:rFonts w:cs="v4.2.0"/>
              </w:rPr>
            </w:pPr>
            <w:r w:rsidRPr="004718F5">
              <w:rPr>
                <w:rFonts w:cs="v4.2.0"/>
              </w:rPr>
              <w:t>AWGN</w:t>
            </w:r>
          </w:p>
        </w:tc>
      </w:tr>
      <w:tr w:rsidR="00197DF0" w:rsidRPr="004718F5" w14:paraId="10FADB64" w14:textId="77777777" w:rsidTr="007B38D9">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685E9BF2" w14:textId="77777777" w:rsidR="00197DF0" w:rsidRPr="004718F5" w:rsidRDefault="00197DF0" w:rsidP="007B38D9">
            <w:pPr>
              <w:pStyle w:val="TAN"/>
              <w:keepNext w:val="0"/>
              <w:keepLines w:val="0"/>
            </w:pPr>
            <w:r w:rsidRPr="004718F5">
              <w:t>NOTE 1:</w:t>
            </w:r>
            <w:r w:rsidRPr="004718F5">
              <w:rPr>
                <w:snapToGrid w:val="0"/>
              </w:rPr>
              <w:tab/>
            </w:r>
            <w:r w:rsidRPr="004718F5">
              <w:t>OCNG shall be used such that both cells are fully allocated and a constant total transmitted power spectral density is achieved for all OFDM symbols.</w:t>
            </w:r>
          </w:p>
          <w:p w14:paraId="10919332" w14:textId="77777777" w:rsidR="00197DF0" w:rsidRPr="004718F5" w:rsidRDefault="00197DF0" w:rsidP="007B38D9">
            <w:pPr>
              <w:pStyle w:val="TAN"/>
              <w:keepNext w:val="0"/>
              <w:keepLines w:val="0"/>
            </w:pPr>
            <w:r w:rsidRPr="004718F5">
              <w:t>NOTE 2:</w:t>
            </w:r>
            <w:r w:rsidRPr="004718F5">
              <w:rPr>
                <w:snapToGrid w:val="0"/>
              </w:rPr>
              <w:tab/>
            </w:r>
            <w:r w:rsidRPr="004718F5">
              <w:t>Interference from other cells and noise sources not specified in the test is assumed to be constant over subcarriers and time and shall be modelled as AWGN of appropriate power for Noc to be fulfilled.</w:t>
            </w:r>
          </w:p>
          <w:p w14:paraId="3BC89771" w14:textId="77777777" w:rsidR="00197DF0" w:rsidRPr="004718F5" w:rsidRDefault="00197DF0" w:rsidP="007B38D9">
            <w:pPr>
              <w:pStyle w:val="TAN"/>
              <w:keepNext w:val="0"/>
              <w:keepLines w:val="0"/>
            </w:pPr>
            <w:r w:rsidRPr="004718F5">
              <w:t>NOTE 3:</w:t>
            </w:r>
            <w:r w:rsidRPr="004718F5">
              <w:rPr>
                <w:snapToGrid w:val="0"/>
              </w:rPr>
              <w:tab/>
            </w:r>
            <w:r w:rsidRPr="004718F5">
              <w:t>SS-RSRP and Io levels have been derived from other parameters for information purposes. They are not settable parameters themselves.</w:t>
            </w:r>
          </w:p>
          <w:p w14:paraId="19669F52" w14:textId="77777777" w:rsidR="00197DF0" w:rsidRPr="004718F5" w:rsidRDefault="00197DF0" w:rsidP="007B38D9">
            <w:pPr>
              <w:pStyle w:val="TAN"/>
              <w:keepNext w:val="0"/>
              <w:keepLines w:val="0"/>
            </w:pPr>
            <w:r w:rsidRPr="004718F5">
              <w:t>NOTE 4:</w:t>
            </w:r>
            <w:r w:rsidRPr="004718F5">
              <w:rPr>
                <w:snapToGrid w:val="0"/>
              </w:rPr>
              <w:tab/>
            </w:r>
            <w:r w:rsidRPr="004718F5">
              <w:t xml:space="preserve">For unpaired spectrum, a DL BWP is linked with an UL BWP. </w:t>
            </w:r>
            <w:r w:rsidRPr="004718F5">
              <w:rPr>
                <w:rFonts w:cs="v4.2.0"/>
              </w:rPr>
              <w:t xml:space="preserve">DLBWP.0.2 is linked with ULBWP.0.2; DLBWP.1.1 is linked with ULBWP.1.1; DLBWP.1.3 is linked with ULBWP.1.3 </w:t>
            </w:r>
            <w:r w:rsidRPr="004718F5">
              <w:t>defined in clause 12 of TS 38.213 [8]</w:t>
            </w:r>
            <w:r w:rsidRPr="004718F5">
              <w:rPr>
                <w:rFonts w:cs="v4.2.0"/>
              </w:rPr>
              <w:t>.</w:t>
            </w:r>
          </w:p>
        </w:tc>
      </w:tr>
    </w:tbl>
    <w:p w14:paraId="02BF5390" w14:textId="77777777" w:rsidR="00197DF0" w:rsidRPr="004718F5" w:rsidRDefault="00197DF0" w:rsidP="00197DF0"/>
    <w:p w14:paraId="00F572B0" w14:textId="77777777" w:rsidR="00197DF0" w:rsidRPr="004718F5" w:rsidRDefault="00197DF0" w:rsidP="00197DF0">
      <w:pPr>
        <w:pStyle w:val="TH"/>
      </w:pPr>
      <w:r w:rsidRPr="004718F5">
        <w:t xml:space="preserve">Table </w:t>
      </w:r>
      <w:r w:rsidRPr="004718F5">
        <w:rPr>
          <w:rFonts w:cs="v4.2.0"/>
        </w:rPr>
        <w:t>4.5.6.3.1</w:t>
      </w:r>
      <w:r w:rsidRPr="004718F5">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197DF0" w:rsidRPr="004718F5" w14:paraId="6507066D"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33D8655" w14:textId="77777777" w:rsidR="00197DF0" w:rsidRPr="004718F5" w:rsidRDefault="00197DF0" w:rsidP="007B38D9">
            <w:pPr>
              <w:pStyle w:val="TAH"/>
            </w:pPr>
            <w:r w:rsidRPr="004718F5">
              <w:t>Parameter</w:t>
            </w:r>
          </w:p>
        </w:tc>
        <w:tc>
          <w:tcPr>
            <w:tcW w:w="1275" w:type="dxa"/>
            <w:tcBorders>
              <w:top w:val="single" w:sz="4" w:space="0" w:color="auto"/>
              <w:left w:val="single" w:sz="4" w:space="0" w:color="auto"/>
              <w:bottom w:val="single" w:sz="4" w:space="0" w:color="auto"/>
              <w:right w:val="single" w:sz="4" w:space="0" w:color="auto"/>
            </w:tcBorders>
            <w:hideMark/>
          </w:tcPr>
          <w:p w14:paraId="4A5744C9" w14:textId="77777777" w:rsidR="00197DF0" w:rsidRPr="004718F5" w:rsidRDefault="00197DF0" w:rsidP="007B38D9">
            <w:pPr>
              <w:pStyle w:val="TAH"/>
            </w:pPr>
            <w:r w:rsidRPr="004718F5">
              <w:t>Unit</w:t>
            </w:r>
          </w:p>
        </w:tc>
        <w:tc>
          <w:tcPr>
            <w:tcW w:w="2409" w:type="dxa"/>
            <w:tcBorders>
              <w:top w:val="single" w:sz="4" w:space="0" w:color="auto"/>
              <w:left w:val="single" w:sz="4" w:space="0" w:color="auto"/>
              <w:bottom w:val="single" w:sz="4" w:space="0" w:color="auto"/>
              <w:right w:val="single" w:sz="4" w:space="0" w:color="auto"/>
            </w:tcBorders>
            <w:hideMark/>
          </w:tcPr>
          <w:p w14:paraId="10F6BEEB" w14:textId="77777777" w:rsidR="00197DF0" w:rsidRPr="004718F5" w:rsidRDefault="00197DF0" w:rsidP="007B38D9">
            <w:pPr>
              <w:pStyle w:val="TAH"/>
              <w:rPr>
                <w:rFonts w:cs="v4.2.0"/>
              </w:rPr>
            </w:pPr>
            <w:r w:rsidRPr="004718F5">
              <w:rPr>
                <w:rFonts w:cs="v4.2.0"/>
              </w:rPr>
              <w:t>Cell 3</w:t>
            </w:r>
          </w:p>
        </w:tc>
      </w:tr>
      <w:tr w:rsidR="00197DF0" w:rsidRPr="004718F5" w14:paraId="3A78892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8E6142" w14:textId="77777777" w:rsidR="00197DF0" w:rsidRPr="004718F5" w:rsidRDefault="00197DF0" w:rsidP="007B38D9">
            <w:pPr>
              <w:pStyle w:val="TAL"/>
            </w:pPr>
            <w:r w:rsidRPr="004718F5">
              <w:rPr>
                <w:lang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4635FCC3"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02EB23D" w14:textId="77777777" w:rsidR="00197DF0" w:rsidRPr="004718F5" w:rsidRDefault="00197DF0" w:rsidP="007B38D9">
            <w:pPr>
              <w:pStyle w:val="TAC"/>
              <w:rPr>
                <w:lang w:eastAsia="zh-CN"/>
              </w:rPr>
            </w:pPr>
            <w:r w:rsidRPr="004718F5">
              <w:rPr>
                <w:lang w:eastAsia="zh-CN"/>
              </w:rPr>
              <w:t>FR1</w:t>
            </w:r>
          </w:p>
        </w:tc>
      </w:tr>
      <w:tr w:rsidR="00197DF0" w:rsidRPr="004718F5" w14:paraId="45DBCF8D"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D318EF4" w14:textId="77777777" w:rsidR="00197DF0" w:rsidRPr="004718F5" w:rsidRDefault="00197DF0" w:rsidP="007B38D9">
            <w:pPr>
              <w:pStyle w:val="TAL"/>
              <w:rPr>
                <w:lang w:eastAsia="ja-JP"/>
              </w:rPr>
            </w:pPr>
            <w:r w:rsidRPr="004718F5">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14609EC" w14:textId="77777777" w:rsidR="00197DF0" w:rsidRPr="004718F5" w:rsidRDefault="00197DF0" w:rsidP="007B38D9">
            <w:pPr>
              <w:pStyle w:val="TAL"/>
            </w:pPr>
            <w:r w:rsidRPr="004718F5">
              <w:t>Config</w:t>
            </w:r>
            <w:r w:rsidRPr="004718F5">
              <w:rPr>
                <w:rFonts w:cs="Arial"/>
                <w:vertAlign w:val="subscript"/>
              </w:rPr>
              <w:t>SCell</w:t>
            </w:r>
            <w:r w:rsidRPr="004718F5">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6F7700F"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D92DAAC" w14:textId="77777777" w:rsidR="00197DF0" w:rsidRPr="004718F5" w:rsidRDefault="00197DF0" w:rsidP="007B38D9">
            <w:pPr>
              <w:pStyle w:val="TAC"/>
            </w:pPr>
            <w:r w:rsidRPr="004718F5">
              <w:t>FDD</w:t>
            </w:r>
          </w:p>
        </w:tc>
      </w:tr>
      <w:tr w:rsidR="00197DF0" w:rsidRPr="004718F5" w14:paraId="08F4F44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B6309D" w14:textId="77777777" w:rsidR="00197DF0" w:rsidRPr="004718F5"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73A917" w14:textId="77777777" w:rsidR="00197DF0" w:rsidRPr="004718F5" w:rsidRDefault="00197DF0" w:rsidP="007B38D9">
            <w:pPr>
              <w:pStyle w:val="TAL"/>
            </w:pPr>
            <w:r w:rsidRPr="004718F5">
              <w:t>Config</w:t>
            </w:r>
            <w:r w:rsidRPr="004718F5">
              <w:rPr>
                <w:rFonts w:cs="Arial"/>
                <w:vertAlign w:val="subscript"/>
              </w:rPr>
              <w:t>SCell</w:t>
            </w:r>
            <w:r w:rsidRPr="004718F5">
              <w:t xml:space="preserve"> 2,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2A97B8"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610B48CE" w14:textId="77777777" w:rsidR="00197DF0" w:rsidRPr="004718F5" w:rsidRDefault="00197DF0" w:rsidP="007B38D9">
            <w:pPr>
              <w:pStyle w:val="TAC"/>
            </w:pPr>
            <w:r w:rsidRPr="004718F5">
              <w:t>TDD</w:t>
            </w:r>
          </w:p>
        </w:tc>
      </w:tr>
      <w:tr w:rsidR="00197DF0" w:rsidRPr="004718F5" w14:paraId="384D7ABA"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84D3CA3" w14:textId="77777777" w:rsidR="00197DF0" w:rsidRPr="004718F5" w:rsidRDefault="00197DF0" w:rsidP="007B38D9">
            <w:pPr>
              <w:pStyle w:val="TAL"/>
            </w:pPr>
            <w:r w:rsidRPr="004718F5">
              <w:lastRenderedPageBreak/>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1C0D10"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D2DDC1A"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361C19C" w14:textId="77777777" w:rsidR="00197DF0" w:rsidRPr="004718F5" w:rsidRDefault="00197DF0" w:rsidP="007B38D9">
            <w:pPr>
              <w:pStyle w:val="TAC"/>
            </w:pPr>
            <w:r w:rsidRPr="004718F5">
              <w:t>Not Applicable</w:t>
            </w:r>
          </w:p>
        </w:tc>
      </w:tr>
      <w:tr w:rsidR="00197DF0" w:rsidRPr="004718F5" w14:paraId="7308C30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F6A117B"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2D6257"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228876"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AD9DD39" w14:textId="77777777" w:rsidR="00197DF0" w:rsidRPr="004718F5" w:rsidRDefault="00197DF0" w:rsidP="007B38D9">
            <w:pPr>
              <w:pStyle w:val="TAC"/>
            </w:pPr>
            <w:r w:rsidRPr="004718F5">
              <w:t>TDDConf.1.1</w:t>
            </w:r>
          </w:p>
        </w:tc>
      </w:tr>
      <w:tr w:rsidR="00197DF0" w:rsidRPr="004718F5" w14:paraId="6AF0C1F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2FA06A"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29E27D"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E2C967"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C552EC9" w14:textId="77777777" w:rsidR="00197DF0" w:rsidRPr="004718F5" w:rsidRDefault="00197DF0" w:rsidP="007B38D9">
            <w:pPr>
              <w:pStyle w:val="TAC"/>
            </w:pPr>
            <w:r w:rsidRPr="004718F5">
              <w:t>TDDConf.2.1</w:t>
            </w:r>
          </w:p>
        </w:tc>
      </w:tr>
      <w:tr w:rsidR="00197DF0" w:rsidRPr="004718F5" w14:paraId="028A0AC4"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14DFEC4" w14:textId="77777777" w:rsidR="00197DF0" w:rsidRPr="004718F5" w:rsidRDefault="00197DF0" w:rsidP="007B38D9">
            <w:pPr>
              <w:pStyle w:val="TAL"/>
            </w:pPr>
            <w:r w:rsidRPr="004718F5">
              <w:t>BW</w:t>
            </w:r>
            <w:r w:rsidRPr="004718F5">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337D8C"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A641D42"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C325B3" w14:textId="77777777" w:rsidR="00197DF0" w:rsidRPr="004718F5" w:rsidRDefault="00197DF0" w:rsidP="007B38D9">
            <w:pPr>
              <w:pStyle w:val="TAC"/>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197DF0" w:rsidRPr="004718F5" w14:paraId="62D88991"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4CBA04D"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D16C11"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2B743A"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916982C" w14:textId="77777777" w:rsidR="00197DF0" w:rsidRPr="004718F5" w:rsidRDefault="00197DF0" w:rsidP="007B38D9">
            <w:pPr>
              <w:pStyle w:val="TAC"/>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197DF0" w:rsidRPr="004718F5" w14:paraId="7B74760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8225D00"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569893"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A28157F"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ECD77AA" w14:textId="77777777" w:rsidR="00197DF0" w:rsidRPr="004718F5" w:rsidRDefault="00197DF0" w:rsidP="007B38D9">
            <w:pPr>
              <w:pStyle w:val="TAC"/>
              <w:rPr>
                <w:rFonts w:eastAsia="Malgun Gothic"/>
              </w:rPr>
            </w:pPr>
            <w:r w:rsidRPr="004718F5">
              <w:rPr>
                <w:rFonts w:eastAsia="Malgun Gothic"/>
              </w:rPr>
              <w:t>40 MHz: N</w:t>
            </w:r>
            <w:r w:rsidRPr="004718F5">
              <w:rPr>
                <w:rFonts w:eastAsia="Malgun Gothic"/>
                <w:vertAlign w:val="subscript"/>
              </w:rPr>
              <w:t>RB,c</w:t>
            </w:r>
            <w:r w:rsidRPr="004718F5">
              <w:rPr>
                <w:rFonts w:eastAsia="Malgun Gothic"/>
              </w:rPr>
              <w:t xml:space="preserve"> = 106 </w:t>
            </w:r>
          </w:p>
        </w:tc>
      </w:tr>
      <w:tr w:rsidR="00197DF0" w:rsidRPr="004718F5" w14:paraId="25F52B5C"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DE07FAC" w14:textId="77777777" w:rsidR="00197DF0" w:rsidRPr="004718F5" w:rsidRDefault="00197DF0" w:rsidP="007B38D9">
            <w:pPr>
              <w:pStyle w:val="TAL"/>
            </w:pPr>
            <w:r w:rsidRPr="004718F5">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688ECC03"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93589D2" w14:textId="77777777" w:rsidR="00197DF0" w:rsidRPr="004718F5" w:rsidRDefault="00197DF0" w:rsidP="007B38D9">
            <w:pPr>
              <w:pStyle w:val="TAC"/>
              <w:rPr>
                <w:lang w:eastAsia="zh-CN"/>
              </w:rPr>
            </w:pPr>
            <w:r w:rsidRPr="004718F5">
              <w:rPr>
                <w:lang w:eastAsia="zh-CN"/>
              </w:rPr>
              <w:t>1,2</w:t>
            </w:r>
          </w:p>
        </w:tc>
      </w:tr>
      <w:tr w:rsidR="00197DF0" w:rsidRPr="004718F5" w14:paraId="73872B4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98D3BBE" w14:textId="77777777" w:rsidR="00197DF0" w:rsidRPr="004718F5" w:rsidRDefault="00197DF0" w:rsidP="007B38D9">
            <w:pPr>
              <w:pStyle w:val="TAL"/>
            </w:pPr>
            <w:r w:rsidRPr="004718F5">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39C143"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4B80DFE"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3FD9D45" w14:textId="77777777" w:rsidR="00197DF0" w:rsidRPr="004718F5" w:rsidRDefault="00197DF0" w:rsidP="007B38D9">
            <w:pPr>
              <w:pStyle w:val="TAC"/>
              <w:rPr>
                <w:lang w:eastAsia="zh-CN"/>
              </w:rPr>
            </w:pPr>
            <w:r w:rsidRPr="004718F5">
              <w:rPr>
                <w:lang w:eastAsia="zh-CN"/>
              </w:rPr>
              <w:t>DLBWP.0.2</w:t>
            </w:r>
            <w:r w:rsidRPr="004718F5">
              <w:rPr>
                <w:vertAlign w:val="superscript"/>
              </w:rPr>
              <w:t xml:space="preserve"> Note 4</w:t>
            </w:r>
          </w:p>
        </w:tc>
      </w:tr>
      <w:tr w:rsidR="00197DF0" w:rsidRPr="004718F5" w14:paraId="412A4A3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94C42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36A36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286576"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CC94A0B" w14:textId="77777777" w:rsidR="00197DF0" w:rsidRPr="004718F5" w:rsidRDefault="00197DF0" w:rsidP="007B38D9">
            <w:pPr>
              <w:spacing w:after="0"/>
              <w:rPr>
                <w:rFonts w:ascii="Arial" w:hAnsi="Arial"/>
                <w:sz w:val="18"/>
                <w:lang w:eastAsia="zh-CN"/>
              </w:rPr>
            </w:pPr>
          </w:p>
        </w:tc>
      </w:tr>
      <w:tr w:rsidR="00197DF0" w:rsidRPr="004718F5" w14:paraId="11115C9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6EA928"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C1057"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EBA4E8"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F22472C" w14:textId="77777777" w:rsidR="00197DF0" w:rsidRPr="004718F5" w:rsidRDefault="00197DF0" w:rsidP="007B38D9">
            <w:pPr>
              <w:spacing w:after="0"/>
              <w:rPr>
                <w:rFonts w:ascii="Arial" w:hAnsi="Arial"/>
                <w:sz w:val="18"/>
                <w:lang w:eastAsia="zh-CN"/>
              </w:rPr>
            </w:pPr>
          </w:p>
        </w:tc>
      </w:tr>
      <w:tr w:rsidR="00197DF0" w:rsidRPr="004718F5" w14:paraId="2D65E00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21A0590" w14:textId="77777777" w:rsidR="00197DF0" w:rsidRPr="004718F5" w:rsidRDefault="00197DF0" w:rsidP="007B38D9">
            <w:pPr>
              <w:pStyle w:val="TAL"/>
            </w:pPr>
            <w:r w:rsidRPr="004718F5">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54570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D9C8397"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870E09E" w14:textId="77777777" w:rsidR="00197DF0" w:rsidRPr="004718F5" w:rsidRDefault="00197DF0" w:rsidP="007B38D9">
            <w:pPr>
              <w:pStyle w:val="TAC"/>
              <w:rPr>
                <w:lang w:eastAsia="zh-CN"/>
              </w:rPr>
            </w:pPr>
            <w:r w:rsidRPr="004718F5">
              <w:rPr>
                <w:lang w:eastAsia="zh-CN"/>
              </w:rPr>
              <w:t>DLBWP.1.1</w:t>
            </w:r>
            <w:r w:rsidRPr="004718F5">
              <w:rPr>
                <w:vertAlign w:val="superscript"/>
              </w:rPr>
              <w:t xml:space="preserve"> Note 4</w:t>
            </w:r>
          </w:p>
        </w:tc>
      </w:tr>
      <w:tr w:rsidR="00197DF0" w:rsidRPr="004718F5" w14:paraId="3CA0BD7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50ED40"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3AA6F45"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7B5454"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25EDF13" w14:textId="77777777" w:rsidR="00197DF0" w:rsidRPr="004718F5" w:rsidRDefault="00197DF0" w:rsidP="007B38D9">
            <w:pPr>
              <w:spacing w:after="0"/>
              <w:rPr>
                <w:rFonts w:ascii="Arial" w:hAnsi="Arial"/>
                <w:sz w:val="18"/>
                <w:lang w:eastAsia="zh-CN"/>
              </w:rPr>
            </w:pPr>
          </w:p>
        </w:tc>
      </w:tr>
      <w:tr w:rsidR="00197DF0" w:rsidRPr="004718F5" w14:paraId="53B32BE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D911E8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4CDF89"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285120"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0BD27F7" w14:textId="77777777" w:rsidR="00197DF0" w:rsidRPr="004718F5" w:rsidRDefault="00197DF0" w:rsidP="007B38D9">
            <w:pPr>
              <w:spacing w:after="0"/>
              <w:rPr>
                <w:rFonts w:ascii="Arial" w:hAnsi="Arial"/>
                <w:sz w:val="18"/>
                <w:lang w:eastAsia="zh-CN"/>
              </w:rPr>
            </w:pPr>
          </w:p>
        </w:tc>
      </w:tr>
      <w:tr w:rsidR="00197DF0" w:rsidRPr="004718F5" w14:paraId="362D780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BA95DAC" w14:textId="77777777" w:rsidR="00197DF0" w:rsidRPr="004718F5" w:rsidRDefault="00197DF0" w:rsidP="007B38D9">
            <w:pPr>
              <w:pStyle w:val="TAL"/>
            </w:pPr>
            <w:r w:rsidRPr="004718F5">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7B4DE6"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4685628"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1BE220F" w14:textId="77777777" w:rsidR="00197DF0" w:rsidRPr="004718F5" w:rsidRDefault="00197DF0" w:rsidP="007B38D9">
            <w:pPr>
              <w:pStyle w:val="TAC"/>
              <w:rPr>
                <w:lang w:eastAsia="zh-CN"/>
              </w:rPr>
            </w:pPr>
            <w:r w:rsidRPr="004718F5">
              <w:rPr>
                <w:lang w:eastAsia="zh-CN"/>
              </w:rPr>
              <w:t>DLBWP.1.3</w:t>
            </w:r>
            <w:r w:rsidRPr="004718F5">
              <w:rPr>
                <w:vertAlign w:val="superscript"/>
              </w:rPr>
              <w:t xml:space="preserve"> Note 4</w:t>
            </w:r>
          </w:p>
        </w:tc>
      </w:tr>
      <w:tr w:rsidR="00197DF0" w:rsidRPr="004718F5" w14:paraId="5D907F9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61C769"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2BC317"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E808D2"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A7345C" w14:textId="77777777" w:rsidR="00197DF0" w:rsidRPr="004718F5" w:rsidRDefault="00197DF0" w:rsidP="007B38D9">
            <w:pPr>
              <w:spacing w:after="0"/>
              <w:rPr>
                <w:rFonts w:ascii="Arial" w:hAnsi="Arial"/>
                <w:sz w:val="18"/>
                <w:lang w:eastAsia="zh-CN"/>
              </w:rPr>
            </w:pPr>
          </w:p>
        </w:tc>
      </w:tr>
      <w:tr w:rsidR="00197DF0" w:rsidRPr="004718F5" w14:paraId="3949B99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B7CB43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A1A06A2"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7D433A"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788E1C2" w14:textId="77777777" w:rsidR="00197DF0" w:rsidRPr="004718F5" w:rsidRDefault="00197DF0" w:rsidP="007B38D9">
            <w:pPr>
              <w:spacing w:after="0"/>
              <w:rPr>
                <w:rFonts w:ascii="Arial" w:hAnsi="Arial"/>
                <w:sz w:val="18"/>
                <w:lang w:eastAsia="zh-CN"/>
              </w:rPr>
            </w:pPr>
          </w:p>
        </w:tc>
      </w:tr>
      <w:tr w:rsidR="00197DF0" w:rsidRPr="004718F5" w14:paraId="03A1E7B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C611E08" w14:textId="77777777" w:rsidR="00197DF0" w:rsidRPr="004718F5" w:rsidRDefault="00197DF0" w:rsidP="007B38D9">
            <w:pPr>
              <w:pStyle w:val="TAL"/>
            </w:pPr>
            <w:r w:rsidRPr="004718F5">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CA0CC0"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657CE2F"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18DAFE7" w14:textId="77777777" w:rsidR="00197DF0" w:rsidRPr="004718F5" w:rsidRDefault="00197DF0" w:rsidP="007B38D9">
            <w:pPr>
              <w:pStyle w:val="TAC"/>
              <w:rPr>
                <w:szCs w:val="16"/>
                <w:lang w:eastAsia="zh-CN"/>
              </w:rPr>
            </w:pPr>
            <w:r w:rsidRPr="004718F5">
              <w:rPr>
                <w:lang w:eastAsia="zh-CN"/>
              </w:rPr>
              <w:t>ULBWP.0.2</w:t>
            </w:r>
            <w:r w:rsidRPr="004718F5">
              <w:rPr>
                <w:vertAlign w:val="superscript"/>
              </w:rPr>
              <w:t xml:space="preserve"> Note 4</w:t>
            </w:r>
          </w:p>
        </w:tc>
      </w:tr>
      <w:tr w:rsidR="00197DF0" w:rsidRPr="004718F5" w14:paraId="5F767C48"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54242A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A04A45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F226291"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52C4C44" w14:textId="77777777" w:rsidR="00197DF0" w:rsidRPr="004718F5" w:rsidRDefault="00197DF0" w:rsidP="007B38D9">
            <w:pPr>
              <w:spacing w:after="0"/>
              <w:rPr>
                <w:rFonts w:ascii="Arial" w:hAnsi="Arial"/>
                <w:sz w:val="18"/>
                <w:szCs w:val="16"/>
                <w:lang w:eastAsia="zh-CN"/>
              </w:rPr>
            </w:pPr>
          </w:p>
        </w:tc>
      </w:tr>
      <w:tr w:rsidR="00197DF0" w:rsidRPr="004718F5" w14:paraId="5CB0D07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8ABD1B"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85A4AD"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0B61F4"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1B9B710" w14:textId="77777777" w:rsidR="00197DF0" w:rsidRPr="004718F5" w:rsidRDefault="00197DF0" w:rsidP="007B38D9">
            <w:pPr>
              <w:spacing w:after="0"/>
              <w:rPr>
                <w:rFonts w:ascii="Arial" w:hAnsi="Arial"/>
                <w:sz w:val="18"/>
                <w:szCs w:val="16"/>
                <w:lang w:eastAsia="zh-CN"/>
              </w:rPr>
            </w:pPr>
          </w:p>
        </w:tc>
      </w:tr>
      <w:tr w:rsidR="00197DF0" w:rsidRPr="004718F5" w14:paraId="06CE534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39E4B6" w14:textId="77777777" w:rsidR="00197DF0" w:rsidRPr="004718F5" w:rsidRDefault="00197DF0" w:rsidP="007B38D9">
            <w:pPr>
              <w:pStyle w:val="TAL"/>
            </w:pPr>
            <w:r w:rsidRPr="004718F5">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7C32D"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2D783DE"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0EAB27E" w14:textId="77777777" w:rsidR="00197DF0" w:rsidRPr="004718F5" w:rsidRDefault="00197DF0" w:rsidP="007B38D9">
            <w:pPr>
              <w:pStyle w:val="TAC"/>
              <w:rPr>
                <w:szCs w:val="16"/>
                <w:lang w:eastAsia="zh-CN"/>
              </w:rPr>
            </w:pPr>
            <w:r w:rsidRPr="004718F5">
              <w:rPr>
                <w:lang w:eastAsia="zh-CN"/>
              </w:rPr>
              <w:t>ULBWP.1.1</w:t>
            </w:r>
            <w:r w:rsidRPr="004718F5">
              <w:rPr>
                <w:vertAlign w:val="superscript"/>
              </w:rPr>
              <w:t xml:space="preserve"> Note 4</w:t>
            </w:r>
          </w:p>
        </w:tc>
      </w:tr>
      <w:tr w:rsidR="00197DF0" w:rsidRPr="004718F5" w14:paraId="60E74B4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45CC96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A6E6E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F61DFE"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BE95179" w14:textId="77777777" w:rsidR="00197DF0" w:rsidRPr="004718F5" w:rsidRDefault="00197DF0" w:rsidP="007B38D9">
            <w:pPr>
              <w:spacing w:after="0"/>
              <w:rPr>
                <w:rFonts w:ascii="Arial" w:hAnsi="Arial"/>
                <w:sz w:val="18"/>
                <w:szCs w:val="16"/>
                <w:lang w:eastAsia="zh-CN"/>
              </w:rPr>
            </w:pPr>
          </w:p>
        </w:tc>
      </w:tr>
      <w:tr w:rsidR="00197DF0" w:rsidRPr="004718F5" w14:paraId="1DD2D0BB"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3F9EBD"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7B97820"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4237B1"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5F79DC" w14:textId="77777777" w:rsidR="00197DF0" w:rsidRPr="004718F5" w:rsidRDefault="00197DF0" w:rsidP="007B38D9">
            <w:pPr>
              <w:spacing w:after="0"/>
              <w:rPr>
                <w:rFonts w:ascii="Arial" w:hAnsi="Arial"/>
                <w:sz w:val="18"/>
                <w:szCs w:val="16"/>
                <w:lang w:eastAsia="zh-CN"/>
              </w:rPr>
            </w:pPr>
          </w:p>
        </w:tc>
      </w:tr>
      <w:tr w:rsidR="00197DF0" w:rsidRPr="004718F5" w14:paraId="7C1FEE16"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B9E4750" w14:textId="77777777" w:rsidR="00197DF0" w:rsidRPr="004718F5" w:rsidRDefault="00197DF0" w:rsidP="007B38D9">
            <w:pPr>
              <w:pStyle w:val="TAL"/>
            </w:pPr>
            <w:r w:rsidRPr="004718F5">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2229670"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3F22060" w14:textId="77777777" w:rsidR="00197DF0" w:rsidRPr="004718F5"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AD0ECF9" w14:textId="77777777" w:rsidR="00197DF0" w:rsidRPr="004718F5" w:rsidRDefault="00197DF0" w:rsidP="007B38D9">
            <w:pPr>
              <w:pStyle w:val="TAC"/>
              <w:rPr>
                <w:szCs w:val="16"/>
                <w:lang w:eastAsia="zh-CN"/>
              </w:rPr>
            </w:pPr>
            <w:r w:rsidRPr="004718F5">
              <w:rPr>
                <w:lang w:eastAsia="zh-CN"/>
              </w:rPr>
              <w:t>ULBWP.1.3</w:t>
            </w:r>
            <w:r w:rsidRPr="004718F5">
              <w:rPr>
                <w:vertAlign w:val="superscript"/>
              </w:rPr>
              <w:t xml:space="preserve"> Note 4</w:t>
            </w:r>
          </w:p>
        </w:tc>
      </w:tr>
      <w:tr w:rsidR="00197DF0" w:rsidRPr="004718F5" w14:paraId="661911C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FFDB5D4"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357F52"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626FFD"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96F18D8" w14:textId="77777777" w:rsidR="00197DF0" w:rsidRPr="004718F5" w:rsidRDefault="00197DF0" w:rsidP="007B38D9">
            <w:pPr>
              <w:spacing w:after="0"/>
              <w:rPr>
                <w:rFonts w:ascii="Arial" w:hAnsi="Arial"/>
                <w:sz w:val="18"/>
                <w:szCs w:val="16"/>
                <w:lang w:eastAsia="zh-CN"/>
              </w:rPr>
            </w:pPr>
          </w:p>
        </w:tc>
      </w:tr>
      <w:tr w:rsidR="00197DF0" w:rsidRPr="004718F5" w14:paraId="022D455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ACCBE8F"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B77307"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7C4AFC7"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F985623" w14:textId="77777777" w:rsidR="00197DF0" w:rsidRPr="004718F5" w:rsidRDefault="00197DF0" w:rsidP="007B38D9">
            <w:pPr>
              <w:spacing w:after="0"/>
              <w:rPr>
                <w:rFonts w:ascii="Arial" w:hAnsi="Arial"/>
                <w:sz w:val="18"/>
                <w:szCs w:val="16"/>
                <w:lang w:eastAsia="zh-CN"/>
              </w:rPr>
            </w:pPr>
          </w:p>
        </w:tc>
      </w:tr>
      <w:tr w:rsidR="00197DF0" w:rsidRPr="004718F5" w14:paraId="41FA3E6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DC93501" w14:textId="77777777" w:rsidR="00197DF0" w:rsidRPr="004718F5" w:rsidRDefault="00197DF0" w:rsidP="007B38D9">
            <w:pPr>
              <w:pStyle w:val="TAL"/>
              <w:rPr>
                <w:lang w:eastAsia="zh-CN"/>
              </w:rPr>
            </w:pPr>
            <w:r w:rsidRPr="004718F5">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033584"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528E4BD"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CDC140F" w14:textId="77777777" w:rsidR="00197DF0" w:rsidRPr="004718F5" w:rsidRDefault="00197DF0" w:rsidP="007B38D9">
            <w:pPr>
              <w:pStyle w:val="TAC"/>
              <w:rPr>
                <w:szCs w:val="16"/>
                <w:lang w:eastAsia="zh-CN"/>
              </w:rPr>
            </w:pPr>
            <w:r w:rsidRPr="004718F5">
              <w:rPr>
                <w:szCs w:val="16"/>
                <w:lang w:eastAsia="zh-CN"/>
              </w:rPr>
              <w:t>SR.1.1 FDD</w:t>
            </w:r>
          </w:p>
        </w:tc>
      </w:tr>
      <w:tr w:rsidR="00197DF0" w:rsidRPr="004718F5" w14:paraId="7C5EFD0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3966D6" w14:textId="77777777" w:rsidR="00197DF0" w:rsidRPr="004718F5"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2B0307"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1FCA81"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CA8A216" w14:textId="77777777" w:rsidR="00197DF0" w:rsidRPr="004718F5" w:rsidRDefault="00197DF0" w:rsidP="007B38D9">
            <w:pPr>
              <w:pStyle w:val="TAC"/>
              <w:rPr>
                <w:szCs w:val="16"/>
                <w:lang w:eastAsia="zh-CN"/>
              </w:rPr>
            </w:pPr>
            <w:r w:rsidRPr="004718F5">
              <w:rPr>
                <w:szCs w:val="16"/>
                <w:lang w:eastAsia="zh-CN"/>
              </w:rPr>
              <w:t>SR.1.1 TDD</w:t>
            </w:r>
          </w:p>
        </w:tc>
      </w:tr>
      <w:tr w:rsidR="00197DF0" w:rsidRPr="004718F5" w14:paraId="4979DDD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31F04D6" w14:textId="77777777" w:rsidR="00197DF0" w:rsidRPr="004718F5"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095E3C"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A70EB21"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8F927D5" w14:textId="77777777" w:rsidR="00197DF0" w:rsidRPr="004718F5" w:rsidRDefault="00197DF0" w:rsidP="007B38D9">
            <w:pPr>
              <w:pStyle w:val="TAC"/>
              <w:rPr>
                <w:szCs w:val="16"/>
                <w:lang w:eastAsia="zh-CN"/>
              </w:rPr>
            </w:pPr>
            <w:r w:rsidRPr="004718F5">
              <w:rPr>
                <w:szCs w:val="16"/>
                <w:lang w:eastAsia="zh-CN"/>
              </w:rPr>
              <w:t>SR.2.1 TDD</w:t>
            </w:r>
          </w:p>
        </w:tc>
      </w:tr>
      <w:tr w:rsidR="00197DF0" w:rsidRPr="004718F5" w14:paraId="23DA70E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34125B3" w14:textId="77777777" w:rsidR="00197DF0" w:rsidRPr="004718F5" w:rsidRDefault="00197DF0" w:rsidP="007B38D9">
            <w:pPr>
              <w:pStyle w:val="TAL"/>
            </w:pPr>
            <w:r w:rsidRPr="004718F5">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5029A1"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F59EB03"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799D703" w14:textId="77777777" w:rsidR="00197DF0" w:rsidRPr="004718F5" w:rsidRDefault="00197DF0" w:rsidP="007B38D9">
            <w:pPr>
              <w:pStyle w:val="TAC"/>
              <w:rPr>
                <w:szCs w:val="16"/>
                <w:lang w:eastAsia="zh-CN"/>
              </w:rPr>
            </w:pPr>
            <w:r w:rsidRPr="004718F5">
              <w:rPr>
                <w:szCs w:val="16"/>
                <w:lang w:eastAsia="zh-CN"/>
              </w:rPr>
              <w:t>CR.1.1 FDD</w:t>
            </w:r>
          </w:p>
        </w:tc>
      </w:tr>
      <w:tr w:rsidR="00197DF0" w:rsidRPr="004718F5" w14:paraId="7494511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2AD79E"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9E7FA0"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92CB96"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598DE49" w14:textId="77777777" w:rsidR="00197DF0" w:rsidRPr="004718F5" w:rsidRDefault="00197DF0" w:rsidP="007B38D9">
            <w:pPr>
              <w:pStyle w:val="TAC"/>
              <w:rPr>
                <w:szCs w:val="16"/>
                <w:lang w:eastAsia="zh-CN"/>
              </w:rPr>
            </w:pPr>
            <w:r w:rsidRPr="004718F5">
              <w:rPr>
                <w:szCs w:val="16"/>
                <w:lang w:eastAsia="zh-CN"/>
              </w:rPr>
              <w:t>CR.1.1 TDD</w:t>
            </w:r>
          </w:p>
        </w:tc>
      </w:tr>
      <w:tr w:rsidR="00197DF0" w:rsidRPr="004718F5" w14:paraId="0AD6282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F8A105"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4634C6"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6388CB"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28386C7" w14:textId="77777777" w:rsidR="00197DF0" w:rsidRPr="004718F5" w:rsidRDefault="00197DF0" w:rsidP="007B38D9">
            <w:pPr>
              <w:pStyle w:val="TAC"/>
              <w:rPr>
                <w:szCs w:val="16"/>
                <w:lang w:eastAsia="zh-CN"/>
              </w:rPr>
            </w:pPr>
            <w:r w:rsidRPr="004718F5">
              <w:rPr>
                <w:szCs w:val="16"/>
                <w:lang w:eastAsia="zh-CN"/>
              </w:rPr>
              <w:t>CR.2.1 TDD</w:t>
            </w:r>
          </w:p>
        </w:tc>
      </w:tr>
      <w:tr w:rsidR="00197DF0" w:rsidRPr="004718F5" w14:paraId="0D6A4867"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4CF5249" w14:textId="77777777" w:rsidR="00197DF0" w:rsidRPr="004718F5" w:rsidRDefault="00197DF0" w:rsidP="007B38D9">
            <w:pPr>
              <w:pStyle w:val="TAL"/>
            </w:pPr>
            <w:r w:rsidRPr="004718F5">
              <w:rPr>
                <w:lang w:eastAsia="zh-CN"/>
              </w:rPr>
              <w:t xml:space="preserve">Dedicated </w:t>
            </w:r>
            <w:r w:rsidRPr="004718F5">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949D7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06AB34E"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86D8A95" w14:textId="77777777" w:rsidR="00197DF0" w:rsidRPr="004718F5" w:rsidRDefault="00197DF0" w:rsidP="007B38D9">
            <w:pPr>
              <w:pStyle w:val="TAC"/>
              <w:rPr>
                <w:szCs w:val="16"/>
                <w:lang w:eastAsia="zh-CN"/>
              </w:rPr>
            </w:pPr>
            <w:r w:rsidRPr="004718F5">
              <w:rPr>
                <w:szCs w:val="16"/>
                <w:lang w:eastAsia="zh-CN"/>
              </w:rPr>
              <w:t>CCR.1.1 FDD</w:t>
            </w:r>
          </w:p>
        </w:tc>
      </w:tr>
      <w:tr w:rsidR="00197DF0" w:rsidRPr="004718F5" w14:paraId="1DB9B80D"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685BD4"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97A7A2"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06E6F6"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7D767E5" w14:textId="77777777" w:rsidR="00197DF0" w:rsidRPr="004718F5" w:rsidRDefault="00197DF0" w:rsidP="007B38D9">
            <w:pPr>
              <w:pStyle w:val="TAC"/>
              <w:rPr>
                <w:szCs w:val="16"/>
                <w:lang w:eastAsia="zh-CN"/>
              </w:rPr>
            </w:pPr>
            <w:r w:rsidRPr="004718F5">
              <w:rPr>
                <w:szCs w:val="16"/>
                <w:lang w:eastAsia="zh-CN"/>
              </w:rPr>
              <w:t>CCR.1.1 TDD</w:t>
            </w:r>
          </w:p>
        </w:tc>
      </w:tr>
      <w:tr w:rsidR="00197DF0" w:rsidRPr="004718F5" w14:paraId="19C5394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D687F0"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29EB63"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380FB4"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9BF44F4" w14:textId="77777777" w:rsidR="00197DF0" w:rsidRPr="004718F5" w:rsidRDefault="00197DF0" w:rsidP="007B38D9">
            <w:pPr>
              <w:pStyle w:val="TAC"/>
              <w:rPr>
                <w:szCs w:val="16"/>
                <w:lang w:eastAsia="zh-CN"/>
              </w:rPr>
            </w:pPr>
            <w:r w:rsidRPr="004718F5">
              <w:rPr>
                <w:szCs w:val="16"/>
                <w:lang w:eastAsia="zh-CN"/>
              </w:rPr>
              <w:t>CCR.2.1 TDD</w:t>
            </w:r>
          </w:p>
        </w:tc>
      </w:tr>
      <w:tr w:rsidR="00197DF0" w:rsidRPr="004718F5" w14:paraId="5352DC5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E34380F" w14:textId="77777777" w:rsidR="00197DF0" w:rsidRPr="004718F5" w:rsidRDefault="00197DF0" w:rsidP="007B38D9">
            <w:pPr>
              <w:pStyle w:val="TAL"/>
            </w:pPr>
            <w:r w:rsidRPr="004718F5">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74575F4D"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56F01498" w14:textId="77777777" w:rsidR="00197DF0" w:rsidRPr="004718F5" w:rsidRDefault="00197DF0" w:rsidP="007B38D9">
            <w:pPr>
              <w:pStyle w:val="TAC"/>
            </w:pPr>
            <w:r w:rsidRPr="004718F5">
              <w:rPr>
                <w:szCs w:val="16"/>
                <w:lang w:eastAsia="zh-CN"/>
              </w:rPr>
              <w:t>OP.1</w:t>
            </w:r>
          </w:p>
        </w:tc>
      </w:tr>
      <w:tr w:rsidR="00197DF0" w:rsidRPr="004718F5" w14:paraId="122CB6BF"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CDCD120" w14:textId="77777777" w:rsidR="00197DF0" w:rsidRPr="004718F5" w:rsidRDefault="00197DF0" w:rsidP="007B38D9">
            <w:pPr>
              <w:pStyle w:val="TAL"/>
              <w:rPr>
                <w:bCs/>
                <w:lang w:eastAsia="zh-CN"/>
              </w:rPr>
            </w:pPr>
            <w:r w:rsidRPr="004718F5">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4F7D56"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1,2</w:t>
            </w:r>
          </w:p>
        </w:tc>
        <w:tc>
          <w:tcPr>
            <w:tcW w:w="1275" w:type="dxa"/>
            <w:tcBorders>
              <w:top w:val="single" w:sz="4" w:space="0" w:color="auto"/>
              <w:left w:val="single" w:sz="4" w:space="0" w:color="auto"/>
              <w:bottom w:val="single" w:sz="4" w:space="0" w:color="auto"/>
              <w:right w:val="single" w:sz="4" w:space="0" w:color="auto"/>
            </w:tcBorders>
          </w:tcPr>
          <w:p w14:paraId="3A88155F" w14:textId="77777777" w:rsidR="00197DF0" w:rsidRPr="004718F5"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1A8C225" w14:textId="77777777" w:rsidR="00197DF0" w:rsidRPr="004718F5" w:rsidRDefault="00197DF0" w:rsidP="007B38D9">
            <w:pPr>
              <w:pStyle w:val="TAC"/>
              <w:rPr>
                <w:szCs w:val="16"/>
                <w:lang w:eastAsia="zh-CN"/>
              </w:rPr>
            </w:pPr>
            <w:r w:rsidRPr="004718F5">
              <w:rPr>
                <w:szCs w:val="16"/>
                <w:lang w:eastAsia="zh-CN"/>
              </w:rPr>
              <w:t>SSB.1 FR1</w:t>
            </w:r>
          </w:p>
        </w:tc>
      </w:tr>
      <w:tr w:rsidR="00197DF0" w:rsidRPr="004718F5" w14:paraId="2FB4264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86B84CB" w14:textId="77777777" w:rsidR="00197DF0" w:rsidRPr="004718F5" w:rsidRDefault="00197DF0" w:rsidP="007B38D9">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D23D8F"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3</w:t>
            </w:r>
          </w:p>
        </w:tc>
        <w:tc>
          <w:tcPr>
            <w:tcW w:w="1275" w:type="dxa"/>
            <w:tcBorders>
              <w:top w:val="single" w:sz="4" w:space="0" w:color="auto"/>
              <w:left w:val="single" w:sz="4" w:space="0" w:color="auto"/>
              <w:bottom w:val="single" w:sz="4" w:space="0" w:color="auto"/>
              <w:right w:val="single" w:sz="4" w:space="0" w:color="auto"/>
            </w:tcBorders>
          </w:tcPr>
          <w:p w14:paraId="2F905A50" w14:textId="77777777" w:rsidR="00197DF0" w:rsidRPr="004718F5"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4FE56DDA" w14:textId="77777777" w:rsidR="00197DF0" w:rsidRPr="004718F5" w:rsidRDefault="00197DF0" w:rsidP="007B38D9">
            <w:pPr>
              <w:pStyle w:val="TAC"/>
              <w:rPr>
                <w:szCs w:val="16"/>
                <w:lang w:eastAsia="zh-CN"/>
              </w:rPr>
            </w:pPr>
            <w:r w:rsidRPr="004718F5">
              <w:rPr>
                <w:szCs w:val="16"/>
                <w:lang w:eastAsia="zh-CN"/>
              </w:rPr>
              <w:t>SSB.2 FR1</w:t>
            </w:r>
          </w:p>
        </w:tc>
      </w:tr>
      <w:tr w:rsidR="00197DF0" w:rsidRPr="004718F5" w14:paraId="1C391F0C"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2D2D42B8" w14:textId="77777777" w:rsidR="00197DF0" w:rsidRPr="004718F5" w:rsidRDefault="00197DF0" w:rsidP="007B38D9">
            <w:pPr>
              <w:pStyle w:val="TAL"/>
              <w:rPr>
                <w:bCs/>
                <w:lang w:eastAsia="zh-CN"/>
              </w:rPr>
            </w:pPr>
            <w:r w:rsidRPr="004718F5">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C6546EA" w14:textId="77777777" w:rsidR="00197DF0" w:rsidRPr="004718F5" w:rsidRDefault="00197DF0"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145E5015" w14:textId="77777777" w:rsidR="00197DF0" w:rsidRPr="004718F5"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132FDA4" w14:textId="77777777" w:rsidR="00197DF0" w:rsidRPr="004718F5" w:rsidRDefault="00197DF0" w:rsidP="007B38D9">
            <w:pPr>
              <w:pStyle w:val="TAC"/>
              <w:rPr>
                <w:szCs w:val="16"/>
                <w:lang w:eastAsia="zh-CN"/>
              </w:rPr>
            </w:pPr>
            <w:r w:rsidRPr="004718F5">
              <w:rPr>
                <w:szCs w:val="16"/>
                <w:lang w:eastAsia="zh-CN"/>
              </w:rPr>
              <w:t>SMTC.1</w:t>
            </w:r>
          </w:p>
        </w:tc>
      </w:tr>
      <w:tr w:rsidR="00197DF0" w:rsidRPr="004718F5" w14:paraId="44B241A6"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68D81D" w14:textId="77777777" w:rsidR="00197DF0" w:rsidRPr="004718F5" w:rsidRDefault="00197DF0" w:rsidP="007B38D9">
            <w:pPr>
              <w:pStyle w:val="TAL"/>
            </w:pPr>
            <w:r w:rsidRPr="004718F5">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0F37C431"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96E39F4" w14:textId="77777777" w:rsidR="00197DF0" w:rsidRPr="004718F5" w:rsidRDefault="00197DF0" w:rsidP="007B38D9">
            <w:pPr>
              <w:pStyle w:val="TAC"/>
            </w:pPr>
            <w:r w:rsidRPr="004718F5">
              <w:t>1x2 Low</w:t>
            </w:r>
          </w:p>
        </w:tc>
      </w:tr>
      <w:tr w:rsidR="00197DF0" w:rsidRPr="004718F5" w14:paraId="5C229B49"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58D4863" w14:textId="77777777" w:rsidR="00197DF0" w:rsidRPr="004718F5" w:rsidRDefault="00197DF0" w:rsidP="007B38D9">
            <w:pPr>
              <w:pStyle w:val="TAL"/>
              <w:rPr>
                <w:bCs/>
              </w:rPr>
            </w:pPr>
            <w:r w:rsidRPr="004718F5">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1EB198" w14:textId="77777777" w:rsidR="00197DF0" w:rsidRPr="004718F5" w:rsidRDefault="00197DF0" w:rsidP="007B38D9">
            <w:pPr>
              <w:pStyle w:val="TAL"/>
              <w:rPr>
                <w:bCs/>
              </w:rPr>
            </w:pPr>
            <w:r w:rsidRPr="004718F5">
              <w:t>Config</w:t>
            </w:r>
            <w:r w:rsidRPr="004718F5">
              <w:rPr>
                <w:rFonts w:cs="Arial"/>
                <w:vertAlign w:val="subscript"/>
              </w:rPr>
              <w:t>SCell</w:t>
            </w:r>
            <w:r w:rsidRPr="004718F5">
              <w:rPr>
                <w:rFonts w:eastAsia="Malgun Gothic"/>
              </w:rPr>
              <w:t xml:space="preserve"> 1</w:t>
            </w:r>
          </w:p>
        </w:tc>
        <w:tc>
          <w:tcPr>
            <w:tcW w:w="1275" w:type="dxa"/>
            <w:tcBorders>
              <w:top w:val="single" w:sz="4" w:space="0" w:color="auto"/>
              <w:left w:val="single" w:sz="4" w:space="0" w:color="auto"/>
              <w:bottom w:val="single" w:sz="4" w:space="0" w:color="auto"/>
              <w:right w:val="single" w:sz="4" w:space="0" w:color="auto"/>
            </w:tcBorders>
          </w:tcPr>
          <w:p w14:paraId="6C8FCD76"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3CA1F60" w14:textId="77777777" w:rsidR="00197DF0" w:rsidRPr="004718F5" w:rsidRDefault="00197DF0" w:rsidP="007B38D9">
            <w:pPr>
              <w:pStyle w:val="TAC"/>
            </w:pPr>
            <w:r w:rsidRPr="004718F5">
              <w:t>TRS.1.1 FDD</w:t>
            </w:r>
          </w:p>
        </w:tc>
      </w:tr>
      <w:tr w:rsidR="00197DF0" w:rsidRPr="004718F5" w14:paraId="5778C2F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6AC3190" w14:textId="77777777" w:rsidR="00197DF0" w:rsidRPr="004718F5"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6F62653" w14:textId="77777777" w:rsidR="00197DF0" w:rsidRPr="004718F5" w:rsidRDefault="00197DF0" w:rsidP="007B38D9">
            <w:pPr>
              <w:pStyle w:val="TAL"/>
              <w:rPr>
                <w:bCs/>
              </w:rPr>
            </w:pPr>
            <w:r w:rsidRPr="004718F5">
              <w:t>Config</w:t>
            </w:r>
            <w:r w:rsidRPr="004718F5">
              <w:rPr>
                <w:rFonts w:cs="Arial"/>
                <w:vertAlign w:val="subscript"/>
              </w:rPr>
              <w:t>SCell</w:t>
            </w:r>
            <w:r w:rsidRPr="004718F5">
              <w:rPr>
                <w:rFonts w:eastAsia="Malgun Gothic"/>
              </w:rPr>
              <w:t xml:space="preserve"> 2</w:t>
            </w:r>
          </w:p>
        </w:tc>
        <w:tc>
          <w:tcPr>
            <w:tcW w:w="1275" w:type="dxa"/>
            <w:tcBorders>
              <w:top w:val="single" w:sz="4" w:space="0" w:color="auto"/>
              <w:left w:val="single" w:sz="4" w:space="0" w:color="auto"/>
              <w:bottom w:val="single" w:sz="4" w:space="0" w:color="auto"/>
              <w:right w:val="single" w:sz="4" w:space="0" w:color="auto"/>
            </w:tcBorders>
          </w:tcPr>
          <w:p w14:paraId="2C28FCCB"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B76CBE4" w14:textId="77777777" w:rsidR="00197DF0" w:rsidRPr="004718F5" w:rsidRDefault="00197DF0" w:rsidP="007B38D9">
            <w:pPr>
              <w:pStyle w:val="TAC"/>
            </w:pPr>
            <w:r w:rsidRPr="004718F5">
              <w:t>TRS.1.1 TDD</w:t>
            </w:r>
          </w:p>
        </w:tc>
      </w:tr>
      <w:tr w:rsidR="00197DF0" w:rsidRPr="004718F5" w14:paraId="657C542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EDD69F5" w14:textId="77777777" w:rsidR="00197DF0" w:rsidRPr="004718F5"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36B41F" w14:textId="77777777" w:rsidR="00197DF0" w:rsidRPr="004718F5" w:rsidRDefault="00197DF0" w:rsidP="007B38D9">
            <w:pPr>
              <w:pStyle w:val="TAL"/>
              <w:rPr>
                <w:bCs/>
              </w:rPr>
            </w:pPr>
            <w:r w:rsidRPr="004718F5">
              <w:t>Config</w:t>
            </w:r>
            <w:r w:rsidRPr="004718F5">
              <w:rPr>
                <w:rFonts w:cs="Arial"/>
                <w:vertAlign w:val="subscript"/>
              </w:rPr>
              <w:t>SCell</w:t>
            </w:r>
            <w:r w:rsidRPr="004718F5">
              <w:rPr>
                <w:rFonts w:eastAsia="Malgun Gothic"/>
              </w:rPr>
              <w:t xml:space="preserve"> 3</w:t>
            </w:r>
          </w:p>
        </w:tc>
        <w:tc>
          <w:tcPr>
            <w:tcW w:w="1275" w:type="dxa"/>
            <w:tcBorders>
              <w:top w:val="single" w:sz="4" w:space="0" w:color="auto"/>
              <w:left w:val="single" w:sz="4" w:space="0" w:color="auto"/>
              <w:bottom w:val="single" w:sz="4" w:space="0" w:color="auto"/>
              <w:right w:val="single" w:sz="4" w:space="0" w:color="auto"/>
            </w:tcBorders>
          </w:tcPr>
          <w:p w14:paraId="10A8D41E"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7DE47FC" w14:textId="77777777" w:rsidR="00197DF0" w:rsidRPr="004718F5" w:rsidRDefault="00197DF0" w:rsidP="007B38D9">
            <w:pPr>
              <w:pStyle w:val="TAC"/>
            </w:pPr>
            <w:r w:rsidRPr="004718F5">
              <w:t>TRS.1.2 TDD</w:t>
            </w:r>
          </w:p>
        </w:tc>
      </w:tr>
      <w:tr w:rsidR="00197DF0" w:rsidRPr="004718F5" w14:paraId="112516C4"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B5528D" w14:textId="77777777" w:rsidR="00197DF0" w:rsidRPr="004718F5" w:rsidRDefault="00197DF0" w:rsidP="007B38D9">
            <w:pPr>
              <w:pStyle w:val="TAL"/>
            </w:pPr>
            <w:r w:rsidRPr="004718F5">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02CEB20" w14:textId="77777777" w:rsidR="00197DF0" w:rsidRPr="004718F5" w:rsidRDefault="00197DF0" w:rsidP="007B38D9">
            <w:pPr>
              <w:pStyle w:val="TAC"/>
            </w:pPr>
            <w:r w:rsidRPr="004718F5">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364506DD" w14:textId="77777777" w:rsidR="00197DF0" w:rsidRPr="004718F5" w:rsidRDefault="00197DF0" w:rsidP="007B38D9">
            <w:pPr>
              <w:pStyle w:val="TAC"/>
              <w:rPr>
                <w:lang w:eastAsia="zh-CN"/>
              </w:rPr>
            </w:pPr>
            <w:r w:rsidRPr="004718F5">
              <w:rPr>
                <w:lang w:eastAsia="zh-CN"/>
              </w:rPr>
              <w:t>0</w:t>
            </w:r>
          </w:p>
        </w:tc>
      </w:tr>
      <w:tr w:rsidR="00197DF0" w:rsidRPr="004718F5" w14:paraId="1732D84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E725CF" w14:textId="77777777" w:rsidR="00197DF0" w:rsidRPr="004718F5" w:rsidRDefault="00197DF0" w:rsidP="007B38D9">
            <w:pPr>
              <w:pStyle w:val="TAL"/>
            </w:pPr>
            <w:r w:rsidRPr="004718F5">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25069"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9F3C0A8" w14:textId="77777777" w:rsidR="00197DF0" w:rsidRPr="004718F5" w:rsidRDefault="00197DF0" w:rsidP="007B38D9">
            <w:pPr>
              <w:spacing w:after="0"/>
              <w:rPr>
                <w:rFonts w:ascii="Arial" w:hAnsi="Arial"/>
                <w:sz w:val="18"/>
                <w:lang w:eastAsia="zh-CN"/>
              </w:rPr>
            </w:pPr>
          </w:p>
        </w:tc>
      </w:tr>
      <w:tr w:rsidR="00197DF0" w:rsidRPr="004718F5" w14:paraId="373BE19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49F0CC2" w14:textId="77777777" w:rsidR="00197DF0" w:rsidRPr="004718F5" w:rsidRDefault="00197DF0" w:rsidP="007B38D9">
            <w:pPr>
              <w:pStyle w:val="TAL"/>
            </w:pPr>
            <w:r w:rsidRPr="004718F5">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B92B78"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C56EE3" w14:textId="77777777" w:rsidR="00197DF0" w:rsidRPr="004718F5" w:rsidRDefault="00197DF0" w:rsidP="007B38D9">
            <w:pPr>
              <w:spacing w:after="0"/>
              <w:rPr>
                <w:rFonts w:ascii="Arial" w:hAnsi="Arial"/>
                <w:sz w:val="18"/>
                <w:lang w:eastAsia="zh-CN"/>
              </w:rPr>
            </w:pPr>
          </w:p>
        </w:tc>
      </w:tr>
      <w:tr w:rsidR="00197DF0" w:rsidRPr="004718F5" w14:paraId="608CECB0"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F494F1F" w14:textId="77777777" w:rsidR="00197DF0" w:rsidRPr="004718F5" w:rsidRDefault="00197DF0" w:rsidP="007B38D9">
            <w:pPr>
              <w:pStyle w:val="TAL"/>
            </w:pPr>
            <w:r w:rsidRPr="004718F5">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6D0AC4"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442C504" w14:textId="77777777" w:rsidR="00197DF0" w:rsidRPr="004718F5" w:rsidRDefault="00197DF0" w:rsidP="007B38D9">
            <w:pPr>
              <w:spacing w:after="0"/>
              <w:rPr>
                <w:rFonts w:ascii="Arial" w:hAnsi="Arial"/>
                <w:sz w:val="18"/>
                <w:lang w:eastAsia="zh-CN"/>
              </w:rPr>
            </w:pPr>
          </w:p>
        </w:tc>
      </w:tr>
      <w:tr w:rsidR="00197DF0" w:rsidRPr="004718F5" w14:paraId="3F25FBB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610BA9" w14:textId="77777777" w:rsidR="00197DF0" w:rsidRPr="004718F5" w:rsidRDefault="00197DF0" w:rsidP="007B38D9">
            <w:pPr>
              <w:pStyle w:val="TAL"/>
            </w:pPr>
            <w:r w:rsidRPr="004718F5">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08FF34"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3333931" w14:textId="77777777" w:rsidR="00197DF0" w:rsidRPr="004718F5" w:rsidRDefault="00197DF0" w:rsidP="007B38D9">
            <w:pPr>
              <w:spacing w:after="0"/>
              <w:rPr>
                <w:rFonts w:ascii="Arial" w:hAnsi="Arial"/>
                <w:sz w:val="18"/>
                <w:lang w:eastAsia="zh-CN"/>
              </w:rPr>
            </w:pPr>
          </w:p>
        </w:tc>
      </w:tr>
      <w:tr w:rsidR="00197DF0" w:rsidRPr="004718F5" w14:paraId="3B1DFD4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F35AEE9" w14:textId="77777777" w:rsidR="00197DF0" w:rsidRPr="004718F5" w:rsidRDefault="00197DF0" w:rsidP="007B38D9">
            <w:pPr>
              <w:pStyle w:val="TAL"/>
            </w:pPr>
            <w:r w:rsidRPr="004718F5">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83F2EB"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60AE5C9" w14:textId="77777777" w:rsidR="00197DF0" w:rsidRPr="004718F5" w:rsidRDefault="00197DF0" w:rsidP="007B38D9">
            <w:pPr>
              <w:spacing w:after="0"/>
              <w:rPr>
                <w:rFonts w:ascii="Arial" w:hAnsi="Arial"/>
                <w:sz w:val="18"/>
                <w:lang w:eastAsia="zh-CN"/>
              </w:rPr>
            </w:pPr>
          </w:p>
        </w:tc>
      </w:tr>
      <w:tr w:rsidR="00197DF0" w:rsidRPr="004718F5" w14:paraId="68776EC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A5B8C" w14:textId="77777777" w:rsidR="00197DF0" w:rsidRPr="004718F5" w:rsidRDefault="00197DF0" w:rsidP="007B38D9">
            <w:pPr>
              <w:pStyle w:val="TAL"/>
            </w:pPr>
            <w:r w:rsidRPr="004718F5">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E6B9AA"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46D8441" w14:textId="77777777" w:rsidR="00197DF0" w:rsidRPr="004718F5" w:rsidRDefault="00197DF0" w:rsidP="007B38D9">
            <w:pPr>
              <w:spacing w:after="0"/>
              <w:rPr>
                <w:rFonts w:ascii="Arial" w:hAnsi="Arial"/>
                <w:sz w:val="18"/>
                <w:lang w:eastAsia="zh-CN"/>
              </w:rPr>
            </w:pPr>
          </w:p>
        </w:tc>
      </w:tr>
      <w:tr w:rsidR="00197DF0" w:rsidRPr="004718F5" w14:paraId="20E69E2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8E0C458" w14:textId="77777777" w:rsidR="00197DF0" w:rsidRPr="004718F5" w:rsidRDefault="00197DF0" w:rsidP="007B38D9">
            <w:pPr>
              <w:pStyle w:val="TAL"/>
            </w:pPr>
            <w:r w:rsidRPr="004718F5">
              <w:rPr>
                <w:lang w:eastAsia="ja-JP"/>
              </w:rPr>
              <w:t xml:space="preserve">EPRE ratio of OCNG DMRS to SSS </w:t>
            </w:r>
            <w:r w:rsidRPr="004718F5">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D942D3"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6E59735" w14:textId="77777777" w:rsidR="00197DF0" w:rsidRPr="004718F5" w:rsidRDefault="00197DF0" w:rsidP="007B38D9">
            <w:pPr>
              <w:spacing w:after="0"/>
              <w:rPr>
                <w:rFonts w:ascii="Arial" w:hAnsi="Arial"/>
                <w:sz w:val="18"/>
                <w:lang w:eastAsia="zh-CN"/>
              </w:rPr>
            </w:pPr>
          </w:p>
        </w:tc>
      </w:tr>
      <w:tr w:rsidR="00197DF0" w:rsidRPr="004718F5" w14:paraId="19DC632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4E0619" w14:textId="77777777" w:rsidR="00197DF0" w:rsidRPr="004718F5" w:rsidRDefault="00197DF0" w:rsidP="007B38D9">
            <w:pPr>
              <w:pStyle w:val="TAL"/>
            </w:pPr>
            <w:r w:rsidRPr="004718F5">
              <w:rPr>
                <w:lang w:eastAsia="ja-JP"/>
              </w:rPr>
              <w:t xml:space="preserve">EPRE ratio of OCNG to OCNG DMRS </w:t>
            </w:r>
            <w:r w:rsidRPr="004718F5">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4CD54F" w14:textId="77777777" w:rsidR="00197DF0" w:rsidRPr="004718F5"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4A00493" w14:textId="77777777" w:rsidR="00197DF0" w:rsidRPr="004718F5" w:rsidRDefault="00197DF0" w:rsidP="007B38D9">
            <w:pPr>
              <w:spacing w:after="0"/>
              <w:rPr>
                <w:rFonts w:ascii="Arial" w:hAnsi="Arial"/>
                <w:sz w:val="18"/>
                <w:lang w:eastAsia="zh-CN"/>
              </w:rPr>
            </w:pPr>
          </w:p>
        </w:tc>
      </w:tr>
      <w:tr w:rsidR="00197DF0" w:rsidRPr="004718F5" w14:paraId="65610400" w14:textId="77777777" w:rsidTr="007B38D9">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D5A524" w14:textId="77777777" w:rsidR="00197DF0" w:rsidRPr="004718F5" w:rsidRDefault="00197DF0" w:rsidP="007B38D9">
            <w:pPr>
              <w:pStyle w:val="TAL"/>
            </w:pPr>
            <w:r w:rsidRPr="004718F5">
              <w:t>N</w:t>
            </w:r>
            <w:r w:rsidRPr="004718F5">
              <w:rPr>
                <w:vertAlign w:val="subscript"/>
              </w:rPr>
              <w:t>oc</w:t>
            </w:r>
            <w:r w:rsidRPr="004718F5">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2D3038"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99F9B87" w14:textId="77777777" w:rsidR="00197DF0" w:rsidRPr="004718F5" w:rsidRDefault="00197DF0" w:rsidP="007B38D9">
            <w:pPr>
              <w:pStyle w:val="TAC"/>
            </w:pPr>
            <w:r w:rsidRPr="004718F5">
              <w:t>dBm/SCS</w:t>
            </w:r>
          </w:p>
        </w:tc>
        <w:tc>
          <w:tcPr>
            <w:tcW w:w="2409" w:type="dxa"/>
            <w:tcBorders>
              <w:top w:val="single" w:sz="4" w:space="0" w:color="auto"/>
              <w:left w:val="single" w:sz="4" w:space="0" w:color="auto"/>
              <w:bottom w:val="single" w:sz="4" w:space="0" w:color="auto"/>
              <w:right w:val="single" w:sz="4" w:space="0" w:color="auto"/>
            </w:tcBorders>
            <w:hideMark/>
          </w:tcPr>
          <w:p w14:paraId="4B1E52F3" w14:textId="77777777" w:rsidR="00197DF0" w:rsidRPr="004718F5" w:rsidRDefault="00197DF0" w:rsidP="007B38D9">
            <w:pPr>
              <w:pStyle w:val="TAC"/>
            </w:pPr>
            <w:r w:rsidRPr="004718F5">
              <w:t>[-104]</w:t>
            </w:r>
          </w:p>
        </w:tc>
      </w:tr>
      <w:tr w:rsidR="00197DF0" w:rsidRPr="004718F5" w14:paraId="070AC66A" w14:textId="77777777" w:rsidTr="007B38D9">
        <w:trPr>
          <w:cantSplit/>
          <w:trHeight w:val="219"/>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35807"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B4F131"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95A6CF"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52D5461" w14:textId="77777777" w:rsidR="00197DF0" w:rsidRPr="004718F5" w:rsidRDefault="00197DF0" w:rsidP="007B38D9">
            <w:pPr>
              <w:pStyle w:val="TAC"/>
            </w:pPr>
            <w:r w:rsidRPr="004718F5">
              <w:t>[-101]</w:t>
            </w:r>
          </w:p>
        </w:tc>
      </w:tr>
      <w:tr w:rsidR="00197DF0" w:rsidRPr="004718F5" w14:paraId="45C53525" w14:textId="77777777" w:rsidTr="007B38D9">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36A7453" w14:textId="77777777" w:rsidR="00197DF0" w:rsidRPr="004718F5" w:rsidRDefault="00197DF0" w:rsidP="007B38D9">
            <w:pPr>
              <w:pStyle w:val="TAL"/>
            </w:pPr>
            <w:r w:rsidRPr="004718F5">
              <w:t>N</w:t>
            </w:r>
            <w:r w:rsidRPr="004718F5">
              <w:rPr>
                <w:vertAlign w:val="subscript"/>
              </w:rPr>
              <w:t>oc</w:t>
            </w:r>
            <w:r w:rsidRPr="004718F5">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65FD673F" w14:textId="77777777" w:rsidR="00197DF0" w:rsidRPr="004718F5" w:rsidRDefault="00197DF0" w:rsidP="007B38D9">
            <w:pPr>
              <w:pStyle w:val="TAC"/>
            </w:pPr>
            <w:r w:rsidRPr="004718F5">
              <w:t>dBm/15kHz</w:t>
            </w:r>
          </w:p>
        </w:tc>
        <w:tc>
          <w:tcPr>
            <w:tcW w:w="2409" w:type="dxa"/>
            <w:tcBorders>
              <w:top w:val="single" w:sz="4" w:space="0" w:color="auto"/>
              <w:left w:val="single" w:sz="4" w:space="0" w:color="auto"/>
              <w:bottom w:val="single" w:sz="4" w:space="0" w:color="auto"/>
              <w:right w:val="single" w:sz="4" w:space="0" w:color="auto"/>
            </w:tcBorders>
            <w:hideMark/>
          </w:tcPr>
          <w:p w14:paraId="456EC696" w14:textId="77777777" w:rsidR="00197DF0" w:rsidRPr="004718F5" w:rsidRDefault="00197DF0" w:rsidP="007B38D9">
            <w:pPr>
              <w:pStyle w:val="TAC"/>
            </w:pPr>
            <w:r w:rsidRPr="004718F5">
              <w:t>[-104]</w:t>
            </w:r>
          </w:p>
        </w:tc>
      </w:tr>
      <w:tr w:rsidR="00197DF0" w:rsidRPr="004718F5" w14:paraId="3628CA2A" w14:textId="77777777" w:rsidTr="007B38D9">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9949F50" w14:textId="77777777" w:rsidR="00197DF0" w:rsidRPr="004718F5" w:rsidRDefault="00197DF0" w:rsidP="007B38D9">
            <w:pPr>
              <w:pStyle w:val="TAL"/>
            </w:pPr>
            <w:r w:rsidRPr="004718F5">
              <w:t>SS-RSRP</w:t>
            </w:r>
            <w:r w:rsidRPr="004718F5">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095DC"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271CB93" w14:textId="77777777" w:rsidR="00197DF0" w:rsidRPr="004718F5" w:rsidRDefault="00197DF0" w:rsidP="007B38D9">
            <w:pPr>
              <w:pStyle w:val="TAC"/>
            </w:pPr>
            <w:r w:rsidRPr="004718F5">
              <w:t>dBm/SCS</w:t>
            </w:r>
          </w:p>
        </w:tc>
        <w:tc>
          <w:tcPr>
            <w:tcW w:w="2409" w:type="dxa"/>
            <w:tcBorders>
              <w:top w:val="single" w:sz="4" w:space="0" w:color="auto"/>
              <w:left w:val="single" w:sz="4" w:space="0" w:color="auto"/>
              <w:bottom w:val="single" w:sz="4" w:space="0" w:color="auto"/>
              <w:right w:val="single" w:sz="4" w:space="0" w:color="auto"/>
            </w:tcBorders>
            <w:hideMark/>
          </w:tcPr>
          <w:p w14:paraId="529B9826" w14:textId="77777777" w:rsidR="00197DF0" w:rsidRPr="004718F5" w:rsidRDefault="00197DF0" w:rsidP="007B38D9">
            <w:pPr>
              <w:pStyle w:val="TAC"/>
            </w:pPr>
            <w:r w:rsidRPr="004718F5">
              <w:t>[-87]</w:t>
            </w:r>
          </w:p>
        </w:tc>
      </w:tr>
      <w:tr w:rsidR="00197DF0" w:rsidRPr="004718F5" w14:paraId="6AACFD9E" w14:textId="77777777" w:rsidTr="007B38D9">
        <w:trPr>
          <w:cantSplit/>
          <w:trHeight w:val="161"/>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0775C"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4FF6EA"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C03776" w14:textId="77777777" w:rsidR="00197DF0" w:rsidRPr="004718F5"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E1C9C82" w14:textId="77777777" w:rsidR="00197DF0" w:rsidRPr="004718F5" w:rsidRDefault="00197DF0" w:rsidP="007B38D9">
            <w:pPr>
              <w:pStyle w:val="TAC"/>
            </w:pPr>
            <w:r w:rsidRPr="004718F5">
              <w:t>[-90]</w:t>
            </w:r>
          </w:p>
        </w:tc>
      </w:tr>
      <w:tr w:rsidR="00197DF0" w:rsidRPr="004718F5" w14:paraId="64B9519A" w14:textId="77777777" w:rsidTr="007B38D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8A80CD" w14:textId="77777777" w:rsidR="00197DF0" w:rsidRPr="004718F5" w:rsidRDefault="00197DF0" w:rsidP="007B38D9">
            <w:pPr>
              <w:pStyle w:val="TAL"/>
            </w:pPr>
            <w:r w:rsidRPr="004718F5">
              <w:t>Ê</w:t>
            </w:r>
            <w:r w:rsidRPr="004718F5">
              <w:rPr>
                <w:vertAlign w:val="subscript"/>
              </w:rPr>
              <w:t>s</w:t>
            </w:r>
            <w:r w:rsidRPr="004718F5">
              <w:t>/I</w:t>
            </w:r>
            <w:r w:rsidRPr="004718F5">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217BE941" w14:textId="77777777" w:rsidR="00197DF0" w:rsidRPr="004718F5" w:rsidRDefault="00197DF0" w:rsidP="007B38D9">
            <w:pPr>
              <w:pStyle w:val="TAC"/>
            </w:pPr>
            <w:r w:rsidRPr="004718F5">
              <w:t>dB</w:t>
            </w:r>
          </w:p>
        </w:tc>
        <w:tc>
          <w:tcPr>
            <w:tcW w:w="2409" w:type="dxa"/>
            <w:tcBorders>
              <w:top w:val="single" w:sz="4" w:space="0" w:color="auto"/>
              <w:left w:val="single" w:sz="4" w:space="0" w:color="auto"/>
              <w:bottom w:val="single" w:sz="4" w:space="0" w:color="auto"/>
              <w:right w:val="single" w:sz="4" w:space="0" w:color="auto"/>
            </w:tcBorders>
            <w:hideMark/>
          </w:tcPr>
          <w:p w14:paraId="29B01F9B" w14:textId="77777777" w:rsidR="00197DF0" w:rsidRPr="004718F5" w:rsidRDefault="00197DF0" w:rsidP="007B38D9">
            <w:pPr>
              <w:pStyle w:val="TAC"/>
            </w:pPr>
            <w:r w:rsidRPr="004718F5">
              <w:t>[17]</w:t>
            </w:r>
          </w:p>
        </w:tc>
      </w:tr>
      <w:tr w:rsidR="00197DF0" w:rsidRPr="004718F5" w14:paraId="0AF67D6B" w14:textId="77777777" w:rsidTr="007B38D9">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7C680C" w14:textId="77777777" w:rsidR="00197DF0" w:rsidRPr="004718F5" w:rsidRDefault="00197DF0" w:rsidP="007B38D9">
            <w:pPr>
              <w:pStyle w:val="TAL"/>
            </w:pPr>
            <w:r w:rsidRPr="004718F5">
              <w:t>Ê</w:t>
            </w:r>
            <w:r w:rsidRPr="004718F5">
              <w:rPr>
                <w:vertAlign w:val="subscript"/>
              </w:rPr>
              <w:t>s</w:t>
            </w:r>
            <w:r w:rsidRPr="004718F5">
              <w:t>/N</w:t>
            </w:r>
            <w:r w:rsidRPr="004718F5">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23B06BCE" w14:textId="77777777" w:rsidR="00197DF0" w:rsidRPr="004718F5" w:rsidRDefault="00197DF0" w:rsidP="007B38D9">
            <w:pPr>
              <w:pStyle w:val="TAC"/>
            </w:pPr>
            <w:r w:rsidRPr="004718F5">
              <w:t>dB</w:t>
            </w:r>
          </w:p>
        </w:tc>
        <w:tc>
          <w:tcPr>
            <w:tcW w:w="2409" w:type="dxa"/>
            <w:tcBorders>
              <w:top w:val="single" w:sz="4" w:space="0" w:color="auto"/>
              <w:left w:val="single" w:sz="4" w:space="0" w:color="auto"/>
              <w:bottom w:val="single" w:sz="4" w:space="0" w:color="auto"/>
              <w:right w:val="single" w:sz="4" w:space="0" w:color="auto"/>
            </w:tcBorders>
            <w:hideMark/>
          </w:tcPr>
          <w:p w14:paraId="42247056" w14:textId="77777777" w:rsidR="00197DF0" w:rsidRPr="004718F5" w:rsidRDefault="00197DF0" w:rsidP="007B38D9">
            <w:pPr>
              <w:pStyle w:val="TAC"/>
            </w:pPr>
            <w:r w:rsidRPr="004718F5">
              <w:t>[17]</w:t>
            </w:r>
          </w:p>
        </w:tc>
      </w:tr>
      <w:tr w:rsidR="00197DF0" w:rsidRPr="004718F5" w14:paraId="2E1960F8"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D36341C" w14:textId="77777777" w:rsidR="00197DF0" w:rsidRPr="004718F5" w:rsidRDefault="00197DF0" w:rsidP="007B38D9">
            <w:pPr>
              <w:pStyle w:val="TAL"/>
            </w:pPr>
            <w:r w:rsidRPr="004718F5">
              <w:t>Io</w:t>
            </w:r>
            <w:r w:rsidRPr="004718F5">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79DF88"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1,2</w:t>
            </w:r>
          </w:p>
        </w:tc>
        <w:tc>
          <w:tcPr>
            <w:tcW w:w="1275" w:type="dxa"/>
            <w:tcBorders>
              <w:top w:val="single" w:sz="4" w:space="0" w:color="auto"/>
              <w:left w:val="single" w:sz="4" w:space="0" w:color="auto"/>
              <w:bottom w:val="single" w:sz="4" w:space="0" w:color="auto"/>
              <w:right w:val="single" w:sz="4" w:space="0" w:color="auto"/>
            </w:tcBorders>
            <w:hideMark/>
          </w:tcPr>
          <w:p w14:paraId="45811137" w14:textId="77777777" w:rsidR="00197DF0" w:rsidRPr="004718F5" w:rsidRDefault="00197DF0" w:rsidP="007B38D9">
            <w:pPr>
              <w:pStyle w:val="TAC"/>
            </w:pPr>
            <w:r w:rsidRPr="004718F5">
              <w:t>dBm/</w:t>
            </w:r>
          </w:p>
          <w:p w14:paraId="037E364A" w14:textId="77777777" w:rsidR="00197DF0" w:rsidRPr="004718F5" w:rsidRDefault="00197DF0" w:rsidP="007B38D9">
            <w:pPr>
              <w:pStyle w:val="TAC"/>
            </w:pPr>
            <w:r w:rsidRPr="004718F5">
              <w:t>9.36MHz</w:t>
            </w:r>
          </w:p>
        </w:tc>
        <w:tc>
          <w:tcPr>
            <w:tcW w:w="2409" w:type="dxa"/>
            <w:tcBorders>
              <w:top w:val="single" w:sz="4" w:space="0" w:color="auto"/>
              <w:left w:val="single" w:sz="4" w:space="0" w:color="auto"/>
              <w:bottom w:val="single" w:sz="4" w:space="0" w:color="auto"/>
              <w:right w:val="single" w:sz="4" w:space="0" w:color="auto"/>
            </w:tcBorders>
            <w:hideMark/>
          </w:tcPr>
          <w:p w14:paraId="1BF5570D" w14:textId="77777777" w:rsidR="00197DF0" w:rsidRPr="004718F5" w:rsidRDefault="00197DF0" w:rsidP="007B38D9">
            <w:pPr>
              <w:pStyle w:val="TAC"/>
            </w:pPr>
            <w:r w:rsidRPr="004718F5">
              <w:t>[-59]</w:t>
            </w:r>
          </w:p>
        </w:tc>
      </w:tr>
      <w:tr w:rsidR="00197DF0" w:rsidRPr="004718F5" w14:paraId="0F2117D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A9DC5E" w14:textId="77777777" w:rsidR="00197DF0" w:rsidRPr="004718F5"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77C68E" w14:textId="77777777" w:rsidR="00197DF0" w:rsidRPr="004718F5" w:rsidRDefault="00197DF0" w:rsidP="007B38D9">
            <w:pPr>
              <w:pStyle w:val="TAL"/>
            </w:pPr>
            <w:r w:rsidRPr="004718F5">
              <w:t>Config</w:t>
            </w:r>
            <w:r w:rsidRPr="004718F5">
              <w:rPr>
                <w:rFonts w:cs="Arial"/>
                <w:vertAlign w:val="subscript"/>
              </w:rPr>
              <w:t>SCell</w:t>
            </w:r>
            <w:r w:rsidRPr="004718F5">
              <w:rPr>
                <w:rFonts w:eastAsia="Malgun Gothic"/>
              </w:rPr>
              <w:t xml:space="preserve"> </w:t>
            </w:r>
            <w:r w:rsidRPr="004718F5">
              <w:t>3</w:t>
            </w:r>
          </w:p>
        </w:tc>
        <w:tc>
          <w:tcPr>
            <w:tcW w:w="1275" w:type="dxa"/>
            <w:tcBorders>
              <w:top w:val="single" w:sz="4" w:space="0" w:color="auto"/>
              <w:left w:val="single" w:sz="4" w:space="0" w:color="auto"/>
              <w:bottom w:val="single" w:sz="4" w:space="0" w:color="auto"/>
              <w:right w:val="single" w:sz="4" w:space="0" w:color="auto"/>
            </w:tcBorders>
            <w:hideMark/>
          </w:tcPr>
          <w:p w14:paraId="0F092F93" w14:textId="77777777" w:rsidR="00197DF0" w:rsidRPr="004718F5" w:rsidRDefault="00197DF0" w:rsidP="007B38D9">
            <w:pPr>
              <w:pStyle w:val="TAC"/>
            </w:pPr>
            <w:r w:rsidRPr="004718F5">
              <w:t>dBm/</w:t>
            </w:r>
          </w:p>
          <w:p w14:paraId="6E72C2C9" w14:textId="77777777" w:rsidR="00197DF0" w:rsidRPr="004718F5" w:rsidRDefault="00197DF0" w:rsidP="007B38D9">
            <w:pPr>
              <w:pStyle w:val="TAC"/>
            </w:pPr>
            <w:r w:rsidRPr="004718F5">
              <w:t>38.16MHz</w:t>
            </w:r>
          </w:p>
        </w:tc>
        <w:tc>
          <w:tcPr>
            <w:tcW w:w="2409" w:type="dxa"/>
            <w:tcBorders>
              <w:top w:val="single" w:sz="4" w:space="0" w:color="auto"/>
              <w:left w:val="single" w:sz="4" w:space="0" w:color="auto"/>
              <w:bottom w:val="single" w:sz="4" w:space="0" w:color="auto"/>
              <w:right w:val="single" w:sz="4" w:space="0" w:color="auto"/>
            </w:tcBorders>
            <w:hideMark/>
          </w:tcPr>
          <w:p w14:paraId="43A7958D" w14:textId="77777777" w:rsidR="00197DF0" w:rsidRPr="004718F5" w:rsidRDefault="00197DF0" w:rsidP="007B38D9">
            <w:pPr>
              <w:pStyle w:val="TAC"/>
            </w:pPr>
            <w:r w:rsidRPr="004718F5">
              <w:t>[-61.9]</w:t>
            </w:r>
          </w:p>
        </w:tc>
      </w:tr>
      <w:tr w:rsidR="00197DF0" w:rsidRPr="004718F5" w14:paraId="63778B18"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9D6ABB" w14:textId="556C1103" w:rsidR="00197DF0" w:rsidRPr="004718F5" w:rsidRDefault="00197DF0" w:rsidP="007B38D9">
            <w:pPr>
              <w:pStyle w:val="TAL"/>
            </w:pPr>
            <w:r w:rsidRPr="004718F5">
              <w:lastRenderedPageBreak/>
              <w:t>Propagation Condition</w:t>
            </w:r>
          </w:p>
        </w:tc>
        <w:tc>
          <w:tcPr>
            <w:tcW w:w="1275" w:type="dxa"/>
            <w:tcBorders>
              <w:top w:val="single" w:sz="4" w:space="0" w:color="auto"/>
              <w:left w:val="single" w:sz="4" w:space="0" w:color="auto"/>
              <w:bottom w:val="single" w:sz="4" w:space="0" w:color="auto"/>
              <w:right w:val="single" w:sz="4" w:space="0" w:color="auto"/>
            </w:tcBorders>
          </w:tcPr>
          <w:p w14:paraId="49143B8F" w14:textId="77777777" w:rsidR="00197DF0" w:rsidRPr="004718F5"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83DBC8F" w14:textId="77777777" w:rsidR="00197DF0" w:rsidRPr="004718F5" w:rsidRDefault="00197DF0" w:rsidP="007B38D9">
            <w:pPr>
              <w:pStyle w:val="TAC"/>
            </w:pPr>
            <w:r w:rsidRPr="004718F5">
              <w:t>AWGN</w:t>
            </w:r>
          </w:p>
        </w:tc>
      </w:tr>
      <w:tr w:rsidR="00197DF0" w:rsidRPr="004718F5" w14:paraId="20D717B4"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C200D0E" w14:textId="77777777" w:rsidR="00197DF0" w:rsidRPr="004718F5" w:rsidRDefault="00197DF0" w:rsidP="007B38D9">
            <w:pPr>
              <w:pStyle w:val="TAN"/>
            </w:pPr>
            <w:r w:rsidRPr="004718F5">
              <w:t>Note 1:</w:t>
            </w:r>
            <w:r w:rsidRPr="004718F5">
              <w:rPr>
                <w:snapToGrid w:val="0"/>
              </w:rPr>
              <w:tab/>
            </w:r>
            <w:r w:rsidRPr="004718F5">
              <w:t>OCNG shall be used such that both cells are fully allocated and a constant total transmitted power spectral density is achieved for all OFDM symbols.</w:t>
            </w:r>
          </w:p>
          <w:p w14:paraId="74A1BD28" w14:textId="77777777" w:rsidR="00197DF0" w:rsidRPr="004718F5" w:rsidRDefault="00197DF0" w:rsidP="007B38D9">
            <w:pPr>
              <w:pStyle w:val="TAN"/>
            </w:pPr>
            <w:r w:rsidRPr="004718F5">
              <w:t>Note 2:</w:t>
            </w:r>
            <w:r w:rsidRPr="004718F5">
              <w:rPr>
                <w:snapToGrid w:val="0"/>
              </w:rPr>
              <w:tab/>
            </w:r>
            <w:r w:rsidRPr="004718F5">
              <w:t>Interference from other cells and noise sources not specified in the test is assumed to be constant over subcarriers and time and shall be modelled as AWGN of appropriate power for Noc to be fulfilled.</w:t>
            </w:r>
          </w:p>
          <w:p w14:paraId="7BE29719" w14:textId="77777777" w:rsidR="00197DF0" w:rsidRPr="004718F5" w:rsidRDefault="00197DF0" w:rsidP="007B38D9">
            <w:pPr>
              <w:pStyle w:val="TAN"/>
            </w:pPr>
            <w:r w:rsidRPr="004718F5">
              <w:t>Note 3:</w:t>
            </w:r>
            <w:r w:rsidRPr="004718F5">
              <w:rPr>
                <w:snapToGrid w:val="0"/>
              </w:rPr>
              <w:tab/>
            </w:r>
            <w:r w:rsidRPr="004718F5">
              <w:t>SS-RSRP and Io levels have been derived from other parameters for information purposes. They are not settable parameters themselves.</w:t>
            </w:r>
          </w:p>
          <w:p w14:paraId="3ECB85C1" w14:textId="77777777" w:rsidR="00197DF0" w:rsidRPr="004718F5" w:rsidRDefault="00197DF0" w:rsidP="007B38D9">
            <w:pPr>
              <w:pStyle w:val="TAN"/>
            </w:pPr>
            <w:r w:rsidRPr="004718F5">
              <w:t>Note 4:</w:t>
            </w:r>
            <w:r w:rsidRPr="004718F5">
              <w:rPr>
                <w:snapToGrid w:val="0"/>
              </w:rPr>
              <w:tab/>
            </w:r>
            <w:r w:rsidRPr="004718F5">
              <w:t xml:space="preserve">For unpaired spectrum, a DL BWP is linked with an UL BWP. </w:t>
            </w:r>
            <w:r w:rsidRPr="004718F5">
              <w:rPr>
                <w:rFonts w:cs="v4.2.0"/>
                <w:lang w:eastAsia="zh-CN"/>
              </w:rPr>
              <w:t xml:space="preserve">DLBWP.0.2 is linked with ULBWP.0.2; DLBWP.1.1 is linked with ULBWP.1.1; DLBWP.1.3 is linked with ULBWP.1.3 </w:t>
            </w:r>
            <w:r w:rsidRPr="004718F5">
              <w:t>defined in clause 12 of TS 38.213 [3]</w:t>
            </w:r>
            <w:r w:rsidRPr="004718F5">
              <w:rPr>
                <w:rFonts w:cs="v4.2.0"/>
                <w:lang w:eastAsia="zh-CN"/>
              </w:rPr>
              <w:t>.</w:t>
            </w:r>
          </w:p>
        </w:tc>
      </w:tr>
    </w:tbl>
    <w:p w14:paraId="76B51F04" w14:textId="77777777" w:rsidR="00197DF0" w:rsidRPr="004718F5" w:rsidRDefault="00197DF0" w:rsidP="00197DF0"/>
    <w:p w14:paraId="1D73D95C" w14:textId="77777777" w:rsidR="00197DF0" w:rsidRPr="004718F5" w:rsidRDefault="00197DF0" w:rsidP="00197DF0">
      <w:pPr>
        <w:jc w:val="both"/>
      </w:pPr>
      <w:r w:rsidRPr="004718F5">
        <w:t xml:space="preserve">During T1, the UE shall start to send the ACK/NACK for PSCell </w:t>
      </w:r>
      <w:r w:rsidRPr="004718F5">
        <w:rPr>
          <w:lang w:eastAsia="zh-CN"/>
        </w:rPr>
        <w:t>and SCell</w:t>
      </w:r>
      <w:r w:rsidRPr="004718F5">
        <w:t xml:space="preserve"> from the first UL slot that occurs after the beginning of DL slot (</w:t>
      </w:r>
      <w:r w:rsidRPr="004718F5">
        <w:rPr>
          <w:i/>
        </w:rPr>
        <w:t>i+</w:t>
      </w:r>
      <w:r w:rsidRPr="004718F5">
        <w:t>T</w:t>
      </w:r>
      <w:r w:rsidRPr="004718F5">
        <w:rPr>
          <w:vertAlign w:val="subscript"/>
        </w:rPr>
        <w:t>MultipleBWPswitchDelay</w:t>
      </w:r>
      <w:r w:rsidRPr="004718F5">
        <w:t>+k</w:t>
      </w:r>
      <w:r w:rsidRPr="004718F5">
        <w:rPr>
          <w:vertAlign w:val="subscript"/>
        </w:rPr>
        <w:t>1</w:t>
      </w:r>
      <w:r w:rsidRPr="004718F5">
        <w:t>).</w:t>
      </w:r>
    </w:p>
    <w:p w14:paraId="00667079" w14:textId="77777777" w:rsidR="00197DF0" w:rsidRPr="004718F5" w:rsidRDefault="00197DF0" w:rsidP="00197DF0">
      <w:pPr>
        <w:jc w:val="both"/>
      </w:pPr>
      <w:r w:rsidRPr="004718F5">
        <w:t>During T3, the UE shall start to send the ACK/NACK for PSCell and SCell from the first UL slot that occurs after the beginning of DL slot (</w:t>
      </w:r>
      <w:r w:rsidRPr="004718F5">
        <w:rPr>
          <w:i/>
        </w:rPr>
        <w:t>j+</w:t>
      </w:r>
      <w:r w:rsidRPr="004718F5">
        <w:t>T</w:t>
      </w:r>
      <w:r w:rsidRPr="004718F5">
        <w:rPr>
          <w:vertAlign w:val="subscript"/>
        </w:rPr>
        <w:t>MultipleBWPswitchDelay</w:t>
      </w:r>
      <w:r w:rsidRPr="004718F5">
        <w:t>+k</w:t>
      </w:r>
      <w:r w:rsidRPr="004718F5">
        <w:rPr>
          <w:vertAlign w:val="subscript"/>
        </w:rPr>
        <w:t>1</w:t>
      </w:r>
      <w:r w:rsidRPr="004718F5">
        <w:t>).</w:t>
      </w:r>
    </w:p>
    <w:p w14:paraId="74F58175" w14:textId="77777777" w:rsidR="00197DF0" w:rsidRPr="004718F5" w:rsidRDefault="00197DF0" w:rsidP="00197DF0">
      <w:r w:rsidRPr="004718F5">
        <w:t>Where,</w:t>
      </w:r>
    </w:p>
    <w:p w14:paraId="09746BDB" w14:textId="77777777" w:rsidR="00197DF0" w:rsidRPr="004718F5" w:rsidRDefault="00197DF0" w:rsidP="00197DF0">
      <w:pPr>
        <w:pStyle w:val="B10"/>
      </w:pPr>
      <w:r w:rsidRPr="004718F5">
        <w:t>k</w:t>
      </w:r>
      <w:r w:rsidRPr="004718F5">
        <w:rPr>
          <w:vertAlign w:val="subscript"/>
        </w:rPr>
        <w:t>1</w:t>
      </w:r>
      <w:r w:rsidRPr="004718F5">
        <w:t xml:space="preserve"> is the timing between PDSCHs on PSCell and SCell and their corresponding acknowledgement as specified in 38.214 [9].</w:t>
      </w:r>
    </w:p>
    <w:p w14:paraId="525A6648" w14:textId="77777777" w:rsidR="00197DF0" w:rsidRPr="004718F5" w:rsidRDefault="00197DF0" w:rsidP="00197DF0">
      <w:pPr>
        <w:pStyle w:val="B10"/>
      </w:pPr>
      <w:r w:rsidRPr="004718F5">
        <w:t>T</w:t>
      </w:r>
      <w:r w:rsidRPr="004718F5">
        <w:rPr>
          <w:vertAlign w:val="subscript"/>
        </w:rPr>
        <w:t xml:space="preserve">MultipleBWPswitchDelay </w:t>
      </w:r>
      <w:r w:rsidRPr="004718F5">
        <w:t xml:space="preserve">= </w:t>
      </w:r>
      <w:r w:rsidRPr="004718F5">
        <w:rPr>
          <w:lang w:eastAsia="zh-CN"/>
        </w:rPr>
        <w:t>T</w:t>
      </w:r>
      <w:r w:rsidRPr="004718F5">
        <w:rPr>
          <w:vertAlign w:val="subscript"/>
          <w:lang w:eastAsia="zh-CN"/>
        </w:rPr>
        <w:t>BWPswitchDelay</w:t>
      </w:r>
      <w:r w:rsidRPr="004718F5">
        <w:rPr>
          <w:lang w:eastAsia="zh-CN"/>
        </w:rPr>
        <w:t xml:space="preserve"> + D, is the simultaneous BWP switching delay on multiple CCs specified in </w:t>
      </w:r>
      <w:r w:rsidRPr="004718F5">
        <w:t>TS 38.133 [6] clause 8.6.2A.1.</w:t>
      </w:r>
    </w:p>
    <w:p w14:paraId="7112BB0F" w14:textId="77777777" w:rsidR="00197DF0" w:rsidRPr="004718F5" w:rsidRDefault="00197DF0" w:rsidP="00197DF0">
      <w:pPr>
        <w:pStyle w:val="B2"/>
      </w:pPr>
      <w:r w:rsidRPr="004718F5">
        <w:rPr>
          <w:lang w:eastAsia="zh-CN"/>
        </w:rPr>
        <w:t>T</w:t>
      </w:r>
      <w:r w:rsidRPr="004718F5">
        <w:rPr>
          <w:vertAlign w:val="subscript"/>
          <w:lang w:eastAsia="zh-CN"/>
        </w:rPr>
        <w:t>BWPswitchDelay</w:t>
      </w:r>
      <w:r w:rsidRPr="004718F5">
        <w:rPr>
          <w:lang w:eastAsia="zh-CN"/>
        </w:rPr>
        <w:t xml:space="preserve"> is the BWP switching delay on single CC defined in 38.133 [6] Table 8.6.2-1 and depends on UE UE capability </w:t>
      </w:r>
      <w:r w:rsidRPr="004718F5">
        <w:rPr>
          <w:i/>
          <w:lang w:eastAsia="zh-CN"/>
        </w:rPr>
        <w:t xml:space="preserve">bwp-SwitchingDelay </w:t>
      </w:r>
      <w:r w:rsidRPr="004718F5">
        <w:t>[13].</w:t>
      </w:r>
    </w:p>
    <w:p w14:paraId="769F25A8" w14:textId="77777777" w:rsidR="00197DF0" w:rsidRPr="004718F5" w:rsidRDefault="00197DF0" w:rsidP="004F75AD">
      <w:pPr>
        <w:pStyle w:val="B2"/>
      </w:pPr>
      <w:r w:rsidRPr="004718F5">
        <w:rPr>
          <w:lang w:eastAsia="zh-CN"/>
        </w:rPr>
        <w:t xml:space="preserve">D is the incremental delay for each additional CC involved in simultaneous BWP switch and depends on UE capability </w:t>
      </w:r>
      <w:r w:rsidRPr="004718F5">
        <w:rPr>
          <w:i/>
          <w:lang w:eastAsia="zh-CN"/>
        </w:rPr>
        <w:t xml:space="preserve">bwp-SwitchingMultiCCs-r16 </w:t>
      </w:r>
      <w:r w:rsidRPr="004718F5">
        <w:t>[13].</w:t>
      </w:r>
    </w:p>
    <w:p w14:paraId="52749DEF" w14:textId="77777777" w:rsidR="00197DF0" w:rsidRPr="004718F5" w:rsidRDefault="00197DF0" w:rsidP="00197DF0">
      <w:r w:rsidRPr="004718F5">
        <w:t>All of the above test requirements shall be fulfilled in order for the observed PSCell and SCell active BWP switch delay to be counted as correct. The rate of correct events observed during repeated tests shall be at least 90%.</w:t>
      </w:r>
    </w:p>
    <w:p w14:paraId="5EDBB60F" w14:textId="77777777" w:rsidR="00197DF0" w:rsidRPr="004718F5" w:rsidRDefault="00197DF0" w:rsidP="00197DF0">
      <w:r w:rsidRPr="004718F5">
        <w:t>During T1, the start time of E-UTRA PCell interruption during PSCell active BWP switch shall not happen outside the BWP switch delay and the interruption of E-UTRA PCell shall not be longer than the interruption duration specified for active BWP switch in TS 36.133 [23] clause 7.32.2.7.</w:t>
      </w:r>
    </w:p>
    <w:p w14:paraId="2DE44E4B" w14:textId="77777777" w:rsidR="00197DF0" w:rsidRPr="004718F5" w:rsidRDefault="00197DF0" w:rsidP="00197DF0">
      <w:r w:rsidRPr="004718F5">
        <w:t>During T3, the start time of E-UTRA PCell interruption of during PSCell active BWP switch shall not happen outside the BWP switch delay and the interruption of E-UTRA PCell shall not be longer than the interruption duration specified for active BWP switch in TS 36.133 [23] clause 7.32.2.7.</w:t>
      </w:r>
    </w:p>
    <w:p w14:paraId="2A9C5BDA" w14:textId="77777777" w:rsidR="00197DF0" w:rsidRPr="004718F5" w:rsidRDefault="00197DF0" w:rsidP="00197DF0">
      <w:r w:rsidRPr="004718F5">
        <w:t>All of the above test requirements shall be fulfilled in order for the observed E-UTRA PCell active BWP switch interruption to be counted as correct. The rate of correct events observed during repeated tests shall be at least 90%.</w:t>
      </w:r>
    </w:p>
    <w:p w14:paraId="4B7C9469" w14:textId="77777777" w:rsidR="00197DF0" w:rsidRPr="004718F5" w:rsidRDefault="00197DF0" w:rsidP="004F75AD">
      <w:pPr>
        <w:pStyle w:val="NO"/>
      </w:pPr>
      <w:r w:rsidRPr="004718F5">
        <w:t>NOTE:</w:t>
      </w:r>
      <w:r w:rsidRPr="004718F5">
        <w:tab/>
        <w:t>During T1, T3 if there are no uplink resources for reporting the ACK/NACK in the first UL slot that occurs after the beginning of DL slot (</w:t>
      </w:r>
      <w:r w:rsidRPr="004718F5">
        <w:rPr>
          <w:i/>
        </w:rPr>
        <w:t>i+</w:t>
      </w:r>
      <w:r w:rsidRPr="004718F5">
        <w:t xml:space="preserve"> T</w:t>
      </w:r>
      <w:r w:rsidRPr="004718F5">
        <w:rPr>
          <w:vertAlign w:val="subscript"/>
        </w:rPr>
        <w:t>BWPswitchDelay</w:t>
      </w:r>
      <w:r w:rsidRPr="004718F5">
        <w:t>+k</w:t>
      </w:r>
      <w:r w:rsidRPr="004718F5">
        <w:rPr>
          <w:vertAlign w:val="subscript"/>
        </w:rPr>
        <w:t>1</w:t>
      </w:r>
      <w:r w:rsidRPr="004718F5">
        <w:t>), (</w:t>
      </w:r>
      <w:r w:rsidRPr="004718F5">
        <w:rPr>
          <w:i/>
        </w:rPr>
        <w:t>j+</w:t>
      </w:r>
      <w:r w:rsidRPr="004718F5">
        <w:t xml:space="preserve"> T</w:t>
      </w:r>
      <w:r w:rsidRPr="004718F5">
        <w:rPr>
          <w:vertAlign w:val="subscript"/>
        </w:rPr>
        <w:t>BWPswitchDelay</w:t>
      </w:r>
      <w:r w:rsidRPr="004718F5">
        <w:t>+k</w:t>
      </w:r>
      <w:r w:rsidRPr="004718F5">
        <w:rPr>
          <w:vertAlign w:val="subscript"/>
        </w:rPr>
        <w:t>1</w:t>
      </w:r>
      <w:r w:rsidRPr="004718F5">
        <w:t>), then the UE shall use the next available uplink resource for reporting the corresponding ACK/NACK.</w:t>
      </w:r>
    </w:p>
    <w:p w14:paraId="42D651E7" w14:textId="5EC2A01E" w:rsidR="00B35272" w:rsidRPr="004718F5" w:rsidRDefault="00B35272" w:rsidP="00B35272">
      <w:pPr>
        <w:pStyle w:val="Heading4"/>
        <w:keepNext w:val="0"/>
        <w:keepLines w:val="0"/>
      </w:pPr>
      <w:r w:rsidRPr="004718F5">
        <w:t>4.5.6.4</w:t>
      </w:r>
      <w:r w:rsidRPr="004718F5">
        <w:tab/>
      </w:r>
    </w:p>
    <w:p w14:paraId="3310E236" w14:textId="77777777" w:rsidR="00B35272" w:rsidRPr="004718F5" w:rsidRDefault="00B35272" w:rsidP="00B35272">
      <w:pPr>
        <w:pStyle w:val="Heading4"/>
        <w:keepNext w:val="0"/>
        <w:keepLines w:val="0"/>
      </w:pPr>
      <w:r w:rsidRPr="004718F5">
        <w:t>4.5.6.5</w:t>
      </w:r>
      <w:r w:rsidRPr="004718F5">
        <w:tab/>
        <w:t>Simultaneous RRC-based Active BWP Switch on multiple CCs</w:t>
      </w:r>
    </w:p>
    <w:p w14:paraId="29C2FC8C" w14:textId="77777777" w:rsidR="00B35272" w:rsidRPr="004718F5" w:rsidRDefault="00B35272" w:rsidP="00B35272">
      <w:pPr>
        <w:pStyle w:val="Heading5"/>
        <w:keepNext w:val="0"/>
        <w:keepLines w:val="0"/>
      </w:pPr>
      <w:r w:rsidRPr="004718F5">
        <w:t>4.5.6.5.0</w:t>
      </w:r>
      <w:r w:rsidRPr="004718F5">
        <w:tab/>
        <w:t>Minimum conformance requirements</w:t>
      </w:r>
    </w:p>
    <w:p w14:paraId="385F52EA" w14:textId="77777777" w:rsidR="00B35272" w:rsidRPr="004718F5" w:rsidRDefault="00B35272" w:rsidP="00B35272">
      <w:pPr>
        <w:pStyle w:val="H6"/>
        <w:keepNext w:val="0"/>
        <w:keepLines w:val="0"/>
      </w:pPr>
      <w:r w:rsidRPr="004718F5">
        <w:t>4.5.6.5.0.1</w:t>
      </w:r>
      <w:r w:rsidRPr="004718F5">
        <w:tab/>
        <w:t>Minimum conformance requirements for Simultaneous RRC-based Active BWP Switch on multiple CCs</w:t>
      </w:r>
    </w:p>
    <w:p w14:paraId="3BFC9C7F" w14:textId="77777777" w:rsidR="00B35272" w:rsidRPr="004718F5" w:rsidRDefault="00B35272" w:rsidP="00B35272">
      <w:pPr>
        <w:rPr>
          <w:rFonts w:eastAsiaTheme="minorEastAsia"/>
          <w:lang w:eastAsia="zh-CN"/>
        </w:rPr>
      </w:pPr>
      <w:r w:rsidRPr="004718F5">
        <w:rPr>
          <w:lang w:eastAsia="zh-CN"/>
        </w:rPr>
        <w:t xml:space="preserve">The requirements in this clause only apply to the case </w:t>
      </w:r>
      <w:r w:rsidRPr="004718F5">
        <w:t>when the same type of BWP switch (RRC based BWP switch)</w:t>
      </w:r>
      <w:r w:rsidRPr="004718F5">
        <w:rPr>
          <w:lang w:eastAsia="zh-CN"/>
        </w:rPr>
        <w:t xml:space="preserve"> </w:t>
      </w:r>
      <w:r w:rsidRPr="004718F5">
        <w:t>is performed on multiple CCs simultaneously or over partially overlapping time period.</w:t>
      </w:r>
    </w:p>
    <w:p w14:paraId="650C8488" w14:textId="77777777" w:rsidR="00B35272" w:rsidRPr="004718F5" w:rsidRDefault="00B35272" w:rsidP="00B35272">
      <w:pPr>
        <w:rPr>
          <w:lang w:eastAsia="zh-CN"/>
        </w:rPr>
      </w:pPr>
      <w:r w:rsidRPr="004718F5">
        <w:rPr>
          <w:lang w:eastAsia="zh-CN"/>
        </w:rPr>
        <w:t>The requirements in this clause shall apply:</w:t>
      </w:r>
    </w:p>
    <w:p w14:paraId="2C4551CA" w14:textId="77777777" w:rsidR="00B35272" w:rsidRPr="004718F5" w:rsidRDefault="00B35272">
      <w:pPr>
        <w:pStyle w:val="B10"/>
        <w:numPr>
          <w:ilvl w:val="0"/>
          <w:numId w:val="26"/>
        </w:numPr>
        <w:overflowPunct/>
        <w:autoSpaceDE/>
        <w:autoSpaceDN/>
        <w:adjustRightInd/>
        <w:ind w:left="568" w:hanging="284"/>
        <w:textAlignment w:val="auto"/>
      </w:pPr>
      <w:r w:rsidRPr="004718F5">
        <w:lastRenderedPageBreak/>
        <w:t>Active BWP switching or parameter change of its active BWPs for SpCell</w:t>
      </w:r>
    </w:p>
    <w:p w14:paraId="7A5F79F0" w14:textId="77777777" w:rsidR="00B35272" w:rsidRPr="004718F5" w:rsidRDefault="00B35272">
      <w:pPr>
        <w:pStyle w:val="B10"/>
        <w:numPr>
          <w:ilvl w:val="0"/>
          <w:numId w:val="26"/>
        </w:numPr>
        <w:overflowPunct/>
        <w:autoSpaceDE/>
        <w:autoSpaceDN/>
        <w:adjustRightInd/>
        <w:ind w:left="568" w:hanging="284"/>
        <w:textAlignment w:val="auto"/>
      </w:pPr>
      <w:r w:rsidRPr="004718F5">
        <w:t xml:space="preserve">Parameter change of its active BWPs except parameter </w:t>
      </w:r>
      <w:r w:rsidRPr="004718F5">
        <w:rPr>
          <w:i/>
          <w:iCs/>
        </w:rPr>
        <w:t>firstActiveDownlinkBWP-Id</w:t>
      </w:r>
      <w:r w:rsidRPr="004718F5">
        <w:t xml:space="preserve"> and </w:t>
      </w:r>
      <w:r w:rsidRPr="004718F5">
        <w:rPr>
          <w:i/>
          <w:iCs/>
        </w:rPr>
        <w:t>firstActiveUplinkBWP-Id</w:t>
      </w:r>
      <w:r w:rsidRPr="004718F5">
        <w:t xml:space="preserve"> for SCells</w:t>
      </w:r>
    </w:p>
    <w:p w14:paraId="3BD5D7EF" w14:textId="77777777" w:rsidR="00B35272" w:rsidRPr="004718F5" w:rsidRDefault="00B35272" w:rsidP="00B35272">
      <w:pPr>
        <w:rPr>
          <w:rFonts w:eastAsiaTheme="minorEastAsia"/>
          <w:lang w:eastAsia="zh-CN"/>
        </w:rPr>
      </w:pPr>
      <w:r w:rsidRPr="004718F5">
        <w:rPr>
          <w:lang w:eastAsia="zh-CN"/>
        </w:rPr>
        <w:t>Requirements in this clause apply only if RRC based BWP switching on multiple CCs for NR-CA is triggered by a single RRC command.</w:t>
      </w:r>
    </w:p>
    <w:p w14:paraId="15C9CD75" w14:textId="77777777" w:rsidR="00B35272" w:rsidRPr="004718F5" w:rsidRDefault="00B35272" w:rsidP="00B35272">
      <w:pPr>
        <w:rPr>
          <w:lang w:eastAsia="zh-CN"/>
        </w:rPr>
      </w:pPr>
      <w:r w:rsidRPr="004718F5">
        <w:rPr>
          <w:lang w:eastAsia="zh-CN"/>
        </w:rPr>
        <w:t xml:space="preserve">For RRC-based BWP switch, after the UE receives RRC reconfiguration </w:t>
      </w:r>
      <w:r w:rsidRPr="004718F5">
        <w:rPr>
          <w:rFonts w:cs="v4.2.0"/>
        </w:rPr>
        <w:t xml:space="preserve">involving active </w:t>
      </w:r>
      <w:r w:rsidRPr="004718F5">
        <w:rPr>
          <w:lang w:eastAsia="zh-CN"/>
        </w:rPr>
        <w:t xml:space="preserve">BWP switching or parameter change of its active BWPs, UE shall be able to receive PDSCH/PDCCH (for DL active BWP switch) or transmit PUSCH (for UL active BWP switch) on the new BWPs on the serving cells on which BWP switch occurs </w:t>
      </w:r>
      <w:r w:rsidRPr="004718F5">
        <w:t xml:space="preserve">on the first DL or UL slot right after a time duration </w:t>
      </w:r>
      <w:r w:rsidRPr="004718F5">
        <w:rPr>
          <w:lang w:eastAsia="zh-CN"/>
        </w:rPr>
        <w:t xml:space="preserve"> of </w:t>
      </w:r>
      <w:r w:rsidRPr="004718F5">
        <w:t xml:space="preserve"> </w:t>
      </w:r>
      <m:oMath>
        <m:f>
          <m:fPr>
            <m:ctrlPr>
              <w:rPr>
                <w:rFonts w:ascii="Cambria Math" w:hAnsi="Cambria Math"/>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num>
          <m:den>
            <m:r>
              <w:rPr>
                <w:rFonts w:ascii="Cambria Math" w:hAnsi="Cambria Math"/>
                <w:lang w:eastAsia="zh-CN"/>
              </w:rPr>
              <m:t>NR slot length</m:t>
            </m:r>
          </m:den>
        </m:f>
      </m:oMath>
      <w:r w:rsidRPr="004718F5">
        <w:rPr>
          <w:lang w:eastAsia="zh-CN"/>
        </w:rPr>
        <w:t>slots which begins from</w:t>
      </w:r>
      <w:r w:rsidRPr="004718F5">
        <w:t xml:space="preserve"> the beginning of DL </w:t>
      </w:r>
      <w:r w:rsidRPr="004718F5">
        <w:rPr>
          <w:lang w:eastAsia="zh-CN"/>
        </w:rPr>
        <w:t xml:space="preserve">slot n, where </w:t>
      </w:r>
    </w:p>
    <w:p w14:paraId="79DBCEFA" w14:textId="77777777" w:rsidR="00B35272" w:rsidRPr="004718F5" w:rsidRDefault="00B35272" w:rsidP="00B35272">
      <w:pPr>
        <w:pStyle w:val="B10"/>
        <w:rPr>
          <w:lang w:eastAsia="zh-CN"/>
        </w:rPr>
      </w:pPr>
      <w:r w:rsidRPr="004718F5">
        <w:rPr>
          <w:lang w:eastAsia="zh-CN"/>
        </w:rPr>
        <w:tab/>
        <w:t xml:space="preserve">DL slot n is the last slot overlapping with the PDSCH containing the RRC command, and </w:t>
      </w:r>
    </w:p>
    <w:p w14:paraId="00A045FC" w14:textId="77777777" w:rsidR="00B35272" w:rsidRPr="004718F5" w:rsidRDefault="00B35272" w:rsidP="00B35272">
      <w:pPr>
        <w:pStyle w:val="B10"/>
        <w:rPr>
          <w:lang w:eastAsia="zh-CN"/>
        </w:rPr>
      </w:pPr>
      <w:r w:rsidRPr="004718F5">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m:rPr>
            <m:sty m:val="p"/>
          </m:rPr>
          <w:rPr>
            <w:rFonts w:ascii="Cambria Math" w:hAnsi="Cambria Math"/>
            <w:lang w:eastAsia="zh-CN"/>
          </w:rPr>
          <m:t xml:space="preserve"> and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 xml:space="preserve"> </m:t>
        </m:r>
      </m:oMath>
      <w:r w:rsidRPr="004718F5">
        <w:rPr>
          <w:lang w:eastAsia="zh-CN"/>
        </w:rPr>
        <w:t>are defined in 38.133 [6] clause 8.6.3, and</w:t>
      </w:r>
    </w:p>
    <w:p w14:paraId="1FA97D16" w14:textId="77777777" w:rsidR="00B35272" w:rsidRPr="004718F5" w:rsidRDefault="00B35272" w:rsidP="00B35272">
      <w:pPr>
        <w:pStyle w:val="B10"/>
        <w:rPr>
          <w:lang w:eastAsia="zh-CN"/>
        </w:rPr>
      </w:pPr>
      <w:r w:rsidRPr="004718F5">
        <w:rPr>
          <w:lang w:eastAsia="zh-CN"/>
        </w:rPr>
        <w:tab/>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0</m:t>
        </m:r>
      </m:oMath>
      <w:r w:rsidRPr="004718F5">
        <w:rPr>
          <w:lang w:eastAsia="zh-CN"/>
        </w:rPr>
        <w:t xml:space="preserve"> for UE which is capable of type 1 BWP switching delay depending on UE capability </w:t>
      </w:r>
      <w:r w:rsidRPr="004718F5">
        <w:rPr>
          <w:i/>
          <w:lang w:eastAsia="zh-CN"/>
        </w:rPr>
        <w:t>bwp-SwitchingDelay</w:t>
      </w:r>
      <w:r w:rsidRPr="004718F5">
        <w:rPr>
          <w:lang w:eastAsia="zh-CN"/>
        </w:rPr>
        <w:t xml:space="preserve"> [11].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D</m:t>
        </m:r>
      </m:oMath>
      <w:r w:rsidRPr="004718F5">
        <w:rPr>
          <w:lang w:eastAsia="zh-CN"/>
        </w:rPr>
        <w:t xml:space="preserve"> for UE which is capable of type 2 BWP switching delay depending on UE capability </w:t>
      </w:r>
      <w:r w:rsidRPr="004718F5">
        <w:rPr>
          <w:i/>
          <w:lang w:eastAsia="zh-CN"/>
        </w:rPr>
        <w:t>bwp-SwitchingDelay</w:t>
      </w:r>
      <w:r w:rsidRPr="004718F5">
        <w:rPr>
          <w:lang w:eastAsia="zh-CN"/>
        </w:rPr>
        <w:t xml:space="preserve"> [11], where D is the incremental delay for each additional CC involved in simultaneous BWP switch and depends on UE capability [</w:t>
      </w:r>
      <w:r w:rsidRPr="004718F5">
        <w:rPr>
          <w:lang w:eastAsia="ko-KR"/>
        </w:rPr>
        <w:t>11</w:t>
      </w:r>
      <w:r w:rsidRPr="004718F5">
        <w:rPr>
          <w:lang w:eastAsia="zh-CN"/>
        </w:rPr>
        <w:t>].</w:t>
      </w:r>
    </w:p>
    <w:p w14:paraId="443072BC" w14:textId="77777777" w:rsidR="00B35272" w:rsidRPr="004718F5" w:rsidRDefault="00B35272" w:rsidP="00B35272">
      <w:pPr>
        <w:pStyle w:val="B10"/>
        <w:rPr>
          <w:lang w:eastAsia="zh-CN"/>
        </w:rPr>
      </w:pPr>
      <w:r w:rsidRPr="004718F5">
        <w:rPr>
          <w:lang w:eastAsia="zh-CN"/>
        </w:rPr>
        <w:tab/>
        <w:t>N is the number of CCs within the NR-CA configured for performing simultaneous BWP switch.</w:t>
      </w:r>
    </w:p>
    <w:p w14:paraId="11AE6F0D" w14:textId="77777777" w:rsidR="00B35272" w:rsidRPr="004718F5" w:rsidRDefault="00B35272" w:rsidP="00B35272">
      <w:r w:rsidRPr="004718F5">
        <w:rPr>
          <w:lang w:eastAsia="zh-CN"/>
        </w:rPr>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oMath>
      <w:r w:rsidRPr="004718F5">
        <w:rPr>
          <w:lang w:eastAsia="zh-CN"/>
        </w:rPr>
        <w:t xml:space="preserve">  on the cells where RRC-based BWP switch occurs.</w:t>
      </w:r>
    </w:p>
    <w:p w14:paraId="6BE7124C" w14:textId="77777777" w:rsidR="00B35272" w:rsidRPr="004718F5" w:rsidRDefault="00B35272" w:rsidP="00B35272">
      <w:pPr>
        <w:rPr>
          <w:rFonts w:eastAsia="?? ??"/>
        </w:rPr>
      </w:pPr>
      <w:r w:rsidRPr="004718F5">
        <w:t xml:space="preserve">The normative reference for this requirement is TS 38.133 [6] clauses </w:t>
      </w:r>
      <w:r w:rsidRPr="004718F5">
        <w:rPr>
          <w:rFonts w:eastAsiaTheme="minorEastAsia"/>
          <w:lang w:eastAsia="zh-CN"/>
        </w:rPr>
        <w:t>8.6.3A</w:t>
      </w:r>
      <w:r w:rsidRPr="004718F5">
        <w:rPr>
          <w:lang w:eastAsia="zh-CN"/>
        </w:rPr>
        <w:t xml:space="preserve"> and 8.6.3A.1</w:t>
      </w:r>
      <w:r w:rsidRPr="004718F5">
        <w:t>.</w:t>
      </w:r>
    </w:p>
    <w:p w14:paraId="1AB5DFE1" w14:textId="77777777" w:rsidR="00B35272" w:rsidRPr="004718F5" w:rsidRDefault="00B35272" w:rsidP="00B35272">
      <w:pPr>
        <w:pStyle w:val="Heading5"/>
        <w:keepNext w:val="0"/>
        <w:keepLines w:val="0"/>
      </w:pPr>
      <w:r w:rsidRPr="004718F5">
        <w:t>4.5.6.5.1</w:t>
      </w:r>
      <w:r w:rsidRPr="004718F5">
        <w:tab/>
        <w:t>E-UTRAN – NR PSCell FR1 DL active BWP switch in non-DRX in synchronous EN-DC on multiple CCs</w:t>
      </w:r>
    </w:p>
    <w:p w14:paraId="4E5A6E5D" w14:textId="77777777" w:rsidR="00B35272" w:rsidRPr="004718F5" w:rsidRDefault="00B35272" w:rsidP="00B35272">
      <w:pPr>
        <w:pStyle w:val="EditorsNote"/>
        <w:rPr>
          <w:lang w:eastAsia="zh-CN"/>
        </w:rPr>
      </w:pPr>
      <w:r w:rsidRPr="004718F5">
        <w:rPr>
          <w:lang w:eastAsia="zh-CN"/>
        </w:rPr>
        <w:t>Editor’s note: This test case is incomplete in following aspects:</w:t>
      </w:r>
    </w:p>
    <w:p w14:paraId="7E48C564" w14:textId="77777777" w:rsidR="00B35272" w:rsidRPr="004718F5" w:rsidRDefault="00B35272" w:rsidP="00B35272">
      <w:pPr>
        <w:pStyle w:val="EditorsNote"/>
        <w:rPr>
          <w:rStyle w:val="EditorsNoteChar"/>
          <w:rFonts w:eastAsia="SimSun"/>
          <w:lang w:eastAsia="zh-CN"/>
        </w:rPr>
      </w:pPr>
      <w:r w:rsidRPr="004718F5">
        <w:rPr>
          <w:rStyle w:val="EditorsNoteChar"/>
          <w:rFonts w:eastAsia="SimSun"/>
          <w:lang w:eastAsia="zh-CN"/>
        </w:rPr>
        <w:t>-</w:t>
      </w:r>
      <w:r w:rsidRPr="004718F5">
        <w:rPr>
          <w:rStyle w:val="EditorsNoteChar"/>
          <w:rFonts w:eastAsia="SimSun"/>
          <w:lang w:eastAsia="zh-CN"/>
        </w:rPr>
        <w:tab/>
        <w:t>TT analysis is missing,</w:t>
      </w:r>
    </w:p>
    <w:p w14:paraId="48C984D7" w14:textId="77777777" w:rsidR="00B35272" w:rsidRPr="004718F5" w:rsidRDefault="00B35272" w:rsidP="004F75AD">
      <w:pPr>
        <w:pStyle w:val="EditorsNote"/>
        <w:rPr>
          <w:rStyle w:val="EditorsNoteChar"/>
          <w:rFonts w:eastAsia="SimSun"/>
          <w:lang w:eastAsia="zh-CN"/>
        </w:rPr>
      </w:pPr>
      <w:r w:rsidRPr="004718F5">
        <w:rPr>
          <w:rStyle w:val="EditorsNoteChar"/>
          <w:rFonts w:eastAsia="SimSun"/>
          <w:lang w:eastAsia="zh-CN"/>
        </w:rPr>
        <w:t>-</w:t>
      </w:r>
      <w:r w:rsidRPr="004718F5">
        <w:rPr>
          <w:rStyle w:val="EditorsNoteChar"/>
          <w:rFonts w:eastAsia="SimSun"/>
          <w:lang w:eastAsia="zh-CN"/>
        </w:rPr>
        <w:tab/>
        <w:t>Test parameters are still in brackets.</w:t>
      </w:r>
    </w:p>
    <w:p w14:paraId="75F9FB27" w14:textId="77777777" w:rsidR="00B35272" w:rsidRPr="004718F5" w:rsidRDefault="00B35272" w:rsidP="00B35272">
      <w:pPr>
        <w:pStyle w:val="H6"/>
        <w:keepNext w:val="0"/>
        <w:keepLines w:val="0"/>
      </w:pPr>
      <w:r w:rsidRPr="004718F5">
        <w:t>4.5.6.5.1.1</w:t>
      </w:r>
      <w:r w:rsidRPr="004718F5">
        <w:tab/>
        <w:t>Test purpose</w:t>
      </w:r>
    </w:p>
    <w:p w14:paraId="1224F936" w14:textId="77777777" w:rsidR="00B35272" w:rsidRPr="004718F5" w:rsidRDefault="00B35272" w:rsidP="00B35272">
      <w:pPr>
        <w:rPr>
          <w:szCs w:val="24"/>
        </w:rPr>
      </w:pPr>
      <w:r w:rsidRPr="004718F5">
        <w:t>To verify the DL BWP switch delay requirement on multiple CCs for RRC-based BWP switch defined in 38.133 [6] clause 8.6.3A.1.</w:t>
      </w:r>
    </w:p>
    <w:p w14:paraId="2F7951C7" w14:textId="77777777" w:rsidR="00B35272" w:rsidRPr="004718F5" w:rsidRDefault="00B35272" w:rsidP="00B35272">
      <w:pPr>
        <w:pStyle w:val="H6"/>
        <w:keepNext w:val="0"/>
        <w:keepLines w:val="0"/>
      </w:pPr>
      <w:r w:rsidRPr="004718F5">
        <w:t>4.5.6.5.1.2</w:t>
      </w:r>
      <w:r w:rsidRPr="004718F5">
        <w:tab/>
        <w:t>Test applicability</w:t>
      </w:r>
    </w:p>
    <w:p w14:paraId="5C430BDE" w14:textId="77777777" w:rsidR="00B35272" w:rsidRPr="004718F5" w:rsidRDefault="00B35272" w:rsidP="00B35272">
      <w:pPr>
        <w:rPr>
          <w:rFonts w:cs="v4.2.0"/>
        </w:rPr>
      </w:pPr>
      <w:r w:rsidRPr="004718F5">
        <w:rPr>
          <w:rFonts w:cs="v4.2.0"/>
        </w:rPr>
        <w:t xml:space="preserve">This test applies to all types of </w:t>
      </w:r>
      <w:r w:rsidRPr="004718F5">
        <w:rPr>
          <w:lang w:eastAsia="sv-SE"/>
        </w:rPr>
        <w:t>E-UTRA</w:t>
      </w:r>
      <w:r w:rsidRPr="004718F5">
        <w:rPr>
          <w:rFonts w:cs="v4.2.0"/>
        </w:rPr>
        <w:t xml:space="preserve"> UE release 16 onwards, supporting EN-DC, </w:t>
      </w:r>
      <w:r w:rsidRPr="004718F5">
        <w:t>incremental delay for DCI and timer based active BWP switching on multiple CCs simultaneously</w:t>
      </w:r>
      <w:r w:rsidRPr="004718F5">
        <w:rPr>
          <w:rFonts w:cs="v4.2.0"/>
        </w:rPr>
        <w:t xml:space="preserve"> and 2DL CA.</w:t>
      </w:r>
    </w:p>
    <w:p w14:paraId="132B35EB" w14:textId="77777777" w:rsidR="00B35272" w:rsidRPr="004718F5" w:rsidRDefault="00B35272" w:rsidP="00B35272">
      <w:pPr>
        <w:pStyle w:val="H6"/>
        <w:keepNext w:val="0"/>
        <w:keepLines w:val="0"/>
      </w:pPr>
      <w:r w:rsidRPr="004718F5">
        <w:t>4.5.6.5.1.3</w:t>
      </w:r>
      <w:r w:rsidRPr="004718F5">
        <w:tab/>
        <w:t>Minimum conformance requirements</w:t>
      </w:r>
    </w:p>
    <w:p w14:paraId="7BC02BEB" w14:textId="77777777" w:rsidR="00B35272" w:rsidRPr="004718F5" w:rsidRDefault="00B35272" w:rsidP="00B35272">
      <w:pPr>
        <w:rPr>
          <w:lang w:eastAsia="sv-SE"/>
        </w:rPr>
      </w:pPr>
      <w:r w:rsidRPr="004718F5">
        <w:rPr>
          <w:lang w:eastAsia="sv-SE"/>
        </w:rPr>
        <w:t>The minimum conformance requirements are specified in clause 4.5.6.5.0.1.</w:t>
      </w:r>
    </w:p>
    <w:p w14:paraId="1661D561" w14:textId="77777777" w:rsidR="00B35272" w:rsidRPr="004718F5" w:rsidRDefault="00B35272" w:rsidP="00B35272">
      <w:pPr>
        <w:rPr>
          <w:lang w:eastAsia="sv-SE"/>
        </w:rPr>
      </w:pPr>
      <w:r w:rsidRPr="004718F5">
        <w:rPr>
          <w:lang w:eastAsia="sv-SE"/>
        </w:rPr>
        <w:t>The normative reference for this requirement is TS 38.133 [6] clause A.4.5.6.5.1.</w:t>
      </w:r>
    </w:p>
    <w:p w14:paraId="42439938" w14:textId="77777777" w:rsidR="00B35272" w:rsidRPr="004718F5" w:rsidRDefault="00B35272" w:rsidP="00B35272">
      <w:pPr>
        <w:pStyle w:val="H6"/>
        <w:keepNext w:val="0"/>
        <w:keepLines w:val="0"/>
      </w:pPr>
      <w:r w:rsidRPr="004718F5">
        <w:t>4.5.6.5.1.4</w:t>
      </w:r>
      <w:r w:rsidRPr="004718F5">
        <w:tab/>
        <w:t>Test description</w:t>
      </w:r>
    </w:p>
    <w:p w14:paraId="3659CEEA" w14:textId="77777777" w:rsidR="00B35272" w:rsidRPr="004718F5" w:rsidRDefault="00B35272" w:rsidP="00B35272">
      <w:pPr>
        <w:pStyle w:val="H6"/>
        <w:keepNext w:val="0"/>
        <w:keepLines w:val="0"/>
      </w:pPr>
      <w:r w:rsidRPr="004718F5">
        <w:t>4.5.6.5.1.4.1</w:t>
      </w:r>
      <w:r w:rsidRPr="004718F5">
        <w:tab/>
        <w:t>Initial conditions</w:t>
      </w:r>
    </w:p>
    <w:p w14:paraId="2E63AB1E" w14:textId="77777777" w:rsidR="00B35272" w:rsidRPr="004718F5" w:rsidRDefault="00B35272" w:rsidP="00B35272">
      <w:pPr>
        <w:rPr>
          <w:lang w:eastAsia="sv-SE"/>
        </w:rPr>
      </w:pPr>
      <w:r w:rsidRPr="004718F5">
        <w:rPr>
          <w:lang w:eastAsia="sv-SE"/>
        </w:rPr>
        <w:t xml:space="preserve">This test shall be tested using any of the test configurations in this clause. </w:t>
      </w:r>
      <w:r w:rsidRPr="004718F5">
        <w:t>S</w:t>
      </w:r>
      <w:r w:rsidRPr="004718F5">
        <w:rPr>
          <w:lang w:eastAsia="sv-SE"/>
        </w:rPr>
        <w:t xml:space="preserve">upported test configurations for LTE PCell and NR PSCell are shown in Table 4.5.6.5.1.4.1-1. Supported test configurations for NR SCell are shown in Table </w:t>
      </w:r>
      <w:r w:rsidRPr="004718F5">
        <w:rPr>
          <w:lang w:eastAsia="sv-SE"/>
        </w:rPr>
        <w:lastRenderedPageBreak/>
        <w:t>4.5.6.5.1.4.1-2. Test configuration for LTE PCell and NR PSCell and test configuration for NR SCell are chosen independently.</w:t>
      </w:r>
    </w:p>
    <w:p w14:paraId="40A87C02" w14:textId="77777777" w:rsidR="00B35272" w:rsidRPr="004718F5" w:rsidRDefault="00B35272" w:rsidP="00B35272">
      <w:pPr>
        <w:pStyle w:val="TH"/>
        <w:keepNext w:val="0"/>
        <w:keepLines w:val="0"/>
      </w:pPr>
      <w:r w:rsidRPr="004718F5">
        <w:t>Table 4.5.6.5.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B35272" w:rsidRPr="004718F5" w14:paraId="7FC815D8"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AAA37F7" w14:textId="77777777" w:rsidR="00B35272" w:rsidRPr="004718F5" w:rsidRDefault="00B35272" w:rsidP="007B38D9">
            <w:pPr>
              <w:pStyle w:val="TAH"/>
              <w:keepNext w:val="0"/>
              <w:keepLines w:val="0"/>
            </w:pPr>
            <w:r w:rsidRPr="004718F5">
              <w:t>Config</w:t>
            </w:r>
          </w:p>
        </w:tc>
        <w:tc>
          <w:tcPr>
            <w:tcW w:w="8444" w:type="dxa"/>
            <w:tcBorders>
              <w:top w:val="single" w:sz="4" w:space="0" w:color="auto"/>
              <w:left w:val="single" w:sz="4" w:space="0" w:color="auto"/>
              <w:bottom w:val="single" w:sz="4" w:space="0" w:color="auto"/>
              <w:right w:val="single" w:sz="4" w:space="0" w:color="auto"/>
            </w:tcBorders>
            <w:hideMark/>
          </w:tcPr>
          <w:p w14:paraId="0F31AD0A" w14:textId="77777777" w:rsidR="00B35272" w:rsidRPr="004718F5" w:rsidRDefault="00B35272" w:rsidP="007B38D9">
            <w:pPr>
              <w:pStyle w:val="TAH"/>
              <w:keepNext w:val="0"/>
              <w:keepLines w:val="0"/>
            </w:pPr>
            <w:r w:rsidRPr="004718F5">
              <w:t>Description</w:t>
            </w:r>
          </w:p>
        </w:tc>
      </w:tr>
      <w:tr w:rsidR="00B35272" w:rsidRPr="004718F5" w14:paraId="16601282"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9FB0F08" w14:textId="77777777" w:rsidR="00B35272" w:rsidRPr="004718F5" w:rsidRDefault="00B35272" w:rsidP="007B38D9">
            <w:pPr>
              <w:pStyle w:val="TAL"/>
              <w:keepNext w:val="0"/>
              <w:keepLines w:val="0"/>
              <w:jc w:val="center"/>
            </w:pPr>
            <w:r w:rsidRPr="004718F5">
              <w:t>1</w:t>
            </w:r>
          </w:p>
        </w:tc>
        <w:tc>
          <w:tcPr>
            <w:tcW w:w="8444" w:type="dxa"/>
            <w:tcBorders>
              <w:top w:val="single" w:sz="4" w:space="0" w:color="auto"/>
              <w:left w:val="single" w:sz="4" w:space="0" w:color="auto"/>
              <w:bottom w:val="single" w:sz="4" w:space="0" w:color="auto"/>
              <w:right w:val="single" w:sz="4" w:space="0" w:color="auto"/>
            </w:tcBorders>
            <w:hideMark/>
          </w:tcPr>
          <w:p w14:paraId="6F7C80A4" w14:textId="77777777" w:rsidR="00B35272" w:rsidRPr="004718F5" w:rsidRDefault="00B35272" w:rsidP="007B38D9">
            <w:pPr>
              <w:pStyle w:val="TAL"/>
              <w:ind w:firstLineChars="100" w:firstLine="180"/>
            </w:pPr>
            <w:r w:rsidRPr="004718F5">
              <w:t>LTE FDD, NR 15 kHz SSB SCS, ≥10 MHz bandwidth, FDD duplex mode</w:t>
            </w:r>
          </w:p>
        </w:tc>
      </w:tr>
      <w:tr w:rsidR="00B35272" w:rsidRPr="004718F5" w14:paraId="27D55EF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7EB2D3AC" w14:textId="77777777" w:rsidR="00B35272" w:rsidRPr="004718F5" w:rsidRDefault="00B35272" w:rsidP="007B38D9">
            <w:pPr>
              <w:pStyle w:val="TAL"/>
              <w:keepNext w:val="0"/>
              <w:keepLines w:val="0"/>
              <w:jc w:val="center"/>
            </w:pPr>
            <w:r w:rsidRPr="004718F5">
              <w:t>2</w:t>
            </w:r>
          </w:p>
        </w:tc>
        <w:tc>
          <w:tcPr>
            <w:tcW w:w="8444" w:type="dxa"/>
            <w:tcBorders>
              <w:top w:val="single" w:sz="4" w:space="0" w:color="auto"/>
              <w:left w:val="single" w:sz="4" w:space="0" w:color="auto"/>
              <w:bottom w:val="single" w:sz="4" w:space="0" w:color="auto"/>
              <w:right w:val="single" w:sz="4" w:space="0" w:color="auto"/>
            </w:tcBorders>
            <w:hideMark/>
          </w:tcPr>
          <w:p w14:paraId="2D6F7482" w14:textId="77777777" w:rsidR="00B35272" w:rsidRPr="004718F5" w:rsidRDefault="00B35272" w:rsidP="007B38D9">
            <w:pPr>
              <w:pStyle w:val="TAL"/>
              <w:ind w:firstLineChars="100" w:firstLine="180"/>
            </w:pPr>
            <w:r w:rsidRPr="004718F5">
              <w:t>LTE FDD, NR 15 kHz SSB SCS, ≥10 MHz bandwidth, TDD duplex mode</w:t>
            </w:r>
          </w:p>
        </w:tc>
      </w:tr>
      <w:tr w:rsidR="00B35272" w:rsidRPr="004718F5" w14:paraId="7D33DA5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FA9FFDA" w14:textId="77777777" w:rsidR="00B35272" w:rsidRPr="004718F5" w:rsidRDefault="00B35272" w:rsidP="007B38D9">
            <w:pPr>
              <w:pStyle w:val="TAL"/>
              <w:keepNext w:val="0"/>
              <w:keepLines w:val="0"/>
              <w:jc w:val="center"/>
            </w:pPr>
            <w:r w:rsidRPr="004718F5">
              <w:t>3</w:t>
            </w:r>
          </w:p>
        </w:tc>
        <w:tc>
          <w:tcPr>
            <w:tcW w:w="8444" w:type="dxa"/>
            <w:tcBorders>
              <w:top w:val="single" w:sz="4" w:space="0" w:color="auto"/>
              <w:left w:val="single" w:sz="4" w:space="0" w:color="auto"/>
              <w:bottom w:val="single" w:sz="4" w:space="0" w:color="auto"/>
              <w:right w:val="single" w:sz="4" w:space="0" w:color="auto"/>
            </w:tcBorders>
            <w:hideMark/>
          </w:tcPr>
          <w:p w14:paraId="77C93645" w14:textId="77777777" w:rsidR="00B35272" w:rsidRPr="004718F5" w:rsidRDefault="00B35272" w:rsidP="007B38D9">
            <w:pPr>
              <w:pStyle w:val="TAL"/>
              <w:ind w:firstLineChars="100" w:firstLine="180"/>
            </w:pPr>
            <w:r w:rsidRPr="004718F5">
              <w:t>LTE FDD, NR 30 kHz SSB SCS, ≥40 MHz bandwidth, TDD duplex mode</w:t>
            </w:r>
          </w:p>
        </w:tc>
      </w:tr>
      <w:tr w:rsidR="00B35272" w:rsidRPr="004718F5" w14:paraId="23AC5507"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4D382A" w14:textId="77777777" w:rsidR="00B35272" w:rsidRPr="004718F5" w:rsidRDefault="00B35272" w:rsidP="007B38D9">
            <w:pPr>
              <w:pStyle w:val="TAL"/>
              <w:keepNext w:val="0"/>
              <w:keepLines w:val="0"/>
              <w:jc w:val="center"/>
            </w:pPr>
            <w:r w:rsidRPr="004718F5">
              <w:t>4</w:t>
            </w:r>
          </w:p>
        </w:tc>
        <w:tc>
          <w:tcPr>
            <w:tcW w:w="8444" w:type="dxa"/>
            <w:tcBorders>
              <w:top w:val="single" w:sz="4" w:space="0" w:color="auto"/>
              <w:left w:val="single" w:sz="4" w:space="0" w:color="auto"/>
              <w:bottom w:val="single" w:sz="4" w:space="0" w:color="auto"/>
              <w:right w:val="single" w:sz="4" w:space="0" w:color="auto"/>
            </w:tcBorders>
            <w:hideMark/>
          </w:tcPr>
          <w:p w14:paraId="32709261" w14:textId="77777777" w:rsidR="00B35272" w:rsidRPr="004718F5" w:rsidRDefault="00B35272" w:rsidP="007B38D9">
            <w:pPr>
              <w:pStyle w:val="TAL"/>
              <w:ind w:firstLineChars="100" w:firstLine="180"/>
            </w:pPr>
            <w:r w:rsidRPr="004718F5">
              <w:t>LTE TDD, NR 15 kHz SSB SCS, ≥10 MHz bandwidth, FDD duplex mode</w:t>
            </w:r>
          </w:p>
        </w:tc>
      </w:tr>
      <w:tr w:rsidR="00B35272" w:rsidRPr="004718F5" w14:paraId="728E6BE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546B374" w14:textId="77777777" w:rsidR="00B35272" w:rsidRPr="004718F5" w:rsidRDefault="00B35272" w:rsidP="007B38D9">
            <w:pPr>
              <w:pStyle w:val="TAL"/>
              <w:keepNext w:val="0"/>
              <w:keepLines w:val="0"/>
              <w:jc w:val="center"/>
            </w:pPr>
            <w:r w:rsidRPr="004718F5">
              <w:t>5</w:t>
            </w:r>
          </w:p>
        </w:tc>
        <w:tc>
          <w:tcPr>
            <w:tcW w:w="8444" w:type="dxa"/>
            <w:tcBorders>
              <w:top w:val="single" w:sz="4" w:space="0" w:color="auto"/>
              <w:left w:val="single" w:sz="4" w:space="0" w:color="auto"/>
              <w:bottom w:val="single" w:sz="4" w:space="0" w:color="auto"/>
              <w:right w:val="single" w:sz="4" w:space="0" w:color="auto"/>
            </w:tcBorders>
            <w:hideMark/>
          </w:tcPr>
          <w:p w14:paraId="245F2EAD" w14:textId="77777777" w:rsidR="00B35272" w:rsidRPr="004718F5" w:rsidRDefault="00B35272" w:rsidP="007B38D9">
            <w:pPr>
              <w:pStyle w:val="TAL"/>
              <w:ind w:firstLineChars="100" w:firstLine="180"/>
            </w:pPr>
            <w:r w:rsidRPr="004718F5">
              <w:t>LTE TDD, NR 15 kHz SSB SCS, ≥10 MHz bandwidth, TDD duplex mode</w:t>
            </w:r>
          </w:p>
        </w:tc>
      </w:tr>
      <w:tr w:rsidR="00B35272" w:rsidRPr="004718F5" w14:paraId="06AEBD5D"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CCE5A94" w14:textId="77777777" w:rsidR="00B35272" w:rsidRPr="004718F5" w:rsidRDefault="00B35272" w:rsidP="007B38D9">
            <w:pPr>
              <w:pStyle w:val="TAL"/>
              <w:keepNext w:val="0"/>
              <w:keepLines w:val="0"/>
              <w:jc w:val="center"/>
            </w:pPr>
            <w:r w:rsidRPr="004718F5">
              <w:t>6</w:t>
            </w:r>
          </w:p>
        </w:tc>
        <w:tc>
          <w:tcPr>
            <w:tcW w:w="8444" w:type="dxa"/>
            <w:tcBorders>
              <w:top w:val="single" w:sz="4" w:space="0" w:color="auto"/>
              <w:left w:val="single" w:sz="4" w:space="0" w:color="auto"/>
              <w:bottom w:val="single" w:sz="4" w:space="0" w:color="auto"/>
              <w:right w:val="single" w:sz="4" w:space="0" w:color="auto"/>
            </w:tcBorders>
            <w:hideMark/>
          </w:tcPr>
          <w:p w14:paraId="7375BBB3" w14:textId="77777777" w:rsidR="00B35272" w:rsidRPr="004718F5" w:rsidRDefault="00B35272" w:rsidP="007B38D9">
            <w:pPr>
              <w:pStyle w:val="TAL"/>
              <w:ind w:firstLineChars="100" w:firstLine="180"/>
            </w:pPr>
            <w:r w:rsidRPr="004718F5">
              <w:t>LTE TDD, NR 30 kHz SSB SCS, ≥40 MHz bandwidth, TDD duplex mode</w:t>
            </w:r>
          </w:p>
        </w:tc>
      </w:tr>
      <w:tr w:rsidR="00B35272" w:rsidRPr="004718F5" w14:paraId="60229581"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A34BA9" w14:textId="77777777" w:rsidR="00B35272" w:rsidRPr="004718F5" w:rsidRDefault="00B35272" w:rsidP="007B38D9">
            <w:pPr>
              <w:pStyle w:val="TAN"/>
              <w:keepNext w:val="0"/>
              <w:keepLines w:val="0"/>
            </w:pPr>
            <w:r w:rsidRPr="004718F5">
              <w:t>NOTE 1:</w:t>
            </w:r>
            <w:r w:rsidRPr="004718F5">
              <w:tab/>
              <w:t>The UE is only required to be tested in one of the supported test configurations.</w:t>
            </w:r>
          </w:p>
          <w:p w14:paraId="2B9A790C" w14:textId="77777777" w:rsidR="00B35272" w:rsidRPr="004718F5" w:rsidRDefault="00B35272" w:rsidP="007B38D9">
            <w:pPr>
              <w:pStyle w:val="TAN"/>
              <w:keepNext w:val="0"/>
              <w:keepLines w:val="0"/>
            </w:pPr>
            <w:r w:rsidRPr="004718F5">
              <w:t>NOTE 2:</w:t>
            </w:r>
            <w:r w:rsidRPr="004718F5">
              <w:tab/>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29CE4F08" w14:textId="77777777" w:rsidR="00B35272" w:rsidRPr="004718F5" w:rsidRDefault="00B35272" w:rsidP="00B35272"/>
    <w:p w14:paraId="6ABA9F39" w14:textId="77777777" w:rsidR="00B35272" w:rsidRPr="004718F5" w:rsidRDefault="00B35272" w:rsidP="00B35272">
      <w:pPr>
        <w:pStyle w:val="TH"/>
        <w:rPr>
          <w:lang w:eastAsia="ko-KR"/>
        </w:rPr>
      </w:pPr>
      <w:r w:rsidRPr="004718F5">
        <w:t>Table 4.5.6.5.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B35272" w:rsidRPr="004718F5" w14:paraId="38AD3A5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147B4C30" w14:textId="77777777" w:rsidR="00B35272" w:rsidRPr="004718F5" w:rsidRDefault="00B35272" w:rsidP="007B38D9">
            <w:pPr>
              <w:pStyle w:val="TAH"/>
            </w:pPr>
            <w:r w:rsidRPr="004718F5">
              <w:t>Config</w:t>
            </w:r>
            <w:r w:rsidRPr="004718F5">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5926984A" w14:textId="77777777" w:rsidR="00B35272" w:rsidRPr="004718F5" w:rsidRDefault="00B35272" w:rsidP="007B38D9">
            <w:pPr>
              <w:pStyle w:val="TAH"/>
            </w:pPr>
            <w:r w:rsidRPr="004718F5">
              <w:t>Description</w:t>
            </w:r>
          </w:p>
        </w:tc>
      </w:tr>
      <w:tr w:rsidR="00B35272" w:rsidRPr="004718F5" w14:paraId="7CE82ED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8A3947C" w14:textId="77777777" w:rsidR="00B35272" w:rsidRPr="004718F5" w:rsidRDefault="00B35272" w:rsidP="007B38D9">
            <w:pPr>
              <w:pStyle w:val="TAL"/>
              <w:jc w:val="center"/>
            </w:pPr>
            <w:r w:rsidRPr="004718F5">
              <w:t>1</w:t>
            </w:r>
          </w:p>
        </w:tc>
        <w:tc>
          <w:tcPr>
            <w:tcW w:w="8079" w:type="dxa"/>
            <w:tcBorders>
              <w:top w:val="single" w:sz="4" w:space="0" w:color="auto"/>
              <w:left w:val="single" w:sz="4" w:space="0" w:color="auto"/>
              <w:bottom w:val="single" w:sz="4" w:space="0" w:color="auto"/>
              <w:right w:val="single" w:sz="4" w:space="0" w:color="auto"/>
            </w:tcBorders>
            <w:hideMark/>
          </w:tcPr>
          <w:p w14:paraId="66844F6E" w14:textId="77777777" w:rsidR="00B35272" w:rsidRPr="004718F5" w:rsidRDefault="00B35272" w:rsidP="007B38D9">
            <w:pPr>
              <w:pStyle w:val="TAL"/>
            </w:pPr>
            <w:r w:rsidRPr="004718F5">
              <w:t xml:space="preserve">NR 15 kHz SSB SCS, </w:t>
            </w:r>
            <w:r w:rsidRPr="004718F5">
              <w:rPr>
                <w:rFonts w:cs="Arial"/>
                <w:lang w:eastAsia="ja-JP"/>
              </w:rPr>
              <w:t>≥</w:t>
            </w:r>
            <w:r w:rsidRPr="004718F5">
              <w:t>10 MHz bandwidth, FDD duplex mode</w:t>
            </w:r>
          </w:p>
        </w:tc>
      </w:tr>
      <w:tr w:rsidR="00B35272" w:rsidRPr="004718F5" w14:paraId="7601766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25AB072" w14:textId="77777777" w:rsidR="00B35272" w:rsidRPr="004718F5" w:rsidRDefault="00B35272" w:rsidP="007B38D9">
            <w:pPr>
              <w:pStyle w:val="TAL"/>
              <w:jc w:val="center"/>
            </w:pPr>
            <w:r w:rsidRPr="004718F5">
              <w:t>2</w:t>
            </w:r>
          </w:p>
        </w:tc>
        <w:tc>
          <w:tcPr>
            <w:tcW w:w="8079" w:type="dxa"/>
            <w:tcBorders>
              <w:top w:val="single" w:sz="4" w:space="0" w:color="auto"/>
              <w:left w:val="single" w:sz="4" w:space="0" w:color="auto"/>
              <w:bottom w:val="single" w:sz="4" w:space="0" w:color="auto"/>
              <w:right w:val="single" w:sz="4" w:space="0" w:color="auto"/>
            </w:tcBorders>
            <w:hideMark/>
          </w:tcPr>
          <w:p w14:paraId="1C2FEF71" w14:textId="77777777" w:rsidR="00B35272" w:rsidRPr="004718F5" w:rsidRDefault="00B35272" w:rsidP="007B38D9">
            <w:pPr>
              <w:pStyle w:val="TAL"/>
            </w:pPr>
            <w:r w:rsidRPr="004718F5">
              <w:t xml:space="preserve">NR 15 kHz SSB SCS, </w:t>
            </w:r>
            <w:r w:rsidRPr="004718F5">
              <w:rPr>
                <w:rFonts w:cs="Arial"/>
                <w:lang w:eastAsia="ja-JP"/>
              </w:rPr>
              <w:t>≥</w:t>
            </w:r>
            <w:r w:rsidRPr="004718F5">
              <w:t>10 MHz bandwidth, TDD duplex mode</w:t>
            </w:r>
          </w:p>
        </w:tc>
      </w:tr>
      <w:tr w:rsidR="00B35272" w:rsidRPr="004718F5" w14:paraId="21E4816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31290C2A" w14:textId="77777777" w:rsidR="00B35272" w:rsidRPr="004718F5" w:rsidRDefault="00B35272" w:rsidP="007B38D9">
            <w:pPr>
              <w:pStyle w:val="TAL"/>
              <w:jc w:val="center"/>
            </w:pPr>
            <w:r w:rsidRPr="004718F5">
              <w:t>3</w:t>
            </w:r>
          </w:p>
        </w:tc>
        <w:tc>
          <w:tcPr>
            <w:tcW w:w="8079" w:type="dxa"/>
            <w:tcBorders>
              <w:top w:val="single" w:sz="4" w:space="0" w:color="auto"/>
              <w:left w:val="single" w:sz="4" w:space="0" w:color="auto"/>
              <w:bottom w:val="single" w:sz="4" w:space="0" w:color="auto"/>
              <w:right w:val="single" w:sz="4" w:space="0" w:color="auto"/>
            </w:tcBorders>
            <w:hideMark/>
          </w:tcPr>
          <w:p w14:paraId="0EC475B6" w14:textId="77777777" w:rsidR="00B35272" w:rsidRPr="004718F5" w:rsidRDefault="00B35272" w:rsidP="007B38D9">
            <w:pPr>
              <w:pStyle w:val="TAL"/>
            </w:pPr>
            <w:r w:rsidRPr="004718F5">
              <w:t xml:space="preserve">NR 30 kHz SSB SCS, </w:t>
            </w:r>
            <w:r w:rsidRPr="004718F5">
              <w:rPr>
                <w:rFonts w:cs="Arial"/>
                <w:lang w:eastAsia="ja-JP"/>
              </w:rPr>
              <w:t>≥</w:t>
            </w:r>
            <w:r w:rsidRPr="004718F5">
              <w:t>40 MHz bandwidth, TDD duplex mode</w:t>
            </w:r>
          </w:p>
        </w:tc>
      </w:tr>
      <w:tr w:rsidR="00B35272" w:rsidRPr="004718F5" w14:paraId="56D2E305"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6457F1F" w14:textId="77777777" w:rsidR="00B35272" w:rsidRPr="004718F5" w:rsidRDefault="00B35272" w:rsidP="007B38D9">
            <w:pPr>
              <w:pStyle w:val="TAN"/>
            </w:pPr>
            <w:r w:rsidRPr="004718F5">
              <w:t>Note 1:</w:t>
            </w:r>
            <w:r w:rsidRPr="004718F5">
              <w:rPr>
                <w:sz w:val="22"/>
                <w:lang w:eastAsia="zh-CN"/>
              </w:rPr>
              <w:tab/>
            </w:r>
            <w:r w:rsidRPr="004718F5">
              <w:t>The UE is only required to be tested in one of the supported test configurations</w:t>
            </w:r>
          </w:p>
          <w:p w14:paraId="432AAA45" w14:textId="77777777" w:rsidR="00B35272" w:rsidRPr="004718F5" w:rsidRDefault="00B35272" w:rsidP="007B38D9">
            <w:pPr>
              <w:pStyle w:val="TAN"/>
            </w:pPr>
            <w:r w:rsidRPr="004718F5">
              <w:t>Note 2:</w:t>
            </w:r>
            <w:r w:rsidRPr="004718F5">
              <w:rPr>
                <w:sz w:val="22"/>
                <w:lang w:eastAsia="zh-CN"/>
              </w:rPr>
              <w:tab/>
            </w:r>
            <w:r w:rsidRPr="004718F5">
              <w:t>The UE is only required to be tested in one with smallest aggregated channel bandwidth from supported band combinations which is composed of CCs ≥ the bandwidth (BW</w:t>
            </w:r>
            <w:r w:rsidRPr="004718F5">
              <w:rPr>
                <w:vertAlign w:val="subscript"/>
              </w:rPr>
              <w:t>channel</w:t>
            </w:r>
            <w:r w:rsidRPr="004718F5">
              <w:t>) defined in each test configuration</w:t>
            </w:r>
          </w:p>
        </w:tc>
      </w:tr>
    </w:tbl>
    <w:p w14:paraId="735C1B5E" w14:textId="77777777" w:rsidR="00B35272" w:rsidRPr="004718F5" w:rsidRDefault="00B35272" w:rsidP="00B35272"/>
    <w:p w14:paraId="2F92DC36" w14:textId="77777777" w:rsidR="00B35272" w:rsidRPr="004718F5" w:rsidRDefault="00B35272" w:rsidP="00B35272">
      <w:pPr>
        <w:rPr>
          <w:lang w:eastAsia="sv-SE"/>
        </w:rPr>
      </w:pPr>
      <w:r w:rsidRPr="004718F5">
        <w:rPr>
          <w:lang w:eastAsia="sv-SE"/>
        </w:rPr>
        <w:t>Configure the test equipment and the DUT according to the parameters in Table 4.5.6.5.1.4.1-3.</w:t>
      </w:r>
    </w:p>
    <w:p w14:paraId="3016CF39" w14:textId="77777777" w:rsidR="00B35272" w:rsidRPr="004718F5" w:rsidRDefault="00B35272" w:rsidP="00B35272">
      <w:pPr>
        <w:pStyle w:val="TH"/>
        <w:keepNext w:val="0"/>
        <w:keepLines w:val="0"/>
      </w:pPr>
      <w:r w:rsidRPr="004718F5">
        <w:t>Table 4.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35272" w:rsidRPr="004718F5" w14:paraId="0BDC35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6187BBF" w14:textId="77777777" w:rsidR="00B35272" w:rsidRPr="004718F5" w:rsidRDefault="00B35272" w:rsidP="007B38D9">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503783" w14:textId="77777777" w:rsidR="00B35272" w:rsidRPr="004718F5" w:rsidRDefault="00B35272" w:rsidP="007B38D9">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46E7070" w14:textId="77777777" w:rsidR="00B35272" w:rsidRPr="004718F5" w:rsidRDefault="00B35272" w:rsidP="007B38D9">
            <w:pPr>
              <w:pStyle w:val="TAH"/>
              <w:keepNext w:val="0"/>
              <w:keepLines w:val="0"/>
            </w:pPr>
            <w:r w:rsidRPr="004718F5">
              <w:t>Comment</w:t>
            </w:r>
          </w:p>
        </w:tc>
      </w:tr>
      <w:tr w:rsidR="00B35272" w:rsidRPr="004718F5" w14:paraId="5367785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0FA7FE" w14:textId="77777777" w:rsidR="00B35272" w:rsidRPr="004718F5" w:rsidRDefault="00B35272" w:rsidP="007B38D9">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AC6B86" w14:textId="77777777" w:rsidR="00B35272" w:rsidRPr="004718F5" w:rsidRDefault="00B35272" w:rsidP="007B38D9">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2A5F2FC" w14:textId="77777777" w:rsidR="00B35272" w:rsidRPr="004718F5" w:rsidRDefault="00B35272" w:rsidP="007B38D9">
            <w:pPr>
              <w:pStyle w:val="TAL"/>
              <w:keepNext w:val="0"/>
              <w:keepLines w:val="0"/>
            </w:pPr>
            <w:r w:rsidRPr="004718F5">
              <w:t>As specified in TS 38.508-1 [14] clause 4.1.</w:t>
            </w:r>
          </w:p>
        </w:tc>
      </w:tr>
      <w:tr w:rsidR="00B35272" w:rsidRPr="004718F5" w14:paraId="7CA63FC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7FECA2" w14:textId="77777777" w:rsidR="00B35272" w:rsidRPr="004718F5" w:rsidRDefault="00B35272" w:rsidP="007B38D9">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DA5CC95" w14:textId="77777777" w:rsidR="00B35272" w:rsidRPr="004718F5" w:rsidRDefault="00B35272" w:rsidP="007B38D9">
            <w:pPr>
              <w:pStyle w:val="TAL"/>
              <w:keepNext w:val="0"/>
              <w:keepLines w:val="0"/>
            </w:pPr>
            <w:r w:rsidRPr="004718F5">
              <w:t>As specified in Annex E, Table E.4-1 and TS 38.508-1 [14] clause 4.3.1.</w:t>
            </w:r>
          </w:p>
        </w:tc>
      </w:tr>
      <w:tr w:rsidR="00B35272" w:rsidRPr="004718F5" w14:paraId="0619919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0E9925B" w14:textId="77777777" w:rsidR="00B35272" w:rsidRPr="004718F5" w:rsidRDefault="00B35272" w:rsidP="007B38D9">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BA0779C" w14:textId="77777777" w:rsidR="00B35272" w:rsidRPr="004718F5" w:rsidRDefault="00B35272" w:rsidP="007B38D9">
            <w:pPr>
              <w:pStyle w:val="TAL"/>
              <w:keepNext w:val="0"/>
              <w:keepLines w:val="0"/>
            </w:pPr>
            <w:r w:rsidRPr="004718F5">
              <w:t>As specified by the test configuration selected from Table 4.5.6.5.1.4.1-1.</w:t>
            </w:r>
          </w:p>
        </w:tc>
      </w:tr>
      <w:tr w:rsidR="00B35272" w:rsidRPr="004718F5" w14:paraId="4F790F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DF3E3EB" w14:textId="77777777" w:rsidR="00B35272" w:rsidRPr="004718F5" w:rsidRDefault="00B35272" w:rsidP="007B38D9">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7B6478" w14:textId="77777777" w:rsidR="00B35272" w:rsidRPr="004718F5" w:rsidRDefault="00B35272" w:rsidP="007B38D9">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8CA2EFB" w14:textId="77777777" w:rsidR="00B35272" w:rsidRPr="004718F5" w:rsidRDefault="00B35272" w:rsidP="007B38D9">
            <w:pPr>
              <w:pStyle w:val="TAL"/>
              <w:keepNext w:val="0"/>
              <w:keepLines w:val="0"/>
            </w:pPr>
            <w:r w:rsidRPr="004718F5">
              <w:t>As specified in clause C.2.2</w:t>
            </w:r>
          </w:p>
        </w:tc>
      </w:tr>
      <w:tr w:rsidR="00B35272" w:rsidRPr="004718F5" w14:paraId="3472A34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51A3EF" w14:textId="77777777" w:rsidR="00B35272" w:rsidRPr="004718F5" w:rsidRDefault="00B35272" w:rsidP="007B38D9">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0AF1C6" w14:textId="77777777" w:rsidR="00B35272" w:rsidRPr="004718F5" w:rsidRDefault="00B35272" w:rsidP="007B38D9">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5BEA0CC6" w14:textId="77777777" w:rsidR="00B35272" w:rsidRPr="004718F5" w:rsidRDefault="00B35272" w:rsidP="007B38D9">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F8EB96" w14:textId="77777777" w:rsidR="00B35272" w:rsidRPr="004718F5" w:rsidRDefault="00B35272" w:rsidP="007B38D9">
            <w:pPr>
              <w:pStyle w:val="TAL"/>
              <w:keepNext w:val="0"/>
              <w:keepLines w:val="0"/>
            </w:pPr>
            <w:r w:rsidRPr="004718F5">
              <w:t>As specified in TS 38.508-1 [14] Annex A.</w:t>
            </w:r>
          </w:p>
        </w:tc>
      </w:tr>
      <w:tr w:rsidR="00B35272" w:rsidRPr="004718F5" w14:paraId="1A8E387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CEF713A" w14:textId="77777777" w:rsidR="00B35272" w:rsidRPr="004718F5" w:rsidRDefault="00B35272"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8D79702" w14:textId="77777777" w:rsidR="00B35272" w:rsidRPr="004718F5" w:rsidRDefault="00B35272" w:rsidP="007B38D9">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01C918DF" w14:textId="77777777" w:rsidR="00B35272" w:rsidRPr="004718F5" w:rsidRDefault="00B35272" w:rsidP="007B38D9">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CBE148" w14:textId="77777777" w:rsidR="00B35272" w:rsidRPr="004718F5" w:rsidRDefault="00B35272" w:rsidP="007B38D9">
            <w:pPr>
              <w:spacing w:after="0"/>
              <w:rPr>
                <w:rFonts w:ascii="Arial" w:hAnsi="Arial"/>
                <w:sz w:val="18"/>
              </w:rPr>
            </w:pPr>
          </w:p>
        </w:tc>
      </w:tr>
      <w:tr w:rsidR="00B35272" w:rsidRPr="004718F5" w14:paraId="1195238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18E546" w14:textId="77777777" w:rsidR="00B35272" w:rsidRPr="004718F5" w:rsidRDefault="00B35272" w:rsidP="007B38D9">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20A98A" w14:textId="77777777" w:rsidR="00B35272" w:rsidRPr="004718F5" w:rsidRDefault="00B35272" w:rsidP="007B38D9">
            <w:pPr>
              <w:pStyle w:val="TAL"/>
              <w:keepNext w:val="0"/>
              <w:keepLines w:val="0"/>
            </w:pPr>
            <w:r w:rsidRPr="004718F5">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314D751" w14:textId="77777777" w:rsidR="00B35272" w:rsidRPr="004718F5" w:rsidRDefault="00B35272" w:rsidP="007B38D9">
            <w:pPr>
              <w:pStyle w:val="TAL"/>
              <w:keepNext w:val="0"/>
              <w:keepLines w:val="0"/>
            </w:pPr>
          </w:p>
        </w:tc>
      </w:tr>
    </w:tbl>
    <w:p w14:paraId="217FE6FA" w14:textId="77777777" w:rsidR="00B35272" w:rsidRPr="004718F5" w:rsidRDefault="00B35272" w:rsidP="00B35272">
      <w:pPr>
        <w:rPr>
          <w:lang w:eastAsia="sv-SE"/>
        </w:rPr>
      </w:pPr>
    </w:p>
    <w:p w14:paraId="42CCD9DD" w14:textId="77777777" w:rsidR="00B35272" w:rsidRPr="004718F5" w:rsidRDefault="00B35272" w:rsidP="00B35272">
      <w:pPr>
        <w:pStyle w:val="B10"/>
      </w:pPr>
      <w:r w:rsidRPr="004718F5">
        <w:t>1.</w:t>
      </w:r>
      <w:r w:rsidRPr="004718F5">
        <w:tab/>
        <w:t>The general test parameter settings are set up according to Table 4.5.6.5.1.4.1-4.</w:t>
      </w:r>
    </w:p>
    <w:p w14:paraId="47CED358" w14:textId="77777777" w:rsidR="00B35272" w:rsidRPr="004718F5" w:rsidRDefault="00B35272" w:rsidP="00B35272">
      <w:pPr>
        <w:pStyle w:val="B10"/>
      </w:pPr>
      <w:r w:rsidRPr="004718F5">
        <w:t>2.</w:t>
      </w:r>
      <w:r w:rsidRPr="004718F5">
        <w:tab/>
        <w:t>Message contents are defined in clause 4.5.6.5.1.4.3.</w:t>
      </w:r>
    </w:p>
    <w:p w14:paraId="648EAB90" w14:textId="77777777" w:rsidR="00B35272" w:rsidRPr="004718F5" w:rsidRDefault="00B35272" w:rsidP="00B35272">
      <w:pPr>
        <w:pStyle w:val="B10"/>
      </w:pPr>
      <w:r w:rsidRPr="004718F5">
        <w:t>3.</w:t>
      </w:r>
      <w:r w:rsidRPr="004718F5">
        <w:tab/>
        <w:t>The test scenario comprises of one E-UTRA PCell (Cell 1), one NR PSCell (Cell 2) and one NR SCell (Cell 3). The power levels and settings for Cell 1 are set according to Annex A.6. Cell 2 and Cell 3 are configured according to clause C.1.2 and C.1.3.</w:t>
      </w:r>
    </w:p>
    <w:p w14:paraId="50588FEC" w14:textId="77777777" w:rsidR="00B35272" w:rsidRPr="004718F5" w:rsidRDefault="00B35272" w:rsidP="00B35272">
      <w:pPr>
        <w:pStyle w:val="B10"/>
      </w:pPr>
      <w:r w:rsidRPr="004718F5">
        <w:t>4. By step 4 of the test procedure:</w:t>
      </w:r>
    </w:p>
    <w:p w14:paraId="70963E0D" w14:textId="77777777" w:rsidR="00B35272" w:rsidRPr="004718F5" w:rsidRDefault="00B35272" w:rsidP="00B35272">
      <w:pPr>
        <w:pStyle w:val="B2"/>
      </w:pPr>
      <w:r w:rsidRPr="004718F5">
        <w:t>-</w:t>
      </w:r>
      <w:r w:rsidRPr="004718F5">
        <w:tab/>
        <w:t>UE is connected to Cell 1 (E-UTRA PCell) on radio channel 1 (PCC), Cell 2 (PSCell) on radio channel 2 (PSCC) and Cell 3 (SCell) on radio channel 3 (SCC).</w:t>
      </w:r>
    </w:p>
    <w:p w14:paraId="4ED77973" w14:textId="77777777" w:rsidR="00B35272" w:rsidRPr="004718F5" w:rsidRDefault="00B35272" w:rsidP="00B35272">
      <w:pPr>
        <w:pStyle w:val="B2"/>
        <w:rPr>
          <w:lang w:eastAsia="zh-CN"/>
        </w:rPr>
      </w:pPr>
      <w:r w:rsidRPr="004718F5">
        <w:rPr>
          <w:lang w:eastAsia="zh-CN"/>
        </w:rPr>
        <w:t>-</w:t>
      </w:r>
      <w:r w:rsidRPr="004718F5">
        <w:rPr>
          <w:lang w:eastAsia="zh-CN"/>
        </w:rPr>
        <w:tab/>
      </w:r>
      <w:r w:rsidRPr="004718F5">
        <w:t>UE has dedicated bandwidth part BWP-1 in its RRC configuration for PSCell (Cell 2) and SCell (Cell 3)</w:t>
      </w:r>
    </w:p>
    <w:p w14:paraId="3B5B0D04" w14:textId="20B35606" w:rsidR="00B35272" w:rsidRPr="004718F5" w:rsidRDefault="00B35272" w:rsidP="00B35272">
      <w:pPr>
        <w:pStyle w:val="B2"/>
      </w:pPr>
      <w:r w:rsidRPr="004718F5">
        <w:t>-</w:t>
      </w:r>
      <w:r w:rsidRPr="004718F5">
        <w:tab/>
        <w:t xml:space="preserve">UE is indicated in </w:t>
      </w:r>
      <w:r w:rsidRPr="004718F5">
        <w:rPr>
          <w:i/>
        </w:rPr>
        <w:t>firstActiveDownlinkBWP-Id</w:t>
      </w:r>
      <w:r w:rsidRPr="004718F5">
        <w:t xml:space="preserve"> that the active DL BWP</w:t>
      </w:r>
      <w:r w:rsidRPr="004718F5">
        <w:rPr>
          <w:i/>
        </w:rPr>
        <w:t xml:space="preserve"> </w:t>
      </w:r>
      <w:r w:rsidRPr="004718F5">
        <w:rPr>
          <w:lang w:eastAsia="zh-CN"/>
        </w:rPr>
        <w:t xml:space="preserve">is </w:t>
      </w:r>
      <w:r w:rsidRPr="004718F5">
        <w:t>BWP-1 in PSCell (Cell 2) and SCell (Cell 3).</w:t>
      </w:r>
    </w:p>
    <w:p w14:paraId="2F0F1CEF" w14:textId="77777777" w:rsidR="00B35272" w:rsidRPr="004718F5" w:rsidRDefault="00B35272" w:rsidP="00B35272">
      <w:pPr>
        <w:pStyle w:val="TH"/>
        <w:keepNext w:val="0"/>
        <w:keepLines w:val="0"/>
      </w:pPr>
      <w:r w:rsidRPr="004718F5">
        <w:t>Table 4.5.6.5.1.4.1-4: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709"/>
        <w:gridCol w:w="2976"/>
        <w:gridCol w:w="3652"/>
      </w:tblGrid>
      <w:tr w:rsidR="00B35272" w:rsidRPr="004718F5" w14:paraId="3F0576C5"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1D5C56D" w14:textId="77777777" w:rsidR="00B35272" w:rsidRPr="004718F5" w:rsidRDefault="00B35272" w:rsidP="007B38D9">
            <w:pPr>
              <w:keepNext/>
              <w:keepLines/>
              <w:spacing w:after="0" w:line="254" w:lineRule="auto"/>
              <w:jc w:val="center"/>
              <w:rPr>
                <w:rFonts w:ascii="Arial" w:hAnsi="Arial" w:cs="Arial"/>
                <w:b/>
                <w:sz w:val="18"/>
                <w:lang w:eastAsia="ja-JP"/>
              </w:rPr>
            </w:pPr>
            <w:r w:rsidRPr="004718F5">
              <w:rPr>
                <w:rFonts w:ascii="Arial" w:hAnsi="Arial" w:cs="Arial"/>
                <w:b/>
                <w:sz w:val="18"/>
              </w:rPr>
              <w:lastRenderedPageBreak/>
              <w:t>Parameter</w:t>
            </w:r>
          </w:p>
        </w:tc>
        <w:tc>
          <w:tcPr>
            <w:tcW w:w="360" w:type="pct"/>
            <w:tcBorders>
              <w:top w:val="single" w:sz="4" w:space="0" w:color="auto"/>
              <w:left w:val="single" w:sz="4" w:space="0" w:color="auto"/>
              <w:bottom w:val="single" w:sz="4" w:space="0" w:color="auto"/>
              <w:right w:val="single" w:sz="4" w:space="0" w:color="auto"/>
            </w:tcBorders>
            <w:hideMark/>
          </w:tcPr>
          <w:p w14:paraId="3103E72D" w14:textId="77777777" w:rsidR="00B35272" w:rsidRPr="004718F5" w:rsidRDefault="00B35272" w:rsidP="007B38D9">
            <w:pPr>
              <w:keepNext/>
              <w:keepLines/>
              <w:spacing w:after="0" w:line="254" w:lineRule="auto"/>
              <w:jc w:val="center"/>
              <w:rPr>
                <w:rFonts w:ascii="Arial" w:hAnsi="Arial" w:cs="Arial"/>
                <w:b/>
                <w:sz w:val="18"/>
                <w:lang w:eastAsia="ja-JP"/>
              </w:rPr>
            </w:pPr>
            <w:r w:rsidRPr="004718F5">
              <w:rPr>
                <w:rFonts w:ascii="Arial" w:hAnsi="Arial" w:cs="Arial"/>
                <w:b/>
                <w:sz w:val="18"/>
              </w:rPr>
              <w:t>Unit</w:t>
            </w:r>
          </w:p>
        </w:tc>
        <w:tc>
          <w:tcPr>
            <w:tcW w:w="1510" w:type="pct"/>
            <w:tcBorders>
              <w:top w:val="single" w:sz="4" w:space="0" w:color="auto"/>
              <w:left w:val="single" w:sz="4" w:space="0" w:color="auto"/>
              <w:bottom w:val="single" w:sz="4" w:space="0" w:color="auto"/>
              <w:right w:val="single" w:sz="4" w:space="0" w:color="auto"/>
            </w:tcBorders>
            <w:hideMark/>
          </w:tcPr>
          <w:p w14:paraId="7DC8777F" w14:textId="77777777" w:rsidR="00B35272" w:rsidRPr="004718F5" w:rsidRDefault="00B35272" w:rsidP="007B38D9">
            <w:pPr>
              <w:keepNext/>
              <w:keepLines/>
              <w:spacing w:after="0" w:line="254" w:lineRule="auto"/>
              <w:jc w:val="center"/>
              <w:rPr>
                <w:rFonts w:ascii="Arial" w:hAnsi="Arial" w:cs="Arial"/>
                <w:b/>
                <w:sz w:val="18"/>
                <w:lang w:eastAsia="ja-JP"/>
              </w:rPr>
            </w:pPr>
            <w:r w:rsidRPr="004718F5">
              <w:rPr>
                <w:rFonts w:ascii="Arial" w:hAnsi="Arial" w:cs="Arial"/>
                <w:b/>
                <w:sz w:val="18"/>
              </w:rPr>
              <w:t>Value</w:t>
            </w:r>
          </w:p>
        </w:tc>
        <w:tc>
          <w:tcPr>
            <w:tcW w:w="1853" w:type="pct"/>
            <w:tcBorders>
              <w:top w:val="single" w:sz="4" w:space="0" w:color="auto"/>
              <w:left w:val="single" w:sz="4" w:space="0" w:color="auto"/>
              <w:bottom w:val="single" w:sz="4" w:space="0" w:color="auto"/>
              <w:right w:val="single" w:sz="4" w:space="0" w:color="auto"/>
            </w:tcBorders>
            <w:hideMark/>
          </w:tcPr>
          <w:p w14:paraId="0E9D2E4A" w14:textId="77777777" w:rsidR="00B35272" w:rsidRPr="004718F5" w:rsidRDefault="00B35272" w:rsidP="007B38D9">
            <w:pPr>
              <w:keepNext/>
              <w:keepLines/>
              <w:spacing w:after="0" w:line="254" w:lineRule="auto"/>
              <w:jc w:val="center"/>
              <w:rPr>
                <w:rFonts w:ascii="Arial" w:hAnsi="Arial" w:cs="Arial"/>
                <w:b/>
                <w:sz w:val="18"/>
                <w:lang w:eastAsia="ja-JP"/>
              </w:rPr>
            </w:pPr>
            <w:r w:rsidRPr="004718F5">
              <w:rPr>
                <w:rFonts w:ascii="Arial" w:hAnsi="Arial" w:cs="Arial"/>
                <w:b/>
                <w:sz w:val="18"/>
              </w:rPr>
              <w:t>Comment</w:t>
            </w:r>
          </w:p>
        </w:tc>
      </w:tr>
      <w:tr w:rsidR="00B35272" w:rsidRPr="004718F5" w14:paraId="271DE62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FAA2BA6"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E594F1A"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3C8371"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1</w:t>
            </w:r>
          </w:p>
        </w:tc>
        <w:tc>
          <w:tcPr>
            <w:tcW w:w="1853" w:type="pct"/>
            <w:tcBorders>
              <w:top w:val="single" w:sz="4" w:space="0" w:color="auto"/>
              <w:left w:val="single" w:sz="4" w:space="0" w:color="auto"/>
              <w:bottom w:val="single" w:sz="4" w:space="0" w:color="auto"/>
              <w:right w:val="single" w:sz="4" w:space="0" w:color="auto"/>
            </w:tcBorders>
            <w:hideMark/>
          </w:tcPr>
          <w:p w14:paraId="538B6E93"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One E-UTRA radio channel is used for this test</w:t>
            </w:r>
          </w:p>
        </w:tc>
      </w:tr>
      <w:tr w:rsidR="00B35272" w:rsidRPr="004718F5" w14:paraId="4FAFC3C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133D76"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1A29A2CC"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A573829" w14:textId="77777777" w:rsidR="00B35272" w:rsidRPr="004718F5" w:rsidRDefault="00B35272" w:rsidP="007B38D9">
            <w:pPr>
              <w:keepNext/>
              <w:keepLines/>
              <w:spacing w:after="0" w:line="254" w:lineRule="auto"/>
              <w:jc w:val="center"/>
              <w:rPr>
                <w:rFonts w:ascii="Arial" w:hAnsi="Arial" w:cs="v4.2.0"/>
                <w:sz w:val="18"/>
              </w:rPr>
            </w:pPr>
            <w:r w:rsidRPr="004718F5">
              <w:rPr>
                <w:rFonts w:ascii="Arial" w:hAnsi="Arial" w:cs="v4.2.0"/>
                <w:sz w:val="18"/>
              </w:rPr>
              <w:t>2,3</w:t>
            </w:r>
          </w:p>
        </w:tc>
        <w:tc>
          <w:tcPr>
            <w:tcW w:w="1853" w:type="pct"/>
            <w:tcBorders>
              <w:top w:val="single" w:sz="4" w:space="0" w:color="auto"/>
              <w:left w:val="single" w:sz="4" w:space="0" w:color="auto"/>
              <w:bottom w:val="single" w:sz="4" w:space="0" w:color="auto"/>
              <w:right w:val="single" w:sz="4" w:space="0" w:color="auto"/>
            </w:tcBorders>
            <w:hideMark/>
          </w:tcPr>
          <w:p w14:paraId="0F1264C0"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Two NR radio channel is used for this test</w:t>
            </w:r>
          </w:p>
        </w:tc>
      </w:tr>
      <w:tr w:rsidR="00B35272" w:rsidRPr="004718F5" w14:paraId="52EA9D9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4F6CC0A"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2AFE6331"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30142E"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Cell 1</w:t>
            </w:r>
          </w:p>
        </w:tc>
        <w:tc>
          <w:tcPr>
            <w:tcW w:w="1853" w:type="pct"/>
            <w:tcBorders>
              <w:top w:val="single" w:sz="4" w:space="0" w:color="auto"/>
              <w:left w:val="single" w:sz="4" w:space="0" w:color="auto"/>
              <w:bottom w:val="single" w:sz="4" w:space="0" w:color="auto"/>
              <w:right w:val="single" w:sz="4" w:space="0" w:color="auto"/>
            </w:tcBorders>
            <w:hideMark/>
          </w:tcPr>
          <w:p w14:paraId="5B83308E"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Pcell on RF channel number 1.</w:t>
            </w:r>
          </w:p>
        </w:tc>
      </w:tr>
      <w:tr w:rsidR="00B35272" w:rsidRPr="004718F5" w14:paraId="391CF9C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DAB7F52"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074036BF"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580FB94"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Cell 2</w:t>
            </w:r>
          </w:p>
        </w:tc>
        <w:tc>
          <w:tcPr>
            <w:tcW w:w="1853" w:type="pct"/>
            <w:tcBorders>
              <w:top w:val="single" w:sz="4" w:space="0" w:color="auto"/>
              <w:left w:val="single" w:sz="4" w:space="0" w:color="auto"/>
              <w:bottom w:val="single" w:sz="4" w:space="0" w:color="auto"/>
              <w:right w:val="single" w:sz="4" w:space="0" w:color="auto"/>
            </w:tcBorders>
            <w:hideMark/>
          </w:tcPr>
          <w:p w14:paraId="00402D78"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PSCell on RF channel number 2.</w:t>
            </w:r>
          </w:p>
        </w:tc>
      </w:tr>
      <w:tr w:rsidR="00B35272" w:rsidRPr="004718F5" w14:paraId="1255E17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7A664EA"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357A3A47"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2D1A8465" w14:textId="77777777" w:rsidR="00B35272" w:rsidRPr="004718F5" w:rsidRDefault="00B35272" w:rsidP="007B38D9">
            <w:pPr>
              <w:keepNext/>
              <w:keepLines/>
              <w:spacing w:after="0" w:line="254" w:lineRule="auto"/>
              <w:jc w:val="center"/>
              <w:rPr>
                <w:rFonts w:ascii="Arial" w:hAnsi="Arial" w:cs="v4.2.0"/>
                <w:sz w:val="18"/>
              </w:rPr>
            </w:pPr>
            <w:r w:rsidRPr="004718F5">
              <w:rPr>
                <w:rFonts w:ascii="Arial" w:hAnsi="Arial" w:cs="v4.2.0"/>
                <w:sz w:val="18"/>
              </w:rPr>
              <w:t>Cell 3</w:t>
            </w:r>
          </w:p>
        </w:tc>
        <w:tc>
          <w:tcPr>
            <w:tcW w:w="1853" w:type="pct"/>
            <w:tcBorders>
              <w:top w:val="single" w:sz="4" w:space="0" w:color="auto"/>
              <w:left w:val="single" w:sz="4" w:space="0" w:color="auto"/>
              <w:bottom w:val="single" w:sz="4" w:space="0" w:color="auto"/>
              <w:right w:val="single" w:sz="4" w:space="0" w:color="auto"/>
            </w:tcBorders>
          </w:tcPr>
          <w:p w14:paraId="6D55DEEB"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SCell on RF channel number 3.</w:t>
            </w:r>
          </w:p>
        </w:tc>
      </w:tr>
      <w:tr w:rsidR="00B35272" w:rsidRPr="004718F5" w14:paraId="0DE2789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B79B6E"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35D26E7A"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4E51BE7"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Normal</w:t>
            </w:r>
          </w:p>
        </w:tc>
        <w:tc>
          <w:tcPr>
            <w:tcW w:w="1853" w:type="pct"/>
            <w:tcBorders>
              <w:top w:val="single" w:sz="4" w:space="0" w:color="auto"/>
              <w:left w:val="single" w:sz="4" w:space="0" w:color="auto"/>
              <w:bottom w:val="single" w:sz="4" w:space="0" w:color="auto"/>
              <w:right w:val="single" w:sz="4" w:space="0" w:color="auto"/>
            </w:tcBorders>
          </w:tcPr>
          <w:p w14:paraId="446C681A" w14:textId="77777777" w:rsidR="00B35272" w:rsidRPr="004718F5" w:rsidRDefault="00B35272" w:rsidP="007B38D9">
            <w:pPr>
              <w:keepNext/>
              <w:keepLines/>
              <w:spacing w:after="0" w:line="254" w:lineRule="auto"/>
              <w:rPr>
                <w:rFonts w:ascii="Arial" w:hAnsi="Arial" w:cs="v4.2.0"/>
                <w:sz w:val="18"/>
                <w:lang w:eastAsia="ja-JP"/>
              </w:rPr>
            </w:pPr>
          </w:p>
        </w:tc>
      </w:tr>
      <w:tr w:rsidR="00B35272" w:rsidRPr="004718F5" w14:paraId="21BF960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39668A" w14:textId="77777777" w:rsidR="00B35272" w:rsidRPr="004718F5" w:rsidRDefault="00B35272" w:rsidP="007B38D9">
            <w:pPr>
              <w:keepNext/>
              <w:keepLines/>
              <w:spacing w:after="0" w:line="254" w:lineRule="auto"/>
              <w:rPr>
                <w:rFonts w:ascii="Arial" w:hAnsi="Arial" w:cs="Arial"/>
                <w:sz w:val="18"/>
                <w:lang w:eastAsia="ja-JP"/>
              </w:rPr>
            </w:pPr>
            <w:r w:rsidRPr="004718F5">
              <w:rPr>
                <w:rFonts w:ascii="Arial" w:hAnsi="Arial" w:cs="Arial"/>
                <w:sz w:val="18"/>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91F979E" w14:textId="77777777" w:rsidR="00B35272" w:rsidRPr="004718F5"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088048"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OFF</w:t>
            </w:r>
          </w:p>
        </w:tc>
        <w:tc>
          <w:tcPr>
            <w:tcW w:w="1853" w:type="pct"/>
            <w:tcBorders>
              <w:top w:val="single" w:sz="4" w:space="0" w:color="auto"/>
              <w:left w:val="single" w:sz="4" w:space="0" w:color="auto"/>
              <w:bottom w:val="single" w:sz="4" w:space="0" w:color="auto"/>
              <w:right w:val="single" w:sz="4" w:space="0" w:color="auto"/>
            </w:tcBorders>
            <w:hideMark/>
          </w:tcPr>
          <w:p w14:paraId="6D2E3BF8" w14:textId="77777777" w:rsidR="00B35272" w:rsidRPr="004718F5" w:rsidRDefault="00B35272" w:rsidP="007B38D9">
            <w:pPr>
              <w:rPr>
                <w:rFonts w:ascii="Arial" w:hAnsi="Arial" w:cs="v4.2.0"/>
                <w:sz w:val="18"/>
                <w:lang w:eastAsia="ja-JP"/>
              </w:rPr>
            </w:pPr>
          </w:p>
        </w:tc>
      </w:tr>
      <w:tr w:rsidR="00B35272" w:rsidRPr="004718F5" w14:paraId="630607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DEA500C"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0DB23A"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57B3B0D"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139555B7"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 xml:space="preserve">Individual offset for cells on PCC. </w:t>
            </w:r>
          </w:p>
        </w:tc>
      </w:tr>
      <w:tr w:rsidR="00B35272" w:rsidRPr="004718F5" w14:paraId="412B391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967FCC6"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5593C2E"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7B1D"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558DEF89"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Individual offset for cells on PSCC.</w:t>
            </w:r>
          </w:p>
        </w:tc>
      </w:tr>
      <w:tr w:rsidR="00B35272" w:rsidRPr="004718F5" w14:paraId="42FDE7D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23A8E96"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0B7CD8CD" w14:textId="77777777" w:rsidR="00B35272" w:rsidRPr="004718F5" w:rsidRDefault="00B35272" w:rsidP="007B38D9">
            <w:pPr>
              <w:keepNext/>
              <w:keepLines/>
              <w:spacing w:after="0" w:line="254" w:lineRule="auto"/>
              <w:jc w:val="center"/>
              <w:rPr>
                <w:rFonts w:ascii="Arial" w:hAnsi="Arial" w:cs="v4.2.0"/>
                <w:sz w:val="18"/>
              </w:rPr>
            </w:pPr>
            <w:r w:rsidRPr="004718F5">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tcPr>
          <w:p w14:paraId="4F95EED0" w14:textId="77777777" w:rsidR="00B35272" w:rsidRPr="004718F5" w:rsidRDefault="00B35272" w:rsidP="007B38D9">
            <w:pPr>
              <w:keepNext/>
              <w:keepLines/>
              <w:spacing w:after="0" w:line="254" w:lineRule="auto"/>
              <w:jc w:val="center"/>
              <w:rPr>
                <w:rFonts w:ascii="Arial" w:hAnsi="Arial" w:cs="v4.2.0"/>
                <w:sz w:val="18"/>
              </w:rPr>
            </w:pPr>
            <w:r w:rsidRPr="004718F5">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tcPr>
          <w:p w14:paraId="45F78032" w14:textId="77777777" w:rsidR="00B35272" w:rsidRPr="004718F5" w:rsidRDefault="00B35272" w:rsidP="007B38D9">
            <w:pPr>
              <w:keepNext/>
              <w:keepLines/>
              <w:spacing w:after="0" w:line="254" w:lineRule="auto"/>
              <w:rPr>
                <w:rFonts w:ascii="Arial" w:hAnsi="Arial" w:cs="v4.2.0"/>
                <w:sz w:val="18"/>
              </w:rPr>
            </w:pPr>
            <w:r w:rsidRPr="004718F5">
              <w:rPr>
                <w:rFonts w:ascii="Arial" w:hAnsi="Arial" w:cs="v4.2.0"/>
                <w:sz w:val="18"/>
              </w:rPr>
              <w:t>Individual offset for cells on SCC.</w:t>
            </w:r>
          </w:p>
        </w:tc>
      </w:tr>
      <w:tr w:rsidR="00B35272" w:rsidRPr="004718F5" w14:paraId="0AF4CF31"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1B2F4C0" w14:textId="77777777" w:rsidR="00B35272" w:rsidRPr="004718F5" w:rsidRDefault="00B35272" w:rsidP="007B38D9">
            <w:pPr>
              <w:keepNext/>
              <w:keepLines/>
              <w:spacing w:after="0" w:line="254" w:lineRule="auto"/>
              <w:rPr>
                <w:rFonts w:ascii="Arial" w:hAnsi="Arial" w:cs="Arial"/>
                <w:sz w:val="18"/>
                <w:lang w:eastAsia="ja-JP"/>
              </w:rPr>
            </w:pPr>
            <w:r w:rsidRPr="004718F5">
              <w:rPr>
                <w:rFonts w:ascii="Arial" w:hAnsi="Arial" w:cs="Arial"/>
                <w:sz w:val="18"/>
                <w:lang w:eastAsia="zh-CN"/>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9642996"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bCs/>
                <w:sz w:val="18"/>
              </w:rPr>
              <w:sym w:font="Symbol" w:char="F06D"/>
            </w:r>
            <w:r w:rsidRPr="004718F5">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29C5667"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hideMark/>
          </w:tcPr>
          <w:p w14:paraId="02AB9160"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lang w:eastAsia="zh-CN"/>
              </w:rPr>
              <w:t>Synchronous EN-DC</w:t>
            </w:r>
          </w:p>
        </w:tc>
      </w:tr>
      <w:tr w:rsidR="00B35272" w:rsidRPr="004718F5" w14:paraId="690142D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CBD50EF" w14:textId="77777777" w:rsidR="00B35272" w:rsidRPr="004718F5" w:rsidRDefault="00B35272" w:rsidP="007B38D9">
            <w:pPr>
              <w:keepNext/>
              <w:keepLines/>
              <w:spacing w:after="0" w:line="254" w:lineRule="auto"/>
              <w:rPr>
                <w:rFonts w:ascii="Arial" w:hAnsi="Arial" w:cs="Arial"/>
                <w:sz w:val="18"/>
                <w:lang w:eastAsia="zh-CN"/>
              </w:rPr>
            </w:pPr>
            <w:r w:rsidRPr="004718F5">
              <w:rPr>
                <w:rFonts w:ascii="Arial" w:hAnsi="Arial" w:cs="v4.2.0"/>
                <w:sz w:val="18"/>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35D6D242" w14:textId="77777777" w:rsidR="00B35272" w:rsidRPr="004718F5" w:rsidRDefault="00B35272" w:rsidP="007B38D9">
            <w:pPr>
              <w:keepNext/>
              <w:keepLines/>
              <w:spacing w:after="0" w:line="254" w:lineRule="auto"/>
              <w:jc w:val="center"/>
              <w:rPr>
                <w:rFonts w:ascii="Arial" w:hAnsi="Arial" w:cs="v4.2.0"/>
                <w:bCs/>
                <w:sz w:val="18"/>
              </w:rPr>
            </w:pPr>
            <w:r w:rsidRPr="004718F5">
              <w:rPr>
                <w:rFonts w:ascii="Arial" w:hAnsi="Arial" w:cs="v4.2.0"/>
                <w:bCs/>
                <w:sz w:val="18"/>
              </w:rPr>
              <w:sym w:font="Symbol" w:char="F06D"/>
            </w:r>
            <w:r w:rsidRPr="004718F5">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tcPr>
          <w:p w14:paraId="0D4CF8D5" w14:textId="77777777" w:rsidR="00B35272" w:rsidRPr="004718F5" w:rsidRDefault="00B35272" w:rsidP="007B38D9">
            <w:pPr>
              <w:keepNext/>
              <w:keepLines/>
              <w:spacing w:after="0" w:line="254" w:lineRule="auto"/>
              <w:jc w:val="center"/>
              <w:rPr>
                <w:rFonts w:ascii="Arial" w:hAnsi="Arial" w:cs="v4.2.0"/>
                <w:sz w:val="18"/>
              </w:rPr>
            </w:pPr>
            <w:r w:rsidRPr="004718F5">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tcPr>
          <w:p w14:paraId="5CF2C876" w14:textId="77777777" w:rsidR="00B35272" w:rsidRPr="004718F5" w:rsidRDefault="00B35272" w:rsidP="007B38D9">
            <w:pPr>
              <w:keepNext/>
              <w:keepLines/>
              <w:spacing w:after="0" w:line="254" w:lineRule="auto"/>
              <w:rPr>
                <w:rFonts w:ascii="Arial" w:hAnsi="Arial" w:cs="v4.2.0"/>
                <w:sz w:val="18"/>
                <w:lang w:eastAsia="zh-CN"/>
              </w:rPr>
            </w:pPr>
            <w:r w:rsidRPr="004718F5">
              <w:rPr>
                <w:rFonts w:ascii="Arial" w:hAnsi="Arial" w:cs="v4.2.0"/>
                <w:sz w:val="18"/>
                <w:lang w:eastAsia="zh-CN"/>
              </w:rPr>
              <w:t>Synchronous cells</w:t>
            </w:r>
          </w:p>
        </w:tc>
      </w:tr>
      <w:tr w:rsidR="00B35272" w:rsidRPr="004718F5" w14:paraId="6232A1D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6E0220" w14:textId="77777777" w:rsidR="00B35272" w:rsidRPr="004718F5" w:rsidRDefault="00B35272" w:rsidP="007B38D9">
            <w:pPr>
              <w:keepNext/>
              <w:keepLines/>
              <w:spacing w:after="0" w:line="254" w:lineRule="auto"/>
              <w:rPr>
                <w:rFonts w:ascii="Arial" w:hAnsi="Arial" w:cs="v4.2.0"/>
                <w:sz w:val="18"/>
                <w:lang w:eastAsia="ja-JP"/>
              </w:rPr>
            </w:pPr>
            <w:r w:rsidRPr="004718F5">
              <w:rPr>
                <w:rFonts w:ascii="Arial" w:hAnsi="Arial" w:cs="v4.2.0"/>
                <w:sz w:val="18"/>
              </w:rPr>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47548587"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0936848" w14:textId="77777777" w:rsidR="00B35272" w:rsidRPr="004718F5" w:rsidRDefault="00B35272" w:rsidP="007B38D9">
            <w:pPr>
              <w:keepNext/>
              <w:keepLines/>
              <w:spacing w:after="0" w:line="254" w:lineRule="auto"/>
              <w:jc w:val="center"/>
              <w:rPr>
                <w:rFonts w:ascii="Arial" w:hAnsi="Arial" w:cs="v4.2.0"/>
                <w:sz w:val="18"/>
                <w:lang w:eastAsia="ja-JP"/>
              </w:rPr>
            </w:pPr>
            <w:r w:rsidRPr="004718F5">
              <w:rPr>
                <w:rFonts w:ascii="Arial" w:hAnsi="Arial" w:cs="v4.2.0"/>
                <w:sz w:val="18"/>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2145CA4" w14:textId="77777777" w:rsidR="00B35272" w:rsidRPr="004718F5" w:rsidRDefault="00B35272" w:rsidP="007B38D9">
            <w:pPr>
              <w:keepNext/>
              <w:keepLines/>
              <w:spacing w:after="0" w:line="254" w:lineRule="auto"/>
              <w:rPr>
                <w:rFonts w:ascii="Arial" w:hAnsi="Arial" w:cs="v4.2.0"/>
                <w:sz w:val="18"/>
                <w:lang w:eastAsia="ja-JP"/>
              </w:rPr>
            </w:pPr>
          </w:p>
        </w:tc>
      </w:tr>
    </w:tbl>
    <w:p w14:paraId="4B76CF81" w14:textId="77777777" w:rsidR="00B35272" w:rsidRPr="004718F5" w:rsidRDefault="00B35272" w:rsidP="00B35272">
      <w:pPr>
        <w:rPr>
          <w:lang w:eastAsia="sv-SE"/>
        </w:rPr>
      </w:pPr>
    </w:p>
    <w:p w14:paraId="28036D05" w14:textId="77777777" w:rsidR="00B35272" w:rsidRPr="004718F5" w:rsidRDefault="00B35272" w:rsidP="00B35272">
      <w:pPr>
        <w:pStyle w:val="H6"/>
        <w:keepNext w:val="0"/>
        <w:keepLines w:val="0"/>
      </w:pPr>
      <w:r w:rsidRPr="004718F5">
        <w:t>4.5.6.5.1.4.2</w:t>
      </w:r>
      <w:r w:rsidRPr="004718F5">
        <w:tab/>
        <w:t>Test procedure</w:t>
      </w:r>
    </w:p>
    <w:p w14:paraId="267A1489" w14:textId="77777777" w:rsidR="00B35272" w:rsidRPr="004718F5" w:rsidRDefault="00B35272" w:rsidP="00B35272">
      <w:r w:rsidRPr="004718F5">
        <w:t>The test consists of 1 time periods with durations of T1.</w:t>
      </w:r>
      <w:r w:rsidRPr="004718F5">
        <w:rPr>
          <w:lang w:eastAsia="zh-CN"/>
        </w:rPr>
        <w:t xml:space="preserve"> </w:t>
      </w:r>
      <w:r w:rsidRPr="004718F5">
        <w:t>All cells have constant signal levels throughout the test.</w:t>
      </w:r>
    </w:p>
    <w:p w14:paraId="34729CB1" w14:textId="77777777" w:rsidR="00B35272" w:rsidRPr="004718F5" w:rsidRDefault="00B35272" w:rsidP="00B35272">
      <w:pPr>
        <w:pStyle w:val="B10"/>
        <w:rPr>
          <w:lang w:eastAsia="zh-TW"/>
        </w:rPr>
      </w:pPr>
      <w:r w:rsidRPr="004718F5">
        <w:t>1.</w:t>
      </w:r>
      <w:r w:rsidRPr="004718F5">
        <w:rPr>
          <w:lang w:eastAsia="zh-TW"/>
        </w:rPr>
        <w:tab/>
      </w:r>
      <w:r w:rsidRPr="004718F5">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to TS 38.508-1 [14] clause 4.5.</w:t>
      </w:r>
      <w:r w:rsidRPr="004718F5">
        <w:rPr>
          <w:lang w:eastAsia="zh-TW"/>
        </w:rPr>
        <w:t xml:space="preserve"> NR Cell 3 is added as the SCell and activated.</w:t>
      </w:r>
    </w:p>
    <w:p w14:paraId="2BF212BC" w14:textId="77777777" w:rsidR="00B35272" w:rsidRPr="004718F5" w:rsidRDefault="00B35272" w:rsidP="00B35272">
      <w:pPr>
        <w:pStyle w:val="B10"/>
        <w:rPr>
          <w:lang w:eastAsia="zh-TW"/>
        </w:rPr>
      </w:pPr>
      <w:r w:rsidRPr="004718F5">
        <w:rPr>
          <w:lang w:eastAsia="zh-TW"/>
        </w:rPr>
        <w:t>2.</w:t>
      </w:r>
      <w:r w:rsidRPr="004718F5">
        <w:rPr>
          <w:lang w:eastAsia="zh-TW"/>
        </w:rPr>
        <w:tab/>
        <w:t xml:space="preserve">Set the parameters according to Tables </w:t>
      </w:r>
      <w:r w:rsidRPr="004718F5">
        <w:t>4.5.6.5.1.4.1-4</w:t>
      </w:r>
      <w:r w:rsidRPr="004718F5">
        <w:rPr>
          <w:lang w:eastAsia="zh-TW"/>
        </w:rPr>
        <w:t xml:space="preserve">, Table </w:t>
      </w:r>
      <w:r w:rsidRPr="004718F5">
        <w:t>4.5.6.5.1</w:t>
      </w:r>
      <w:r w:rsidRPr="004718F5">
        <w:rPr>
          <w:lang w:eastAsia="zh-TW"/>
        </w:rPr>
        <w:t>.5-1 and Table 4.5.6.5.1.5-2. Propagation conditions are set according to Annex C clauses C.2.2.</w:t>
      </w:r>
    </w:p>
    <w:p w14:paraId="00C58760" w14:textId="77777777" w:rsidR="00B35272" w:rsidRPr="004718F5" w:rsidRDefault="00B35272" w:rsidP="00B35272">
      <w:pPr>
        <w:pStyle w:val="B10"/>
      </w:pPr>
      <w:r w:rsidRPr="004718F5">
        <w:t>3.</w:t>
      </w:r>
      <w:r w:rsidRPr="004718F5">
        <w:tab/>
        <w:t xml:space="preserve">The SS shall send an </w:t>
      </w:r>
      <w:r w:rsidRPr="004718F5">
        <w:rPr>
          <w:i/>
        </w:rPr>
        <w:t>RRCConnectionReconfiguration</w:t>
      </w:r>
      <w:r w:rsidRPr="004718F5">
        <w:t xml:space="preserve"> message </w:t>
      </w:r>
      <w:r w:rsidRPr="004718F5">
        <w:rPr>
          <w:lang w:eastAsia="zh-TW"/>
        </w:rPr>
        <w:t xml:space="preserve">releasing the dedicated configuration of the </w:t>
      </w:r>
      <w:r w:rsidRPr="004718F5">
        <w:rPr>
          <w:i/>
          <w:iCs/>
          <w:lang w:eastAsia="zh-TW"/>
        </w:rPr>
        <w:t>initialDownlinkBWP</w:t>
      </w:r>
      <w:r w:rsidRPr="004718F5">
        <w:rPr>
          <w:lang w:eastAsia="zh-TW"/>
        </w:rPr>
        <w:t xml:space="preserve"> and the </w:t>
      </w:r>
      <w:r w:rsidRPr="004718F5">
        <w:rPr>
          <w:i/>
          <w:iCs/>
          <w:lang w:eastAsia="zh-TW"/>
        </w:rPr>
        <w:t>initialUplinkBWP</w:t>
      </w:r>
      <w:r w:rsidRPr="004718F5">
        <w:rPr>
          <w:iCs/>
          <w:lang w:eastAsia="zh-TW"/>
        </w:rPr>
        <w:t xml:space="preserve"> on NR Cell 2 and NR Cell 3</w:t>
      </w:r>
      <w:r w:rsidRPr="004718F5">
        <w:rPr>
          <w:lang w:eastAsia="zh-TW"/>
        </w:rPr>
        <w:t xml:space="preserve">. This message also configures another UE-specific bandwidth part, BWP-1, and indicates BWP-1 as the active DL BWP using </w:t>
      </w:r>
      <w:r w:rsidRPr="004718F5">
        <w:rPr>
          <w:i/>
          <w:iCs/>
          <w:lang w:eastAsia="zh-TW"/>
        </w:rPr>
        <w:t>firstActiveDownlinkBWP-Id</w:t>
      </w:r>
      <w:r w:rsidRPr="004718F5">
        <w:rPr>
          <w:lang w:eastAsia="zh-TW"/>
        </w:rPr>
        <w:t>,</w:t>
      </w:r>
      <w:r w:rsidRPr="004718F5">
        <w:rPr>
          <w:lang w:eastAsia="zh-CN"/>
        </w:rPr>
        <w:t xml:space="preserve"> according to the initial condition of </w:t>
      </w:r>
      <w:r w:rsidRPr="004718F5">
        <w:t xml:space="preserve">Active BWP-1 in Table </w:t>
      </w:r>
      <w:r w:rsidRPr="004718F5">
        <w:rPr>
          <w:lang w:eastAsia="zh-TW"/>
        </w:rPr>
        <w:t>4.5.6.5.1.5-1 and Table 4.5.6.5.1.5-2 for NR Cell 2 and NR Cell 3, respectively</w:t>
      </w:r>
      <w:r w:rsidRPr="004718F5">
        <w:t>.</w:t>
      </w:r>
    </w:p>
    <w:p w14:paraId="34E70F85" w14:textId="77777777" w:rsidR="00B35272" w:rsidRPr="004718F5" w:rsidRDefault="00B35272" w:rsidP="00B35272">
      <w:pPr>
        <w:pStyle w:val="B10"/>
      </w:pPr>
      <w:r w:rsidRPr="004718F5">
        <w:t>4.</w:t>
      </w:r>
      <w:r w:rsidRPr="004718F5">
        <w:tab/>
        <w:t xml:space="preserve">The UE shall transmit an </w:t>
      </w:r>
      <w:r w:rsidRPr="004718F5">
        <w:rPr>
          <w:i/>
        </w:rPr>
        <w:t>RRCConnectionReconfigurationComplete</w:t>
      </w:r>
      <w:r w:rsidRPr="004718F5">
        <w:t xml:space="preserve"> message.</w:t>
      </w:r>
    </w:p>
    <w:p w14:paraId="1F4B2A26" w14:textId="77777777" w:rsidR="00B35272" w:rsidRPr="004718F5" w:rsidRDefault="00B35272" w:rsidP="00B35272">
      <w:pPr>
        <w:pStyle w:val="B10"/>
        <w:rPr>
          <w:rFonts w:eastAsia="PMingLiU"/>
          <w:lang w:eastAsia="zh-TW"/>
        </w:rPr>
      </w:pPr>
      <w:r w:rsidRPr="004718F5">
        <w:t>5.</w:t>
      </w:r>
      <w:r w:rsidRPr="004718F5">
        <w:tab/>
        <w:t>PDCCHs indicating new transmissions shall be sent continuously on PSCell (Cell 2) and SCell (Cell 3) to ensure that the UE will have ACK/NACK sending.</w:t>
      </w:r>
    </w:p>
    <w:p w14:paraId="219CC810" w14:textId="77777777" w:rsidR="00B35272" w:rsidRPr="004718F5" w:rsidRDefault="00B35272" w:rsidP="00B35272">
      <w:pPr>
        <w:pStyle w:val="B10"/>
      </w:pPr>
      <w:r w:rsidRPr="004718F5">
        <w:t>6.</w:t>
      </w:r>
      <w:r w:rsidRPr="004718F5">
        <w:tab/>
        <w:t xml:space="preserve">The SS shall send an </w:t>
      </w:r>
      <w:r w:rsidRPr="004718F5">
        <w:rPr>
          <w:i/>
        </w:rPr>
        <w:t>RRCConnectionReconfiguration</w:t>
      </w:r>
      <w:r w:rsidRPr="004718F5">
        <w:t xml:space="preserve"> message with updated bandwidth part configuration for PSCell and SCell DL BWP switch, </w:t>
      </w:r>
      <w:r w:rsidRPr="004718F5">
        <w:rPr>
          <w:lang w:eastAsia="zh-CN"/>
        </w:rPr>
        <w:t xml:space="preserve">changing the BWP according to the final condition of </w:t>
      </w:r>
      <w:r w:rsidRPr="004718F5">
        <w:t xml:space="preserve">Active BWP-1 in Table 4.5.6.2.1.5-1 </w:t>
      </w:r>
      <w:r w:rsidRPr="004718F5">
        <w:rPr>
          <w:lang w:eastAsia="zh-TW"/>
        </w:rPr>
        <w:t>and Table 4.5.6.5.1.5-2</w:t>
      </w:r>
      <w:r w:rsidRPr="004718F5">
        <w:t>.</w:t>
      </w:r>
    </w:p>
    <w:p w14:paraId="16B3DE40" w14:textId="77777777" w:rsidR="00B35272" w:rsidRPr="004718F5" w:rsidRDefault="00B35272" w:rsidP="00B35272">
      <w:pPr>
        <w:pStyle w:val="B10"/>
      </w:pPr>
      <w:r w:rsidRPr="004718F5">
        <w:t>7.</w:t>
      </w:r>
      <w:r w:rsidRPr="004718F5">
        <w:tab/>
        <w:t>T1 starts from the end of the slot (denote as slot #i) in which the UE receives the RRC message reconfiguring PSCell and SCell BWP, then it reconfigures its bandwidth part with the updated bandwidth part configuration.</w:t>
      </w:r>
    </w:p>
    <w:p w14:paraId="0D620393" w14:textId="77777777" w:rsidR="00B35272" w:rsidRPr="004718F5" w:rsidRDefault="00B35272" w:rsidP="00B35272">
      <w:pPr>
        <w:pStyle w:val="B2"/>
        <w:rPr>
          <w:lang w:eastAsia="zh-CN"/>
        </w:rPr>
      </w:pPr>
      <w:r w:rsidRPr="004718F5">
        <w:rPr>
          <w:lang w:eastAsia="zh-CN"/>
        </w:rPr>
        <w:t xml:space="preserve">If the SS observes that, </w:t>
      </w:r>
    </w:p>
    <w:p w14:paraId="042FD0B8" w14:textId="77777777" w:rsidR="00B35272" w:rsidRPr="004718F5" w:rsidRDefault="00B35272" w:rsidP="00B35272">
      <w:pPr>
        <w:pStyle w:val="B2"/>
      </w:pPr>
      <w:r w:rsidRPr="004718F5">
        <w:t>a)</w:t>
      </w:r>
      <w:r w:rsidRPr="004718F5">
        <w:tab/>
        <w:t>the UE starts to report valid ACK/NACK for P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4718F5">
        <w:t>); and</w:t>
      </w:r>
    </w:p>
    <w:p w14:paraId="3966E86A" w14:textId="77777777" w:rsidR="00B35272" w:rsidRPr="004718F5" w:rsidRDefault="00B35272" w:rsidP="00B35272">
      <w:pPr>
        <w:pStyle w:val="B2"/>
      </w:pPr>
      <w:r w:rsidRPr="004718F5">
        <w:t>b)</w:t>
      </w:r>
      <w:r w:rsidRPr="004718F5">
        <w:tab/>
        <w:t>the UE starts to report valid ACK/NACK for 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4718F5">
        <w:t>),</w:t>
      </w:r>
    </w:p>
    <w:p w14:paraId="3BEF0A3B" w14:textId="77777777" w:rsidR="00B35272" w:rsidRPr="004718F5" w:rsidRDefault="00B35272" w:rsidP="00B35272">
      <w:pPr>
        <w:pStyle w:val="B2"/>
      </w:pPr>
      <w:r w:rsidRPr="004718F5">
        <w:t>then count a success for the test, otherwise count a fail for the test.</w:t>
      </w:r>
    </w:p>
    <w:p w14:paraId="5C6841D0" w14:textId="77777777" w:rsidR="00B35272" w:rsidRPr="004718F5" w:rsidRDefault="00B35272" w:rsidP="00B35272">
      <w:pPr>
        <w:pStyle w:val="B10"/>
      </w:pPr>
      <w:r w:rsidRPr="004718F5">
        <w:t>8.</w:t>
      </w:r>
      <w:r w:rsidRPr="004718F5">
        <w:tab/>
        <w:t xml:space="preserve">After the SS receives the ACK/NACK in step 7) or when T1 expires, the SS shall transmit </w:t>
      </w:r>
      <w:r w:rsidRPr="004718F5">
        <w:rPr>
          <w:i/>
        </w:rPr>
        <w:t>RRCConnectionReconfiguration</w:t>
      </w:r>
      <w:r w:rsidRPr="004718F5">
        <w:t xml:space="preserve"> message with condition EN-DC_PSCell_Rel according to TS 36.508 [25] Table 4.6.1-8 to release NR cell (PSCell). The UE shall transmit </w:t>
      </w:r>
      <w:r w:rsidRPr="004718F5">
        <w:rPr>
          <w:i/>
        </w:rPr>
        <w:t>RRCConnectionReconfigurationComplete</w:t>
      </w:r>
      <w:r w:rsidRPr="004718F5">
        <w:t xml:space="preserve"> message.</w:t>
      </w:r>
    </w:p>
    <w:p w14:paraId="26B1B43C" w14:textId="77777777" w:rsidR="00B35272" w:rsidRPr="004718F5" w:rsidRDefault="00B35272" w:rsidP="00B35272">
      <w:pPr>
        <w:pStyle w:val="B10"/>
      </w:pPr>
      <w:r w:rsidRPr="004718F5">
        <w:lastRenderedPageBreak/>
        <w:t>9.</w:t>
      </w:r>
      <w:r w:rsidRPr="004718F5">
        <w:tab/>
        <w:t xml:space="preserve">The SS shall transmit </w:t>
      </w:r>
      <w:r w:rsidRPr="004718F5">
        <w:rPr>
          <w:i/>
        </w:rPr>
        <w:t>RRCConnectionReconfiguration</w:t>
      </w:r>
      <w:r w:rsidRPr="004718F5">
        <w:t xml:space="preserve"> message with condition MCG_and_SCG according to TS 36.508 [25] Table 4.6.1-8 to add NR cell (PSCell). The UE shall transmit </w:t>
      </w:r>
      <w:r w:rsidRPr="004718F5">
        <w:rPr>
          <w:i/>
        </w:rPr>
        <w:t>RRCConnectionReconfigurationComplete</w:t>
      </w:r>
      <w:r w:rsidRPr="004718F5">
        <w:t xml:space="preserve"> message. If either of the reconfiguration in step 8 or step 9 fails,  switch off and on the UE and go to step 1.</w:t>
      </w:r>
    </w:p>
    <w:p w14:paraId="0A5C3C50" w14:textId="77777777" w:rsidR="00B35272" w:rsidRPr="004718F5" w:rsidRDefault="00B35272" w:rsidP="00B35272">
      <w:pPr>
        <w:pStyle w:val="B10"/>
        <w:rPr>
          <w:rFonts w:eastAsia="??"/>
        </w:rPr>
      </w:pPr>
      <w:r w:rsidRPr="004718F5">
        <w:t>10.</w:t>
      </w:r>
      <w:r w:rsidRPr="004718F5">
        <w:tab/>
        <w:t xml:space="preserve">Repeat steps 3-9 until the confidence level according to </w:t>
      </w:r>
      <w:r w:rsidRPr="004718F5">
        <w:rPr>
          <w:rFonts w:eastAsia="v4.2.0"/>
        </w:rPr>
        <w:t>Tables G.2.3-1 in Annex G clause G.2 is achieved</w:t>
      </w:r>
      <w:r w:rsidRPr="004718F5">
        <w:t>.</w:t>
      </w:r>
    </w:p>
    <w:p w14:paraId="0F828CBA" w14:textId="77777777" w:rsidR="00B35272" w:rsidRPr="004718F5" w:rsidRDefault="00B35272" w:rsidP="00B35272">
      <w:pPr>
        <w:pStyle w:val="H6"/>
        <w:keepNext w:val="0"/>
        <w:keepLines w:val="0"/>
      </w:pPr>
      <w:r w:rsidRPr="004718F5">
        <w:t>4.5.6.5.1.4.3</w:t>
      </w:r>
      <w:r w:rsidRPr="004718F5">
        <w:tab/>
        <w:t>Message contents</w:t>
      </w:r>
    </w:p>
    <w:p w14:paraId="1E5D6FDF" w14:textId="77777777" w:rsidR="00B35272" w:rsidRPr="004718F5" w:rsidRDefault="00B35272" w:rsidP="00B35272">
      <w:pPr>
        <w:rPr>
          <w:lang w:eastAsia="sv-SE"/>
        </w:rPr>
      </w:pPr>
      <w:r w:rsidRPr="004718F5">
        <w:rPr>
          <w:lang w:eastAsia="sv-SE"/>
        </w:rPr>
        <w:t>Message contents are according to TS 38.508-1 [14] clause 7.3 with the following exceptions:</w:t>
      </w:r>
    </w:p>
    <w:p w14:paraId="01998F9D" w14:textId="77777777" w:rsidR="00B35272" w:rsidRPr="004718F5" w:rsidRDefault="00B35272" w:rsidP="00B35272">
      <w:pPr>
        <w:pStyle w:val="TH"/>
        <w:keepNext w:val="0"/>
        <w:keepLines w:val="0"/>
        <w:rPr>
          <w:rFonts w:cs="v4.2.0"/>
        </w:rPr>
      </w:pPr>
      <w:r w:rsidRPr="004718F5">
        <w:rPr>
          <w:rFonts w:cs="v4.2.0"/>
        </w:rPr>
        <w:t>Table 4.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B35272" w:rsidRPr="004718F5" w14:paraId="27ED3911"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7B272617" w14:textId="77777777" w:rsidR="00B35272" w:rsidRPr="004718F5" w:rsidRDefault="00B35272" w:rsidP="007B38D9">
            <w:pPr>
              <w:pStyle w:val="TAH"/>
              <w:keepNext w:val="0"/>
              <w:keepLines w:val="0"/>
            </w:pPr>
            <w:r w:rsidRPr="004718F5">
              <w:t>Default Message Contents</w:t>
            </w:r>
          </w:p>
        </w:tc>
      </w:tr>
      <w:tr w:rsidR="00B35272" w:rsidRPr="004718F5" w14:paraId="5CEEFF2B"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2B3182B" w14:textId="77777777" w:rsidR="00B35272" w:rsidRPr="004718F5" w:rsidRDefault="00B35272" w:rsidP="007B38D9">
            <w:pPr>
              <w:pStyle w:val="TAL"/>
              <w:keepNext w:val="0"/>
              <w:keepLines w:val="0"/>
            </w:pPr>
            <w:r w:rsidRPr="004718F5">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3BB2FF0A" w14:textId="77777777" w:rsidR="00B35272" w:rsidRPr="004718F5" w:rsidRDefault="00B35272" w:rsidP="007B38D9">
            <w:pPr>
              <w:pStyle w:val="TAL"/>
              <w:keepNext w:val="0"/>
              <w:keepLines w:val="0"/>
            </w:pPr>
          </w:p>
        </w:tc>
      </w:tr>
      <w:tr w:rsidR="00B35272" w:rsidRPr="004718F5" w14:paraId="168CF944"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7BFFAF9" w14:textId="77777777" w:rsidR="00B35272" w:rsidRPr="004718F5" w:rsidRDefault="00B35272" w:rsidP="007B38D9">
            <w:pPr>
              <w:pStyle w:val="TAL"/>
              <w:keepNext w:val="0"/>
              <w:keepLines w:val="0"/>
            </w:pPr>
            <w:r w:rsidRPr="004718F5">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7B0C00F0" w14:textId="77777777" w:rsidR="00B35272" w:rsidRPr="004718F5" w:rsidRDefault="00B35272" w:rsidP="007B38D9">
            <w:pPr>
              <w:pStyle w:val="TAL"/>
              <w:keepNext w:val="0"/>
              <w:keepLines w:val="0"/>
            </w:pPr>
            <w:r w:rsidRPr="004718F5">
              <w:t>Table H.3.4-1</w:t>
            </w:r>
          </w:p>
        </w:tc>
      </w:tr>
    </w:tbl>
    <w:p w14:paraId="394365C4" w14:textId="77777777" w:rsidR="00B35272" w:rsidRPr="004718F5" w:rsidRDefault="00B35272" w:rsidP="00B35272"/>
    <w:p w14:paraId="69A3F5A7" w14:textId="77777777" w:rsidR="00B35272" w:rsidRPr="004718F5" w:rsidRDefault="00B35272" w:rsidP="00B35272">
      <w:pPr>
        <w:pStyle w:val="TH"/>
        <w:keepNext w:val="0"/>
        <w:keepLines w:val="0"/>
        <w:rPr>
          <w:lang w:eastAsia="zh-CN"/>
        </w:rPr>
      </w:pPr>
      <w:r w:rsidRPr="004718F5">
        <w:rPr>
          <w:rFonts w:cs="v4.2.0"/>
        </w:rPr>
        <w:t>Table 4.5.6.5.1.4.3-2</w:t>
      </w:r>
      <w:r w:rsidRPr="004718F5">
        <w:t xml:space="preserve">: </w:t>
      </w:r>
      <w:r w:rsidRPr="004718F5">
        <w:rPr>
          <w:i/>
        </w:rPr>
        <w:t xml:space="preserve">RRCReconfiguration </w:t>
      </w:r>
      <w:r w:rsidRPr="004718F5">
        <w:rPr>
          <w:lang w:eastAsia="zh-CN"/>
        </w:rPr>
        <w:t>(Test procedure, step3 and step 6)</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4718F5" w14:paraId="65288B9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214059F" w14:textId="77777777" w:rsidR="00B35272" w:rsidRPr="004718F5" w:rsidRDefault="00B35272" w:rsidP="007B38D9">
            <w:pPr>
              <w:pStyle w:val="TAL"/>
              <w:keepNext w:val="0"/>
              <w:keepLines w:val="0"/>
            </w:pPr>
            <w:r w:rsidRPr="004718F5">
              <w:t>Derivation Path: TS 38.508-1 [14], Table 4.6.1-13 with condition EN-DC</w:t>
            </w:r>
          </w:p>
        </w:tc>
      </w:tr>
      <w:tr w:rsidR="00B35272" w:rsidRPr="004718F5" w14:paraId="549978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EF53E" w14:textId="77777777" w:rsidR="00B35272" w:rsidRPr="004718F5" w:rsidRDefault="00B35272"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334E0" w14:textId="77777777" w:rsidR="00B35272" w:rsidRPr="004718F5" w:rsidRDefault="00B35272"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37B0" w14:textId="77777777" w:rsidR="00B35272" w:rsidRPr="004718F5" w:rsidRDefault="00B3527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52B44" w14:textId="77777777" w:rsidR="00B35272" w:rsidRPr="004718F5" w:rsidRDefault="00B35272" w:rsidP="007B38D9">
            <w:pPr>
              <w:pStyle w:val="TAH"/>
              <w:keepNext w:val="0"/>
              <w:keepLines w:val="0"/>
            </w:pPr>
            <w:r w:rsidRPr="004718F5">
              <w:t>Condition</w:t>
            </w:r>
          </w:p>
        </w:tc>
      </w:tr>
      <w:tr w:rsidR="00B35272" w:rsidRPr="004718F5" w14:paraId="098E8C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C6002" w14:textId="77777777" w:rsidR="00B35272" w:rsidRPr="004718F5" w:rsidRDefault="00B35272" w:rsidP="007B38D9">
            <w:pPr>
              <w:pStyle w:val="TAL"/>
              <w:keepNext w:val="0"/>
              <w:keepLines w:val="0"/>
            </w:pPr>
            <w:r w:rsidRPr="004718F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BF1BC"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9E4D"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C41F" w14:textId="77777777" w:rsidR="00B35272" w:rsidRPr="004718F5" w:rsidRDefault="00B35272" w:rsidP="007B38D9">
            <w:pPr>
              <w:pStyle w:val="TAL"/>
              <w:keepNext w:val="0"/>
              <w:keepLines w:val="0"/>
            </w:pPr>
          </w:p>
        </w:tc>
      </w:tr>
      <w:tr w:rsidR="00B35272" w:rsidRPr="004718F5" w14:paraId="7F8CB1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0217F" w14:textId="77777777" w:rsidR="00B35272" w:rsidRPr="004718F5" w:rsidRDefault="00B35272" w:rsidP="007B38D9">
            <w:pPr>
              <w:pStyle w:val="TAL"/>
              <w:keepNext w:val="0"/>
              <w:keepLines w:val="0"/>
            </w:pPr>
            <w:r w:rsidRPr="004718F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DD40"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1D178"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DADAE" w14:textId="77777777" w:rsidR="00B35272" w:rsidRPr="004718F5" w:rsidRDefault="00B35272" w:rsidP="007B38D9">
            <w:pPr>
              <w:pStyle w:val="TAL"/>
              <w:keepNext w:val="0"/>
              <w:keepLines w:val="0"/>
            </w:pPr>
          </w:p>
        </w:tc>
      </w:tr>
      <w:tr w:rsidR="00B35272" w:rsidRPr="004718F5" w14:paraId="621C4A4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E9550" w14:textId="77777777" w:rsidR="00B35272" w:rsidRPr="004718F5" w:rsidRDefault="00B35272" w:rsidP="007B38D9">
            <w:pPr>
              <w:pStyle w:val="TAL"/>
              <w:keepNext w:val="0"/>
              <w:keepLines w:val="0"/>
            </w:pPr>
            <w:r w:rsidRPr="004718F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2F79B"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AB1C"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E14AE" w14:textId="77777777" w:rsidR="00B35272" w:rsidRPr="004718F5" w:rsidRDefault="00B35272" w:rsidP="007B38D9">
            <w:pPr>
              <w:pStyle w:val="TAL"/>
              <w:keepNext w:val="0"/>
              <w:keepLines w:val="0"/>
            </w:pPr>
          </w:p>
        </w:tc>
      </w:tr>
      <w:tr w:rsidR="00B35272" w:rsidRPr="004718F5" w14:paraId="347BD14B"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25B45CF" w14:textId="77777777" w:rsidR="00B35272" w:rsidRPr="004718F5" w:rsidRDefault="00B35272" w:rsidP="007B38D9">
            <w:pPr>
              <w:pStyle w:val="TAL"/>
              <w:keepNext w:val="0"/>
              <w:keepLines w:val="0"/>
            </w:pPr>
            <w:r w:rsidRPr="004718F5">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20E3C" w14:textId="77777777" w:rsidR="00B35272" w:rsidRPr="004718F5" w:rsidRDefault="00B35272" w:rsidP="007B38D9">
            <w:pPr>
              <w:pStyle w:val="TAL"/>
              <w:keepNext w:val="0"/>
              <w:keepLines w:val="0"/>
            </w:pPr>
            <w:r w:rsidRPr="004718F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8ED57" w14:textId="77777777" w:rsidR="00B35272" w:rsidRPr="004718F5" w:rsidRDefault="00B35272" w:rsidP="007B38D9">
            <w:pPr>
              <w:pStyle w:val="TAL"/>
              <w:keepNext w:val="0"/>
              <w:keepLines w:val="0"/>
            </w:pPr>
            <w:r w:rsidRPr="004718F5">
              <w:rPr>
                <w:rFonts w:cs="v4.2.0"/>
              </w:rPr>
              <w:t>Table 4.5.6.5.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D868" w14:textId="77777777" w:rsidR="00B35272" w:rsidRPr="004718F5" w:rsidRDefault="00B35272" w:rsidP="007B38D9">
            <w:pPr>
              <w:pStyle w:val="TAL"/>
              <w:keepNext w:val="0"/>
              <w:keepLines w:val="0"/>
            </w:pPr>
          </w:p>
        </w:tc>
      </w:tr>
      <w:tr w:rsidR="00B35272" w:rsidRPr="004718F5" w14:paraId="7832451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8F6FA"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7884D"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9D48"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2AC8C" w14:textId="77777777" w:rsidR="00B35272" w:rsidRPr="004718F5" w:rsidRDefault="00B35272" w:rsidP="007B38D9">
            <w:pPr>
              <w:pStyle w:val="TAL"/>
              <w:keepNext w:val="0"/>
              <w:keepLines w:val="0"/>
            </w:pPr>
          </w:p>
        </w:tc>
      </w:tr>
      <w:tr w:rsidR="00B35272" w:rsidRPr="004718F5" w14:paraId="113FEC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128BF"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4F370"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BF789"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43988" w14:textId="77777777" w:rsidR="00B35272" w:rsidRPr="004718F5" w:rsidRDefault="00B35272" w:rsidP="007B38D9">
            <w:pPr>
              <w:pStyle w:val="TAL"/>
              <w:keepNext w:val="0"/>
              <w:keepLines w:val="0"/>
            </w:pPr>
          </w:p>
        </w:tc>
      </w:tr>
      <w:tr w:rsidR="00B35272" w:rsidRPr="004718F5" w14:paraId="276E4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D927" w14:textId="77777777" w:rsidR="00B35272" w:rsidRPr="004718F5" w:rsidRDefault="00B3527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098EB"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72A7D"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5E350" w14:textId="77777777" w:rsidR="00B35272" w:rsidRPr="004718F5" w:rsidRDefault="00B35272" w:rsidP="007B38D9">
            <w:pPr>
              <w:pStyle w:val="TAL"/>
              <w:keepNext w:val="0"/>
              <w:keepLines w:val="0"/>
            </w:pPr>
          </w:p>
        </w:tc>
      </w:tr>
    </w:tbl>
    <w:p w14:paraId="4DDD6685" w14:textId="77777777" w:rsidR="00B35272" w:rsidRPr="004718F5" w:rsidRDefault="00B35272" w:rsidP="00B35272"/>
    <w:p w14:paraId="41B2E07F" w14:textId="77777777" w:rsidR="00B35272" w:rsidRPr="004718F5" w:rsidRDefault="00B35272" w:rsidP="00B35272">
      <w:pPr>
        <w:pStyle w:val="TH"/>
        <w:keepLines w:val="0"/>
      </w:pPr>
      <w:r w:rsidRPr="004718F5">
        <w:rPr>
          <w:rFonts w:cs="v4.2.0"/>
        </w:rPr>
        <w:t>Table 4.5.6.5.1.4.3-3</w:t>
      </w:r>
      <w:r w:rsidRPr="004718F5">
        <w:t xml:space="preserve">: </w:t>
      </w:r>
      <w:r w:rsidRPr="004718F5">
        <w:rPr>
          <w:i/>
        </w:rPr>
        <w:t xml:space="preserve">CellGroupConfig </w:t>
      </w:r>
      <w:r w:rsidRPr="004718F5">
        <w:t>(</w:t>
      </w:r>
      <w:r w:rsidRPr="004718F5">
        <w:rPr>
          <w:rFonts w:cs="v4.2.0"/>
        </w:rPr>
        <w:t>Table 4.5.6.5.1.4.3-2</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4718F5" w14:paraId="75274F30"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5B3C5C" w14:textId="77777777" w:rsidR="00B35272" w:rsidRPr="004718F5" w:rsidRDefault="00B35272" w:rsidP="007B38D9">
            <w:pPr>
              <w:pStyle w:val="TAH"/>
              <w:keepLines w:val="0"/>
              <w:jc w:val="left"/>
              <w:rPr>
                <w:b w:val="0"/>
              </w:rPr>
            </w:pPr>
            <w:r w:rsidRPr="004718F5">
              <w:rPr>
                <w:b w:val="0"/>
              </w:rPr>
              <w:t>Derivation Path: TS 38.508-1 [14], Table 4.6.3-19 with condition SCell_add</w:t>
            </w:r>
          </w:p>
        </w:tc>
      </w:tr>
      <w:tr w:rsidR="00B35272" w:rsidRPr="004718F5" w14:paraId="68C916F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015E65E" w14:textId="77777777" w:rsidR="00B35272" w:rsidRPr="004718F5" w:rsidRDefault="00B35272" w:rsidP="007B38D9">
            <w:pPr>
              <w:pStyle w:val="TAH"/>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33566C" w14:textId="77777777" w:rsidR="00B35272" w:rsidRPr="004718F5" w:rsidRDefault="00B35272" w:rsidP="007B38D9">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438768DE" w14:textId="77777777" w:rsidR="00B35272" w:rsidRPr="004718F5" w:rsidRDefault="00B35272" w:rsidP="007B38D9">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CCEE8E3" w14:textId="77777777" w:rsidR="00B35272" w:rsidRPr="004718F5" w:rsidRDefault="00B35272" w:rsidP="007B38D9">
            <w:pPr>
              <w:pStyle w:val="TAH"/>
              <w:keepLines w:val="0"/>
            </w:pPr>
            <w:r w:rsidRPr="004718F5">
              <w:t>Condition</w:t>
            </w:r>
          </w:p>
        </w:tc>
      </w:tr>
      <w:tr w:rsidR="00B35272" w:rsidRPr="004718F5" w14:paraId="74D61F6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5820A86" w14:textId="77777777" w:rsidR="00B35272" w:rsidRPr="004718F5" w:rsidRDefault="00B35272" w:rsidP="007B38D9">
            <w:pPr>
              <w:pStyle w:val="TAL"/>
              <w:keepLines w:val="0"/>
            </w:pPr>
            <w:r w:rsidRPr="004718F5">
              <w:t xml:space="preserve">CellGroupConfig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68DA6A87" w14:textId="77777777" w:rsidR="00B35272" w:rsidRPr="004718F5"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35B18F"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CE97FBD" w14:textId="77777777" w:rsidR="00B35272" w:rsidRPr="004718F5" w:rsidRDefault="00B35272" w:rsidP="007B38D9">
            <w:pPr>
              <w:pStyle w:val="TAL"/>
              <w:keepLines w:val="0"/>
            </w:pPr>
          </w:p>
        </w:tc>
      </w:tr>
      <w:tr w:rsidR="00B35272" w:rsidRPr="004718F5" w14:paraId="62B1C491"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557F4633" w14:textId="77777777" w:rsidR="00B35272" w:rsidRPr="004718F5" w:rsidRDefault="00B35272" w:rsidP="007B38D9">
            <w:pPr>
              <w:pStyle w:val="TAL"/>
              <w:keepLines w:val="0"/>
            </w:pPr>
            <w:r w:rsidRPr="004718F5">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0EB4EA92" w14:textId="77777777" w:rsidR="00B35272" w:rsidRPr="004718F5" w:rsidRDefault="00B35272" w:rsidP="007B38D9">
            <w:pPr>
              <w:pStyle w:val="TAL"/>
              <w:keepLines w:val="0"/>
            </w:pPr>
            <w:r w:rsidRPr="004718F5">
              <w:t>1</w:t>
            </w:r>
          </w:p>
        </w:tc>
        <w:tc>
          <w:tcPr>
            <w:tcW w:w="1701" w:type="dxa"/>
            <w:tcBorders>
              <w:top w:val="single" w:sz="4" w:space="0" w:color="auto"/>
              <w:left w:val="single" w:sz="4" w:space="0" w:color="auto"/>
              <w:bottom w:val="single" w:sz="4" w:space="0" w:color="auto"/>
              <w:right w:val="single" w:sz="4" w:space="0" w:color="auto"/>
            </w:tcBorders>
          </w:tcPr>
          <w:p w14:paraId="4D97A6EC"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DEB9B4D" w14:textId="77777777" w:rsidR="00B35272" w:rsidRPr="004718F5" w:rsidRDefault="00B35272" w:rsidP="007B38D9">
            <w:pPr>
              <w:pStyle w:val="TAL"/>
              <w:keepLines w:val="0"/>
            </w:pPr>
          </w:p>
        </w:tc>
      </w:tr>
      <w:tr w:rsidR="00B35272" w:rsidRPr="004718F5" w14:paraId="1B3B30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CEE895" w14:textId="77777777" w:rsidR="00B35272" w:rsidRPr="004718F5" w:rsidRDefault="00B35272" w:rsidP="007B38D9">
            <w:pPr>
              <w:pStyle w:val="TAL"/>
              <w:keepLines w:val="0"/>
              <w:rPr>
                <w:lang w:eastAsia="zh-CN"/>
              </w:rPr>
            </w:pPr>
            <w:r w:rsidRPr="004718F5">
              <w:rPr>
                <w:lang w:eastAsia="zh-CN"/>
              </w:rPr>
              <w:t xml:space="preserve">  </w:t>
            </w:r>
            <w:r w:rsidRPr="004718F5">
              <w:t>spCellConfig SEQUENCE {</w:t>
            </w:r>
          </w:p>
        </w:tc>
        <w:tc>
          <w:tcPr>
            <w:tcW w:w="2268" w:type="dxa"/>
            <w:tcBorders>
              <w:top w:val="single" w:sz="4" w:space="0" w:color="auto"/>
              <w:left w:val="single" w:sz="4" w:space="0" w:color="auto"/>
              <w:bottom w:val="single" w:sz="4" w:space="0" w:color="auto"/>
              <w:right w:val="single" w:sz="4" w:space="0" w:color="auto"/>
            </w:tcBorders>
          </w:tcPr>
          <w:p w14:paraId="14BD8A47" w14:textId="77777777" w:rsidR="00B35272" w:rsidRPr="004718F5"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66E79B8"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405CF7" w14:textId="77777777" w:rsidR="00B35272" w:rsidRPr="004718F5" w:rsidRDefault="00B35272" w:rsidP="007B38D9">
            <w:pPr>
              <w:pStyle w:val="TAL"/>
              <w:keepLines w:val="0"/>
            </w:pPr>
          </w:p>
        </w:tc>
      </w:tr>
      <w:tr w:rsidR="00B35272" w:rsidRPr="004718F5" w14:paraId="2A4A789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BC632A" w14:textId="77777777" w:rsidR="00B35272" w:rsidRPr="004718F5" w:rsidRDefault="00B35272" w:rsidP="007B38D9">
            <w:pPr>
              <w:pStyle w:val="TAL"/>
              <w:keepLines w:val="0"/>
              <w:rPr>
                <w:lang w:eastAsia="zh-CN"/>
              </w:rPr>
            </w:pPr>
            <w:r w:rsidRPr="004718F5">
              <w:rPr>
                <w:lang w:eastAsia="zh-CN"/>
              </w:rPr>
              <w:t xml:space="preserve">    </w:t>
            </w:r>
            <w:r w:rsidRPr="004718F5">
              <w:t>servCellIndex</w:t>
            </w:r>
          </w:p>
        </w:tc>
        <w:tc>
          <w:tcPr>
            <w:tcW w:w="2268" w:type="dxa"/>
            <w:tcBorders>
              <w:top w:val="single" w:sz="4" w:space="0" w:color="auto"/>
              <w:left w:val="single" w:sz="4" w:space="0" w:color="auto"/>
              <w:bottom w:val="single" w:sz="4" w:space="0" w:color="auto"/>
              <w:right w:val="single" w:sz="4" w:space="0" w:color="auto"/>
            </w:tcBorders>
            <w:hideMark/>
          </w:tcPr>
          <w:p w14:paraId="7E351F3E" w14:textId="77777777" w:rsidR="00B35272" w:rsidRPr="004718F5" w:rsidRDefault="00B35272" w:rsidP="007B38D9">
            <w:pPr>
              <w:pStyle w:val="TAL"/>
              <w:keepLines w:val="0"/>
            </w:pPr>
            <w:r w:rsidRPr="004718F5">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6FC7752"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7A70E9" w14:textId="77777777" w:rsidR="00B35272" w:rsidRPr="004718F5" w:rsidRDefault="00B35272" w:rsidP="007B38D9">
            <w:pPr>
              <w:pStyle w:val="TAL"/>
              <w:keepLines w:val="0"/>
            </w:pPr>
          </w:p>
        </w:tc>
      </w:tr>
      <w:tr w:rsidR="00B35272" w:rsidRPr="004718F5" w14:paraId="68153BA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01A39C" w14:textId="77777777" w:rsidR="00B35272" w:rsidRPr="004718F5" w:rsidRDefault="00B35272" w:rsidP="007B38D9">
            <w:pPr>
              <w:pStyle w:val="TAL"/>
              <w:keepLines w:val="0"/>
              <w:rPr>
                <w:lang w:eastAsia="zh-CN"/>
              </w:rPr>
            </w:pPr>
            <w:r w:rsidRPr="004718F5">
              <w:rPr>
                <w:lang w:eastAsia="zh-CN"/>
              </w:rPr>
              <w:t xml:space="preserve">    </w:t>
            </w:r>
            <w:r w:rsidRPr="004718F5">
              <w:t>reconfigurationWithSync</w:t>
            </w:r>
          </w:p>
        </w:tc>
        <w:tc>
          <w:tcPr>
            <w:tcW w:w="2268" w:type="dxa"/>
            <w:tcBorders>
              <w:top w:val="single" w:sz="4" w:space="0" w:color="auto"/>
              <w:left w:val="single" w:sz="4" w:space="0" w:color="auto"/>
              <w:bottom w:val="single" w:sz="4" w:space="0" w:color="auto"/>
              <w:right w:val="single" w:sz="4" w:space="0" w:color="auto"/>
            </w:tcBorders>
          </w:tcPr>
          <w:p w14:paraId="07EE4E39" w14:textId="77777777" w:rsidR="00B35272" w:rsidRPr="004718F5" w:rsidRDefault="00B35272" w:rsidP="007B38D9">
            <w:pPr>
              <w:pStyle w:val="TAL"/>
              <w:keepLines w:val="0"/>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C3B9D2C"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6099139" w14:textId="77777777" w:rsidR="00B35272" w:rsidRPr="004718F5" w:rsidRDefault="00B35272" w:rsidP="007B38D9">
            <w:pPr>
              <w:pStyle w:val="TAL"/>
              <w:keepLines w:val="0"/>
            </w:pPr>
          </w:p>
        </w:tc>
      </w:tr>
      <w:tr w:rsidR="00B35272" w:rsidRPr="004718F5" w14:paraId="2207BC6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19E70EE" w14:textId="77777777" w:rsidR="00B35272" w:rsidRPr="004718F5" w:rsidRDefault="00B35272" w:rsidP="007B38D9">
            <w:pPr>
              <w:pStyle w:val="TAL"/>
              <w:keepLines w:val="0"/>
              <w:rPr>
                <w:lang w:eastAsia="zh-CN"/>
              </w:rPr>
            </w:pPr>
            <w:r w:rsidRPr="004718F5">
              <w:rPr>
                <w:lang w:eastAsia="zh-CN"/>
              </w:rPr>
              <w:t xml:space="preserve">    </w:t>
            </w:r>
            <w:r w:rsidRPr="004718F5">
              <w:t>rlf-TimersAndConstants</w:t>
            </w:r>
          </w:p>
        </w:tc>
        <w:tc>
          <w:tcPr>
            <w:tcW w:w="2268" w:type="dxa"/>
            <w:tcBorders>
              <w:top w:val="single" w:sz="4" w:space="0" w:color="auto"/>
              <w:left w:val="single" w:sz="4" w:space="0" w:color="auto"/>
              <w:bottom w:val="single" w:sz="4" w:space="0" w:color="auto"/>
              <w:right w:val="single" w:sz="4" w:space="0" w:color="auto"/>
            </w:tcBorders>
          </w:tcPr>
          <w:p w14:paraId="065F0639" w14:textId="77777777" w:rsidR="00B35272" w:rsidRPr="004718F5" w:rsidRDefault="00B35272" w:rsidP="007B38D9">
            <w:pPr>
              <w:pStyle w:val="TAL"/>
              <w:keepLines w:val="0"/>
              <w:rPr>
                <w:lang w:eastAsia="zh-CN"/>
              </w:rPr>
            </w:pPr>
            <w:r w:rsidRPr="004718F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67E6F2F"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B7C1393" w14:textId="77777777" w:rsidR="00B35272" w:rsidRPr="004718F5" w:rsidRDefault="00B35272" w:rsidP="007B38D9">
            <w:pPr>
              <w:pStyle w:val="TAL"/>
              <w:keepLines w:val="0"/>
            </w:pPr>
          </w:p>
        </w:tc>
      </w:tr>
      <w:tr w:rsidR="00B35272" w:rsidRPr="004718F5" w14:paraId="3EA4934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D398A2" w14:textId="77777777" w:rsidR="00B35272" w:rsidRPr="004718F5" w:rsidRDefault="00B35272" w:rsidP="007B38D9">
            <w:pPr>
              <w:pStyle w:val="TAL"/>
              <w:keepNext w:val="0"/>
              <w:keepLines w:val="0"/>
              <w:rPr>
                <w:lang w:eastAsia="zh-CN"/>
              </w:rPr>
            </w:pPr>
            <w:r w:rsidRPr="004718F5">
              <w:rPr>
                <w:lang w:eastAsia="zh-CN"/>
              </w:rPr>
              <w:t xml:space="preserve">    </w:t>
            </w:r>
            <w:r w:rsidRPr="004718F5">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99330D4" w14:textId="77777777" w:rsidR="00B35272" w:rsidRPr="004718F5" w:rsidRDefault="00B35272" w:rsidP="007B38D9">
            <w:pPr>
              <w:pStyle w:val="TAL"/>
              <w:keepNext w:val="0"/>
              <w:keepLines w:val="0"/>
            </w:pPr>
            <w:r w:rsidRPr="004718F5">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7EC514C5" w14:textId="77777777" w:rsidR="00B35272" w:rsidRPr="004718F5" w:rsidRDefault="00B35272" w:rsidP="007B38D9">
            <w:pPr>
              <w:pStyle w:val="TAL"/>
              <w:keepNext w:val="0"/>
              <w:keepLines w:val="0"/>
            </w:pPr>
            <w:r w:rsidRPr="004718F5">
              <w:t xml:space="preserve">Table </w:t>
            </w:r>
            <w:r w:rsidRPr="004718F5">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69BACF03" w14:textId="77777777" w:rsidR="00B35272" w:rsidRPr="004718F5" w:rsidRDefault="00B35272" w:rsidP="007B38D9">
            <w:pPr>
              <w:pStyle w:val="TAL"/>
              <w:keepNext w:val="0"/>
              <w:keepLines w:val="0"/>
            </w:pPr>
          </w:p>
        </w:tc>
      </w:tr>
      <w:tr w:rsidR="00B35272" w:rsidRPr="004718F5" w14:paraId="026C9A4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B23DC4" w14:textId="77777777" w:rsidR="00B35272" w:rsidRPr="004718F5" w:rsidRDefault="00B35272" w:rsidP="007B38D9">
            <w:pPr>
              <w:pStyle w:val="TAL"/>
              <w:keepNext w:val="0"/>
              <w:keepLines w:val="0"/>
              <w:rPr>
                <w:lang w:eastAsia="zh-CN"/>
              </w:rPr>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2F86C89"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687F8F"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28F34" w14:textId="77777777" w:rsidR="00B35272" w:rsidRPr="004718F5" w:rsidRDefault="00B35272" w:rsidP="007B38D9">
            <w:pPr>
              <w:pStyle w:val="TAL"/>
              <w:keepNext w:val="0"/>
              <w:keepLines w:val="0"/>
            </w:pPr>
          </w:p>
        </w:tc>
      </w:tr>
      <w:tr w:rsidR="00B35272" w:rsidRPr="004718F5" w14:paraId="5371A06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676E36" w14:textId="77777777" w:rsidR="00B35272" w:rsidRPr="004718F5" w:rsidRDefault="00B35272" w:rsidP="007B38D9">
            <w:pPr>
              <w:pStyle w:val="TAL"/>
              <w:keepNext w:val="0"/>
              <w:keepLines w:val="0"/>
              <w:rPr>
                <w:lang w:eastAsia="zh-CN"/>
              </w:rPr>
            </w:pPr>
            <w:r w:rsidRPr="004718F5">
              <w:rPr>
                <w:lang w:eastAsia="zh-CN"/>
              </w:rPr>
              <w:t xml:space="preserve">  </w:t>
            </w:r>
            <w:r w:rsidRPr="004718F5">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69FBCDFB" w14:textId="77777777" w:rsidR="00B35272" w:rsidRPr="004718F5" w:rsidRDefault="00B35272" w:rsidP="007B38D9">
            <w:pPr>
              <w:pStyle w:val="TAL"/>
              <w:keepNext w:val="0"/>
              <w:keepLines w:val="0"/>
              <w:rPr>
                <w:lang w:eastAsia="zh-CN"/>
              </w:rPr>
            </w:pPr>
            <w:r w:rsidRPr="004718F5">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7C1A0825"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77E36" w14:textId="77777777" w:rsidR="00B35272" w:rsidRPr="004718F5" w:rsidRDefault="00B35272" w:rsidP="007B38D9">
            <w:pPr>
              <w:pStyle w:val="TAL"/>
              <w:keepNext w:val="0"/>
              <w:keepLines w:val="0"/>
            </w:pPr>
          </w:p>
        </w:tc>
      </w:tr>
      <w:tr w:rsidR="00B35272" w:rsidRPr="004718F5" w14:paraId="6BDA3923" w14:textId="77777777" w:rsidTr="007B38D9">
        <w:trPr>
          <w:jc w:val="center"/>
        </w:trPr>
        <w:tc>
          <w:tcPr>
            <w:tcW w:w="4536" w:type="dxa"/>
            <w:tcBorders>
              <w:top w:val="single" w:sz="4" w:space="0" w:color="auto"/>
              <w:left w:val="single" w:sz="4" w:space="0" w:color="auto"/>
              <w:bottom w:val="nil"/>
              <w:right w:val="single" w:sz="4" w:space="0" w:color="auto"/>
            </w:tcBorders>
          </w:tcPr>
          <w:p w14:paraId="49227D02" w14:textId="77777777" w:rsidR="00B35272" w:rsidRPr="004718F5" w:rsidRDefault="00B35272" w:rsidP="007B38D9">
            <w:pPr>
              <w:pStyle w:val="TAL"/>
              <w:keepNext w:val="0"/>
              <w:keepLines w:val="0"/>
              <w:rPr>
                <w:lang w:eastAsia="zh-CN"/>
              </w:rPr>
            </w:pPr>
            <w:r w:rsidRPr="004718F5">
              <w:rPr>
                <w:lang w:eastAsia="zh-CN"/>
              </w:rPr>
              <w:t xml:space="preserve">    </w:t>
            </w:r>
            <w:r w:rsidRPr="004718F5">
              <w:t>SCellConfig[1] SEQUENCE {</w:t>
            </w:r>
          </w:p>
        </w:tc>
        <w:tc>
          <w:tcPr>
            <w:tcW w:w="2268" w:type="dxa"/>
            <w:tcBorders>
              <w:top w:val="single" w:sz="4" w:space="0" w:color="auto"/>
              <w:left w:val="single" w:sz="4" w:space="0" w:color="auto"/>
              <w:bottom w:val="single" w:sz="4" w:space="0" w:color="auto"/>
              <w:right w:val="single" w:sz="4" w:space="0" w:color="auto"/>
            </w:tcBorders>
          </w:tcPr>
          <w:p w14:paraId="4B22926A" w14:textId="77777777" w:rsidR="00B35272" w:rsidRPr="004718F5"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857BA70" w14:textId="77777777" w:rsidR="00B35272" w:rsidRPr="004718F5" w:rsidRDefault="00B35272" w:rsidP="007B38D9">
            <w:pPr>
              <w:pStyle w:val="TAL"/>
              <w:keepNext w:val="0"/>
              <w:keepLines w:val="0"/>
              <w:rPr>
                <w:lang w:eastAsia="zh-CN"/>
              </w:rPr>
            </w:pPr>
            <w:r w:rsidRPr="004718F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980A92" w14:textId="77777777" w:rsidR="00B35272" w:rsidRPr="004718F5" w:rsidRDefault="00B35272" w:rsidP="007B38D9">
            <w:pPr>
              <w:pStyle w:val="TAL"/>
              <w:keepNext w:val="0"/>
              <w:keepLines w:val="0"/>
            </w:pPr>
          </w:p>
        </w:tc>
      </w:tr>
      <w:tr w:rsidR="00B35272" w:rsidRPr="004718F5" w14:paraId="7168D335" w14:textId="77777777" w:rsidTr="007B38D9">
        <w:trPr>
          <w:jc w:val="center"/>
        </w:trPr>
        <w:tc>
          <w:tcPr>
            <w:tcW w:w="4536" w:type="dxa"/>
            <w:tcBorders>
              <w:top w:val="single" w:sz="4" w:space="0" w:color="auto"/>
              <w:left w:val="single" w:sz="4" w:space="0" w:color="auto"/>
              <w:bottom w:val="nil"/>
              <w:right w:val="single" w:sz="4" w:space="0" w:color="auto"/>
            </w:tcBorders>
          </w:tcPr>
          <w:p w14:paraId="2DCED31A" w14:textId="77777777" w:rsidR="00B35272" w:rsidRPr="004718F5" w:rsidRDefault="00B35272" w:rsidP="007B38D9">
            <w:pPr>
              <w:pStyle w:val="TAL"/>
              <w:keepNext w:val="0"/>
              <w:keepLines w:val="0"/>
              <w:rPr>
                <w:lang w:eastAsia="zh-CN"/>
              </w:rPr>
            </w:pPr>
            <w:r w:rsidRPr="004718F5">
              <w:rPr>
                <w:lang w:eastAsia="zh-CN"/>
              </w:rPr>
              <w:t xml:space="preserve">      </w:t>
            </w:r>
            <w:r w:rsidRPr="004718F5">
              <w:t>sCellIndex</w:t>
            </w:r>
          </w:p>
        </w:tc>
        <w:tc>
          <w:tcPr>
            <w:tcW w:w="2268" w:type="dxa"/>
            <w:tcBorders>
              <w:top w:val="single" w:sz="4" w:space="0" w:color="auto"/>
              <w:left w:val="single" w:sz="4" w:space="0" w:color="auto"/>
              <w:bottom w:val="single" w:sz="4" w:space="0" w:color="auto"/>
              <w:right w:val="single" w:sz="4" w:space="0" w:color="auto"/>
            </w:tcBorders>
          </w:tcPr>
          <w:p w14:paraId="728548C3" w14:textId="77777777" w:rsidR="00B35272" w:rsidRPr="004718F5" w:rsidRDefault="00B35272" w:rsidP="007B38D9">
            <w:pPr>
              <w:pStyle w:val="TAL"/>
              <w:keepNext w:val="0"/>
              <w:keepLines w:val="0"/>
              <w:rPr>
                <w:lang w:eastAsia="zh-CN"/>
              </w:rPr>
            </w:pPr>
            <w:r w:rsidRPr="004718F5">
              <w:t>ServCellIndex of NR SCell</w:t>
            </w:r>
          </w:p>
        </w:tc>
        <w:tc>
          <w:tcPr>
            <w:tcW w:w="1701" w:type="dxa"/>
            <w:tcBorders>
              <w:top w:val="single" w:sz="4" w:space="0" w:color="auto"/>
              <w:left w:val="single" w:sz="4" w:space="0" w:color="auto"/>
              <w:bottom w:val="single" w:sz="4" w:space="0" w:color="auto"/>
              <w:right w:val="single" w:sz="4" w:space="0" w:color="auto"/>
            </w:tcBorders>
          </w:tcPr>
          <w:p w14:paraId="7E454324" w14:textId="77777777" w:rsidR="00B35272" w:rsidRPr="004718F5"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2DC845" w14:textId="77777777" w:rsidR="00B35272" w:rsidRPr="004718F5" w:rsidRDefault="00B35272" w:rsidP="007B38D9">
            <w:pPr>
              <w:pStyle w:val="TAL"/>
              <w:keepNext w:val="0"/>
              <w:keepLines w:val="0"/>
            </w:pPr>
          </w:p>
        </w:tc>
      </w:tr>
      <w:tr w:rsidR="00B35272" w:rsidRPr="004718F5" w14:paraId="38A3E74D" w14:textId="77777777" w:rsidTr="007B38D9">
        <w:trPr>
          <w:jc w:val="center"/>
        </w:trPr>
        <w:tc>
          <w:tcPr>
            <w:tcW w:w="4536" w:type="dxa"/>
            <w:tcBorders>
              <w:top w:val="single" w:sz="4" w:space="0" w:color="auto"/>
              <w:left w:val="single" w:sz="4" w:space="0" w:color="auto"/>
              <w:bottom w:val="nil"/>
              <w:right w:val="single" w:sz="4" w:space="0" w:color="auto"/>
            </w:tcBorders>
          </w:tcPr>
          <w:p w14:paraId="5D7B97C8" w14:textId="77777777" w:rsidR="00B35272" w:rsidRPr="004718F5" w:rsidRDefault="00B35272" w:rsidP="007B38D9">
            <w:pPr>
              <w:pStyle w:val="TAL"/>
              <w:keepNext w:val="0"/>
              <w:keepLines w:val="0"/>
              <w:rPr>
                <w:lang w:eastAsia="zh-CN"/>
              </w:rPr>
            </w:pPr>
            <w:r w:rsidRPr="004718F5">
              <w:rPr>
                <w:lang w:eastAsia="zh-CN"/>
              </w:rPr>
              <w:t xml:space="preserve">      </w:t>
            </w:r>
            <w:r w:rsidRPr="004718F5">
              <w:t>sCellConfigDedicated</w:t>
            </w:r>
          </w:p>
        </w:tc>
        <w:tc>
          <w:tcPr>
            <w:tcW w:w="2268" w:type="dxa"/>
            <w:tcBorders>
              <w:top w:val="single" w:sz="4" w:space="0" w:color="auto"/>
              <w:left w:val="single" w:sz="4" w:space="0" w:color="auto"/>
              <w:bottom w:val="single" w:sz="4" w:space="0" w:color="auto"/>
              <w:right w:val="single" w:sz="4" w:space="0" w:color="auto"/>
            </w:tcBorders>
          </w:tcPr>
          <w:p w14:paraId="697AB37D" w14:textId="77777777" w:rsidR="00B35272" w:rsidRPr="004718F5" w:rsidRDefault="00B35272" w:rsidP="007B38D9">
            <w:pPr>
              <w:pStyle w:val="TAL"/>
              <w:keepNext w:val="0"/>
              <w:keepLines w:val="0"/>
            </w:pPr>
            <w:r w:rsidRPr="004718F5">
              <w:t>ServingCellConfig</w:t>
            </w:r>
          </w:p>
        </w:tc>
        <w:tc>
          <w:tcPr>
            <w:tcW w:w="1701" w:type="dxa"/>
            <w:tcBorders>
              <w:top w:val="single" w:sz="4" w:space="0" w:color="auto"/>
              <w:left w:val="single" w:sz="4" w:space="0" w:color="auto"/>
              <w:bottom w:val="single" w:sz="4" w:space="0" w:color="auto"/>
              <w:right w:val="single" w:sz="4" w:space="0" w:color="auto"/>
            </w:tcBorders>
          </w:tcPr>
          <w:p w14:paraId="2344A877" w14:textId="77777777" w:rsidR="00B35272" w:rsidRPr="004718F5" w:rsidRDefault="00B35272" w:rsidP="007B38D9">
            <w:pPr>
              <w:pStyle w:val="TAL"/>
              <w:keepNext w:val="0"/>
              <w:keepLines w:val="0"/>
              <w:rPr>
                <w:lang w:eastAsia="zh-CN"/>
              </w:rPr>
            </w:pPr>
            <w:r w:rsidRPr="004718F5">
              <w:t xml:space="preserve">Table </w:t>
            </w:r>
            <w:r w:rsidRPr="004718F5">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1BFF9FD8" w14:textId="77777777" w:rsidR="00B35272" w:rsidRPr="004718F5" w:rsidRDefault="00B35272" w:rsidP="007B38D9">
            <w:pPr>
              <w:pStyle w:val="TAL"/>
              <w:keepNext w:val="0"/>
              <w:keepLines w:val="0"/>
            </w:pPr>
          </w:p>
        </w:tc>
      </w:tr>
      <w:tr w:rsidR="00B35272" w:rsidRPr="004718F5" w14:paraId="1936517F" w14:textId="77777777" w:rsidTr="007B38D9">
        <w:trPr>
          <w:jc w:val="center"/>
        </w:trPr>
        <w:tc>
          <w:tcPr>
            <w:tcW w:w="4536" w:type="dxa"/>
            <w:tcBorders>
              <w:top w:val="single" w:sz="4" w:space="0" w:color="auto"/>
              <w:left w:val="single" w:sz="4" w:space="0" w:color="auto"/>
              <w:bottom w:val="nil"/>
              <w:right w:val="single" w:sz="4" w:space="0" w:color="auto"/>
            </w:tcBorders>
          </w:tcPr>
          <w:p w14:paraId="02ED59E8" w14:textId="77777777" w:rsidR="00B35272" w:rsidRPr="004718F5" w:rsidRDefault="00B35272" w:rsidP="007B38D9">
            <w:pPr>
              <w:pStyle w:val="TAL"/>
              <w:keepNext w:val="0"/>
              <w:keepLines w:val="0"/>
              <w:rPr>
                <w:lang w:eastAsia="zh-CN"/>
              </w:rPr>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69EC018" w14:textId="77777777" w:rsidR="00B35272" w:rsidRPr="004718F5"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3C3601"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0BAAC" w14:textId="77777777" w:rsidR="00B35272" w:rsidRPr="004718F5" w:rsidRDefault="00B35272" w:rsidP="007B38D9">
            <w:pPr>
              <w:pStyle w:val="TAL"/>
              <w:keepNext w:val="0"/>
              <w:keepLines w:val="0"/>
            </w:pPr>
          </w:p>
        </w:tc>
      </w:tr>
      <w:tr w:rsidR="00B35272" w:rsidRPr="004718F5" w14:paraId="6F144FE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606"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1E26990"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F86392"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10C2F8" w14:textId="77777777" w:rsidR="00B35272" w:rsidRPr="004718F5" w:rsidRDefault="00B35272" w:rsidP="007B38D9">
            <w:pPr>
              <w:pStyle w:val="TAL"/>
              <w:keepNext w:val="0"/>
              <w:keepLines w:val="0"/>
            </w:pPr>
          </w:p>
        </w:tc>
      </w:tr>
      <w:tr w:rsidR="00B35272" w:rsidRPr="004718F5" w14:paraId="504400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4B1AE6" w14:textId="77777777" w:rsidR="00B35272" w:rsidRPr="004718F5" w:rsidRDefault="00B3527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5153E7A9"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EB0CD9"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589B20" w14:textId="77777777" w:rsidR="00B35272" w:rsidRPr="004718F5" w:rsidRDefault="00B35272" w:rsidP="007B38D9">
            <w:pPr>
              <w:pStyle w:val="TAL"/>
              <w:keepNext w:val="0"/>
              <w:keepLines w:val="0"/>
            </w:pPr>
          </w:p>
        </w:tc>
      </w:tr>
    </w:tbl>
    <w:p w14:paraId="5BD7F5F3" w14:textId="77777777" w:rsidR="00B35272" w:rsidRPr="004718F5" w:rsidRDefault="00B35272" w:rsidP="00B35272"/>
    <w:p w14:paraId="07035B99" w14:textId="77777777" w:rsidR="00B35272" w:rsidRPr="004718F5" w:rsidRDefault="00B35272" w:rsidP="00B35272">
      <w:pPr>
        <w:pStyle w:val="TH"/>
      </w:pPr>
      <w:r w:rsidRPr="004718F5">
        <w:lastRenderedPageBreak/>
        <w:t xml:space="preserve">Table </w:t>
      </w:r>
      <w:r w:rsidRPr="004718F5">
        <w:rPr>
          <w:rFonts w:cs="v4.2.0"/>
        </w:rPr>
        <w:t>4.5.6.5.1.4.3-4</w:t>
      </w:r>
      <w:r w:rsidRPr="004718F5">
        <w:t xml:space="preserve">: </w:t>
      </w:r>
      <w:r w:rsidRPr="004718F5">
        <w:rPr>
          <w:i/>
        </w:rPr>
        <w:t xml:space="preserve">ServingCellConfig </w:t>
      </w:r>
      <w:r w:rsidRPr="004718F5">
        <w:t>(</w:t>
      </w:r>
      <w:r w:rsidRPr="004718F5">
        <w:rPr>
          <w:rFonts w:cs="v4.2.0"/>
        </w:rPr>
        <w:t>Table 4.5.6.5.1.4.3-3</w:t>
      </w:r>
      <w:r w:rsidRPr="004718F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B35272" w:rsidRPr="004718F5" w14:paraId="23530EA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6DDBAC6" w14:textId="77777777" w:rsidR="00B35272" w:rsidRPr="004718F5" w:rsidRDefault="00B35272" w:rsidP="007B38D9">
            <w:pPr>
              <w:pStyle w:val="TAH"/>
              <w:jc w:val="left"/>
              <w:rPr>
                <w:b w:val="0"/>
              </w:rPr>
            </w:pPr>
            <w:r w:rsidRPr="004718F5">
              <w:rPr>
                <w:b w:val="0"/>
              </w:rPr>
              <w:t>Derivation Path: TS 38.508-1 [14], Table 4.6.3-167</w:t>
            </w:r>
          </w:p>
        </w:tc>
      </w:tr>
      <w:tr w:rsidR="00B35272" w:rsidRPr="004718F5" w14:paraId="42ED7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650204" w14:textId="77777777" w:rsidR="00B35272" w:rsidRPr="004718F5" w:rsidRDefault="00B35272" w:rsidP="007B38D9">
            <w:pPr>
              <w:pStyle w:val="TAH"/>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0B30E3" w14:textId="77777777" w:rsidR="00B35272" w:rsidRPr="004718F5" w:rsidRDefault="00B35272" w:rsidP="007B38D9">
            <w:pPr>
              <w:pStyle w:val="TAH"/>
            </w:pPr>
            <w:r w:rsidRPr="004718F5">
              <w:t>Value/remark</w:t>
            </w:r>
          </w:p>
        </w:tc>
        <w:tc>
          <w:tcPr>
            <w:tcW w:w="1838" w:type="dxa"/>
            <w:tcBorders>
              <w:top w:val="single" w:sz="4" w:space="0" w:color="auto"/>
              <w:left w:val="single" w:sz="4" w:space="0" w:color="auto"/>
              <w:bottom w:val="single" w:sz="4" w:space="0" w:color="auto"/>
              <w:right w:val="single" w:sz="4" w:space="0" w:color="auto"/>
            </w:tcBorders>
            <w:hideMark/>
          </w:tcPr>
          <w:p w14:paraId="325F61B6" w14:textId="77777777" w:rsidR="00B35272" w:rsidRPr="004718F5" w:rsidRDefault="00B35272" w:rsidP="007B38D9">
            <w:pPr>
              <w:pStyle w:val="TAH"/>
            </w:pPr>
            <w:r w:rsidRPr="004718F5">
              <w:t>Comment</w:t>
            </w:r>
          </w:p>
        </w:tc>
        <w:tc>
          <w:tcPr>
            <w:tcW w:w="1108" w:type="dxa"/>
            <w:tcBorders>
              <w:top w:val="single" w:sz="4" w:space="0" w:color="auto"/>
              <w:left w:val="single" w:sz="4" w:space="0" w:color="auto"/>
              <w:bottom w:val="single" w:sz="4" w:space="0" w:color="auto"/>
              <w:right w:val="single" w:sz="4" w:space="0" w:color="auto"/>
            </w:tcBorders>
            <w:hideMark/>
          </w:tcPr>
          <w:p w14:paraId="103456AA" w14:textId="77777777" w:rsidR="00B35272" w:rsidRPr="004718F5" w:rsidRDefault="00B35272" w:rsidP="007B38D9">
            <w:pPr>
              <w:pStyle w:val="TAH"/>
            </w:pPr>
            <w:r w:rsidRPr="004718F5">
              <w:t>Condition</w:t>
            </w:r>
          </w:p>
        </w:tc>
      </w:tr>
      <w:tr w:rsidR="00B35272" w:rsidRPr="004718F5" w14:paraId="70F11F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42AB6C" w14:textId="77777777" w:rsidR="00B35272" w:rsidRPr="004718F5" w:rsidRDefault="00B35272" w:rsidP="007B38D9">
            <w:pPr>
              <w:pStyle w:val="TAL"/>
            </w:pPr>
            <w:r w:rsidRPr="004718F5">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4B7235B" w14:textId="77777777" w:rsidR="00B35272" w:rsidRPr="004718F5" w:rsidRDefault="00B35272"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50D41AB9"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411FBAD" w14:textId="77777777" w:rsidR="00B35272" w:rsidRPr="004718F5" w:rsidRDefault="00B35272" w:rsidP="007B38D9">
            <w:pPr>
              <w:pStyle w:val="TAL"/>
            </w:pPr>
          </w:p>
        </w:tc>
      </w:tr>
      <w:tr w:rsidR="00B35272" w:rsidRPr="004718F5" w14:paraId="33FD04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46AB09" w14:textId="77777777" w:rsidR="00B35272" w:rsidRPr="004718F5" w:rsidRDefault="00B35272" w:rsidP="007B38D9">
            <w:pPr>
              <w:pStyle w:val="TAL"/>
            </w:pPr>
            <w:r w:rsidRPr="004718F5">
              <w:rPr>
                <w:lang w:eastAsia="zh-CN"/>
              </w:rPr>
              <w:t xml:space="preserve">  </w:t>
            </w:r>
            <w:r w:rsidRPr="004718F5">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4B1C6B6F"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526236"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F8E5FC6" w14:textId="77777777" w:rsidR="00B35272" w:rsidRPr="004718F5" w:rsidRDefault="00B35272" w:rsidP="007B38D9">
            <w:pPr>
              <w:pStyle w:val="TAL"/>
            </w:pPr>
          </w:p>
        </w:tc>
      </w:tr>
      <w:tr w:rsidR="00B35272" w:rsidRPr="004718F5" w14:paraId="75951C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A5467C" w14:textId="77777777" w:rsidR="00B35272" w:rsidRPr="004718F5" w:rsidRDefault="00B35272" w:rsidP="007B38D9">
            <w:pPr>
              <w:pStyle w:val="TAL"/>
              <w:rPr>
                <w:lang w:eastAsia="zh-CN"/>
              </w:rPr>
            </w:pPr>
            <w:r w:rsidRPr="004718F5">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3B8DB6AC"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6A5C418"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609DDD" w14:textId="77777777" w:rsidR="00B35272" w:rsidRPr="004718F5" w:rsidRDefault="00B35272" w:rsidP="007B38D9">
            <w:pPr>
              <w:pStyle w:val="TAL"/>
            </w:pPr>
          </w:p>
        </w:tc>
      </w:tr>
      <w:tr w:rsidR="00B35272" w:rsidRPr="004718F5" w14:paraId="450E24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477EAD5" w14:textId="77777777" w:rsidR="00B35272" w:rsidRPr="004718F5" w:rsidRDefault="00B35272"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3778DCF3" w14:textId="77777777" w:rsidR="00B35272" w:rsidRPr="004718F5" w:rsidRDefault="00B35272"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C11B96"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54C2402" w14:textId="77777777" w:rsidR="00B35272" w:rsidRPr="004718F5" w:rsidRDefault="00B35272" w:rsidP="007B38D9">
            <w:pPr>
              <w:pStyle w:val="TAL"/>
            </w:pPr>
          </w:p>
        </w:tc>
      </w:tr>
      <w:tr w:rsidR="00B35272" w:rsidRPr="004718F5" w14:paraId="27DB4C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96C4A1" w14:textId="77777777" w:rsidR="00B35272" w:rsidRPr="004718F5" w:rsidRDefault="00B35272"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15022617"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7BEC6B"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32970DB" w14:textId="77777777" w:rsidR="00B35272" w:rsidRPr="004718F5" w:rsidRDefault="00B35272" w:rsidP="007B38D9">
            <w:pPr>
              <w:pStyle w:val="TAL"/>
            </w:pPr>
          </w:p>
        </w:tc>
      </w:tr>
      <w:tr w:rsidR="00B35272" w:rsidRPr="004718F5" w14:paraId="4ACA09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32362B0" w14:textId="77777777" w:rsidR="00B35272" w:rsidRPr="004718F5" w:rsidRDefault="00B35272" w:rsidP="007B38D9">
            <w:pPr>
              <w:pStyle w:val="TAL"/>
              <w:rPr>
                <w:lang w:eastAsia="zh-CN"/>
              </w:rPr>
            </w:pPr>
            <w:r w:rsidRPr="004718F5">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F8DC910"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D673D76"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CAD98C2" w14:textId="77777777" w:rsidR="00B35272" w:rsidRPr="004718F5" w:rsidRDefault="00B35272" w:rsidP="007B38D9">
            <w:pPr>
              <w:pStyle w:val="TAL"/>
            </w:pPr>
          </w:p>
        </w:tc>
      </w:tr>
      <w:tr w:rsidR="00B35272" w:rsidRPr="004718F5" w14:paraId="0E377F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3DAF765" w14:textId="77777777" w:rsidR="00B35272" w:rsidRPr="004718F5" w:rsidRDefault="00B35272"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4251C89D" w14:textId="77777777" w:rsidR="00B35272" w:rsidRPr="004718F5" w:rsidRDefault="00B35272"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68A1097"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9AB5DBB" w14:textId="77777777" w:rsidR="00B35272" w:rsidRPr="004718F5" w:rsidRDefault="00B35272" w:rsidP="007B38D9">
            <w:pPr>
              <w:pStyle w:val="TAL"/>
            </w:pPr>
          </w:p>
        </w:tc>
      </w:tr>
      <w:tr w:rsidR="00B35272" w:rsidRPr="004718F5" w14:paraId="12C0B72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22ACDD" w14:textId="77777777" w:rsidR="00B35272" w:rsidRPr="004718F5" w:rsidRDefault="00B35272"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74E5495"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0F97BE"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3D4D05" w14:textId="77777777" w:rsidR="00B35272" w:rsidRPr="004718F5" w:rsidRDefault="00B35272" w:rsidP="007B38D9">
            <w:pPr>
              <w:pStyle w:val="TAL"/>
            </w:pPr>
          </w:p>
        </w:tc>
      </w:tr>
      <w:tr w:rsidR="00B35272" w:rsidRPr="004718F5" w14:paraId="361061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3EE9BA" w14:textId="77777777" w:rsidR="00B35272" w:rsidRPr="004718F5" w:rsidRDefault="00B35272" w:rsidP="007B38D9">
            <w:pPr>
              <w:pStyle w:val="TAL"/>
              <w:rPr>
                <w:lang w:eastAsia="zh-CN"/>
              </w:rPr>
            </w:pPr>
            <w:r w:rsidRPr="004718F5">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36992B89"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D27EBA1"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F87568D" w14:textId="77777777" w:rsidR="00B35272" w:rsidRPr="004718F5" w:rsidRDefault="00B35272" w:rsidP="007B38D9">
            <w:pPr>
              <w:pStyle w:val="TAL"/>
            </w:pPr>
          </w:p>
        </w:tc>
      </w:tr>
      <w:tr w:rsidR="00B35272" w:rsidRPr="004718F5" w14:paraId="1DE413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B65F3" w14:textId="77777777" w:rsidR="00B35272" w:rsidRPr="004718F5" w:rsidRDefault="00B35272" w:rsidP="007B38D9">
            <w:pPr>
              <w:pStyle w:val="TAL"/>
              <w:rPr>
                <w:lang w:eastAsia="zh-CN"/>
              </w:rPr>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D2E29C" w14:textId="77777777" w:rsidR="00B35272" w:rsidRPr="004718F5" w:rsidRDefault="00B35272" w:rsidP="007B38D9">
            <w:pPr>
              <w:pStyle w:val="TAL"/>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04C5183"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ADFFC70" w14:textId="77777777" w:rsidR="00B35272" w:rsidRPr="004718F5" w:rsidRDefault="00B35272" w:rsidP="007B38D9">
            <w:pPr>
              <w:pStyle w:val="TAL"/>
            </w:pPr>
          </w:p>
        </w:tc>
      </w:tr>
      <w:tr w:rsidR="00B35272" w:rsidRPr="004718F5" w14:paraId="005A4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1BDB20C" w14:textId="77777777" w:rsidR="00B35272" w:rsidRPr="004718F5" w:rsidRDefault="00B35272" w:rsidP="007B38D9">
            <w:pPr>
              <w:pStyle w:val="TAL"/>
              <w:rPr>
                <w:lang w:eastAsia="zh-CN"/>
              </w:rPr>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5645BE2" w14:textId="77777777" w:rsidR="00B35272" w:rsidRPr="004718F5"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25F207"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8C2B303" w14:textId="77777777" w:rsidR="00B35272" w:rsidRPr="004718F5" w:rsidRDefault="00B35272" w:rsidP="007B38D9">
            <w:pPr>
              <w:pStyle w:val="TAL"/>
            </w:pPr>
          </w:p>
        </w:tc>
      </w:tr>
      <w:tr w:rsidR="00B35272" w:rsidRPr="004718F5" w14:paraId="781C30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EE5EAE" w14:textId="77777777" w:rsidR="00B35272" w:rsidRPr="004718F5" w:rsidRDefault="00B35272"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B30E08" w14:textId="77777777" w:rsidR="00B35272" w:rsidRPr="004718F5" w:rsidDel="00771FE2"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02E2273"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4EC4B94" w14:textId="77777777" w:rsidR="00B35272" w:rsidRPr="004718F5" w:rsidRDefault="00B35272" w:rsidP="007B38D9">
            <w:pPr>
              <w:pStyle w:val="TAL"/>
            </w:pPr>
          </w:p>
        </w:tc>
      </w:tr>
      <w:tr w:rsidR="00B35272" w:rsidRPr="004718F5" w14:paraId="171AC0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C74EEE4" w14:textId="77777777" w:rsidR="00B35272" w:rsidRPr="004718F5" w:rsidRDefault="00B35272" w:rsidP="007B38D9">
            <w:pPr>
              <w:pStyle w:val="TAL"/>
            </w:pPr>
            <w:r w:rsidRPr="004718F5">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CFD8575" w14:textId="77777777" w:rsidR="00B35272" w:rsidRPr="004718F5" w:rsidRDefault="00B35272" w:rsidP="007B38D9">
            <w:pPr>
              <w:pStyle w:val="TAL"/>
              <w:rPr>
                <w:lang w:eastAsia="zh-CN"/>
              </w:rPr>
            </w:pPr>
            <w:r w:rsidRPr="004718F5">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04F5B140" w14:textId="77777777" w:rsidR="00B35272" w:rsidRPr="004718F5"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9D8C43" w14:textId="77777777" w:rsidR="00B35272" w:rsidRPr="004718F5" w:rsidRDefault="00B35272" w:rsidP="007B38D9">
            <w:pPr>
              <w:pStyle w:val="TAL"/>
            </w:pPr>
          </w:p>
        </w:tc>
      </w:tr>
      <w:tr w:rsidR="00B35272" w:rsidRPr="004718F5" w14:paraId="369DFC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45B6A3" w14:textId="77777777" w:rsidR="00B35272" w:rsidRPr="004718F5" w:rsidRDefault="00B35272" w:rsidP="007B38D9">
            <w:pPr>
              <w:pStyle w:val="TAL"/>
            </w:pPr>
            <w:r w:rsidRPr="004718F5">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257C9336" w14:textId="77777777" w:rsidR="00B35272" w:rsidRPr="004718F5" w:rsidRDefault="00B35272" w:rsidP="007B38D9">
            <w:pPr>
              <w:pStyle w:val="TAL"/>
            </w:pPr>
            <w:r w:rsidRPr="004718F5">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7284C2B" w14:textId="77777777" w:rsidR="00B35272" w:rsidRPr="004718F5" w:rsidRDefault="00B35272" w:rsidP="007B38D9">
            <w:pPr>
              <w:pStyle w:val="TAL"/>
              <w:rPr>
                <w:lang w:eastAsia="zh-CN"/>
              </w:rPr>
            </w:pPr>
            <w:r w:rsidRPr="004718F5">
              <w:rPr>
                <w:lang w:eastAsia="zh-CN"/>
              </w:rPr>
              <w:t>entry 1</w:t>
            </w:r>
          </w:p>
          <w:p w14:paraId="1FFEE763" w14:textId="77777777" w:rsidR="00B35272" w:rsidRPr="004718F5" w:rsidRDefault="00B35272" w:rsidP="007B38D9">
            <w:pPr>
              <w:pStyle w:val="TAL"/>
            </w:pPr>
            <w:r w:rsidRPr="004718F5">
              <w:t xml:space="preserve">Table </w:t>
            </w:r>
            <w:r w:rsidRPr="004718F5">
              <w:rPr>
                <w:rFonts w:cs="v4.2.0"/>
              </w:rPr>
              <w:t>4.5.6.5.1.4.3-5</w:t>
            </w:r>
          </w:p>
        </w:tc>
        <w:tc>
          <w:tcPr>
            <w:tcW w:w="1108" w:type="dxa"/>
            <w:tcBorders>
              <w:top w:val="single" w:sz="4" w:space="0" w:color="auto"/>
              <w:left w:val="single" w:sz="4" w:space="0" w:color="auto"/>
              <w:bottom w:val="single" w:sz="4" w:space="0" w:color="auto"/>
              <w:right w:val="single" w:sz="4" w:space="0" w:color="auto"/>
            </w:tcBorders>
          </w:tcPr>
          <w:p w14:paraId="10FF8BAC" w14:textId="77777777" w:rsidR="00B35272" w:rsidRPr="004718F5" w:rsidRDefault="00B35272" w:rsidP="007B38D9">
            <w:pPr>
              <w:pStyle w:val="TAL"/>
            </w:pPr>
          </w:p>
        </w:tc>
      </w:tr>
      <w:tr w:rsidR="00B35272" w:rsidRPr="004718F5" w14:paraId="7936FE2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F1A0B3"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1AEE8AB" w14:textId="77777777" w:rsidR="00B35272" w:rsidRPr="004718F5"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E20A258"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500C29E" w14:textId="77777777" w:rsidR="00B35272" w:rsidRPr="004718F5" w:rsidRDefault="00B35272" w:rsidP="007B38D9">
            <w:pPr>
              <w:pStyle w:val="TAL"/>
              <w:keepNext w:val="0"/>
              <w:keepLines w:val="0"/>
            </w:pPr>
          </w:p>
        </w:tc>
      </w:tr>
      <w:tr w:rsidR="00B35272" w:rsidRPr="004718F5" w14:paraId="39927F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C17822" w14:textId="77777777" w:rsidR="00B35272" w:rsidRPr="004718F5" w:rsidRDefault="00B35272" w:rsidP="007B38D9">
            <w:pPr>
              <w:pStyle w:val="TAL"/>
              <w:keepNext w:val="0"/>
              <w:keepLines w:val="0"/>
            </w:pPr>
            <w:r w:rsidRPr="004718F5">
              <w:rPr>
                <w:lang w:eastAsia="zh-CN"/>
              </w:rPr>
              <w:t xml:space="preserve">  </w:t>
            </w:r>
            <w:r w:rsidRPr="004718F5">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22A9954" w14:textId="77777777" w:rsidR="00B35272" w:rsidRPr="004718F5" w:rsidRDefault="00B35272" w:rsidP="007B38D9">
            <w:pPr>
              <w:pStyle w:val="TAL"/>
              <w:keepNext w:val="0"/>
              <w:keepLines w:val="0"/>
            </w:pPr>
            <w:r w:rsidRPr="004718F5">
              <w:t>1</w:t>
            </w:r>
          </w:p>
        </w:tc>
        <w:tc>
          <w:tcPr>
            <w:tcW w:w="1838" w:type="dxa"/>
            <w:tcBorders>
              <w:top w:val="single" w:sz="4" w:space="0" w:color="auto"/>
              <w:left w:val="single" w:sz="4" w:space="0" w:color="auto"/>
              <w:bottom w:val="single" w:sz="4" w:space="0" w:color="auto"/>
              <w:right w:val="single" w:sz="4" w:space="0" w:color="auto"/>
            </w:tcBorders>
            <w:hideMark/>
          </w:tcPr>
          <w:p w14:paraId="0748F15A" w14:textId="77777777" w:rsidR="00B35272" w:rsidRPr="004718F5" w:rsidRDefault="00B35272" w:rsidP="007B38D9">
            <w:pPr>
              <w:pStyle w:val="TAL"/>
              <w:keepNext w:val="0"/>
              <w:keepLines w:val="0"/>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45FC843" w14:textId="77777777" w:rsidR="00B35272" w:rsidRPr="004718F5" w:rsidRDefault="00B35272" w:rsidP="007B38D9">
            <w:pPr>
              <w:pStyle w:val="TAL"/>
              <w:keepNext w:val="0"/>
              <w:keepLines w:val="0"/>
            </w:pPr>
          </w:p>
        </w:tc>
      </w:tr>
      <w:tr w:rsidR="00B35272" w:rsidRPr="004718F5" w14:paraId="72BE385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32C83D" w14:textId="77777777" w:rsidR="00B35272" w:rsidRPr="004718F5" w:rsidRDefault="00B35272" w:rsidP="007B38D9">
            <w:pPr>
              <w:pStyle w:val="TAL"/>
              <w:keepNext w:val="0"/>
              <w:keepLines w:val="0"/>
            </w:pPr>
            <w:r w:rsidRPr="004718F5">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6B38AB77" w14:textId="77777777" w:rsidR="00B35272" w:rsidRPr="004718F5" w:rsidRDefault="00B35272" w:rsidP="007B38D9">
            <w:pPr>
              <w:pStyle w:val="TAL"/>
              <w:keepNext w:val="0"/>
              <w:keepLines w:val="0"/>
            </w:pPr>
            <w:r w:rsidRPr="004718F5">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816F63A" w14:textId="77777777" w:rsidR="00B35272" w:rsidRPr="004718F5" w:rsidRDefault="00B35272" w:rsidP="007B38D9">
            <w:pPr>
              <w:pStyle w:val="TAL"/>
              <w:keepNext w:val="0"/>
              <w:keepLines w:val="0"/>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23F114F8" w14:textId="77777777" w:rsidR="00B35272" w:rsidRPr="004718F5" w:rsidRDefault="00B35272" w:rsidP="007B38D9">
            <w:pPr>
              <w:pStyle w:val="TAL"/>
              <w:keepNext w:val="0"/>
              <w:keepLines w:val="0"/>
            </w:pPr>
          </w:p>
        </w:tc>
      </w:tr>
      <w:tr w:rsidR="00B35272" w:rsidRPr="004718F5" w14:paraId="1B4C552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6848866" w14:textId="77777777" w:rsidR="00B35272" w:rsidRPr="004718F5" w:rsidRDefault="00B35272" w:rsidP="007B38D9">
            <w:pPr>
              <w:pStyle w:val="TAL"/>
              <w:keepNext w:val="0"/>
              <w:keepLines w:val="0"/>
            </w:pPr>
            <w:r w:rsidRPr="004718F5">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2571716C" w14:textId="77777777" w:rsidR="00B35272" w:rsidRPr="004718F5"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C18F0D6"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3DC08DA" w14:textId="77777777" w:rsidR="00B35272" w:rsidRPr="004718F5" w:rsidRDefault="00B35272" w:rsidP="007B38D9">
            <w:pPr>
              <w:pStyle w:val="TAL"/>
              <w:keepNext w:val="0"/>
              <w:keepLines w:val="0"/>
            </w:pPr>
          </w:p>
        </w:tc>
      </w:tr>
      <w:tr w:rsidR="00B35272" w:rsidRPr="004718F5" w14:paraId="70E02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6ACD32" w14:textId="77777777" w:rsidR="00B35272" w:rsidRPr="004718F5" w:rsidRDefault="00B35272" w:rsidP="007B38D9">
            <w:pPr>
              <w:pStyle w:val="TAL"/>
              <w:keepNext w:val="0"/>
              <w:keepLines w:val="0"/>
            </w:pPr>
            <w:r w:rsidRPr="004718F5">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4E4EDAD1"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2D7418"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4CB9355" w14:textId="77777777" w:rsidR="00B35272" w:rsidRPr="004718F5" w:rsidRDefault="00B35272" w:rsidP="007B38D9">
            <w:pPr>
              <w:pStyle w:val="TAL"/>
              <w:keepNext w:val="0"/>
              <w:keepLines w:val="0"/>
            </w:pPr>
          </w:p>
        </w:tc>
      </w:tr>
      <w:tr w:rsidR="00B35272" w:rsidRPr="004718F5" w14:paraId="747045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1B28CDA" w14:textId="77777777" w:rsidR="00B35272" w:rsidRPr="004718F5" w:rsidRDefault="00B35272" w:rsidP="007B38D9">
            <w:pPr>
              <w:pStyle w:val="TAL"/>
              <w:keepNext w:val="0"/>
              <w:keepLines w:val="0"/>
            </w:pPr>
            <w:r w:rsidRPr="004718F5">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9D26BD4"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87F5552"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F8F233" w14:textId="77777777" w:rsidR="00B35272" w:rsidRPr="004718F5" w:rsidRDefault="00B35272" w:rsidP="007B38D9">
            <w:pPr>
              <w:pStyle w:val="TAL"/>
              <w:keepNext w:val="0"/>
              <w:keepLines w:val="0"/>
            </w:pPr>
          </w:p>
        </w:tc>
      </w:tr>
      <w:tr w:rsidR="00B35272" w:rsidRPr="004718F5" w14:paraId="37E7F6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94B2F" w14:textId="77777777" w:rsidR="00B35272" w:rsidRPr="004718F5" w:rsidRDefault="00B35272"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3B0608F1" w14:textId="77777777" w:rsidR="00B35272" w:rsidRPr="004718F5" w:rsidRDefault="00B35272"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191C83C"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BB98F7" w14:textId="77777777" w:rsidR="00B35272" w:rsidRPr="004718F5" w:rsidRDefault="00B35272" w:rsidP="007B38D9">
            <w:pPr>
              <w:pStyle w:val="TAL"/>
              <w:keepNext w:val="0"/>
              <w:keepLines w:val="0"/>
            </w:pPr>
          </w:p>
        </w:tc>
      </w:tr>
      <w:tr w:rsidR="00B35272" w:rsidRPr="004718F5" w14:paraId="0BF0B5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8DEC9C5"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75EF6BAC"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D028EE8"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3149FF" w14:textId="77777777" w:rsidR="00B35272" w:rsidRPr="004718F5" w:rsidRDefault="00B35272" w:rsidP="007B38D9">
            <w:pPr>
              <w:pStyle w:val="TAL"/>
              <w:keepNext w:val="0"/>
              <w:keepLines w:val="0"/>
            </w:pPr>
          </w:p>
        </w:tc>
      </w:tr>
      <w:tr w:rsidR="00B35272" w:rsidRPr="004718F5" w14:paraId="1526BF4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C660429" w14:textId="77777777" w:rsidR="00B35272" w:rsidRPr="004718F5" w:rsidRDefault="00B35272" w:rsidP="007B38D9">
            <w:pPr>
              <w:pStyle w:val="TAL"/>
              <w:keepNext w:val="0"/>
              <w:keepLines w:val="0"/>
            </w:pPr>
            <w:r w:rsidRPr="004718F5">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60BA5D4D"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9A4CF4"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28721C2" w14:textId="77777777" w:rsidR="00B35272" w:rsidRPr="004718F5" w:rsidRDefault="00B35272" w:rsidP="007B38D9">
            <w:pPr>
              <w:pStyle w:val="TAL"/>
              <w:keepNext w:val="0"/>
              <w:keepLines w:val="0"/>
            </w:pPr>
          </w:p>
        </w:tc>
      </w:tr>
      <w:tr w:rsidR="00B35272" w:rsidRPr="004718F5" w14:paraId="78330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A8502A8" w14:textId="77777777" w:rsidR="00B35272" w:rsidRPr="004718F5" w:rsidRDefault="00B35272"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2BC394D0" w14:textId="77777777" w:rsidR="00B35272" w:rsidRPr="004718F5" w:rsidRDefault="00B35272"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0930C8BB"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916741" w14:textId="77777777" w:rsidR="00B35272" w:rsidRPr="004718F5" w:rsidRDefault="00B35272" w:rsidP="007B38D9">
            <w:pPr>
              <w:pStyle w:val="TAL"/>
              <w:keepNext w:val="0"/>
              <w:keepLines w:val="0"/>
            </w:pPr>
          </w:p>
        </w:tc>
      </w:tr>
      <w:tr w:rsidR="00B35272" w:rsidRPr="004718F5" w14:paraId="3B56B7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AFD0C9"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0EE99A8C"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2DA9313"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490BCF" w14:textId="77777777" w:rsidR="00B35272" w:rsidRPr="004718F5" w:rsidRDefault="00B35272" w:rsidP="007B38D9">
            <w:pPr>
              <w:pStyle w:val="TAL"/>
              <w:keepNext w:val="0"/>
              <w:keepLines w:val="0"/>
            </w:pPr>
          </w:p>
        </w:tc>
      </w:tr>
      <w:tr w:rsidR="00B35272" w:rsidRPr="004718F5" w14:paraId="08834F1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D41965" w14:textId="77777777" w:rsidR="00B35272" w:rsidRPr="004718F5" w:rsidRDefault="00B35272" w:rsidP="007B38D9">
            <w:pPr>
              <w:pStyle w:val="TAL"/>
              <w:keepNext w:val="0"/>
              <w:keepLines w:val="0"/>
            </w:pPr>
            <w:r w:rsidRPr="004718F5">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BDEE699"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1414A2F"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C7B54F" w14:textId="77777777" w:rsidR="00B35272" w:rsidRPr="004718F5" w:rsidRDefault="00B35272" w:rsidP="007B38D9">
            <w:pPr>
              <w:pStyle w:val="TAL"/>
              <w:keepNext w:val="0"/>
              <w:keepLines w:val="0"/>
            </w:pPr>
          </w:p>
        </w:tc>
      </w:tr>
      <w:tr w:rsidR="00B35272" w:rsidRPr="004718F5" w14:paraId="1EB9D7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07D484C" w14:textId="77777777" w:rsidR="00B35272" w:rsidRPr="004718F5" w:rsidRDefault="00B35272" w:rsidP="007B38D9">
            <w:pPr>
              <w:pStyle w:val="TAL"/>
              <w:keepNext w:val="0"/>
              <w:keepLines w:val="0"/>
            </w:pPr>
            <w:r w:rsidRPr="004718F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4B5A05" w14:textId="77777777" w:rsidR="00B35272" w:rsidRPr="004718F5" w:rsidRDefault="00B35272" w:rsidP="007B38D9">
            <w:pPr>
              <w:pStyle w:val="TAL"/>
              <w:keepNext w:val="0"/>
              <w:keepLines w:val="0"/>
              <w:rPr>
                <w:lang w:eastAsia="zh-CN"/>
              </w:rPr>
            </w:pPr>
            <w:r w:rsidRPr="004718F5">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2C9622C"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C806CE" w14:textId="77777777" w:rsidR="00B35272" w:rsidRPr="004718F5" w:rsidRDefault="00B35272" w:rsidP="007B38D9">
            <w:pPr>
              <w:pStyle w:val="TAL"/>
              <w:keepNext w:val="0"/>
              <w:keepLines w:val="0"/>
            </w:pPr>
          </w:p>
        </w:tc>
      </w:tr>
      <w:tr w:rsidR="00B35272" w:rsidRPr="004718F5" w14:paraId="1D2855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9FE5DE"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3425123" w14:textId="77777777" w:rsidR="00B35272" w:rsidRPr="004718F5"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22F7D3C"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2E4589D" w14:textId="77777777" w:rsidR="00B35272" w:rsidRPr="004718F5" w:rsidRDefault="00B35272" w:rsidP="007B38D9">
            <w:pPr>
              <w:pStyle w:val="TAL"/>
              <w:keepNext w:val="0"/>
              <w:keepLines w:val="0"/>
            </w:pPr>
          </w:p>
        </w:tc>
      </w:tr>
      <w:tr w:rsidR="00B35272" w:rsidRPr="004718F5" w14:paraId="0B40F9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6500DE" w14:textId="77777777" w:rsidR="00B35272" w:rsidRPr="004718F5" w:rsidRDefault="00B35272" w:rsidP="007B38D9">
            <w:pPr>
              <w:pStyle w:val="TAL"/>
              <w:keepNext w:val="0"/>
              <w:keepLines w:val="0"/>
            </w:pPr>
            <w:r w:rsidRPr="004718F5">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0DF17AB" w14:textId="77777777" w:rsidR="00B35272" w:rsidRPr="004718F5" w:rsidRDefault="00B35272" w:rsidP="007B38D9">
            <w:pPr>
              <w:pStyle w:val="TAL"/>
              <w:keepNext w:val="0"/>
              <w:keepLines w:val="0"/>
            </w:pPr>
            <w:r w:rsidRPr="004718F5">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199BDEDA"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BC121F9" w14:textId="77777777" w:rsidR="00B35272" w:rsidRPr="004718F5" w:rsidRDefault="00B35272" w:rsidP="007B38D9">
            <w:pPr>
              <w:pStyle w:val="TAL"/>
              <w:keepNext w:val="0"/>
              <w:keepLines w:val="0"/>
            </w:pPr>
          </w:p>
        </w:tc>
      </w:tr>
      <w:tr w:rsidR="00B35272" w:rsidRPr="004718F5" w14:paraId="6827C07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B3EF2B" w14:textId="77777777" w:rsidR="00B35272" w:rsidRPr="004718F5" w:rsidRDefault="00B35272" w:rsidP="007B38D9">
            <w:pPr>
              <w:pStyle w:val="TAL"/>
              <w:keepNext w:val="0"/>
              <w:keepLines w:val="0"/>
            </w:pPr>
            <w:r w:rsidRPr="004718F5">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4FEB323E" w14:textId="77777777" w:rsidR="00B35272" w:rsidRPr="004718F5" w:rsidRDefault="00B35272" w:rsidP="007B38D9">
            <w:pPr>
              <w:pStyle w:val="TAL"/>
              <w:keepNext w:val="0"/>
              <w:keepLines w:val="0"/>
            </w:pPr>
            <w:r w:rsidRPr="004718F5">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F34467" w14:textId="77777777" w:rsidR="00B35272" w:rsidRPr="004718F5" w:rsidRDefault="00B35272" w:rsidP="007B38D9">
            <w:pPr>
              <w:pStyle w:val="TAL"/>
              <w:keepNext w:val="0"/>
              <w:keepLines w:val="0"/>
              <w:rPr>
                <w:lang w:eastAsia="zh-CN"/>
              </w:rPr>
            </w:pPr>
            <w:r w:rsidRPr="004718F5">
              <w:rPr>
                <w:lang w:eastAsia="zh-CN"/>
              </w:rPr>
              <w:t>entry 1</w:t>
            </w:r>
          </w:p>
          <w:p w14:paraId="6B93C8A8" w14:textId="77777777" w:rsidR="00B35272" w:rsidRPr="004718F5" w:rsidRDefault="00B35272" w:rsidP="007B38D9">
            <w:pPr>
              <w:pStyle w:val="TAL"/>
              <w:keepNext w:val="0"/>
              <w:keepLines w:val="0"/>
            </w:pPr>
            <w:r w:rsidRPr="004718F5">
              <w:t xml:space="preserve">Table </w:t>
            </w:r>
            <w:r w:rsidRPr="004718F5">
              <w:rPr>
                <w:rFonts w:cs="v4.2.0"/>
              </w:rPr>
              <w:t>4.5.6.5.1.4.3-6</w:t>
            </w:r>
          </w:p>
        </w:tc>
        <w:tc>
          <w:tcPr>
            <w:tcW w:w="1108" w:type="dxa"/>
            <w:tcBorders>
              <w:top w:val="single" w:sz="4" w:space="0" w:color="auto"/>
              <w:left w:val="single" w:sz="4" w:space="0" w:color="auto"/>
              <w:bottom w:val="single" w:sz="4" w:space="0" w:color="auto"/>
              <w:right w:val="single" w:sz="4" w:space="0" w:color="auto"/>
            </w:tcBorders>
          </w:tcPr>
          <w:p w14:paraId="1F85B970" w14:textId="77777777" w:rsidR="00B35272" w:rsidRPr="004718F5" w:rsidRDefault="00B35272" w:rsidP="007B38D9">
            <w:pPr>
              <w:pStyle w:val="TAL"/>
              <w:keepNext w:val="0"/>
              <w:keepLines w:val="0"/>
            </w:pPr>
          </w:p>
        </w:tc>
      </w:tr>
      <w:tr w:rsidR="00B35272" w:rsidRPr="004718F5" w14:paraId="363F21E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0ECF8C" w14:textId="77777777" w:rsidR="00B35272" w:rsidRPr="004718F5" w:rsidRDefault="00B35272" w:rsidP="007B38D9">
            <w:pPr>
              <w:pStyle w:val="TAL"/>
              <w:keepNext w:val="0"/>
              <w:keepLines w:val="0"/>
            </w:pPr>
            <w:r w:rsidRPr="004718F5">
              <w:rPr>
                <w:lang w:eastAsia="zh-CN"/>
              </w:rPr>
              <w:t xml:space="preserve">      </w:t>
            </w:r>
            <w:r w:rsidRPr="004718F5">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4B3D0A8C" w14:textId="77777777" w:rsidR="00B35272" w:rsidRPr="004718F5" w:rsidRDefault="00B35272" w:rsidP="007B38D9">
            <w:pPr>
              <w:pStyle w:val="TAL"/>
              <w:keepNext w:val="0"/>
              <w:keepLines w:val="0"/>
            </w:pPr>
            <w:r w:rsidRPr="004718F5">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FCA6AC8" w14:textId="77777777" w:rsidR="00B35272" w:rsidRPr="004718F5" w:rsidRDefault="00B35272" w:rsidP="007B38D9">
            <w:pPr>
              <w:pStyle w:val="TAL"/>
              <w:keepNext w:val="0"/>
              <w:keepLines w:val="0"/>
              <w:rPr>
                <w:lang w:eastAsia="zh-CN"/>
              </w:rPr>
            </w:pPr>
            <w:r w:rsidRPr="004718F5">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36F7744" w14:textId="77777777" w:rsidR="00B35272" w:rsidRPr="004718F5" w:rsidRDefault="00B35272" w:rsidP="007B38D9">
            <w:pPr>
              <w:pStyle w:val="TAL"/>
              <w:keepNext w:val="0"/>
              <w:keepLines w:val="0"/>
            </w:pPr>
          </w:p>
        </w:tc>
      </w:tr>
      <w:tr w:rsidR="00B35272" w:rsidRPr="004718F5" w14:paraId="7E57033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374BA"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32A1E20E" w14:textId="77777777" w:rsidR="00B35272" w:rsidRPr="004718F5"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76A0ECD"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C68E8A" w14:textId="77777777" w:rsidR="00B35272" w:rsidRPr="004718F5" w:rsidRDefault="00B35272" w:rsidP="007B38D9">
            <w:pPr>
              <w:pStyle w:val="TAL"/>
              <w:keepNext w:val="0"/>
              <w:keepLines w:val="0"/>
            </w:pPr>
          </w:p>
        </w:tc>
      </w:tr>
      <w:tr w:rsidR="00B35272" w:rsidRPr="004718F5" w14:paraId="613AFD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94C" w14:textId="77777777" w:rsidR="00B35272" w:rsidRPr="004718F5" w:rsidRDefault="00B35272" w:rsidP="007B38D9">
            <w:pPr>
              <w:pStyle w:val="TAL"/>
              <w:keepNext w:val="0"/>
              <w:keepLines w:val="0"/>
            </w:pPr>
            <w:r w:rsidRPr="004718F5">
              <w:t xml:space="preserve">  }</w:t>
            </w:r>
          </w:p>
        </w:tc>
        <w:tc>
          <w:tcPr>
            <w:tcW w:w="2268" w:type="dxa"/>
            <w:tcBorders>
              <w:top w:val="single" w:sz="4" w:space="0" w:color="auto"/>
              <w:left w:val="single" w:sz="4" w:space="0" w:color="auto"/>
              <w:bottom w:val="single" w:sz="4" w:space="0" w:color="auto"/>
              <w:right w:val="single" w:sz="4" w:space="0" w:color="auto"/>
            </w:tcBorders>
          </w:tcPr>
          <w:p w14:paraId="4AF13F7C" w14:textId="77777777" w:rsidR="00B35272" w:rsidRPr="004718F5"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1D6106"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1FE904" w14:textId="77777777" w:rsidR="00B35272" w:rsidRPr="004718F5" w:rsidRDefault="00B35272" w:rsidP="007B38D9">
            <w:pPr>
              <w:pStyle w:val="TAL"/>
              <w:keepNext w:val="0"/>
              <w:keepLines w:val="0"/>
            </w:pPr>
          </w:p>
        </w:tc>
      </w:tr>
      <w:tr w:rsidR="00B35272" w:rsidRPr="004718F5" w14:paraId="637B64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975FE" w14:textId="77777777" w:rsidR="00B35272" w:rsidRPr="004718F5" w:rsidRDefault="00B3527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19006E90" w14:textId="77777777" w:rsidR="00B35272" w:rsidRPr="004718F5"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9E4342" w14:textId="77777777" w:rsidR="00B35272" w:rsidRPr="004718F5"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87169E" w14:textId="77777777" w:rsidR="00B35272" w:rsidRPr="004718F5" w:rsidRDefault="00B35272" w:rsidP="007B38D9">
            <w:pPr>
              <w:pStyle w:val="TAL"/>
              <w:keepNext w:val="0"/>
              <w:keepLines w:val="0"/>
            </w:pPr>
          </w:p>
        </w:tc>
      </w:tr>
    </w:tbl>
    <w:p w14:paraId="0FCB1F5A" w14:textId="77777777" w:rsidR="00B35272" w:rsidRPr="004718F5" w:rsidRDefault="00B35272" w:rsidP="00B35272"/>
    <w:p w14:paraId="7E7E708C" w14:textId="77777777" w:rsidR="00B35272" w:rsidRPr="004718F5" w:rsidRDefault="00B35272" w:rsidP="00B35272">
      <w:pPr>
        <w:pStyle w:val="TH"/>
        <w:keepLines w:val="0"/>
        <w:rPr>
          <w:i/>
          <w:iCs/>
        </w:rPr>
      </w:pPr>
      <w:r w:rsidRPr="004718F5">
        <w:t xml:space="preserve">Table </w:t>
      </w:r>
      <w:r w:rsidRPr="004718F5">
        <w:rPr>
          <w:rFonts w:cs="v4.2.0"/>
        </w:rPr>
        <w:t>4.5.6.5.1.4.3-5</w:t>
      </w:r>
      <w:r w:rsidRPr="004718F5">
        <w:t xml:space="preserve">: </w:t>
      </w:r>
      <w:r w:rsidRPr="004718F5">
        <w:rPr>
          <w:i/>
          <w:iCs/>
        </w:rPr>
        <w:t xml:space="preserve">BWP-Downlink </w:t>
      </w:r>
      <w:r w:rsidRPr="004718F5">
        <w:rPr>
          <w:iCs/>
        </w:rPr>
        <w:t>(</w:t>
      </w:r>
      <w:r w:rsidRPr="004718F5">
        <w:t xml:space="preserve">Table </w:t>
      </w:r>
      <w:r w:rsidRPr="004718F5">
        <w:rPr>
          <w:rFonts w:cs="v4.2.0"/>
        </w:rPr>
        <w:t>4.5.6.5.1.4.3-4</w:t>
      </w:r>
      <w:r w:rsidRPr="004718F5">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4718F5" w14:paraId="3857FC53"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3B0952F" w14:textId="77777777" w:rsidR="00B35272" w:rsidRPr="004718F5" w:rsidRDefault="00B35272" w:rsidP="007B38D9">
            <w:pPr>
              <w:pStyle w:val="TAH"/>
              <w:keepLines w:val="0"/>
              <w:jc w:val="left"/>
              <w:rPr>
                <w:b w:val="0"/>
              </w:rPr>
            </w:pPr>
            <w:r w:rsidRPr="004718F5">
              <w:rPr>
                <w:b w:val="0"/>
              </w:rPr>
              <w:t>Derivation Path: TS 38.508-1 [14], Table 4.6.3-9</w:t>
            </w:r>
          </w:p>
        </w:tc>
      </w:tr>
      <w:tr w:rsidR="00B35272" w:rsidRPr="004718F5" w14:paraId="671BD29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77C43C" w14:textId="77777777" w:rsidR="00B35272" w:rsidRPr="004718F5" w:rsidRDefault="00B35272" w:rsidP="007B38D9">
            <w:pPr>
              <w:pStyle w:val="TAH"/>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B00198" w14:textId="77777777" w:rsidR="00B35272" w:rsidRPr="004718F5" w:rsidRDefault="00B35272" w:rsidP="007B38D9">
            <w:pPr>
              <w:pStyle w:val="TAH"/>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663A0F37" w14:textId="77777777" w:rsidR="00B35272" w:rsidRPr="004718F5" w:rsidRDefault="00B35272" w:rsidP="007B38D9">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5C669981" w14:textId="77777777" w:rsidR="00B35272" w:rsidRPr="004718F5" w:rsidRDefault="00B35272" w:rsidP="007B38D9">
            <w:pPr>
              <w:pStyle w:val="TAH"/>
              <w:keepLines w:val="0"/>
            </w:pPr>
            <w:r w:rsidRPr="004718F5">
              <w:t>Condition</w:t>
            </w:r>
          </w:p>
        </w:tc>
      </w:tr>
      <w:tr w:rsidR="00B35272" w:rsidRPr="004718F5" w14:paraId="359E550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16BA854" w14:textId="77777777" w:rsidR="00B35272" w:rsidRPr="004718F5" w:rsidRDefault="00B35272" w:rsidP="007B38D9">
            <w:pPr>
              <w:pStyle w:val="TAL"/>
              <w:keepLines w:val="0"/>
            </w:pPr>
            <w:r w:rsidRPr="004718F5">
              <w:t xml:space="preserve">BWP-Downlink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0A256973" w14:textId="77777777" w:rsidR="00B35272" w:rsidRPr="004718F5"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84B0677" w14:textId="77777777" w:rsidR="00B35272" w:rsidRPr="004718F5"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3EB15" w14:textId="77777777" w:rsidR="00B35272" w:rsidRPr="004718F5" w:rsidRDefault="00B35272" w:rsidP="007B38D9">
            <w:pPr>
              <w:pStyle w:val="TAL"/>
              <w:keepLines w:val="0"/>
            </w:pPr>
          </w:p>
        </w:tc>
      </w:tr>
      <w:tr w:rsidR="00B35272" w:rsidRPr="004718F5" w14:paraId="59949BF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630C390" w14:textId="77777777" w:rsidR="00B35272" w:rsidRPr="004718F5" w:rsidRDefault="00B35272" w:rsidP="007B38D9">
            <w:pPr>
              <w:pStyle w:val="TAL"/>
              <w:keepLines w:val="0"/>
            </w:pPr>
            <w:r w:rsidRPr="004718F5">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67CB32DE" w14:textId="77777777" w:rsidR="00B35272" w:rsidRPr="004718F5" w:rsidRDefault="00B35272" w:rsidP="007B38D9">
            <w:pPr>
              <w:pStyle w:val="TAL"/>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796B5A64" w14:textId="77777777" w:rsidR="00B35272" w:rsidRPr="004718F5" w:rsidRDefault="00B35272" w:rsidP="007B38D9">
            <w:pPr>
              <w:pStyle w:val="TAL"/>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677B62D" w14:textId="77777777" w:rsidR="00B35272" w:rsidRPr="004718F5" w:rsidRDefault="00B35272" w:rsidP="007B38D9">
            <w:pPr>
              <w:pStyle w:val="TAL"/>
              <w:keepLines w:val="0"/>
            </w:pPr>
          </w:p>
        </w:tc>
      </w:tr>
      <w:tr w:rsidR="00B35272" w:rsidRPr="004718F5" w14:paraId="0AA4663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35300E60" w14:textId="77777777" w:rsidR="00B35272" w:rsidRPr="004718F5" w:rsidRDefault="00B35272" w:rsidP="007B38D9">
            <w:pPr>
              <w:pStyle w:val="TAL"/>
              <w:keepLines w:val="0"/>
            </w:pPr>
            <w:r w:rsidRPr="004718F5">
              <w:rPr>
                <w:lang w:eastAsia="zh-CN"/>
              </w:rPr>
              <w:t xml:space="preserve">  </w:t>
            </w:r>
            <w:r w:rsidRPr="004718F5">
              <w:t>bwp-Common SEQUENCE {</w:t>
            </w:r>
          </w:p>
        </w:tc>
        <w:tc>
          <w:tcPr>
            <w:tcW w:w="2268" w:type="dxa"/>
            <w:tcBorders>
              <w:top w:val="single" w:sz="4" w:space="0" w:color="auto"/>
              <w:left w:val="single" w:sz="4" w:space="0" w:color="auto"/>
              <w:bottom w:val="single" w:sz="4" w:space="0" w:color="auto"/>
              <w:right w:val="single" w:sz="4" w:space="0" w:color="auto"/>
            </w:tcBorders>
          </w:tcPr>
          <w:p w14:paraId="0FA442D5" w14:textId="77777777" w:rsidR="00B35272" w:rsidRPr="004718F5"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BA4A392" w14:textId="77777777" w:rsidR="00B35272" w:rsidRPr="004718F5"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3E8BC" w14:textId="77777777" w:rsidR="00B35272" w:rsidRPr="004718F5" w:rsidRDefault="00B35272" w:rsidP="007B38D9">
            <w:pPr>
              <w:pStyle w:val="TAL"/>
              <w:keepLines w:val="0"/>
            </w:pPr>
          </w:p>
        </w:tc>
      </w:tr>
      <w:tr w:rsidR="00B35272" w:rsidRPr="004718F5" w14:paraId="27DDE46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5FF11CDF" w14:textId="77777777" w:rsidR="00B35272" w:rsidRPr="004718F5" w:rsidRDefault="00B35272" w:rsidP="007B38D9">
            <w:pPr>
              <w:pStyle w:val="TAL"/>
              <w:keepLines w:val="0"/>
            </w:pPr>
            <w:r w:rsidRPr="004718F5">
              <w:rPr>
                <w:lang w:eastAsia="zh-CN"/>
              </w:rPr>
              <w:t xml:space="preserve">    </w:t>
            </w:r>
            <w:r w:rsidRPr="004718F5">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3FED8442" w14:textId="77777777" w:rsidR="00B35272" w:rsidRPr="004718F5" w:rsidRDefault="00B35272" w:rsidP="007B38D9">
            <w:pPr>
              <w:pStyle w:val="TAL"/>
              <w:keepLines w:val="0"/>
            </w:pPr>
            <w:r w:rsidRPr="004718F5">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15F7AB60" w14:textId="77777777" w:rsidR="00B35272" w:rsidRPr="004718F5"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763BB8" w14:textId="77777777" w:rsidR="00B35272" w:rsidRPr="004718F5" w:rsidRDefault="00B35272" w:rsidP="007B38D9">
            <w:pPr>
              <w:pStyle w:val="TAL"/>
              <w:keepLines w:val="0"/>
            </w:pPr>
            <w:r w:rsidRPr="004718F5">
              <w:t>Step 3</w:t>
            </w:r>
          </w:p>
        </w:tc>
      </w:tr>
      <w:tr w:rsidR="00B35272" w:rsidRPr="004718F5" w14:paraId="415D2B2A" w14:textId="77777777" w:rsidTr="007B38D9">
        <w:trPr>
          <w:jc w:val="center"/>
        </w:trPr>
        <w:tc>
          <w:tcPr>
            <w:tcW w:w="4536" w:type="dxa"/>
            <w:tcBorders>
              <w:top w:val="nil"/>
              <w:left w:val="single" w:sz="4" w:space="0" w:color="auto"/>
              <w:bottom w:val="single" w:sz="4" w:space="0" w:color="auto"/>
              <w:right w:val="single" w:sz="4" w:space="0" w:color="auto"/>
            </w:tcBorders>
          </w:tcPr>
          <w:p w14:paraId="068F0B40" w14:textId="77777777" w:rsidR="00B35272" w:rsidRPr="004718F5" w:rsidRDefault="00B35272"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38AF3798" w14:textId="77777777" w:rsidR="00B35272" w:rsidRPr="004718F5" w:rsidRDefault="00B35272" w:rsidP="007B38D9">
            <w:pPr>
              <w:pStyle w:val="TAL"/>
              <w:keepLines w:val="0"/>
            </w:pPr>
            <w:r w:rsidRPr="004718F5">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34F4958A" w14:textId="77777777" w:rsidR="00B35272" w:rsidRPr="004718F5"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619A860" w14:textId="77777777" w:rsidR="00B35272" w:rsidRPr="004718F5" w:rsidRDefault="00B35272" w:rsidP="007B38D9">
            <w:pPr>
              <w:pStyle w:val="TAL"/>
              <w:keepLines w:val="0"/>
            </w:pPr>
            <w:r w:rsidRPr="004718F5">
              <w:t>Step 6</w:t>
            </w:r>
          </w:p>
        </w:tc>
      </w:tr>
      <w:tr w:rsidR="00B35272" w:rsidRPr="004718F5" w14:paraId="1A58B733"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E4DBE41" w14:textId="77777777" w:rsidR="00B35272" w:rsidRPr="004718F5" w:rsidRDefault="00B35272" w:rsidP="007B38D9">
            <w:pPr>
              <w:pStyle w:val="TAL"/>
              <w:keepNext w:val="0"/>
              <w:keepLines w:val="0"/>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7888ED7"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DCB608" w14:textId="77777777" w:rsidR="00B35272" w:rsidRPr="004718F5"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402859" w14:textId="77777777" w:rsidR="00B35272" w:rsidRPr="004718F5" w:rsidRDefault="00B35272" w:rsidP="007B38D9">
            <w:pPr>
              <w:pStyle w:val="TAL"/>
              <w:keepNext w:val="0"/>
              <w:keepLines w:val="0"/>
            </w:pPr>
          </w:p>
        </w:tc>
      </w:tr>
      <w:tr w:rsidR="00B35272" w:rsidRPr="004718F5" w14:paraId="15755F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8E356" w14:textId="77777777" w:rsidR="00B35272" w:rsidRPr="004718F5" w:rsidRDefault="00B3527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30B642D8"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2F21D2"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316ED3" w14:textId="77777777" w:rsidR="00B35272" w:rsidRPr="004718F5" w:rsidRDefault="00B35272" w:rsidP="007B38D9">
            <w:pPr>
              <w:pStyle w:val="TAL"/>
              <w:keepNext w:val="0"/>
              <w:keepLines w:val="0"/>
            </w:pPr>
          </w:p>
        </w:tc>
      </w:tr>
    </w:tbl>
    <w:p w14:paraId="52EF0289" w14:textId="77777777" w:rsidR="00B35272" w:rsidRPr="004718F5" w:rsidRDefault="00B35272" w:rsidP="00B35272"/>
    <w:p w14:paraId="36411504" w14:textId="77777777" w:rsidR="00B35272" w:rsidRPr="004718F5" w:rsidRDefault="00B35272" w:rsidP="00B35272">
      <w:pPr>
        <w:pStyle w:val="TH"/>
        <w:keepLines w:val="0"/>
      </w:pPr>
      <w:r w:rsidRPr="004718F5">
        <w:t>Table 4.5.6.5.1.4.3-6: BWP-Uplink (Table 4.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4718F5" w14:paraId="3D84FFF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9D00CB9" w14:textId="77777777" w:rsidR="00B35272" w:rsidRPr="004718F5" w:rsidRDefault="00B35272" w:rsidP="007B38D9">
            <w:pPr>
              <w:pStyle w:val="TAH"/>
              <w:keepNext w:val="0"/>
              <w:keepLines w:val="0"/>
              <w:jc w:val="left"/>
              <w:rPr>
                <w:b w:val="0"/>
              </w:rPr>
            </w:pPr>
            <w:r w:rsidRPr="004718F5">
              <w:rPr>
                <w:b w:val="0"/>
              </w:rPr>
              <w:t>Derivation Path: TS 38.508-1 [14], Table 4.6.3-13</w:t>
            </w:r>
          </w:p>
        </w:tc>
      </w:tr>
      <w:tr w:rsidR="00B35272" w:rsidRPr="004718F5" w14:paraId="6809FB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25D13E1" w14:textId="77777777" w:rsidR="00B35272" w:rsidRPr="004718F5" w:rsidRDefault="00B35272" w:rsidP="007B38D9">
            <w:pPr>
              <w:pStyle w:val="TAH"/>
              <w:keepNext w:val="0"/>
              <w:keepLines w:val="0"/>
            </w:pPr>
            <w:r w:rsidRPr="004718F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07475" w14:textId="77777777" w:rsidR="00B35272" w:rsidRPr="004718F5" w:rsidRDefault="00B35272" w:rsidP="007B38D9">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hideMark/>
          </w:tcPr>
          <w:p w14:paraId="53107E8D" w14:textId="77777777" w:rsidR="00B35272" w:rsidRPr="004718F5" w:rsidRDefault="00B35272" w:rsidP="007B38D9">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3AD3BD17" w14:textId="77777777" w:rsidR="00B35272" w:rsidRPr="004718F5" w:rsidRDefault="00B35272" w:rsidP="007B38D9">
            <w:pPr>
              <w:pStyle w:val="TAH"/>
              <w:keepNext w:val="0"/>
              <w:keepLines w:val="0"/>
            </w:pPr>
            <w:r w:rsidRPr="004718F5">
              <w:t>Condition</w:t>
            </w:r>
          </w:p>
        </w:tc>
      </w:tr>
      <w:tr w:rsidR="00B35272" w:rsidRPr="004718F5" w14:paraId="09621A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1FC063B" w14:textId="77777777" w:rsidR="00B35272" w:rsidRPr="004718F5" w:rsidRDefault="00B35272" w:rsidP="007B38D9">
            <w:pPr>
              <w:pStyle w:val="TAL"/>
              <w:keepNext w:val="0"/>
              <w:keepLines w:val="0"/>
            </w:pPr>
            <w:r w:rsidRPr="004718F5">
              <w:t xml:space="preserve">BWP-Uplink ::= </w:t>
            </w:r>
            <w:r w:rsidRPr="004718F5">
              <w:rPr>
                <w:snapToGrid w:val="0"/>
              </w:rPr>
              <w:t xml:space="preserve">SEQUENCE </w:t>
            </w:r>
            <w:r w:rsidRPr="004718F5">
              <w:t>{</w:t>
            </w:r>
          </w:p>
        </w:tc>
        <w:tc>
          <w:tcPr>
            <w:tcW w:w="2268" w:type="dxa"/>
            <w:tcBorders>
              <w:top w:val="single" w:sz="4" w:space="0" w:color="auto"/>
              <w:left w:val="single" w:sz="4" w:space="0" w:color="auto"/>
              <w:bottom w:val="single" w:sz="4" w:space="0" w:color="auto"/>
              <w:right w:val="single" w:sz="4" w:space="0" w:color="auto"/>
            </w:tcBorders>
          </w:tcPr>
          <w:p w14:paraId="1C87E62B"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95C635"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E196C7" w14:textId="77777777" w:rsidR="00B35272" w:rsidRPr="004718F5" w:rsidRDefault="00B35272" w:rsidP="007B38D9">
            <w:pPr>
              <w:pStyle w:val="TAL"/>
              <w:keepNext w:val="0"/>
              <w:keepLines w:val="0"/>
            </w:pPr>
          </w:p>
        </w:tc>
      </w:tr>
      <w:tr w:rsidR="00B35272" w:rsidRPr="004718F5" w14:paraId="5E99D4D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3A426CC" w14:textId="77777777" w:rsidR="00B35272" w:rsidRPr="004718F5" w:rsidRDefault="00B35272" w:rsidP="007B38D9">
            <w:pPr>
              <w:pStyle w:val="TAL"/>
              <w:keepNext w:val="0"/>
              <w:keepLines w:val="0"/>
            </w:pPr>
            <w:r w:rsidRPr="004718F5">
              <w:lastRenderedPageBreak/>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1B711C34" w14:textId="77777777" w:rsidR="00B35272" w:rsidRPr="004718F5" w:rsidRDefault="00B35272" w:rsidP="007B38D9">
            <w:pPr>
              <w:pStyle w:val="TAL"/>
              <w:keepNext w:val="0"/>
              <w:keepLines w:val="0"/>
            </w:pPr>
            <w:r w:rsidRPr="004718F5">
              <w:t>1</w:t>
            </w:r>
          </w:p>
        </w:tc>
        <w:tc>
          <w:tcPr>
            <w:tcW w:w="1701" w:type="dxa"/>
            <w:tcBorders>
              <w:top w:val="single" w:sz="4" w:space="0" w:color="auto"/>
              <w:left w:val="single" w:sz="4" w:space="0" w:color="auto"/>
              <w:bottom w:val="single" w:sz="4" w:space="0" w:color="auto"/>
              <w:right w:val="single" w:sz="4" w:space="0" w:color="auto"/>
            </w:tcBorders>
            <w:hideMark/>
          </w:tcPr>
          <w:p w14:paraId="5D53C44A" w14:textId="77777777" w:rsidR="00B35272" w:rsidRPr="004718F5" w:rsidRDefault="00B35272" w:rsidP="007B38D9">
            <w:pPr>
              <w:pStyle w:val="TAL"/>
              <w:keepNext w:val="0"/>
              <w:keepLines w:val="0"/>
            </w:pPr>
            <w:r w:rsidRPr="004718F5">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19E3D12" w14:textId="77777777" w:rsidR="00B35272" w:rsidRPr="004718F5" w:rsidRDefault="00B35272" w:rsidP="007B38D9">
            <w:pPr>
              <w:pStyle w:val="TAL"/>
              <w:keepNext w:val="0"/>
              <w:keepLines w:val="0"/>
            </w:pPr>
          </w:p>
        </w:tc>
      </w:tr>
      <w:tr w:rsidR="00B35272" w:rsidRPr="004718F5" w14:paraId="0A30B7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E8765AB" w14:textId="77777777" w:rsidR="00B35272" w:rsidRPr="004718F5" w:rsidRDefault="00B35272" w:rsidP="007B38D9">
            <w:pPr>
              <w:pStyle w:val="TAL"/>
              <w:keepNext w:val="0"/>
              <w:keepLines w:val="0"/>
            </w:pPr>
            <w:r w:rsidRPr="004718F5">
              <w:rPr>
                <w:lang w:eastAsia="zh-CN"/>
              </w:rPr>
              <w:t xml:space="preserve">  </w:t>
            </w:r>
            <w:r w:rsidRPr="004718F5">
              <w:t>bwp-Common SEQUENCE {</w:t>
            </w:r>
          </w:p>
        </w:tc>
        <w:tc>
          <w:tcPr>
            <w:tcW w:w="2268" w:type="dxa"/>
            <w:tcBorders>
              <w:top w:val="single" w:sz="4" w:space="0" w:color="auto"/>
              <w:left w:val="single" w:sz="4" w:space="0" w:color="auto"/>
              <w:bottom w:val="single" w:sz="4" w:space="0" w:color="auto"/>
              <w:right w:val="single" w:sz="4" w:space="0" w:color="auto"/>
            </w:tcBorders>
          </w:tcPr>
          <w:p w14:paraId="3B542CFC"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4E8D8D"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991113" w14:textId="77777777" w:rsidR="00B35272" w:rsidRPr="004718F5" w:rsidRDefault="00B35272" w:rsidP="007B38D9">
            <w:pPr>
              <w:pStyle w:val="TAL"/>
              <w:keepNext w:val="0"/>
              <w:keepLines w:val="0"/>
            </w:pPr>
          </w:p>
        </w:tc>
      </w:tr>
      <w:tr w:rsidR="00B35272" w:rsidRPr="004718F5" w14:paraId="0D8B95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A0B1280" w14:textId="77777777" w:rsidR="00B35272" w:rsidRPr="004718F5" w:rsidRDefault="00B35272" w:rsidP="007B38D9">
            <w:pPr>
              <w:pStyle w:val="TAL"/>
              <w:keepNext w:val="0"/>
              <w:keepLines w:val="0"/>
            </w:pPr>
            <w:r w:rsidRPr="004718F5">
              <w:rPr>
                <w:lang w:eastAsia="zh-CN"/>
              </w:rPr>
              <w:t xml:space="preserve">    </w:t>
            </w:r>
            <w:r w:rsidRPr="004718F5">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5D17138" w14:textId="77777777" w:rsidR="00B35272" w:rsidRPr="004718F5" w:rsidRDefault="00B35272" w:rsidP="007B38D9">
            <w:pPr>
              <w:pStyle w:val="TAL"/>
              <w:keepNext w:val="0"/>
              <w:keepLines w:val="0"/>
            </w:pPr>
            <w:r w:rsidRPr="004718F5">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EF15E71"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CC0DA82" w14:textId="77777777" w:rsidR="00B35272" w:rsidRPr="004718F5" w:rsidRDefault="00B35272" w:rsidP="007B38D9">
            <w:pPr>
              <w:pStyle w:val="TAL"/>
              <w:keepNext w:val="0"/>
              <w:keepLines w:val="0"/>
            </w:pPr>
            <w:r w:rsidRPr="004718F5">
              <w:t>Step 3</w:t>
            </w:r>
          </w:p>
        </w:tc>
      </w:tr>
      <w:tr w:rsidR="00B35272" w:rsidRPr="004718F5" w14:paraId="306D213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F9EFC8" w14:textId="77777777" w:rsidR="00B35272" w:rsidRPr="004718F5" w:rsidRDefault="00B35272"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5708EA5" w14:textId="77777777" w:rsidR="00B35272" w:rsidRPr="004718F5" w:rsidRDefault="00B35272" w:rsidP="007B38D9">
            <w:pPr>
              <w:pStyle w:val="TAL"/>
              <w:keepNext w:val="0"/>
              <w:keepLines w:val="0"/>
            </w:pPr>
            <w:r w:rsidRPr="004718F5">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1A1D1241"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85217EF" w14:textId="77777777" w:rsidR="00B35272" w:rsidRPr="004718F5" w:rsidRDefault="00B35272" w:rsidP="007B38D9">
            <w:pPr>
              <w:pStyle w:val="TAL"/>
              <w:keepNext w:val="0"/>
              <w:keepLines w:val="0"/>
            </w:pPr>
            <w:r w:rsidRPr="004718F5">
              <w:t>Step 6</w:t>
            </w:r>
          </w:p>
        </w:tc>
      </w:tr>
      <w:tr w:rsidR="00B35272" w:rsidRPr="004718F5" w14:paraId="58FF38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A0ECD6" w14:textId="77777777" w:rsidR="00B35272" w:rsidRPr="004718F5" w:rsidRDefault="00B35272" w:rsidP="007B38D9">
            <w:pPr>
              <w:pStyle w:val="TAL"/>
              <w:keepNext w:val="0"/>
              <w:keepLines w:val="0"/>
            </w:pPr>
            <w:r w:rsidRPr="004718F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9AAB91D"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58C728A"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2EC48" w14:textId="77777777" w:rsidR="00B35272" w:rsidRPr="004718F5" w:rsidRDefault="00B35272" w:rsidP="007B38D9">
            <w:pPr>
              <w:pStyle w:val="TAL"/>
              <w:keepNext w:val="0"/>
              <w:keepLines w:val="0"/>
            </w:pPr>
          </w:p>
        </w:tc>
      </w:tr>
      <w:tr w:rsidR="00B35272" w:rsidRPr="004718F5" w14:paraId="727DCDC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238EEB0" w14:textId="77777777" w:rsidR="00B35272" w:rsidRPr="004718F5" w:rsidRDefault="00B35272" w:rsidP="007B38D9">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Pr>
          <w:p w14:paraId="6D29AE0D" w14:textId="77777777" w:rsidR="00B35272" w:rsidRPr="004718F5"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0719F0" w14:textId="77777777" w:rsidR="00B35272" w:rsidRPr="004718F5"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7AF7B5" w14:textId="77777777" w:rsidR="00B35272" w:rsidRPr="004718F5" w:rsidRDefault="00B35272" w:rsidP="007B38D9">
            <w:pPr>
              <w:pStyle w:val="TAL"/>
              <w:keepNext w:val="0"/>
              <w:keepLines w:val="0"/>
            </w:pPr>
          </w:p>
        </w:tc>
      </w:tr>
    </w:tbl>
    <w:p w14:paraId="5F4BD183" w14:textId="77777777" w:rsidR="00B35272" w:rsidRPr="004718F5" w:rsidRDefault="00B35272" w:rsidP="00B35272"/>
    <w:p w14:paraId="7AB16B6C" w14:textId="77777777" w:rsidR="00B35272" w:rsidRPr="004718F5" w:rsidRDefault="00B35272" w:rsidP="00B35272">
      <w:pPr>
        <w:pStyle w:val="H6"/>
        <w:keepNext w:val="0"/>
        <w:keepLines w:val="0"/>
      </w:pPr>
      <w:r w:rsidRPr="004718F5">
        <w:t>4.5.6.5.1.5</w:t>
      </w:r>
      <w:r w:rsidRPr="004718F5">
        <w:tab/>
        <w:t>Test requirements</w:t>
      </w:r>
    </w:p>
    <w:p w14:paraId="03731077" w14:textId="77777777" w:rsidR="00B35272" w:rsidRPr="004718F5" w:rsidRDefault="00B35272" w:rsidP="00B35272">
      <w:r w:rsidRPr="004718F5">
        <w:t xml:space="preserve">Tables </w:t>
      </w:r>
      <w:r w:rsidRPr="004718F5">
        <w:rPr>
          <w:rFonts w:cs="v4.2.0"/>
        </w:rPr>
        <w:t>4.5.6.5.1</w:t>
      </w:r>
      <w:r w:rsidRPr="004718F5">
        <w:t xml:space="preserve">.4.1-4, </w:t>
      </w:r>
      <w:r w:rsidRPr="004718F5">
        <w:rPr>
          <w:rFonts w:cs="v4.2.0"/>
        </w:rPr>
        <w:t>4.5.6.5.1</w:t>
      </w:r>
      <w:r w:rsidRPr="004718F5">
        <w:t>.5-1 and 4.5.6.5.1.5-2 define the primary level settings including test tolerances.</w:t>
      </w:r>
    </w:p>
    <w:p w14:paraId="704B4D04" w14:textId="77777777" w:rsidR="00B35272" w:rsidRPr="004718F5" w:rsidRDefault="00B35272" w:rsidP="00B35272">
      <w:pPr>
        <w:pStyle w:val="TH"/>
        <w:keepNext w:val="0"/>
        <w:keepLines w:val="0"/>
      </w:pPr>
      <w:r w:rsidRPr="004718F5">
        <w:t xml:space="preserve">Table </w:t>
      </w:r>
      <w:r w:rsidRPr="004718F5">
        <w:rPr>
          <w:rFonts w:cs="v4.2.0"/>
        </w:rPr>
        <w:t>4.5.6.5.1</w:t>
      </w:r>
      <w:r w:rsidRPr="004718F5">
        <w:t>.5-1: NR Cell specific test parameters for P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
      <w:tr w:rsidR="00B35272" w:rsidRPr="004718F5" w14:paraId="5A3223AF"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3D67D9B" w14:textId="77777777" w:rsidR="00B35272" w:rsidRPr="004718F5" w:rsidRDefault="00B35272" w:rsidP="007B38D9">
            <w:pPr>
              <w:pStyle w:val="TAH"/>
            </w:pPr>
            <w:r w:rsidRPr="004718F5">
              <w:t>Parameter</w:t>
            </w:r>
          </w:p>
        </w:tc>
        <w:tc>
          <w:tcPr>
            <w:tcW w:w="1276" w:type="dxa"/>
            <w:tcBorders>
              <w:top w:val="single" w:sz="4" w:space="0" w:color="auto"/>
              <w:left w:val="single" w:sz="4" w:space="0" w:color="auto"/>
              <w:bottom w:val="single" w:sz="4" w:space="0" w:color="auto"/>
              <w:right w:val="single" w:sz="4" w:space="0" w:color="auto"/>
            </w:tcBorders>
            <w:hideMark/>
          </w:tcPr>
          <w:p w14:paraId="269D4D32" w14:textId="77777777" w:rsidR="00B35272" w:rsidRPr="004718F5" w:rsidRDefault="00B35272" w:rsidP="007B38D9">
            <w:pPr>
              <w:pStyle w:val="TAH"/>
            </w:pPr>
            <w:r w:rsidRPr="004718F5">
              <w:t>Unit</w:t>
            </w:r>
          </w:p>
        </w:tc>
        <w:tc>
          <w:tcPr>
            <w:tcW w:w="2268" w:type="dxa"/>
            <w:tcBorders>
              <w:top w:val="single" w:sz="4" w:space="0" w:color="auto"/>
              <w:left w:val="single" w:sz="4" w:space="0" w:color="auto"/>
              <w:bottom w:val="single" w:sz="4" w:space="0" w:color="auto"/>
              <w:right w:val="single" w:sz="4" w:space="0" w:color="auto"/>
            </w:tcBorders>
            <w:hideMark/>
          </w:tcPr>
          <w:p w14:paraId="7BA73F3E" w14:textId="77777777" w:rsidR="00B35272" w:rsidRPr="004718F5" w:rsidRDefault="00B35272" w:rsidP="007B38D9">
            <w:pPr>
              <w:pStyle w:val="TAH"/>
              <w:rPr>
                <w:lang w:eastAsia="zh-CN"/>
              </w:rPr>
            </w:pPr>
            <w:r w:rsidRPr="004718F5">
              <w:t xml:space="preserve">Cell 2 </w:t>
            </w:r>
          </w:p>
        </w:tc>
      </w:tr>
      <w:tr w:rsidR="00B35272" w:rsidRPr="004718F5" w14:paraId="030D0E5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08FDBA5" w14:textId="77777777" w:rsidR="00B35272" w:rsidRPr="004718F5" w:rsidRDefault="00B35272" w:rsidP="007B38D9">
            <w:pPr>
              <w:pStyle w:val="TAL"/>
            </w:pPr>
            <w:r w:rsidRPr="004718F5">
              <w:rPr>
                <w:lang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39EA386F"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983DEF3" w14:textId="77777777" w:rsidR="00B35272" w:rsidRPr="004718F5" w:rsidRDefault="00B35272" w:rsidP="007B38D9">
            <w:pPr>
              <w:pStyle w:val="TAC"/>
              <w:rPr>
                <w:rFonts w:cs="v4.2.0"/>
                <w:lang w:eastAsia="zh-CN"/>
              </w:rPr>
            </w:pPr>
            <w:r w:rsidRPr="004718F5">
              <w:rPr>
                <w:rFonts w:cs="v4.2.0"/>
                <w:lang w:eastAsia="zh-CN"/>
              </w:rPr>
              <w:t>FR1</w:t>
            </w:r>
          </w:p>
        </w:tc>
      </w:tr>
      <w:tr w:rsidR="00B35272" w:rsidRPr="004718F5" w14:paraId="4203F306"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6EAB41C" w14:textId="77777777" w:rsidR="00B35272" w:rsidRPr="004718F5" w:rsidRDefault="00B35272" w:rsidP="007B38D9">
            <w:pPr>
              <w:pStyle w:val="TAL"/>
              <w:rPr>
                <w:lang w:eastAsia="ja-JP"/>
              </w:rPr>
            </w:pPr>
            <w:r w:rsidRPr="004718F5">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0C4DA0" w14:textId="77777777" w:rsidR="00B35272" w:rsidRPr="004718F5" w:rsidRDefault="00B35272" w:rsidP="007B38D9">
            <w:pPr>
              <w:pStyle w:val="TAL"/>
            </w:pPr>
            <w:r w:rsidRPr="004718F5">
              <w:t>Config 1,4</w:t>
            </w:r>
          </w:p>
        </w:tc>
        <w:tc>
          <w:tcPr>
            <w:tcW w:w="1276" w:type="dxa"/>
            <w:vMerge w:val="restart"/>
            <w:tcBorders>
              <w:top w:val="single" w:sz="4" w:space="0" w:color="auto"/>
              <w:left w:val="single" w:sz="4" w:space="0" w:color="auto"/>
              <w:bottom w:val="single" w:sz="4" w:space="0" w:color="auto"/>
              <w:right w:val="single" w:sz="4" w:space="0" w:color="auto"/>
            </w:tcBorders>
          </w:tcPr>
          <w:p w14:paraId="140AA721"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7BA52B5" w14:textId="77777777" w:rsidR="00B35272" w:rsidRPr="004718F5" w:rsidRDefault="00B35272" w:rsidP="007B38D9">
            <w:pPr>
              <w:pStyle w:val="TAC"/>
            </w:pPr>
            <w:r w:rsidRPr="004718F5">
              <w:t>FDD</w:t>
            </w:r>
          </w:p>
        </w:tc>
      </w:tr>
      <w:tr w:rsidR="00B35272" w:rsidRPr="004718F5" w14:paraId="4CA7188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C8EFE07" w14:textId="77777777" w:rsidR="00B35272" w:rsidRPr="004718F5" w:rsidRDefault="00B35272" w:rsidP="007B38D9">
            <w:pPr>
              <w:spacing w:after="0"/>
              <w:rPr>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B42C03" w14:textId="77777777" w:rsidR="00B35272" w:rsidRPr="004718F5" w:rsidRDefault="00B35272" w:rsidP="007B38D9">
            <w:pPr>
              <w:pStyle w:val="TAL"/>
            </w:pPr>
            <w:r w:rsidRPr="004718F5">
              <w:t>Config 2,3,5,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F091DEC"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BCDAE5D" w14:textId="77777777" w:rsidR="00B35272" w:rsidRPr="004718F5" w:rsidRDefault="00B35272" w:rsidP="007B38D9">
            <w:pPr>
              <w:pStyle w:val="TAC"/>
            </w:pPr>
            <w:r w:rsidRPr="004718F5">
              <w:t>TDD</w:t>
            </w:r>
          </w:p>
        </w:tc>
      </w:tr>
      <w:tr w:rsidR="00B35272" w:rsidRPr="004718F5" w14:paraId="41AFB870"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163C3F0" w14:textId="77777777" w:rsidR="00B35272" w:rsidRPr="004718F5" w:rsidRDefault="00B35272" w:rsidP="007B38D9">
            <w:pPr>
              <w:pStyle w:val="TAL"/>
            </w:pPr>
            <w:r w:rsidRPr="004718F5">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609512"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343A6EF"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567FF08" w14:textId="77777777" w:rsidR="00B35272" w:rsidRPr="004718F5" w:rsidRDefault="00B35272" w:rsidP="007B38D9">
            <w:pPr>
              <w:pStyle w:val="TAC"/>
            </w:pPr>
            <w:r w:rsidRPr="004718F5">
              <w:t>Not Applicable</w:t>
            </w:r>
          </w:p>
        </w:tc>
      </w:tr>
      <w:tr w:rsidR="00B35272" w:rsidRPr="004718F5" w14:paraId="733A3DF9"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43750F"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EE8827"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EA39DA"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BA3970" w14:textId="77777777" w:rsidR="00B35272" w:rsidRPr="004718F5" w:rsidRDefault="00B35272" w:rsidP="007B38D9">
            <w:pPr>
              <w:pStyle w:val="TAC"/>
            </w:pPr>
            <w:r w:rsidRPr="004718F5">
              <w:t>TDDConf.1.1</w:t>
            </w:r>
          </w:p>
        </w:tc>
      </w:tr>
      <w:tr w:rsidR="00B35272" w:rsidRPr="004718F5" w14:paraId="3A7D521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C6873D1"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2FE43A"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5373F7"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949DFA" w14:textId="77777777" w:rsidR="00B35272" w:rsidRPr="004718F5" w:rsidRDefault="00B35272" w:rsidP="007B38D9">
            <w:pPr>
              <w:pStyle w:val="TAC"/>
            </w:pPr>
            <w:r w:rsidRPr="004718F5">
              <w:t>TDDConf.1.2</w:t>
            </w:r>
          </w:p>
        </w:tc>
      </w:tr>
      <w:tr w:rsidR="00B35272" w:rsidRPr="004718F5" w14:paraId="5AC88CDB"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C32720" w14:textId="77777777" w:rsidR="00B35272" w:rsidRPr="004718F5" w:rsidRDefault="00B35272" w:rsidP="007B38D9">
            <w:pPr>
              <w:pStyle w:val="TAL"/>
            </w:pPr>
            <w:r w:rsidRPr="004718F5">
              <w:t>BW</w:t>
            </w:r>
            <w:r w:rsidRPr="004718F5">
              <w:rPr>
                <w:vertAlign w:val="subscript"/>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DC0F09B"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DB5F6B"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E8887B" w14:textId="77777777" w:rsidR="00B35272" w:rsidRPr="004718F5" w:rsidRDefault="00B35272" w:rsidP="007B38D9">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B35272" w:rsidRPr="004718F5" w14:paraId="2DB9619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AD093E9"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EC73022"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A8E3DB4"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E1E275" w14:textId="77777777" w:rsidR="00B35272" w:rsidRPr="004718F5" w:rsidRDefault="00B35272" w:rsidP="007B38D9">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B35272" w:rsidRPr="004718F5" w14:paraId="4E9964E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BE1DBCF"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2BA7B00"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0D90EF"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7DE3CF" w14:textId="77777777" w:rsidR="00B35272" w:rsidRPr="004718F5" w:rsidRDefault="00B35272" w:rsidP="007B38D9">
            <w:pPr>
              <w:pStyle w:val="TAC"/>
              <w:rPr>
                <w:rFonts w:eastAsia="Malgun Gothic"/>
                <w:szCs w:val="18"/>
              </w:rPr>
            </w:pPr>
            <w:r w:rsidRPr="004718F5">
              <w:rPr>
                <w:rFonts w:eastAsia="Malgun Gothic"/>
                <w:szCs w:val="18"/>
              </w:rPr>
              <w:t>40 MHz: N</w:t>
            </w:r>
            <w:r w:rsidRPr="004718F5">
              <w:rPr>
                <w:rFonts w:eastAsia="Malgun Gothic"/>
                <w:szCs w:val="18"/>
                <w:vertAlign w:val="subscript"/>
              </w:rPr>
              <w:t>RB,c</w:t>
            </w:r>
            <w:r w:rsidRPr="004718F5">
              <w:rPr>
                <w:rFonts w:eastAsia="Malgun Gothic"/>
                <w:szCs w:val="18"/>
              </w:rPr>
              <w:t xml:space="preserve"> = 106 </w:t>
            </w:r>
          </w:p>
        </w:tc>
      </w:tr>
      <w:tr w:rsidR="00B35272" w:rsidRPr="004718F5" w14:paraId="53CB05DE"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DBFB5B2" w14:textId="77777777" w:rsidR="00B35272" w:rsidRPr="004718F5" w:rsidRDefault="00B35272" w:rsidP="007B38D9">
            <w:pPr>
              <w:pStyle w:val="TAL"/>
            </w:pPr>
            <w:r w:rsidRPr="004718F5">
              <w:rPr>
                <w:lang w:eastAsia="zh-CN"/>
              </w:rPr>
              <w:t>Active DL BWP ID</w:t>
            </w:r>
          </w:p>
        </w:tc>
        <w:tc>
          <w:tcPr>
            <w:tcW w:w="1276" w:type="dxa"/>
            <w:tcBorders>
              <w:top w:val="single" w:sz="4" w:space="0" w:color="auto"/>
              <w:left w:val="single" w:sz="4" w:space="0" w:color="auto"/>
              <w:bottom w:val="single" w:sz="4" w:space="0" w:color="auto"/>
              <w:right w:val="single" w:sz="4" w:space="0" w:color="auto"/>
            </w:tcBorders>
          </w:tcPr>
          <w:p w14:paraId="6EAA6313"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9A7C205" w14:textId="77777777" w:rsidR="00B35272" w:rsidRPr="004718F5" w:rsidRDefault="00B35272" w:rsidP="007B38D9">
            <w:pPr>
              <w:pStyle w:val="TAC"/>
            </w:pPr>
            <w:r w:rsidRPr="004718F5">
              <w:rPr>
                <w:rFonts w:cs="v4.2.0"/>
                <w:lang w:eastAsia="zh-CN"/>
              </w:rPr>
              <w:t>1</w:t>
            </w:r>
          </w:p>
        </w:tc>
      </w:tr>
      <w:tr w:rsidR="00B35272" w:rsidRPr="004718F5" w14:paraId="0D7C70C1"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EACFD80" w14:textId="77777777" w:rsidR="00B35272" w:rsidRPr="004718F5" w:rsidRDefault="00B35272" w:rsidP="007B38D9">
            <w:pPr>
              <w:pStyle w:val="TAL"/>
            </w:pPr>
            <w:r w:rsidRPr="004718F5">
              <w:t>Initial D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85E7E6"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551E3892"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36D26F6" w14:textId="77777777" w:rsidR="00B35272" w:rsidRPr="004718F5" w:rsidRDefault="00B35272" w:rsidP="007B38D9">
            <w:pPr>
              <w:pStyle w:val="TAC"/>
              <w:rPr>
                <w:rFonts w:cs="v4.2.0"/>
                <w:lang w:eastAsia="zh-CN"/>
              </w:rPr>
            </w:pPr>
            <w:r w:rsidRPr="004718F5">
              <w:rPr>
                <w:rFonts w:cs="v4.2.0"/>
                <w:lang w:eastAsia="zh-CN"/>
              </w:rPr>
              <w:t>DLBWP.0.2</w:t>
            </w:r>
          </w:p>
        </w:tc>
      </w:tr>
      <w:tr w:rsidR="00B35272" w:rsidRPr="004718F5" w14:paraId="156ED99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9FE573A"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655856"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3FAB648"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2FB63B" w14:textId="77777777" w:rsidR="00B35272" w:rsidRPr="004718F5" w:rsidRDefault="00B35272" w:rsidP="007B38D9">
            <w:pPr>
              <w:spacing w:after="0"/>
              <w:rPr>
                <w:rFonts w:ascii="Arial" w:hAnsi="Arial" w:cs="v4.2.0"/>
                <w:sz w:val="18"/>
                <w:lang w:eastAsia="zh-CN"/>
              </w:rPr>
            </w:pPr>
          </w:p>
        </w:tc>
      </w:tr>
      <w:tr w:rsidR="00B35272" w:rsidRPr="004718F5" w14:paraId="43E311A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89F3041"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0B0DBE"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1B33F3"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A4C9EA" w14:textId="77777777" w:rsidR="00B35272" w:rsidRPr="004718F5" w:rsidRDefault="00B35272" w:rsidP="007B38D9">
            <w:pPr>
              <w:spacing w:after="0"/>
              <w:rPr>
                <w:rFonts w:ascii="Arial" w:hAnsi="Arial" w:cs="v4.2.0"/>
                <w:sz w:val="18"/>
                <w:lang w:eastAsia="zh-CN"/>
              </w:rPr>
            </w:pPr>
          </w:p>
        </w:tc>
      </w:tr>
      <w:tr w:rsidR="00B35272" w:rsidRPr="004718F5" w14:paraId="093D3BB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9288F2D" w14:textId="77777777" w:rsidR="00B35272" w:rsidRPr="004718F5" w:rsidRDefault="00B35272" w:rsidP="007B38D9">
            <w:pPr>
              <w:pStyle w:val="TAL"/>
            </w:pPr>
            <w:r w:rsidRPr="004718F5">
              <w:t>Initial U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099FF2"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2049BE4A"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15D946" w14:textId="77777777" w:rsidR="00B35272" w:rsidRPr="004718F5" w:rsidRDefault="00B35272" w:rsidP="007B38D9">
            <w:pPr>
              <w:pStyle w:val="TAC"/>
              <w:rPr>
                <w:rFonts w:cs="v4.2.0"/>
                <w:lang w:eastAsia="zh-CN"/>
              </w:rPr>
            </w:pPr>
            <w:r w:rsidRPr="004718F5">
              <w:rPr>
                <w:rFonts w:cs="v4.2.0"/>
                <w:lang w:eastAsia="zh-CN"/>
              </w:rPr>
              <w:t>ULBWP.0.2</w:t>
            </w:r>
          </w:p>
        </w:tc>
      </w:tr>
      <w:tr w:rsidR="00B35272" w:rsidRPr="004718F5" w14:paraId="35B0739C"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284A1A"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AF7586"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3C8AB8"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A2840B" w14:textId="77777777" w:rsidR="00B35272" w:rsidRPr="004718F5" w:rsidRDefault="00B35272" w:rsidP="007B38D9">
            <w:pPr>
              <w:spacing w:after="0"/>
              <w:rPr>
                <w:rFonts w:ascii="Arial" w:hAnsi="Arial" w:cs="v4.2.0"/>
                <w:sz w:val="18"/>
                <w:lang w:eastAsia="zh-CN"/>
              </w:rPr>
            </w:pPr>
          </w:p>
        </w:tc>
      </w:tr>
      <w:tr w:rsidR="00B35272" w:rsidRPr="004718F5" w14:paraId="5F099167"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D500ACD"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2BB403A"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9BBE2C"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DB744D" w14:textId="77777777" w:rsidR="00B35272" w:rsidRPr="004718F5" w:rsidRDefault="00B35272" w:rsidP="007B38D9">
            <w:pPr>
              <w:spacing w:after="0"/>
              <w:rPr>
                <w:rFonts w:ascii="Arial" w:hAnsi="Arial" w:cs="v4.2.0"/>
                <w:sz w:val="18"/>
                <w:lang w:eastAsia="zh-CN"/>
              </w:rPr>
            </w:pPr>
          </w:p>
        </w:tc>
      </w:tr>
      <w:tr w:rsidR="00B35272" w:rsidRPr="004718F5" w14:paraId="0B8D3F34"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0D1BF7AF" w14:textId="77777777" w:rsidR="00B35272" w:rsidRPr="004718F5" w:rsidRDefault="00B35272" w:rsidP="007B38D9">
            <w:pPr>
              <w:pStyle w:val="TAL"/>
            </w:pPr>
            <w:r w:rsidRPr="004718F5">
              <w:t>Initi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04F9B132" w14:textId="77777777" w:rsidR="00B35272" w:rsidRPr="004718F5" w:rsidRDefault="00B35272" w:rsidP="007B38D9">
            <w:pPr>
              <w:pStyle w:val="TAL"/>
            </w:pPr>
            <w:r w:rsidRPr="004718F5">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0F7C9D"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F2C8EBE"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6CE4AB" w14:textId="77777777" w:rsidR="00B35272" w:rsidRPr="004718F5" w:rsidRDefault="00B35272" w:rsidP="007B38D9">
            <w:pPr>
              <w:pStyle w:val="TAC"/>
              <w:rPr>
                <w:rFonts w:cs="v4.2.0"/>
                <w:lang w:eastAsia="zh-CN"/>
              </w:rPr>
            </w:pPr>
            <w:r w:rsidRPr="004718F5">
              <w:rPr>
                <w:rFonts w:cs="v4.2.0"/>
                <w:lang w:eastAsia="zh-CN"/>
              </w:rPr>
              <w:t>DLBWP.1.3</w:t>
            </w:r>
          </w:p>
        </w:tc>
      </w:tr>
      <w:tr w:rsidR="00B35272" w:rsidRPr="004718F5" w14:paraId="6DCDA6D7"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4BE6184"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6AFE490"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E03976"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0932D8"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F04D2E" w14:textId="77777777" w:rsidR="00B35272" w:rsidRPr="004718F5" w:rsidRDefault="00B35272" w:rsidP="007B38D9">
            <w:pPr>
              <w:spacing w:after="0"/>
              <w:rPr>
                <w:rFonts w:ascii="Arial" w:hAnsi="Arial" w:cs="v4.2.0"/>
                <w:sz w:val="18"/>
                <w:lang w:eastAsia="zh-CN"/>
              </w:rPr>
            </w:pPr>
          </w:p>
        </w:tc>
      </w:tr>
      <w:tr w:rsidR="00B35272" w:rsidRPr="004718F5" w14:paraId="11DAF9F1"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5866ABD"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0B9860B"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857FC02"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6BB26B"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A8769C" w14:textId="77777777" w:rsidR="00B35272" w:rsidRPr="004718F5" w:rsidRDefault="00B35272" w:rsidP="007B38D9">
            <w:pPr>
              <w:spacing w:after="0"/>
              <w:rPr>
                <w:rFonts w:ascii="Arial" w:hAnsi="Arial" w:cs="v4.2.0"/>
                <w:sz w:val="18"/>
                <w:lang w:eastAsia="zh-CN"/>
              </w:rPr>
            </w:pPr>
          </w:p>
        </w:tc>
      </w:tr>
      <w:tr w:rsidR="00B35272" w:rsidRPr="004718F5" w14:paraId="65227DE4"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8B36008" w14:textId="77777777" w:rsidR="00B35272" w:rsidRPr="004718F5"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3477BF57" w14:textId="77777777" w:rsidR="00B35272" w:rsidRPr="004718F5" w:rsidRDefault="00B35272" w:rsidP="007B38D9">
            <w:pPr>
              <w:pStyle w:val="TAL"/>
            </w:pPr>
            <w:r w:rsidRPr="004718F5">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F43B6D"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6498C818"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4413887" w14:textId="77777777" w:rsidR="00B35272" w:rsidRPr="004718F5" w:rsidRDefault="00B35272" w:rsidP="007B38D9">
            <w:pPr>
              <w:pStyle w:val="TAC"/>
              <w:rPr>
                <w:rFonts w:cs="v4.2.0"/>
                <w:lang w:eastAsia="zh-CN"/>
              </w:rPr>
            </w:pPr>
            <w:r w:rsidRPr="004718F5">
              <w:rPr>
                <w:rFonts w:cs="v4.2.0"/>
                <w:lang w:eastAsia="zh-CN"/>
              </w:rPr>
              <w:t>ULBWP.1.3</w:t>
            </w:r>
          </w:p>
        </w:tc>
      </w:tr>
      <w:tr w:rsidR="00B35272" w:rsidRPr="004718F5" w14:paraId="517D6D1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7446E6A"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74CC981"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7DB0A0A"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91D19F8"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7A0E24" w14:textId="77777777" w:rsidR="00B35272" w:rsidRPr="004718F5" w:rsidRDefault="00B35272" w:rsidP="007B38D9">
            <w:pPr>
              <w:spacing w:after="0"/>
              <w:rPr>
                <w:rFonts w:ascii="Arial" w:hAnsi="Arial" w:cs="v4.2.0"/>
                <w:sz w:val="18"/>
                <w:lang w:eastAsia="zh-CN"/>
              </w:rPr>
            </w:pPr>
          </w:p>
        </w:tc>
      </w:tr>
      <w:tr w:rsidR="00B35272" w:rsidRPr="004718F5" w14:paraId="119B35F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3D00345"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E1A5311"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2F1ADB0"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CA0EBD1"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837138" w14:textId="77777777" w:rsidR="00B35272" w:rsidRPr="004718F5" w:rsidRDefault="00B35272" w:rsidP="007B38D9">
            <w:pPr>
              <w:spacing w:after="0"/>
              <w:rPr>
                <w:rFonts w:ascii="Arial" w:hAnsi="Arial" w:cs="v4.2.0"/>
                <w:sz w:val="18"/>
                <w:lang w:eastAsia="zh-CN"/>
              </w:rPr>
            </w:pPr>
          </w:p>
        </w:tc>
      </w:tr>
      <w:tr w:rsidR="00B35272" w:rsidRPr="004718F5" w14:paraId="706A0A45"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5CB5C777" w14:textId="7FEE2F0C" w:rsidR="00B35272" w:rsidRPr="004718F5" w:rsidRDefault="00B35272" w:rsidP="00B35272">
            <w:pPr>
              <w:pStyle w:val="TAL"/>
            </w:pPr>
            <w:r w:rsidRPr="004718F5">
              <w:t>Fin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44B20559" w14:textId="77777777" w:rsidR="00B35272" w:rsidRPr="004718F5" w:rsidRDefault="00B35272" w:rsidP="007B38D9">
            <w:pPr>
              <w:pStyle w:val="TAL"/>
            </w:pPr>
            <w:r w:rsidRPr="004718F5">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83F2B5"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02FF9D"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7151F99" w14:textId="77777777" w:rsidR="00B35272" w:rsidRPr="004718F5" w:rsidRDefault="00B35272" w:rsidP="007B38D9">
            <w:pPr>
              <w:pStyle w:val="TAC"/>
              <w:rPr>
                <w:rFonts w:cs="v4.2.0"/>
                <w:lang w:eastAsia="zh-CN"/>
              </w:rPr>
            </w:pPr>
            <w:r w:rsidRPr="004718F5">
              <w:rPr>
                <w:rFonts w:cs="v4.2.0"/>
                <w:lang w:eastAsia="zh-CN"/>
              </w:rPr>
              <w:t>DLBWP.1.1</w:t>
            </w:r>
          </w:p>
        </w:tc>
      </w:tr>
      <w:tr w:rsidR="00B35272" w:rsidRPr="004718F5" w14:paraId="529857FC"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F18E32B"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8CFA3E3"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0CF2F4F"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569622"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CA652D" w14:textId="77777777" w:rsidR="00B35272" w:rsidRPr="004718F5" w:rsidRDefault="00B35272" w:rsidP="007B38D9">
            <w:pPr>
              <w:spacing w:after="0"/>
              <w:rPr>
                <w:rFonts w:ascii="Arial" w:hAnsi="Arial" w:cs="v4.2.0"/>
                <w:sz w:val="18"/>
                <w:lang w:eastAsia="zh-CN"/>
              </w:rPr>
            </w:pPr>
          </w:p>
        </w:tc>
      </w:tr>
      <w:tr w:rsidR="00B35272" w:rsidRPr="004718F5" w14:paraId="56CE996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743E9B"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3B9294E7"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1673E89"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D6AE5C"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6EC0026" w14:textId="77777777" w:rsidR="00B35272" w:rsidRPr="004718F5" w:rsidRDefault="00B35272" w:rsidP="007B38D9">
            <w:pPr>
              <w:spacing w:after="0"/>
              <w:rPr>
                <w:rFonts w:ascii="Arial" w:hAnsi="Arial" w:cs="v4.2.0"/>
                <w:sz w:val="18"/>
                <w:lang w:eastAsia="zh-CN"/>
              </w:rPr>
            </w:pPr>
          </w:p>
        </w:tc>
      </w:tr>
      <w:tr w:rsidR="00B35272" w:rsidRPr="004718F5" w14:paraId="3F7E1AB0"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EE0F2E4" w14:textId="77777777" w:rsidR="00B35272" w:rsidRPr="004718F5"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26D2FE2E" w14:textId="77777777" w:rsidR="00B35272" w:rsidRPr="004718F5" w:rsidRDefault="00B35272" w:rsidP="007B38D9">
            <w:pPr>
              <w:pStyle w:val="TAL"/>
            </w:pPr>
            <w:r w:rsidRPr="004718F5">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DED07"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F2ACF81" w14:textId="77777777" w:rsidR="00B35272" w:rsidRPr="004718F5"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6756EA" w14:textId="77777777" w:rsidR="00B35272" w:rsidRPr="004718F5" w:rsidRDefault="00B35272" w:rsidP="007B38D9">
            <w:pPr>
              <w:pStyle w:val="TAC"/>
              <w:rPr>
                <w:rFonts w:cs="v4.2.0"/>
                <w:lang w:eastAsia="zh-CN"/>
              </w:rPr>
            </w:pPr>
            <w:r w:rsidRPr="004718F5">
              <w:rPr>
                <w:rFonts w:cs="v4.2.0"/>
                <w:lang w:eastAsia="zh-CN"/>
              </w:rPr>
              <w:t>ULBWP.1.1</w:t>
            </w:r>
          </w:p>
        </w:tc>
      </w:tr>
      <w:tr w:rsidR="00B35272" w:rsidRPr="004718F5" w14:paraId="26C0783F"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3D296F2"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20F5A6EB"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B115985"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3A3F61E"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425BC95" w14:textId="77777777" w:rsidR="00B35272" w:rsidRPr="004718F5" w:rsidRDefault="00B35272" w:rsidP="007B38D9">
            <w:pPr>
              <w:spacing w:after="0"/>
              <w:rPr>
                <w:rFonts w:ascii="Arial" w:hAnsi="Arial" w:cs="v4.2.0"/>
                <w:sz w:val="18"/>
                <w:lang w:eastAsia="zh-CN"/>
              </w:rPr>
            </w:pPr>
          </w:p>
        </w:tc>
      </w:tr>
      <w:tr w:rsidR="00B35272" w:rsidRPr="004718F5" w14:paraId="46B32DE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0D1D3BE" w14:textId="77777777" w:rsidR="00B35272" w:rsidRPr="004718F5"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4CB4E51B"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C628C8"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71750AF"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47EFCBF" w14:textId="77777777" w:rsidR="00B35272" w:rsidRPr="004718F5" w:rsidRDefault="00B35272" w:rsidP="007B38D9">
            <w:pPr>
              <w:spacing w:after="0"/>
              <w:rPr>
                <w:rFonts w:ascii="Arial" w:hAnsi="Arial" w:cs="v4.2.0"/>
                <w:sz w:val="18"/>
                <w:lang w:eastAsia="zh-CN"/>
              </w:rPr>
            </w:pPr>
          </w:p>
        </w:tc>
      </w:tr>
      <w:tr w:rsidR="00B35272" w:rsidRPr="004718F5" w14:paraId="2E86DC9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2F52DAB" w14:textId="77777777" w:rsidR="00B35272" w:rsidRPr="004718F5" w:rsidRDefault="00B35272" w:rsidP="007B38D9">
            <w:pPr>
              <w:pStyle w:val="TAL"/>
              <w:rPr>
                <w:lang w:eastAsia="zh-CN"/>
              </w:rPr>
            </w:pPr>
            <w:r w:rsidRPr="004718F5">
              <w:t>PDSCH Reference 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E5D3C8"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5FA979D"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975AE5" w14:textId="77777777" w:rsidR="00B35272" w:rsidRPr="004718F5" w:rsidRDefault="00B35272" w:rsidP="007B38D9">
            <w:pPr>
              <w:pStyle w:val="TAC"/>
              <w:rPr>
                <w:szCs w:val="16"/>
                <w:lang w:eastAsia="zh-CN"/>
              </w:rPr>
            </w:pPr>
            <w:r w:rsidRPr="004718F5">
              <w:rPr>
                <w:szCs w:val="16"/>
                <w:lang w:eastAsia="zh-CN"/>
              </w:rPr>
              <w:t>SR.1.1 FDD</w:t>
            </w:r>
          </w:p>
        </w:tc>
      </w:tr>
      <w:tr w:rsidR="00B35272" w:rsidRPr="004718F5" w14:paraId="0B92E3F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6C90E5C" w14:textId="77777777" w:rsidR="00B35272" w:rsidRPr="004718F5"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A3884CF"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54BEB8B"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C97EE05" w14:textId="77777777" w:rsidR="00B35272" w:rsidRPr="004718F5" w:rsidRDefault="00B35272" w:rsidP="007B38D9">
            <w:pPr>
              <w:pStyle w:val="TAC"/>
              <w:rPr>
                <w:szCs w:val="16"/>
                <w:lang w:eastAsia="zh-CN"/>
              </w:rPr>
            </w:pPr>
            <w:r w:rsidRPr="004718F5">
              <w:rPr>
                <w:szCs w:val="16"/>
                <w:lang w:eastAsia="zh-CN"/>
              </w:rPr>
              <w:t>SR.1.1 TDD</w:t>
            </w:r>
          </w:p>
        </w:tc>
      </w:tr>
      <w:tr w:rsidR="00B35272" w:rsidRPr="004718F5" w14:paraId="7F4E751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D409D1A" w14:textId="77777777" w:rsidR="00B35272" w:rsidRPr="004718F5"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D7B986"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F523AB"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F6636BB" w14:textId="77777777" w:rsidR="00B35272" w:rsidRPr="004718F5" w:rsidRDefault="00B35272" w:rsidP="007B38D9">
            <w:pPr>
              <w:pStyle w:val="TAC"/>
              <w:rPr>
                <w:szCs w:val="16"/>
                <w:lang w:eastAsia="zh-CN"/>
              </w:rPr>
            </w:pPr>
            <w:r w:rsidRPr="004718F5">
              <w:rPr>
                <w:szCs w:val="16"/>
                <w:lang w:eastAsia="zh-CN"/>
              </w:rPr>
              <w:t>SR2.1 TDD</w:t>
            </w:r>
          </w:p>
        </w:tc>
      </w:tr>
      <w:tr w:rsidR="00B35272" w:rsidRPr="004718F5" w14:paraId="46836654"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FEE759A" w14:textId="77777777" w:rsidR="00B35272" w:rsidRPr="004718F5" w:rsidRDefault="00B35272" w:rsidP="007B38D9">
            <w:pPr>
              <w:pStyle w:val="TAL"/>
            </w:pPr>
            <w:r w:rsidRPr="004718F5">
              <w:t>RMSI 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22802A"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89BC8C4"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B71C445" w14:textId="77777777" w:rsidR="00B35272" w:rsidRPr="004718F5" w:rsidRDefault="00B35272" w:rsidP="007B38D9">
            <w:pPr>
              <w:pStyle w:val="TAC"/>
              <w:rPr>
                <w:szCs w:val="16"/>
                <w:lang w:eastAsia="zh-CN"/>
              </w:rPr>
            </w:pPr>
            <w:r w:rsidRPr="004718F5">
              <w:rPr>
                <w:szCs w:val="16"/>
                <w:lang w:eastAsia="zh-CN"/>
              </w:rPr>
              <w:t xml:space="preserve">CR.1.1 FDD  </w:t>
            </w:r>
          </w:p>
        </w:tc>
      </w:tr>
      <w:tr w:rsidR="00B35272" w:rsidRPr="004718F5" w14:paraId="0061B70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9F9877F"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CFEAF4"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7567FC"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23041D" w14:textId="77777777" w:rsidR="00B35272" w:rsidRPr="004718F5" w:rsidRDefault="00B35272" w:rsidP="007B38D9">
            <w:pPr>
              <w:pStyle w:val="TAC"/>
              <w:rPr>
                <w:szCs w:val="16"/>
                <w:lang w:eastAsia="zh-CN"/>
              </w:rPr>
            </w:pPr>
            <w:r w:rsidRPr="004718F5">
              <w:rPr>
                <w:szCs w:val="16"/>
                <w:lang w:eastAsia="zh-CN"/>
              </w:rPr>
              <w:t>CR.1.1 TDD</w:t>
            </w:r>
          </w:p>
        </w:tc>
      </w:tr>
      <w:tr w:rsidR="00B35272" w:rsidRPr="004718F5" w14:paraId="60AEEC1D"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FB6A5D6"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04E1FA"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5E16E1"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A06E28" w14:textId="77777777" w:rsidR="00B35272" w:rsidRPr="004718F5" w:rsidRDefault="00B35272" w:rsidP="007B38D9">
            <w:pPr>
              <w:pStyle w:val="TAC"/>
              <w:rPr>
                <w:szCs w:val="16"/>
                <w:lang w:eastAsia="zh-CN"/>
              </w:rPr>
            </w:pPr>
            <w:r w:rsidRPr="004718F5">
              <w:rPr>
                <w:szCs w:val="16"/>
                <w:lang w:eastAsia="zh-CN"/>
              </w:rPr>
              <w:t>CR2.1 TDD</w:t>
            </w:r>
          </w:p>
        </w:tc>
      </w:tr>
      <w:tr w:rsidR="00B35272" w:rsidRPr="004718F5" w14:paraId="68E688CF"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1A510D8" w14:textId="77777777" w:rsidR="00B35272" w:rsidRPr="004718F5" w:rsidRDefault="00B35272" w:rsidP="007B38D9">
            <w:pPr>
              <w:pStyle w:val="TAL"/>
            </w:pPr>
            <w:r w:rsidRPr="004718F5">
              <w:rPr>
                <w:lang w:eastAsia="zh-CN"/>
              </w:rPr>
              <w:t xml:space="preserve">Dedicated </w:t>
            </w:r>
            <w:r w:rsidRPr="004718F5">
              <w:t>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83EF0F" w14:textId="77777777" w:rsidR="00B35272" w:rsidRPr="004718F5" w:rsidRDefault="00B35272" w:rsidP="007B38D9">
            <w:pPr>
              <w:pStyle w:val="TAL"/>
            </w:pPr>
            <w:r w:rsidRPr="004718F5">
              <w:t>Config</w:t>
            </w:r>
            <w:r w:rsidRPr="004718F5">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476DBF3"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E100C0" w14:textId="77777777" w:rsidR="00B35272" w:rsidRPr="004718F5" w:rsidRDefault="00B35272" w:rsidP="007B38D9">
            <w:pPr>
              <w:pStyle w:val="TAC"/>
              <w:rPr>
                <w:szCs w:val="16"/>
                <w:lang w:eastAsia="zh-CN"/>
              </w:rPr>
            </w:pPr>
            <w:r w:rsidRPr="004718F5">
              <w:rPr>
                <w:szCs w:val="16"/>
                <w:lang w:eastAsia="zh-CN"/>
              </w:rPr>
              <w:t xml:space="preserve">CCR.1.1 FDD  </w:t>
            </w:r>
          </w:p>
        </w:tc>
      </w:tr>
      <w:tr w:rsidR="00B35272" w:rsidRPr="004718F5" w14:paraId="1C898E22"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F1B5CD7"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7C596AD" w14:textId="77777777" w:rsidR="00B35272" w:rsidRPr="004718F5" w:rsidRDefault="00B35272" w:rsidP="007B38D9">
            <w:pPr>
              <w:pStyle w:val="TAL"/>
            </w:pPr>
            <w:r w:rsidRPr="004718F5">
              <w:t>Config</w:t>
            </w:r>
            <w:r w:rsidRPr="004718F5">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23213FC"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63579AD" w14:textId="77777777" w:rsidR="00B35272" w:rsidRPr="004718F5" w:rsidRDefault="00B35272" w:rsidP="007B38D9">
            <w:pPr>
              <w:pStyle w:val="TAC"/>
              <w:rPr>
                <w:szCs w:val="16"/>
                <w:lang w:eastAsia="zh-CN"/>
              </w:rPr>
            </w:pPr>
            <w:r w:rsidRPr="004718F5">
              <w:rPr>
                <w:szCs w:val="16"/>
                <w:lang w:eastAsia="zh-CN"/>
              </w:rPr>
              <w:t>CCR.1.1 TDD</w:t>
            </w:r>
          </w:p>
        </w:tc>
      </w:tr>
      <w:tr w:rsidR="00B35272" w:rsidRPr="004718F5" w14:paraId="3D750FD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41E6F3D" w14:textId="77777777" w:rsidR="00B35272" w:rsidRPr="004718F5"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E9E5C89" w14:textId="77777777" w:rsidR="00B35272" w:rsidRPr="004718F5" w:rsidRDefault="00B35272" w:rsidP="007B38D9">
            <w:pPr>
              <w:pStyle w:val="TAL"/>
            </w:pPr>
            <w:r w:rsidRPr="004718F5">
              <w:t>Config</w:t>
            </w:r>
            <w:r w:rsidRPr="004718F5">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C50EAC2" w14:textId="77777777" w:rsidR="00B35272" w:rsidRPr="004718F5"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4AD909" w14:textId="77777777" w:rsidR="00B35272" w:rsidRPr="004718F5" w:rsidRDefault="00B35272" w:rsidP="007B38D9">
            <w:pPr>
              <w:pStyle w:val="TAC"/>
              <w:rPr>
                <w:szCs w:val="16"/>
                <w:lang w:eastAsia="zh-CN"/>
              </w:rPr>
            </w:pPr>
            <w:r w:rsidRPr="004718F5">
              <w:rPr>
                <w:szCs w:val="16"/>
                <w:lang w:eastAsia="zh-CN"/>
              </w:rPr>
              <w:t>CCR.2.1 TDD</w:t>
            </w:r>
          </w:p>
        </w:tc>
      </w:tr>
      <w:tr w:rsidR="00B35272" w:rsidRPr="004718F5" w14:paraId="3F59D8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EECFE86" w14:textId="77777777" w:rsidR="00B35272" w:rsidRPr="004718F5" w:rsidRDefault="00B35272" w:rsidP="007B38D9">
            <w:pPr>
              <w:pStyle w:val="TAL"/>
            </w:pPr>
            <w:r w:rsidRPr="004718F5">
              <w:rPr>
                <w:bCs/>
              </w:rPr>
              <w:t>OCNG Patterns</w:t>
            </w:r>
          </w:p>
        </w:tc>
        <w:tc>
          <w:tcPr>
            <w:tcW w:w="1276" w:type="dxa"/>
            <w:tcBorders>
              <w:top w:val="single" w:sz="4" w:space="0" w:color="auto"/>
              <w:left w:val="single" w:sz="4" w:space="0" w:color="auto"/>
              <w:bottom w:val="single" w:sz="4" w:space="0" w:color="auto"/>
              <w:right w:val="single" w:sz="4" w:space="0" w:color="auto"/>
            </w:tcBorders>
          </w:tcPr>
          <w:p w14:paraId="74ED3198"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A948908" w14:textId="77777777" w:rsidR="00B35272" w:rsidRPr="004718F5" w:rsidRDefault="00B35272" w:rsidP="007B38D9">
            <w:pPr>
              <w:pStyle w:val="TAC"/>
            </w:pPr>
            <w:r w:rsidRPr="004718F5">
              <w:rPr>
                <w:szCs w:val="16"/>
                <w:lang w:eastAsia="zh-CN"/>
              </w:rPr>
              <w:t>OP.1</w:t>
            </w:r>
          </w:p>
        </w:tc>
      </w:tr>
      <w:tr w:rsidR="00B35272" w:rsidRPr="004718F5" w14:paraId="7B63DC1C"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D8D228" w14:textId="77777777" w:rsidR="00B35272" w:rsidRPr="004718F5" w:rsidRDefault="00B35272" w:rsidP="007B38D9">
            <w:pPr>
              <w:pStyle w:val="TAL"/>
              <w:rPr>
                <w:bCs/>
                <w:lang w:eastAsia="zh-CN"/>
              </w:rPr>
            </w:pPr>
            <w:r w:rsidRPr="004718F5">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034CC8" w14:textId="77777777" w:rsidR="00B35272" w:rsidRPr="004718F5" w:rsidRDefault="00B35272" w:rsidP="007B38D9">
            <w:pPr>
              <w:pStyle w:val="TAL"/>
            </w:pPr>
            <w:r w:rsidRPr="004718F5">
              <w:t>Config</w:t>
            </w:r>
            <w:r w:rsidRPr="004718F5">
              <w:rPr>
                <w:rFonts w:eastAsia="Malgun Gothic"/>
                <w:szCs w:val="18"/>
              </w:rPr>
              <w:t xml:space="preserve"> </w:t>
            </w:r>
            <w:r w:rsidRPr="004718F5">
              <w:t>1,2,4,5</w:t>
            </w:r>
          </w:p>
        </w:tc>
        <w:tc>
          <w:tcPr>
            <w:tcW w:w="1276" w:type="dxa"/>
            <w:vMerge w:val="restart"/>
            <w:tcBorders>
              <w:top w:val="single" w:sz="4" w:space="0" w:color="auto"/>
              <w:left w:val="single" w:sz="4" w:space="0" w:color="auto"/>
              <w:bottom w:val="single" w:sz="4" w:space="0" w:color="auto"/>
              <w:right w:val="single" w:sz="4" w:space="0" w:color="auto"/>
            </w:tcBorders>
          </w:tcPr>
          <w:p w14:paraId="42A55F0F" w14:textId="77777777" w:rsidR="00B35272" w:rsidRPr="004718F5" w:rsidRDefault="00B35272" w:rsidP="007B38D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D3CAA73" w14:textId="77777777" w:rsidR="00B35272" w:rsidRPr="004718F5" w:rsidRDefault="00B35272" w:rsidP="007B38D9">
            <w:pPr>
              <w:pStyle w:val="TAC"/>
              <w:rPr>
                <w:szCs w:val="16"/>
                <w:lang w:eastAsia="zh-CN"/>
              </w:rPr>
            </w:pPr>
            <w:r w:rsidRPr="004718F5">
              <w:rPr>
                <w:szCs w:val="16"/>
                <w:lang w:eastAsia="zh-CN"/>
              </w:rPr>
              <w:t>SSB.1 FR1</w:t>
            </w:r>
          </w:p>
        </w:tc>
      </w:tr>
      <w:tr w:rsidR="00B35272" w:rsidRPr="004718F5" w14:paraId="1516E91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1001250" w14:textId="77777777" w:rsidR="00B35272" w:rsidRPr="004718F5" w:rsidRDefault="00B35272" w:rsidP="007B38D9">
            <w:pPr>
              <w:spacing w:after="0"/>
              <w:rPr>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CB4F85" w14:textId="77777777" w:rsidR="00B35272" w:rsidRPr="004718F5" w:rsidRDefault="00B35272" w:rsidP="007B38D9">
            <w:pPr>
              <w:pStyle w:val="TAL"/>
            </w:pPr>
            <w:r w:rsidRPr="004718F5">
              <w:t>Config</w:t>
            </w:r>
            <w:r w:rsidRPr="004718F5">
              <w:rPr>
                <w:rFonts w:eastAsia="Malgun Gothic"/>
                <w:szCs w:val="18"/>
              </w:rPr>
              <w:t xml:space="preserve"> </w:t>
            </w:r>
            <w:r w:rsidRPr="004718F5">
              <w:t>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4B66D98" w14:textId="77777777" w:rsidR="00B35272" w:rsidRPr="004718F5" w:rsidRDefault="00B35272" w:rsidP="007B38D9">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597369D" w14:textId="77777777" w:rsidR="00B35272" w:rsidRPr="004718F5" w:rsidRDefault="00B35272" w:rsidP="007B38D9">
            <w:pPr>
              <w:pStyle w:val="TAC"/>
              <w:rPr>
                <w:szCs w:val="16"/>
                <w:lang w:eastAsia="zh-CN"/>
              </w:rPr>
            </w:pPr>
            <w:r w:rsidRPr="004718F5">
              <w:rPr>
                <w:szCs w:val="16"/>
                <w:lang w:eastAsia="zh-CN"/>
              </w:rPr>
              <w:t>SSB.2 FR1</w:t>
            </w:r>
          </w:p>
        </w:tc>
      </w:tr>
      <w:tr w:rsidR="00B35272" w:rsidRPr="004718F5" w14:paraId="5BD1B332"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F82EAF" w14:textId="77777777" w:rsidR="00B35272" w:rsidRPr="004718F5" w:rsidRDefault="00B35272" w:rsidP="007B38D9">
            <w:pPr>
              <w:pStyle w:val="TAL"/>
              <w:rPr>
                <w:bCs/>
              </w:rPr>
            </w:pPr>
            <w:r w:rsidRPr="004718F5">
              <w:rPr>
                <w:bCs/>
              </w:rPr>
              <w:t>SMTC Configuration</w:t>
            </w:r>
          </w:p>
        </w:tc>
        <w:tc>
          <w:tcPr>
            <w:tcW w:w="1276" w:type="dxa"/>
            <w:tcBorders>
              <w:top w:val="single" w:sz="4" w:space="0" w:color="auto"/>
              <w:left w:val="single" w:sz="4" w:space="0" w:color="auto"/>
              <w:bottom w:val="single" w:sz="4" w:space="0" w:color="auto"/>
              <w:right w:val="single" w:sz="4" w:space="0" w:color="auto"/>
            </w:tcBorders>
          </w:tcPr>
          <w:p w14:paraId="0E23AC92"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9A00AF9" w14:textId="77777777" w:rsidR="00B35272" w:rsidRPr="004718F5" w:rsidRDefault="00B35272" w:rsidP="007B38D9">
            <w:pPr>
              <w:pStyle w:val="TAC"/>
            </w:pPr>
            <w:r w:rsidRPr="004718F5">
              <w:t>SMTC.1</w:t>
            </w:r>
          </w:p>
        </w:tc>
      </w:tr>
      <w:tr w:rsidR="00B35272" w:rsidRPr="004718F5" w14:paraId="5A773993"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6D45C9C" w14:textId="77777777" w:rsidR="00B35272" w:rsidRPr="004718F5" w:rsidRDefault="00B35272" w:rsidP="007B38D9">
            <w:pPr>
              <w:pStyle w:val="TAL"/>
              <w:rPr>
                <w:bCs/>
              </w:rPr>
            </w:pPr>
            <w:r w:rsidRPr="004718F5">
              <w:rPr>
                <w:bCs/>
              </w:rPr>
              <w:t>TRS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F17F2C" w14:textId="77777777" w:rsidR="00B35272" w:rsidRPr="004718F5" w:rsidRDefault="00B35272" w:rsidP="007B38D9">
            <w:pPr>
              <w:pStyle w:val="TAL"/>
              <w:rPr>
                <w:bCs/>
              </w:rPr>
            </w:pPr>
            <w:r w:rsidRPr="004718F5">
              <w:t>Config</w:t>
            </w:r>
            <w:r w:rsidRPr="004718F5">
              <w:rPr>
                <w:rFonts w:eastAsia="Malgun Gothic"/>
                <w:szCs w:val="18"/>
              </w:rPr>
              <w:t xml:space="preserve"> 1,4</w:t>
            </w:r>
          </w:p>
        </w:tc>
        <w:tc>
          <w:tcPr>
            <w:tcW w:w="1276" w:type="dxa"/>
            <w:tcBorders>
              <w:top w:val="single" w:sz="4" w:space="0" w:color="auto"/>
              <w:left w:val="single" w:sz="4" w:space="0" w:color="auto"/>
              <w:bottom w:val="single" w:sz="4" w:space="0" w:color="auto"/>
              <w:right w:val="single" w:sz="4" w:space="0" w:color="auto"/>
            </w:tcBorders>
          </w:tcPr>
          <w:p w14:paraId="2AA8A529"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2D4D835" w14:textId="77777777" w:rsidR="00B35272" w:rsidRPr="004718F5" w:rsidRDefault="00B35272" w:rsidP="007B38D9">
            <w:pPr>
              <w:pStyle w:val="TAC"/>
            </w:pPr>
            <w:r w:rsidRPr="004718F5">
              <w:rPr>
                <w:szCs w:val="18"/>
              </w:rPr>
              <w:t>TRS.1.1 FDD</w:t>
            </w:r>
          </w:p>
        </w:tc>
      </w:tr>
      <w:tr w:rsidR="00B35272" w:rsidRPr="004718F5" w14:paraId="7A9F811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AE8B1D1" w14:textId="77777777" w:rsidR="00B35272" w:rsidRPr="004718F5"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FA6A9B" w14:textId="77777777" w:rsidR="00B35272" w:rsidRPr="004718F5" w:rsidRDefault="00B35272" w:rsidP="007B38D9">
            <w:pPr>
              <w:pStyle w:val="TAL"/>
              <w:rPr>
                <w:bCs/>
              </w:rPr>
            </w:pPr>
            <w:r w:rsidRPr="004718F5">
              <w:t>Config</w:t>
            </w:r>
            <w:r w:rsidRPr="004718F5">
              <w:rPr>
                <w:rFonts w:eastAsia="Malgun Gothic"/>
                <w:szCs w:val="18"/>
              </w:rPr>
              <w:t xml:space="preserve"> 2,5</w:t>
            </w:r>
          </w:p>
        </w:tc>
        <w:tc>
          <w:tcPr>
            <w:tcW w:w="1276" w:type="dxa"/>
            <w:tcBorders>
              <w:top w:val="single" w:sz="4" w:space="0" w:color="auto"/>
              <w:left w:val="single" w:sz="4" w:space="0" w:color="auto"/>
              <w:bottom w:val="single" w:sz="4" w:space="0" w:color="auto"/>
              <w:right w:val="single" w:sz="4" w:space="0" w:color="auto"/>
            </w:tcBorders>
          </w:tcPr>
          <w:p w14:paraId="10D88152"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CE5E56D" w14:textId="77777777" w:rsidR="00B35272" w:rsidRPr="004718F5" w:rsidRDefault="00B35272" w:rsidP="007B38D9">
            <w:pPr>
              <w:pStyle w:val="TAC"/>
            </w:pPr>
            <w:r w:rsidRPr="004718F5">
              <w:rPr>
                <w:szCs w:val="18"/>
              </w:rPr>
              <w:t>TRS.1.1 TDD</w:t>
            </w:r>
          </w:p>
        </w:tc>
      </w:tr>
      <w:tr w:rsidR="00B35272" w:rsidRPr="004718F5" w14:paraId="3E9D104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428C1F9" w14:textId="77777777" w:rsidR="00B35272" w:rsidRPr="004718F5"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A64D4A" w14:textId="77777777" w:rsidR="00B35272" w:rsidRPr="004718F5" w:rsidRDefault="00B35272" w:rsidP="007B38D9">
            <w:pPr>
              <w:pStyle w:val="TAL"/>
              <w:rPr>
                <w:bCs/>
              </w:rPr>
            </w:pPr>
            <w:r w:rsidRPr="004718F5">
              <w:t>Config</w:t>
            </w:r>
            <w:r w:rsidRPr="004718F5">
              <w:rPr>
                <w:rFonts w:eastAsia="Malgun Gothic"/>
                <w:szCs w:val="18"/>
              </w:rPr>
              <w:t xml:space="preserve"> 3,6</w:t>
            </w:r>
          </w:p>
        </w:tc>
        <w:tc>
          <w:tcPr>
            <w:tcW w:w="1276" w:type="dxa"/>
            <w:tcBorders>
              <w:top w:val="single" w:sz="4" w:space="0" w:color="auto"/>
              <w:left w:val="single" w:sz="4" w:space="0" w:color="auto"/>
              <w:bottom w:val="single" w:sz="4" w:space="0" w:color="auto"/>
              <w:right w:val="single" w:sz="4" w:space="0" w:color="auto"/>
            </w:tcBorders>
          </w:tcPr>
          <w:p w14:paraId="18EFF5F0"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8BABACC" w14:textId="77777777" w:rsidR="00B35272" w:rsidRPr="004718F5" w:rsidRDefault="00B35272" w:rsidP="007B38D9">
            <w:pPr>
              <w:pStyle w:val="TAC"/>
            </w:pPr>
            <w:r w:rsidRPr="004718F5">
              <w:rPr>
                <w:szCs w:val="18"/>
              </w:rPr>
              <w:t>TRS.1.2 TDD</w:t>
            </w:r>
          </w:p>
        </w:tc>
      </w:tr>
      <w:tr w:rsidR="00B35272" w:rsidRPr="004718F5" w14:paraId="407A847D"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876544" w14:textId="77777777" w:rsidR="00B35272" w:rsidRPr="004718F5" w:rsidRDefault="00B35272" w:rsidP="007B38D9">
            <w:pPr>
              <w:pStyle w:val="TAL"/>
            </w:pPr>
            <w:r w:rsidRPr="004718F5">
              <w:rPr>
                <w:bCs/>
              </w:rPr>
              <w:lastRenderedPageBreak/>
              <w:t>Antenna Configuration</w:t>
            </w:r>
          </w:p>
        </w:tc>
        <w:tc>
          <w:tcPr>
            <w:tcW w:w="1276" w:type="dxa"/>
            <w:tcBorders>
              <w:top w:val="single" w:sz="4" w:space="0" w:color="auto"/>
              <w:left w:val="single" w:sz="4" w:space="0" w:color="auto"/>
              <w:bottom w:val="single" w:sz="4" w:space="0" w:color="auto"/>
              <w:right w:val="single" w:sz="4" w:space="0" w:color="auto"/>
            </w:tcBorders>
          </w:tcPr>
          <w:p w14:paraId="2744AEE2"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0F5CB07" w14:textId="77777777" w:rsidR="00B35272" w:rsidRPr="004718F5" w:rsidRDefault="00B35272" w:rsidP="007B38D9">
            <w:pPr>
              <w:pStyle w:val="TAC"/>
            </w:pPr>
            <w:r w:rsidRPr="004718F5">
              <w:t>1x2</w:t>
            </w:r>
          </w:p>
        </w:tc>
      </w:tr>
      <w:tr w:rsidR="00B35272" w:rsidRPr="004718F5" w14:paraId="4C6E6EB7"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398B0C" w14:textId="77777777" w:rsidR="00B35272" w:rsidRPr="004718F5" w:rsidRDefault="00B35272" w:rsidP="007B38D9">
            <w:pPr>
              <w:pStyle w:val="TAL"/>
              <w:rPr>
                <w:bCs/>
              </w:rPr>
            </w:pPr>
            <w:r w:rsidRPr="004718F5">
              <w:rPr>
                <w:bCs/>
              </w:rPr>
              <w:t>Propagation Condition</w:t>
            </w:r>
          </w:p>
        </w:tc>
        <w:tc>
          <w:tcPr>
            <w:tcW w:w="1276" w:type="dxa"/>
            <w:tcBorders>
              <w:top w:val="single" w:sz="4" w:space="0" w:color="auto"/>
              <w:left w:val="single" w:sz="4" w:space="0" w:color="auto"/>
              <w:bottom w:val="single" w:sz="4" w:space="0" w:color="auto"/>
              <w:right w:val="single" w:sz="4" w:space="0" w:color="auto"/>
            </w:tcBorders>
          </w:tcPr>
          <w:p w14:paraId="35982AD2" w14:textId="77777777" w:rsidR="00B35272" w:rsidRPr="004718F5"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AF7D80" w14:textId="77777777" w:rsidR="00B35272" w:rsidRPr="004718F5" w:rsidRDefault="00B35272" w:rsidP="007B38D9">
            <w:pPr>
              <w:pStyle w:val="TAC"/>
            </w:pPr>
            <w:r w:rsidRPr="004718F5">
              <w:t>AWGN</w:t>
            </w:r>
          </w:p>
        </w:tc>
      </w:tr>
      <w:tr w:rsidR="00B35272" w:rsidRPr="004718F5" w14:paraId="0C7B65D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39A4CCE" w14:textId="77777777" w:rsidR="00B35272" w:rsidRPr="004718F5" w:rsidRDefault="00B35272" w:rsidP="007B38D9">
            <w:pPr>
              <w:pStyle w:val="TAL"/>
              <w:rPr>
                <w:szCs w:val="18"/>
              </w:rPr>
            </w:pPr>
            <w:r w:rsidRPr="004718F5">
              <w:rPr>
                <w:szCs w:val="18"/>
                <w:lang w:eastAsia="ja-JP"/>
              </w:rPr>
              <w:t>EPRE ratio of PSS to SSS</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11814B03" w14:textId="77777777" w:rsidR="00B35272" w:rsidRPr="004718F5" w:rsidRDefault="00B35272" w:rsidP="007B38D9">
            <w:pPr>
              <w:pStyle w:val="TAC"/>
              <w:rPr>
                <w:szCs w:val="18"/>
              </w:rPr>
            </w:pPr>
            <w:r w:rsidRPr="004718F5">
              <w:rPr>
                <w:szCs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8277334" w14:textId="77777777" w:rsidR="00B35272" w:rsidRPr="004718F5" w:rsidRDefault="00B35272" w:rsidP="007B38D9">
            <w:pPr>
              <w:pStyle w:val="TAC"/>
              <w:rPr>
                <w:rFonts w:cs="v4.2.0"/>
                <w:szCs w:val="18"/>
                <w:lang w:eastAsia="zh-CN"/>
              </w:rPr>
            </w:pPr>
            <w:r w:rsidRPr="004718F5">
              <w:rPr>
                <w:rFonts w:cs="v4.2.0"/>
                <w:szCs w:val="18"/>
                <w:lang w:eastAsia="zh-CN"/>
              </w:rPr>
              <w:t>0</w:t>
            </w:r>
          </w:p>
        </w:tc>
      </w:tr>
      <w:tr w:rsidR="00B35272" w:rsidRPr="004718F5" w14:paraId="4AB2C8F5"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4FDA0D2" w14:textId="77777777" w:rsidR="00B35272" w:rsidRPr="004718F5" w:rsidRDefault="00B35272" w:rsidP="007B38D9">
            <w:pPr>
              <w:pStyle w:val="TAL"/>
              <w:rPr>
                <w:szCs w:val="18"/>
              </w:rPr>
            </w:pPr>
            <w:r w:rsidRPr="004718F5">
              <w:rPr>
                <w:szCs w:val="18"/>
                <w:lang w:eastAsia="ja-JP"/>
              </w:rPr>
              <w:t>EPRE ratio of PB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0F8456"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54AE63" w14:textId="77777777" w:rsidR="00B35272" w:rsidRPr="004718F5" w:rsidRDefault="00B35272" w:rsidP="007B38D9">
            <w:pPr>
              <w:spacing w:after="0"/>
              <w:rPr>
                <w:rFonts w:ascii="Arial" w:hAnsi="Arial" w:cs="v4.2.0"/>
                <w:sz w:val="18"/>
                <w:szCs w:val="18"/>
                <w:lang w:eastAsia="zh-CN"/>
              </w:rPr>
            </w:pPr>
          </w:p>
        </w:tc>
      </w:tr>
      <w:tr w:rsidR="00B35272" w:rsidRPr="004718F5" w14:paraId="0FB3E8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7D4334C" w14:textId="77777777" w:rsidR="00B35272" w:rsidRPr="004718F5" w:rsidRDefault="00B35272" w:rsidP="007B38D9">
            <w:pPr>
              <w:pStyle w:val="TAL"/>
              <w:rPr>
                <w:szCs w:val="18"/>
              </w:rPr>
            </w:pPr>
            <w:r w:rsidRPr="004718F5">
              <w:rPr>
                <w:szCs w:val="18"/>
                <w:lang w:eastAsia="ja-JP"/>
              </w:rPr>
              <w:t>EPRE ratio of PBCH to PB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C0D1B6"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3A0A8F" w14:textId="77777777" w:rsidR="00B35272" w:rsidRPr="004718F5" w:rsidRDefault="00B35272" w:rsidP="007B38D9">
            <w:pPr>
              <w:spacing w:after="0"/>
              <w:rPr>
                <w:rFonts w:ascii="Arial" w:hAnsi="Arial" w:cs="v4.2.0"/>
                <w:sz w:val="18"/>
                <w:szCs w:val="18"/>
                <w:lang w:eastAsia="zh-CN"/>
              </w:rPr>
            </w:pPr>
          </w:p>
        </w:tc>
      </w:tr>
      <w:tr w:rsidR="00B35272" w:rsidRPr="004718F5" w14:paraId="0D5B82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3F75DBD" w14:textId="77777777" w:rsidR="00B35272" w:rsidRPr="004718F5" w:rsidRDefault="00B35272" w:rsidP="007B38D9">
            <w:pPr>
              <w:pStyle w:val="TAL"/>
              <w:rPr>
                <w:szCs w:val="18"/>
              </w:rPr>
            </w:pPr>
            <w:r w:rsidRPr="004718F5">
              <w:rPr>
                <w:szCs w:val="18"/>
                <w:lang w:eastAsia="ja-JP"/>
              </w:rPr>
              <w:t>EPRE ratio of PDC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D3DDE6"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F489E9" w14:textId="77777777" w:rsidR="00B35272" w:rsidRPr="004718F5" w:rsidRDefault="00B35272" w:rsidP="007B38D9">
            <w:pPr>
              <w:spacing w:after="0"/>
              <w:rPr>
                <w:rFonts w:ascii="Arial" w:hAnsi="Arial" w:cs="v4.2.0"/>
                <w:sz w:val="18"/>
                <w:szCs w:val="18"/>
                <w:lang w:eastAsia="zh-CN"/>
              </w:rPr>
            </w:pPr>
          </w:p>
        </w:tc>
      </w:tr>
      <w:tr w:rsidR="00B35272" w:rsidRPr="004718F5" w14:paraId="1BF59118"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AB6573B" w14:textId="77777777" w:rsidR="00B35272" w:rsidRPr="004718F5" w:rsidRDefault="00B35272" w:rsidP="007B38D9">
            <w:pPr>
              <w:pStyle w:val="TAL"/>
              <w:rPr>
                <w:szCs w:val="18"/>
              </w:rPr>
            </w:pPr>
            <w:r w:rsidRPr="004718F5">
              <w:rPr>
                <w:szCs w:val="18"/>
                <w:lang w:eastAsia="ja-JP"/>
              </w:rPr>
              <w:t>EPRE ratio of PDCCH to PDC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03D3AF8"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0BE8FB" w14:textId="77777777" w:rsidR="00B35272" w:rsidRPr="004718F5" w:rsidRDefault="00B35272" w:rsidP="007B38D9">
            <w:pPr>
              <w:spacing w:after="0"/>
              <w:rPr>
                <w:rFonts w:ascii="Arial" w:hAnsi="Arial" w:cs="v4.2.0"/>
                <w:sz w:val="18"/>
                <w:szCs w:val="18"/>
                <w:lang w:eastAsia="zh-CN"/>
              </w:rPr>
            </w:pPr>
          </w:p>
        </w:tc>
      </w:tr>
      <w:tr w:rsidR="00B35272" w:rsidRPr="004718F5" w14:paraId="686CF766"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6CC0A21" w14:textId="77777777" w:rsidR="00B35272" w:rsidRPr="004718F5" w:rsidRDefault="00B35272" w:rsidP="007B38D9">
            <w:pPr>
              <w:pStyle w:val="TAL"/>
              <w:rPr>
                <w:szCs w:val="18"/>
              </w:rPr>
            </w:pPr>
            <w:r w:rsidRPr="004718F5">
              <w:rPr>
                <w:szCs w:val="18"/>
                <w:lang w:eastAsia="ja-JP"/>
              </w:rPr>
              <w:t>EPRE ratio of PDS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AD679C"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6C9A6C" w14:textId="77777777" w:rsidR="00B35272" w:rsidRPr="004718F5" w:rsidRDefault="00B35272" w:rsidP="007B38D9">
            <w:pPr>
              <w:spacing w:after="0"/>
              <w:rPr>
                <w:rFonts w:ascii="Arial" w:hAnsi="Arial" w:cs="v4.2.0"/>
                <w:sz w:val="18"/>
                <w:szCs w:val="18"/>
                <w:lang w:eastAsia="zh-CN"/>
              </w:rPr>
            </w:pPr>
          </w:p>
        </w:tc>
      </w:tr>
      <w:tr w:rsidR="00B35272" w:rsidRPr="004718F5" w14:paraId="2968B52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5BFFE9" w14:textId="77777777" w:rsidR="00B35272" w:rsidRPr="004718F5" w:rsidRDefault="00B35272" w:rsidP="007B38D9">
            <w:pPr>
              <w:pStyle w:val="TAL"/>
              <w:rPr>
                <w:szCs w:val="18"/>
              </w:rPr>
            </w:pPr>
            <w:r w:rsidRPr="004718F5">
              <w:rPr>
                <w:szCs w:val="18"/>
                <w:lang w:eastAsia="ja-JP"/>
              </w:rPr>
              <w:t>EPRE ratio of PDSCH to PDSC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757126"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82A109" w14:textId="77777777" w:rsidR="00B35272" w:rsidRPr="004718F5" w:rsidRDefault="00B35272" w:rsidP="007B38D9">
            <w:pPr>
              <w:spacing w:after="0"/>
              <w:rPr>
                <w:rFonts w:ascii="Arial" w:hAnsi="Arial" w:cs="v4.2.0"/>
                <w:sz w:val="18"/>
                <w:szCs w:val="18"/>
                <w:lang w:eastAsia="zh-CN"/>
              </w:rPr>
            </w:pPr>
          </w:p>
        </w:tc>
      </w:tr>
      <w:tr w:rsidR="00B35272" w:rsidRPr="004718F5" w14:paraId="7B3FB75A"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0F98B2E" w14:textId="77777777" w:rsidR="00B35272" w:rsidRPr="004718F5" w:rsidRDefault="00B35272" w:rsidP="007B38D9">
            <w:pPr>
              <w:pStyle w:val="TAL"/>
              <w:rPr>
                <w:szCs w:val="18"/>
              </w:rPr>
            </w:pPr>
            <w:r w:rsidRPr="004718F5">
              <w:rPr>
                <w:szCs w:val="18"/>
                <w:lang w:eastAsia="ja-JP"/>
              </w:rPr>
              <w:t xml:space="preserve">EPRE ratio of OCNG DMRS to SSS </w:t>
            </w:r>
            <w:r w:rsidRPr="004718F5">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5D3588"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2DB89BC" w14:textId="77777777" w:rsidR="00B35272" w:rsidRPr="004718F5" w:rsidRDefault="00B35272" w:rsidP="007B38D9">
            <w:pPr>
              <w:spacing w:after="0"/>
              <w:rPr>
                <w:rFonts w:ascii="Arial" w:hAnsi="Arial" w:cs="v4.2.0"/>
                <w:sz w:val="18"/>
                <w:szCs w:val="18"/>
                <w:lang w:eastAsia="zh-CN"/>
              </w:rPr>
            </w:pPr>
          </w:p>
        </w:tc>
      </w:tr>
      <w:tr w:rsidR="00B35272" w:rsidRPr="004718F5" w14:paraId="2EB2F5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669F187" w14:textId="77777777" w:rsidR="00B35272" w:rsidRPr="004718F5" w:rsidRDefault="00B35272" w:rsidP="007B38D9">
            <w:pPr>
              <w:pStyle w:val="TAL"/>
              <w:rPr>
                <w:szCs w:val="18"/>
              </w:rPr>
            </w:pPr>
            <w:r w:rsidRPr="004718F5">
              <w:rPr>
                <w:szCs w:val="18"/>
                <w:lang w:eastAsia="ja-JP"/>
              </w:rPr>
              <w:t xml:space="preserve">EPRE ratio of OCNG to OCNG DMRS </w:t>
            </w:r>
            <w:r w:rsidRPr="004718F5">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63AF5F"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4B957F" w14:textId="77777777" w:rsidR="00B35272" w:rsidRPr="004718F5" w:rsidRDefault="00B35272" w:rsidP="007B38D9">
            <w:pPr>
              <w:spacing w:after="0"/>
              <w:rPr>
                <w:rFonts w:ascii="Arial" w:hAnsi="Arial" w:cs="v4.2.0"/>
                <w:sz w:val="18"/>
                <w:szCs w:val="18"/>
                <w:lang w:eastAsia="zh-CN"/>
              </w:rPr>
            </w:pPr>
          </w:p>
        </w:tc>
      </w:tr>
      <w:tr w:rsidR="00B35272" w:rsidRPr="004718F5" w14:paraId="7716931D"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2865984" w14:textId="77777777" w:rsidR="00B35272" w:rsidRPr="004718F5" w:rsidRDefault="00B35272" w:rsidP="007B38D9">
            <w:pPr>
              <w:pStyle w:val="TAL"/>
              <w:rPr>
                <w:szCs w:val="18"/>
              </w:rPr>
            </w:pPr>
            <w:r w:rsidRPr="004718F5">
              <w:rPr>
                <w:szCs w:val="18"/>
              </w:rPr>
              <w:t>N</w:t>
            </w:r>
            <w:r w:rsidRPr="004718F5">
              <w:rPr>
                <w:szCs w:val="18"/>
                <w:vertAlign w:val="subscript"/>
              </w:rPr>
              <w:t>oc</w:t>
            </w:r>
            <w:r w:rsidRPr="004718F5">
              <w:rPr>
                <w:szCs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1724D4A1" w14:textId="77777777" w:rsidR="00B35272" w:rsidRPr="004718F5" w:rsidRDefault="00B35272" w:rsidP="007B38D9">
            <w:pPr>
              <w:pStyle w:val="TAC"/>
              <w:rPr>
                <w:szCs w:val="18"/>
              </w:rPr>
            </w:pPr>
            <w:r w:rsidRPr="004718F5">
              <w:rPr>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7AFDD663" w14:textId="77777777" w:rsidR="00B35272" w:rsidRPr="004718F5" w:rsidRDefault="00B35272" w:rsidP="007B38D9">
            <w:pPr>
              <w:pStyle w:val="TAC"/>
              <w:rPr>
                <w:rFonts w:cs="v4.2.0"/>
                <w:szCs w:val="18"/>
                <w:lang w:eastAsia="zh-CN"/>
              </w:rPr>
            </w:pPr>
            <w:r w:rsidRPr="004718F5">
              <w:rPr>
                <w:szCs w:val="18"/>
              </w:rPr>
              <w:t>[-104]</w:t>
            </w:r>
          </w:p>
        </w:tc>
      </w:tr>
      <w:tr w:rsidR="00B35272" w:rsidRPr="004718F5" w14:paraId="270785BC"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816C92E" w14:textId="77777777" w:rsidR="00B35272" w:rsidRPr="004718F5" w:rsidRDefault="00B35272" w:rsidP="007B38D9">
            <w:pPr>
              <w:pStyle w:val="TAL"/>
              <w:rPr>
                <w:rFonts w:cs="v4.2.0"/>
                <w:szCs w:val="18"/>
              </w:rPr>
            </w:pPr>
            <w:r w:rsidRPr="004718F5">
              <w:rPr>
                <w:rFonts w:cs="v4.2.0"/>
                <w:szCs w:val="18"/>
              </w:rPr>
              <w:t>SS-RSRP</w:t>
            </w:r>
            <w:r w:rsidRPr="004718F5">
              <w:rPr>
                <w:szCs w:val="18"/>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5D30B71C" w14:textId="77777777" w:rsidR="00B35272" w:rsidRPr="004718F5" w:rsidRDefault="00B35272" w:rsidP="007B38D9">
            <w:pPr>
              <w:pStyle w:val="TAC"/>
              <w:rPr>
                <w:rFonts w:cs="v4.2.0"/>
                <w:szCs w:val="18"/>
              </w:rPr>
            </w:pPr>
            <w:r w:rsidRPr="004718F5">
              <w:rPr>
                <w:rFonts w:cs="v4.2.0"/>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30ED9F5D" w14:textId="77777777" w:rsidR="00B35272" w:rsidRPr="004718F5" w:rsidRDefault="00B35272" w:rsidP="007B38D9">
            <w:pPr>
              <w:pStyle w:val="TAC"/>
              <w:rPr>
                <w:rFonts w:cs="v4.2.0"/>
                <w:szCs w:val="18"/>
                <w:lang w:eastAsia="zh-CN"/>
              </w:rPr>
            </w:pPr>
            <w:r w:rsidRPr="004718F5">
              <w:rPr>
                <w:rFonts w:cs="v4.2.0"/>
                <w:szCs w:val="18"/>
              </w:rPr>
              <w:t>[-87]</w:t>
            </w:r>
          </w:p>
        </w:tc>
      </w:tr>
      <w:tr w:rsidR="00B35272" w:rsidRPr="004718F5" w14:paraId="09451761"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6A233B1" w14:textId="77777777" w:rsidR="00B35272" w:rsidRPr="004718F5" w:rsidRDefault="00B35272" w:rsidP="007B38D9">
            <w:pPr>
              <w:pStyle w:val="TAL"/>
              <w:rPr>
                <w:szCs w:val="18"/>
              </w:rPr>
            </w:pPr>
            <w:r w:rsidRPr="004718F5">
              <w:rPr>
                <w:szCs w:val="18"/>
              </w:rPr>
              <w:t>Ê</w:t>
            </w:r>
            <w:r w:rsidRPr="004718F5">
              <w:rPr>
                <w:szCs w:val="18"/>
                <w:vertAlign w:val="subscript"/>
              </w:rPr>
              <w:t>s</w:t>
            </w:r>
            <w:r w:rsidRPr="004718F5">
              <w:rPr>
                <w:szCs w:val="18"/>
              </w:rPr>
              <w:t>/I</w:t>
            </w:r>
            <w:r w:rsidRPr="004718F5">
              <w:rPr>
                <w:szCs w:val="18"/>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77A6088E" w14:textId="77777777" w:rsidR="00B35272" w:rsidRPr="004718F5" w:rsidRDefault="00B35272" w:rsidP="007B38D9">
            <w:pPr>
              <w:pStyle w:val="TAC"/>
              <w:rPr>
                <w:szCs w:val="18"/>
              </w:rPr>
            </w:pPr>
            <w:r w:rsidRPr="004718F5">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37A32812" w14:textId="77777777" w:rsidR="00B35272" w:rsidRPr="004718F5" w:rsidRDefault="00B35272" w:rsidP="007B38D9">
            <w:pPr>
              <w:pStyle w:val="TAC"/>
              <w:rPr>
                <w:rFonts w:cs="v4.2.0"/>
                <w:szCs w:val="18"/>
                <w:lang w:eastAsia="zh-CN"/>
              </w:rPr>
            </w:pPr>
            <w:r w:rsidRPr="004718F5">
              <w:rPr>
                <w:szCs w:val="18"/>
              </w:rPr>
              <w:t>17</w:t>
            </w:r>
          </w:p>
        </w:tc>
      </w:tr>
      <w:tr w:rsidR="00B35272" w:rsidRPr="004718F5" w14:paraId="5AAE9FA6" w14:textId="77777777" w:rsidTr="007B38D9">
        <w:trPr>
          <w:cantSplit/>
          <w:trHeight w:val="197"/>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A9E99BD" w14:textId="77777777" w:rsidR="00B35272" w:rsidRPr="004718F5" w:rsidRDefault="00B35272" w:rsidP="007B38D9">
            <w:pPr>
              <w:pStyle w:val="TAL"/>
              <w:rPr>
                <w:szCs w:val="18"/>
              </w:rPr>
            </w:pPr>
            <w:r w:rsidRPr="004718F5">
              <w:rPr>
                <w:szCs w:val="18"/>
              </w:rPr>
              <w:t>Ê</w:t>
            </w:r>
            <w:r w:rsidRPr="004718F5">
              <w:rPr>
                <w:szCs w:val="18"/>
                <w:vertAlign w:val="subscript"/>
              </w:rPr>
              <w:t>s</w:t>
            </w:r>
            <w:r w:rsidRPr="004718F5">
              <w:rPr>
                <w:szCs w:val="18"/>
              </w:rPr>
              <w:t>/N</w:t>
            </w:r>
            <w:r w:rsidRPr="004718F5">
              <w:rPr>
                <w:szCs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717CB5A8" w14:textId="77777777" w:rsidR="00B35272" w:rsidRPr="004718F5" w:rsidRDefault="00B35272" w:rsidP="007B38D9">
            <w:pPr>
              <w:pStyle w:val="TAC"/>
              <w:rPr>
                <w:szCs w:val="18"/>
              </w:rPr>
            </w:pPr>
            <w:r w:rsidRPr="004718F5">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5851F19B" w14:textId="77777777" w:rsidR="00B35272" w:rsidRPr="004718F5" w:rsidRDefault="00B35272" w:rsidP="007B38D9">
            <w:pPr>
              <w:pStyle w:val="TAC"/>
              <w:rPr>
                <w:rFonts w:cs="v4.2.0"/>
                <w:szCs w:val="18"/>
                <w:lang w:eastAsia="zh-CN"/>
              </w:rPr>
            </w:pPr>
            <w:r w:rsidRPr="004718F5">
              <w:rPr>
                <w:szCs w:val="18"/>
              </w:rPr>
              <w:t>17</w:t>
            </w:r>
          </w:p>
        </w:tc>
      </w:tr>
      <w:tr w:rsidR="00B35272" w:rsidRPr="004718F5" w14:paraId="503AF212"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82F830F" w14:textId="77777777" w:rsidR="00B35272" w:rsidRPr="004718F5" w:rsidRDefault="00B35272" w:rsidP="007B38D9">
            <w:pPr>
              <w:pStyle w:val="TAL"/>
              <w:rPr>
                <w:szCs w:val="18"/>
              </w:rPr>
            </w:pPr>
            <w:r w:rsidRPr="004718F5">
              <w:rPr>
                <w:szCs w:val="18"/>
              </w:rPr>
              <w:t>Io</w:t>
            </w:r>
            <w:r w:rsidRPr="004718F5">
              <w:rPr>
                <w:szCs w:val="18"/>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C3DBE5" w14:textId="77777777" w:rsidR="00B35272" w:rsidRPr="004718F5" w:rsidRDefault="00B35272" w:rsidP="007B38D9">
            <w:pPr>
              <w:pStyle w:val="TAL"/>
              <w:rPr>
                <w:szCs w:val="18"/>
              </w:rPr>
            </w:pPr>
            <w:r w:rsidRPr="004718F5">
              <w:rPr>
                <w:szCs w:val="18"/>
              </w:rPr>
              <w:t>Config</w:t>
            </w:r>
            <w:r w:rsidRPr="004718F5">
              <w:rPr>
                <w:rFonts w:eastAsia="Malgun Gothic"/>
                <w:szCs w:val="18"/>
              </w:rPr>
              <w:t xml:space="preserve"> </w:t>
            </w:r>
            <w:r w:rsidRPr="004718F5">
              <w:rPr>
                <w:szCs w:val="18"/>
              </w:rPr>
              <w:t>1,2,4,5</w:t>
            </w:r>
          </w:p>
        </w:tc>
        <w:tc>
          <w:tcPr>
            <w:tcW w:w="1276" w:type="dxa"/>
            <w:tcBorders>
              <w:top w:val="single" w:sz="4" w:space="0" w:color="auto"/>
              <w:left w:val="single" w:sz="4" w:space="0" w:color="auto"/>
              <w:bottom w:val="single" w:sz="4" w:space="0" w:color="auto"/>
              <w:right w:val="single" w:sz="4" w:space="0" w:color="auto"/>
            </w:tcBorders>
            <w:hideMark/>
          </w:tcPr>
          <w:p w14:paraId="61D7CD5C" w14:textId="77777777" w:rsidR="00B35272" w:rsidRPr="004718F5" w:rsidRDefault="00B35272" w:rsidP="007B38D9">
            <w:pPr>
              <w:pStyle w:val="TAC"/>
              <w:rPr>
                <w:szCs w:val="18"/>
              </w:rPr>
            </w:pPr>
            <w:r w:rsidRPr="004718F5">
              <w:rPr>
                <w:szCs w:val="18"/>
              </w:rPr>
              <w:t>dBm/</w:t>
            </w:r>
          </w:p>
          <w:p w14:paraId="2EEE3537" w14:textId="77777777" w:rsidR="00B35272" w:rsidRPr="004718F5" w:rsidRDefault="00B35272" w:rsidP="007B38D9">
            <w:pPr>
              <w:pStyle w:val="TAC"/>
              <w:rPr>
                <w:szCs w:val="18"/>
              </w:rPr>
            </w:pPr>
            <w:r w:rsidRPr="004718F5">
              <w:rPr>
                <w:szCs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037C3CF3" w14:textId="77777777" w:rsidR="00B35272" w:rsidRPr="004718F5" w:rsidRDefault="00B35272" w:rsidP="007B38D9">
            <w:pPr>
              <w:pStyle w:val="TAC"/>
              <w:rPr>
                <w:rFonts w:cs="v4.2.0"/>
                <w:szCs w:val="18"/>
              </w:rPr>
            </w:pPr>
            <w:r w:rsidRPr="004718F5">
              <w:rPr>
                <w:rFonts w:cs="v4.2.0"/>
                <w:szCs w:val="18"/>
              </w:rPr>
              <w:t>[-59]</w:t>
            </w:r>
          </w:p>
        </w:tc>
      </w:tr>
      <w:tr w:rsidR="00B35272" w:rsidRPr="004718F5" w14:paraId="2F94683F"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065746F" w14:textId="77777777" w:rsidR="00B35272" w:rsidRPr="004718F5" w:rsidRDefault="00B35272" w:rsidP="007B38D9">
            <w:pPr>
              <w:spacing w:after="0"/>
              <w:rPr>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307C46" w14:textId="77777777" w:rsidR="00B35272" w:rsidRPr="004718F5" w:rsidRDefault="00B35272" w:rsidP="007B38D9">
            <w:pPr>
              <w:pStyle w:val="TAL"/>
              <w:rPr>
                <w:szCs w:val="18"/>
              </w:rPr>
            </w:pPr>
            <w:r w:rsidRPr="004718F5">
              <w:rPr>
                <w:szCs w:val="18"/>
              </w:rPr>
              <w:t>Config</w:t>
            </w:r>
            <w:r w:rsidRPr="004718F5">
              <w:rPr>
                <w:rFonts w:eastAsia="Malgun Gothic"/>
                <w:szCs w:val="18"/>
              </w:rPr>
              <w:t xml:space="preserve"> </w:t>
            </w:r>
            <w:r w:rsidRPr="004718F5">
              <w:rPr>
                <w:szCs w:val="18"/>
              </w:rPr>
              <w:t>3,6</w:t>
            </w:r>
          </w:p>
        </w:tc>
        <w:tc>
          <w:tcPr>
            <w:tcW w:w="1276" w:type="dxa"/>
            <w:tcBorders>
              <w:top w:val="single" w:sz="4" w:space="0" w:color="auto"/>
              <w:left w:val="single" w:sz="4" w:space="0" w:color="auto"/>
              <w:bottom w:val="single" w:sz="4" w:space="0" w:color="auto"/>
              <w:right w:val="single" w:sz="4" w:space="0" w:color="auto"/>
            </w:tcBorders>
            <w:hideMark/>
          </w:tcPr>
          <w:p w14:paraId="121C5AE2" w14:textId="77777777" w:rsidR="00B35272" w:rsidRPr="004718F5" w:rsidRDefault="00B35272" w:rsidP="007B38D9">
            <w:pPr>
              <w:pStyle w:val="TAC"/>
              <w:rPr>
                <w:szCs w:val="18"/>
              </w:rPr>
            </w:pPr>
            <w:r w:rsidRPr="004718F5">
              <w:rPr>
                <w:szCs w:val="18"/>
              </w:rPr>
              <w:t>dBm/</w:t>
            </w:r>
          </w:p>
          <w:p w14:paraId="64D73C9B" w14:textId="77777777" w:rsidR="00B35272" w:rsidRPr="004718F5" w:rsidRDefault="00B35272" w:rsidP="007B38D9">
            <w:pPr>
              <w:pStyle w:val="TAC"/>
              <w:rPr>
                <w:szCs w:val="18"/>
              </w:rPr>
            </w:pPr>
            <w:r w:rsidRPr="004718F5">
              <w:rPr>
                <w:szCs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303D0277" w14:textId="77777777" w:rsidR="00B35272" w:rsidRPr="004718F5" w:rsidRDefault="00B35272" w:rsidP="007B38D9">
            <w:pPr>
              <w:pStyle w:val="TAC"/>
              <w:rPr>
                <w:rFonts w:cs="v4.2.0"/>
                <w:szCs w:val="18"/>
              </w:rPr>
            </w:pPr>
            <w:r w:rsidRPr="004718F5">
              <w:rPr>
                <w:rFonts w:cs="v4.2.0"/>
                <w:szCs w:val="18"/>
              </w:rPr>
              <w:t>[-61.9]</w:t>
            </w:r>
          </w:p>
        </w:tc>
      </w:tr>
      <w:tr w:rsidR="00B35272" w:rsidRPr="004718F5" w14:paraId="234E667B" w14:textId="77777777" w:rsidTr="007B38D9">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6B700AA2" w14:textId="77777777" w:rsidR="00B35272" w:rsidRPr="004718F5" w:rsidRDefault="00B35272" w:rsidP="007B38D9">
            <w:pPr>
              <w:pStyle w:val="TAN"/>
              <w:rPr>
                <w:szCs w:val="18"/>
              </w:rPr>
            </w:pPr>
            <w:r w:rsidRPr="004718F5">
              <w:rPr>
                <w:szCs w:val="18"/>
              </w:rPr>
              <w:t>Note 1:</w:t>
            </w:r>
            <w:r w:rsidRPr="004718F5">
              <w:rPr>
                <w:szCs w:val="18"/>
              </w:rPr>
              <w:tab/>
              <w:t>OCNG shall be used such that both cells are fully allocated and a constant total transmitted power spectral density is achieved for all OFDM symbols.</w:t>
            </w:r>
          </w:p>
          <w:p w14:paraId="4454C936" w14:textId="77777777" w:rsidR="00B35272" w:rsidRPr="004718F5" w:rsidRDefault="00B35272" w:rsidP="007B38D9">
            <w:pPr>
              <w:pStyle w:val="TAN"/>
              <w:rPr>
                <w:szCs w:val="18"/>
              </w:rPr>
            </w:pPr>
            <w:r w:rsidRPr="004718F5">
              <w:rPr>
                <w:szCs w:val="18"/>
              </w:rPr>
              <w:t>Note 2:</w:t>
            </w:r>
            <w:r w:rsidRPr="004718F5">
              <w:rPr>
                <w:szCs w:val="18"/>
              </w:rPr>
              <w:tab/>
              <w:t>Interference from other cells and noise sources not specified in the test is assumed to be constant over subcarriers and time and shall be modelled as AWGN of appropriate power for N</w:t>
            </w:r>
            <w:r w:rsidRPr="004718F5">
              <w:rPr>
                <w:szCs w:val="18"/>
                <w:vertAlign w:val="subscript"/>
              </w:rPr>
              <w:t>oc</w:t>
            </w:r>
            <w:r w:rsidRPr="004718F5">
              <w:rPr>
                <w:szCs w:val="18"/>
              </w:rPr>
              <w:t xml:space="preserve"> to be fulfilled.</w:t>
            </w:r>
          </w:p>
          <w:p w14:paraId="03B7E6E0" w14:textId="77777777" w:rsidR="00B35272" w:rsidRPr="004718F5" w:rsidRDefault="00B35272" w:rsidP="007B38D9">
            <w:pPr>
              <w:pStyle w:val="TAN"/>
              <w:rPr>
                <w:szCs w:val="18"/>
              </w:rPr>
            </w:pPr>
            <w:r w:rsidRPr="004718F5">
              <w:rPr>
                <w:szCs w:val="18"/>
              </w:rPr>
              <w:t>Note 3:</w:t>
            </w:r>
            <w:r w:rsidRPr="004718F5">
              <w:rPr>
                <w:szCs w:val="18"/>
              </w:rPr>
              <w:tab/>
              <w:t>SS-RSRP and Io levels have been derived from other parameters for information purposes. They are not settable parameters themselves.</w:t>
            </w:r>
          </w:p>
          <w:p w14:paraId="4120D313" w14:textId="77777777" w:rsidR="00B35272" w:rsidRPr="004718F5" w:rsidRDefault="00B35272" w:rsidP="007B38D9">
            <w:pPr>
              <w:pStyle w:val="TAN"/>
              <w:rPr>
                <w:rFonts w:cs="v4.2.0"/>
                <w:szCs w:val="18"/>
              </w:rPr>
            </w:pPr>
            <w:r w:rsidRPr="004718F5">
              <w:rPr>
                <w:szCs w:val="18"/>
              </w:rPr>
              <w:t>Note 4:</w:t>
            </w:r>
            <w:r w:rsidRPr="004718F5">
              <w:rPr>
                <w:szCs w:val="18"/>
              </w:rPr>
              <w:tab/>
              <w:t>For unpaired spectrum, a DL BWP is linked with an UL BWP. DLBWP.0.2 is linked with ULBWP.0.2; DLBWP.1.1 is linked with ULBWP.1.1; DLBWP.1.3 is linked with ULBWP.1.3 defined in clause 12 of TS 38.213 [3].</w:t>
            </w:r>
          </w:p>
        </w:tc>
      </w:tr>
    </w:tbl>
    <w:p w14:paraId="11BE49B7" w14:textId="77777777" w:rsidR="00B35272" w:rsidRPr="004718F5" w:rsidRDefault="00B35272" w:rsidP="00B35272"/>
    <w:p w14:paraId="4C1E9A77" w14:textId="77777777" w:rsidR="00B35272" w:rsidRPr="004718F5" w:rsidRDefault="00B35272" w:rsidP="00B35272">
      <w:pPr>
        <w:pStyle w:val="TH"/>
      </w:pPr>
      <w:r w:rsidRPr="004718F5">
        <w:t xml:space="preserve">Table </w:t>
      </w:r>
      <w:r w:rsidRPr="004718F5">
        <w:rPr>
          <w:rFonts w:cs="v4.2.0"/>
        </w:rPr>
        <w:t>4.5.6.5.1</w:t>
      </w:r>
      <w:r w:rsidRPr="004718F5">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
      <w:tr w:rsidR="00B35272" w:rsidRPr="004718F5" w14:paraId="0AE1C610"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D18AEC8" w14:textId="77777777" w:rsidR="00B35272" w:rsidRPr="004718F5" w:rsidRDefault="00B35272" w:rsidP="007B38D9">
            <w:pPr>
              <w:pStyle w:val="TAH"/>
            </w:pPr>
            <w:r w:rsidRPr="004718F5">
              <w:t>Parameter</w:t>
            </w:r>
          </w:p>
        </w:tc>
        <w:tc>
          <w:tcPr>
            <w:tcW w:w="1270" w:type="dxa"/>
            <w:tcBorders>
              <w:top w:val="single" w:sz="4" w:space="0" w:color="auto"/>
              <w:left w:val="single" w:sz="4" w:space="0" w:color="auto"/>
              <w:bottom w:val="single" w:sz="4" w:space="0" w:color="auto"/>
              <w:right w:val="single" w:sz="4" w:space="0" w:color="auto"/>
            </w:tcBorders>
            <w:hideMark/>
          </w:tcPr>
          <w:p w14:paraId="46F6098B" w14:textId="77777777" w:rsidR="00B35272" w:rsidRPr="004718F5" w:rsidRDefault="00B35272" w:rsidP="007B38D9">
            <w:pPr>
              <w:pStyle w:val="TAH"/>
            </w:pPr>
            <w:r w:rsidRPr="004718F5">
              <w:t>Unit</w:t>
            </w:r>
          </w:p>
        </w:tc>
        <w:tc>
          <w:tcPr>
            <w:tcW w:w="2132" w:type="dxa"/>
            <w:tcBorders>
              <w:top w:val="single" w:sz="4" w:space="0" w:color="auto"/>
              <w:left w:val="single" w:sz="4" w:space="0" w:color="auto"/>
              <w:bottom w:val="single" w:sz="4" w:space="0" w:color="auto"/>
              <w:right w:val="single" w:sz="4" w:space="0" w:color="auto"/>
            </w:tcBorders>
            <w:hideMark/>
          </w:tcPr>
          <w:p w14:paraId="67D8FFFF" w14:textId="77777777" w:rsidR="00B35272" w:rsidRPr="004718F5" w:rsidRDefault="00B35272" w:rsidP="007B38D9">
            <w:pPr>
              <w:pStyle w:val="TAH"/>
              <w:rPr>
                <w:lang w:eastAsia="zh-CN"/>
              </w:rPr>
            </w:pPr>
            <w:r w:rsidRPr="004718F5">
              <w:rPr>
                <w:lang w:eastAsia="zh-CN"/>
              </w:rPr>
              <w:t>Cell 3</w:t>
            </w:r>
          </w:p>
        </w:tc>
      </w:tr>
      <w:tr w:rsidR="00B35272" w:rsidRPr="004718F5" w14:paraId="59DE8EC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27800EC" w14:textId="77777777" w:rsidR="00B35272" w:rsidRPr="004718F5" w:rsidRDefault="00B35272" w:rsidP="007B38D9">
            <w:pPr>
              <w:pStyle w:val="TAL"/>
            </w:pPr>
            <w:r w:rsidRPr="004718F5">
              <w:rPr>
                <w:lang w:eastAsia="zh-CN"/>
              </w:rPr>
              <w:t>Frequency Range</w:t>
            </w:r>
          </w:p>
        </w:tc>
        <w:tc>
          <w:tcPr>
            <w:tcW w:w="1270" w:type="dxa"/>
            <w:tcBorders>
              <w:top w:val="single" w:sz="4" w:space="0" w:color="auto"/>
              <w:left w:val="single" w:sz="4" w:space="0" w:color="auto"/>
              <w:bottom w:val="single" w:sz="4" w:space="0" w:color="auto"/>
              <w:right w:val="single" w:sz="4" w:space="0" w:color="auto"/>
            </w:tcBorders>
          </w:tcPr>
          <w:p w14:paraId="20C81E8D"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848BF45" w14:textId="77777777" w:rsidR="00B35272" w:rsidRPr="004718F5" w:rsidRDefault="00B35272" w:rsidP="007B38D9">
            <w:pPr>
              <w:pStyle w:val="TAC"/>
              <w:rPr>
                <w:rFonts w:cs="v4.2.0"/>
                <w:lang w:eastAsia="zh-CN"/>
              </w:rPr>
            </w:pPr>
            <w:r w:rsidRPr="004718F5">
              <w:rPr>
                <w:rFonts w:cs="v4.2.0"/>
                <w:lang w:eastAsia="zh-CN"/>
              </w:rPr>
              <w:t>FR1</w:t>
            </w:r>
          </w:p>
        </w:tc>
      </w:tr>
      <w:tr w:rsidR="00B35272" w:rsidRPr="004718F5" w14:paraId="398F7D26"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A1985BF" w14:textId="77777777" w:rsidR="00B35272" w:rsidRPr="004718F5" w:rsidRDefault="00B35272" w:rsidP="007B38D9">
            <w:pPr>
              <w:pStyle w:val="TAL"/>
              <w:rPr>
                <w:lang w:eastAsia="ja-JP"/>
              </w:rPr>
            </w:pPr>
            <w:r w:rsidRPr="004718F5">
              <w:t>Duplex mode</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02CD577" w14:textId="77777777" w:rsidR="00B35272" w:rsidRPr="004718F5" w:rsidRDefault="00B35272" w:rsidP="007B38D9">
            <w:pPr>
              <w:pStyle w:val="TAL"/>
            </w:pPr>
            <w:r w:rsidRPr="004718F5">
              <w:t>Config</w:t>
            </w:r>
            <w:r w:rsidRPr="004718F5">
              <w:rPr>
                <w:rFonts w:cs="Arial"/>
                <w:vertAlign w:val="subscript"/>
              </w:rPr>
              <w:t>SCell</w:t>
            </w:r>
            <w:r w:rsidRPr="004718F5">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3061157"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7AD43202" w14:textId="77777777" w:rsidR="00B35272" w:rsidRPr="004718F5" w:rsidRDefault="00B35272" w:rsidP="007B38D9">
            <w:pPr>
              <w:pStyle w:val="TAC"/>
            </w:pPr>
            <w:r w:rsidRPr="004718F5">
              <w:t>FDD</w:t>
            </w:r>
          </w:p>
        </w:tc>
      </w:tr>
      <w:tr w:rsidR="00B35272" w:rsidRPr="004718F5" w14:paraId="4CB13750"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0C0EF8C" w14:textId="77777777" w:rsidR="00B35272" w:rsidRPr="004718F5" w:rsidRDefault="00B35272" w:rsidP="007B38D9">
            <w:pPr>
              <w:spacing w:after="0"/>
              <w:rPr>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B2B869" w14:textId="77777777" w:rsidR="00B35272" w:rsidRPr="004718F5" w:rsidRDefault="00B35272" w:rsidP="007B38D9">
            <w:pPr>
              <w:pStyle w:val="TAL"/>
            </w:pPr>
            <w:r w:rsidRPr="004718F5">
              <w:t>Config</w:t>
            </w:r>
            <w:r w:rsidRPr="004718F5">
              <w:rPr>
                <w:rFonts w:cs="Arial"/>
                <w:vertAlign w:val="subscript"/>
              </w:rPr>
              <w:t>SCell</w:t>
            </w:r>
            <w:r w:rsidRPr="004718F5">
              <w:t xml:space="preserve"> 2,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75952DD"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8CC9D09" w14:textId="77777777" w:rsidR="00B35272" w:rsidRPr="004718F5" w:rsidRDefault="00B35272" w:rsidP="007B38D9">
            <w:pPr>
              <w:pStyle w:val="TAC"/>
            </w:pPr>
            <w:r w:rsidRPr="004718F5">
              <w:t>TDD</w:t>
            </w:r>
          </w:p>
        </w:tc>
      </w:tr>
      <w:tr w:rsidR="00B35272" w:rsidRPr="004718F5" w14:paraId="630C70EA"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5A3D81F" w14:textId="77777777" w:rsidR="00B35272" w:rsidRPr="004718F5" w:rsidRDefault="00B35272" w:rsidP="007B38D9">
            <w:pPr>
              <w:pStyle w:val="TAL"/>
            </w:pPr>
            <w:r w:rsidRPr="004718F5">
              <w:t>TDD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9A6F1DB"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4993B2B"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57FCDF2" w14:textId="77777777" w:rsidR="00B35272" w:rsidRPr="004718F5" w:rsidRDefault="00B35272" w:rsidP="007B38D9">
            <w:pPr>
              <w:pStyle w:val="TAC"/>
            </w:pPr>
            <w:r w:rsidRPr="004718F5">
              <w:t>Not Applicable</w:t>
            </w:r>
          </w:p>
        </w:tc>
      </w:tr>
      <w:tr w:rsidR="00B35272" w:rsidRPr="004718F5" w14:paraId="752D45E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F549D18"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C1B84A0"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6BBBEF8"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B9A2FEC" w14:textId="77777777" w:rsidR="00B35272" w:rsidRPr="004718F5" w:rsidRDefault="00B35272" w:rsidP="007B38D9">
            <w:pPr>
              <w:pStyle w:val="TAC"/>
            </w:pPr>
            <w:r w:rsidRPr="004718F5">
              <w:t>TDDConf.1.1</w:t>
            </w:r>
          </w:p>
        </w:tc>
      </w:tr>
      <w:tr w:rsidR="00B35272" w:rsidRPr="004718F5" w14:paraId="1533BEE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E08317"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11FC13"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1001BE7"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C3B2CD5" w14:textId="77777777" w:rsidR="00B35272" w:rsidRPr="004718F5" w:rsidRDefault="00B35272" w:rsidP="007B38D9">
            <w:pPr>
              <w:pStyle w:val="TAC"/>
            </w:pPr>
            <w:r w:rsidRPr="004718F5">
              <w:t>TDDConf.1.2</w:t>
            </w:r>
          </w:p>
        </w:tc>
      </w:tr>
      <w:tr w:rsidR="00B35272" w:rsidRPr="004718F5" w14:paraId="2465AF8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D2F3705" w14:textId="77777777" w:rsidR="00B35272" w:rsidRPr="004718F5" w:rsidRDefault="00B35272" w:rsidP="007B38D9">
            <w:pPr>
              <w:pStyle w:val="TAL"/>
            </w:pPr>
            <w:r w:rsidRPr="004718F5">
              <w:t>BW</w:t>
            </w:r>
            <w:r w:rsidRPr="004718F5">
              <w:rPr>
                <w:vertAlign w:val="subscript"/>
              </w:rPr>
              <w:t>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75EC73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A0E0B8F"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7DE40B7" w14:textId="77777777" w:rsidR="00B35272" w:rsidRPr="004718F5" w:rsidRDefault="00B35272" w:rsidP="007B38D9">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B35272" w:rsidRPr="004718F5" w14:paraId="4E0E1CF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C0BC267"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A2DECFF"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EE9A49D"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45CFACC" w14:textId="77777777" w:rsidR="00B35272" w:rsidRPr="004718F5" w:rsidRDefault="00B35272" w:rsidP="007B38D9">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B35272" w:rsidRPr="004718F5" w14:paraId="7470C422"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E7A9DDB"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10697C7"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4F97021"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4F7CBA" w14:textId="77777777" w:rsidR="00B35272" w:rsidRPr="004718F5" w:rsidRDefault="00B35272" w:rsidP="007B38D9">
            <w:pPr>
              <w:pStyle w:val="TAC"/>
              <w:rPr>
                <w:rFonts w:eastAsia="Malgun Gothic"/>
                <w:szCs w:val="18"/>
              </w:rPr>
            </w:pPr>
            <w:r w:rsidRPr="004718F5">
              <w:rPr>
                <w:rFonts w:eastAsia="Malgun Gothic"/>
                <w:szCs w:val="18"/>
              </w:rPr>
              <w:t>40 MHz: N</w:t>
            </w:r>
            <w:r w:rsidRPr="004718F5">
              <w:rPr>
                <w:rFonts w:eastAsia="Malgun Gothic"/>
                <w:szCs w:val="18"/>
                <w:vertAlign w:val="subscript"/>
              </w:rPr>
              <w:t>RB,c</w:t>
            </w:r>
            <w:r w:rsidRPr="004718F5">
              <w:rPr>
                <w:rFonts w:eastAsia="Malgun Gothic"/>
                <w:szCs w:val="18"/>
              </w:rPr>
              <w:t xml:space="preserve"> = 106 </w:t>
            </w:r>
          </w:p>
        </w:tc>
      </w:tr>
      <w:tr w:rsidR="00B35272" w:rsidRPr="004718F5" w14:paraId="470AD50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5214104" w14:textId="77777777" w:rsidR="00B35272" w:rsidRPr="004718F5" w:rsidRDefault="00B35272" w:rsidP="007B38D9">
            <w:pPr>
              <w:pStyle w:val="TAL"/>
            </w:pPr>
            <w:r w:rsidRPr="004718F5">
              <w:rPr>
                <w:lang w:eastAsia="zh-CN"/>
              </w:rPr>
              <w:t>Active DL BWP ID</w:t>
            </w:r>
          </w:p>
        </w:tc>
        <w:tc>
          <w:tcPr>
            <w:tcW w:w="1270" w:type="dxa"/>
            <w:tcBorders>
              <w:top w:val="single" w:sz="4" w:space="0" w:color="auto"/>
              <w:left w:val="single" w:sz="4" w:space="0" w:color="auto"/>
              <w:bottom w:val="single" w:sz="4" w:space="0" w:color="auto"/>
              <w:right w:val="single" w:sz="4" w:space="0" w:color="auto"/>
            </w:tcBorders>
          </w:tcPr>
          <w:p w14:paraId="07C80941"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017AB14" w14:textId="77777777" w:rsidR="00B35272" w:rsidRPr="004718F5" w:rsidRDefault="00B35272" w:rsidP="007B38D9">
            <w:pPr>
              <w:pStyle w:val="TAC"/>
            </w:pPr>
            <w:r w:rsidRPr="004718F5">
              <w:rPr>
                <w:rFonts w:cs="v4.2.0"/>
                <w:lang w:eastAsia="zh-CN"/>
              </w:rPr>
              <w:t>1</w:t>
            </w:r>
          </w:p>
        </w:tc>
      </w:tr>
      <w:tr w:rsidR="00B35272" w:rsidRPr="004718F5" w14:paraId="531F29C9"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59BB202" w14:textId="77777777" w:rsidR="00B35272" w:rsidRPr="004718F5" w:rsidRDefault="00B35272" w:rsidP="007B38D9">
            <w:pPr>
              <w:pStyle w:val="TAL"/>
            </w:pPr>
            <w:r w:rsidRPr="004718F5">
              <w:t>Initial D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108B43E"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5F78D3D"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04F2010E" w14:textId="77777777" w:rsidR="00B35272" w:rsidRPr="004718F5" w:rsidRDefault="00B35272" w:rsidP="007B38D9">
            <w:pPr>
              <w:pStyle w:val="TAC"/>
              <w:rPr>
                <w:rFonts w:cs="v4.2.0"/>
                <w:lang w:eastAsia="zh-CN"/>
              </w:rPr>
            </w:pPr>
            <w:r w:rsidRPr="004718F5">
              <w:rPr>
                <w:rFonts w:cs="v4.2.0"/>
                <w:lang w:eastAsia="zh-CN"/>
              </w:rPr>
              <w:t>DLBWP.0.2</w:t>
            </w:r>
          </w:p>
        </w:tc>
      </w:tr>
      <w:tr w:rsidR="00B35272" w:rsidRPr="004718F5" w14:paraId="5CCDF809"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92EA98"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83EBC9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9D67C05"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60B35F" w14:textId="77777777" w:rsidR="00B35272" w:rsidRPr="004718F5" w:rsidRDefault="00B35272" w:rsidP="007B38D9">
            <w:pPr>
              <w:spacing w:after="0"/>
              <w:rPr>
                <w:rFonts w:ascii="Arial" w:hAnsi="Arial" w:cs="v4.2.0"/>
                <w:sz w:val="18"/>
                <w:lang w:eastAsia="zh-CN"/>
              </w:rPr>
            </w:pPr>
          </w:p>
        </w:tc>
      </w:tr>
      <w:tr w:rsidR="00B35272" w:rsidRPr="004718F5" w14:paraId="1BF928EC"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B157C5"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2810CFE"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DC1962"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5C6856B" w14:textId="77777777" w:rsidR="00B35272" w:rsidRPr="004718F5" w:rsidRDefault="00B35272" w:rsidP="007B38D9">
            <w:pPr>
              <w:spacing w:after="0"/>
              <w:rPr>
                <w:rFonts w:ascii="Arial" w:hAnsi="Arial" w:cs="v4.2.0"/>
                <w:sz w:val="18"/>
                <w:lang w:eastAsia="zh-CN"/>
              </w:rPr>
            </w:pPr>
          </w:p>
        </w:tc>
      </w:tr>
      <w:tr w:rsidR="00B35272" w:rsidRPr="004718F5" w14:paraId="6738D9F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0A3B16A" w14:textId="77777777" w:rsidR="00B35272" w:rsidRPr="004718F5" w:rsidRDefault="00B35272" w:rsidP="007B38D9">
            <w:pPr>
              <w:pStyle w:val="TAL"/>
            </w:pPr>
            <w:r w:rsidRPr="004718F5">
              <w:t>Initial U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2D9F484"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E8650F4"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1DC9B26" w14:textId="77777777" w:rsidR="00B35272" w:rsidRPr="004718F5" w:rsidRDefault="00B35272" w:rsidP="007B38D9">
            <w:pPr>
              <w:pStyle w:val="TAC"/>
              <w:rPr>
                <w:rFonts w:cs="v4.2.0"/>
                <w:lang w:eastAsia="zh-CN"/>
              </w:rPr>
            </w:pPr>
            <w:r w:rsidRPr="004718F5">
              <w:rPr>
                <w:rFonts w:cs="v4.2.0"/>
                <w:lang w:eastAsia="zh-CN"/>
              </w:rPr>
              <w:t>ULBWP.0.2</w:t>
            </w:r>
          </w:p>
        </w:tc>
      </w:tr>
      <w:tr w:rsidR="00B35272" w:rsidRPr="004718F5" w14:paraId="231D319A"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B0EDEC8"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4855068"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6A9700"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2FA016" w14:textId="77777777" w:rsidR="00B35272" w:rsidRPr="004718F5" w:rsidRDefault="00B35272" w:rsidP="007B38D9">
            <w:pPr>
              <w:spacing w:after="0"/>
              <w:rPr>
                <w:rFonts w:ascii="Arial" w:hAnsi="Arial" w:cs="v4.2.0"/>
                <w:sz w:val="18"/>
                <w:lang w:eastAsia="zh-CN"/>
              </w:rPr>
            </w:pPr>
          </w:p>
        </w:tc>
      </w:tr>
      <w:tr w:rsidR="00B35272" w:rsidRPr="004718F5" w14:paraId="0EAF3647"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204B0F8"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905F3A1"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4606A03"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CFDF1D" w14:textId="77777777" w:rsidR="00B35272" w:rsidRPr="004718F5" w:rsidRDefault="00B35272" w:rsidP="007B38D9">
            <w:pPr>
              <w:spacing w:after="0"/>
              <w:rPr>
                <w:rFonts w:ascii="Arial" w:hAnsi="Arial" w:cs="v4.2.0"/>
                <w:sz w:val="18"/>
                <w:lang w:eastAsia="zh-CN"/>
              </w:rPr>
            </w:pPr>
          </w:p>
        </w:tc>
      </w:tr>
      <w:tr w:rsidR="00B35272" w:rsidRPr="004718F5" w14:paraId="797290AC"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72C1F3FE" w14:textId="77777777" w:rsidR="00B35272" w:rsidRPr="004718F5" w:rsidRDefault="00B35272" w:rsidP="007B38D9">
            <w:pPr>
              <w:pStyle w:val="TAL"/>
            </w:pPr>
            <w:r w:rsidRPr="004718F5">
              <w:t>Initi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15BA4BF1" w14:textId="77777777" w:rsidR="00B35272" w:rsidRPr="004718F5" w:rsidRDefault="00B35272" w:rsidP="007B38D9">
            <w:pPr>
              <w:pStyle w:val="TAL"/>
            </w:pPr>
            <w:r w:rsidRPr="004718F5">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70008F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7657A5F"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B146BA6" w14:textId="77777777" w:rsidR="00B35272" w:rsidRPr="004718F5" w:rsidRDefault="00B35272" w:rsidP="007B38D9">
            <w:pPr>
              <w:pStyle w:val="TAC"/>
              <w:rPr>
                <w:rFonts w:cs="v4.2.0"/>
                <w:lang w:eastAsia="zh-CN"/>
              </w:rPr>
            </w:pPr>
            <w:r w:rsidRPr="004718F5">
              <w:rPr>
                <w:rFonts w:cs="v4.2.0"/>
                <w:lang w:eastAsia="zh-CN"/>
              </w:rPr>
              <w:t>DLBWP.1.3</w:t>
            </w:r>
          </w:p>
        </w:tc>
      </w:tr>
      <w:tr w:rsidR="00B35272" w:rsidRPr="004718F5" w14:paraId="632312C6"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3B2520BA"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655E5B"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DE19A48"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E8921A"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39B008" w14:textId="77777777" w:rsidR="00B35272" w:rsidRPr="004718F5" w:rsidRDefault="00B35272" w:rsidP="007B38D9">
            <w:pPr>
              <w:spacing w:after="0"/>
              <w:rPr>
                <w:rFonts w:ascii="Arial" w:hAnsi="Arial" w:cs="v4.2.0"/>
                <w:sz w:val="18"/>
                <w:lang w:eastAsia="zh-CN"/>
              </w:rPr>
            </w:pPr>
          </w:p>
        </w:tc>
      </w:tr>
      <w:tr w:rsidR="00B35272" w:rsidRPr="004718F5" w14:paraId="5B55411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5394171C"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477D90"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8A8E8D6"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2F92665"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42C390" w14:textId="77777777" w:rsidR="00B35272" w:rsidRPr="004718F5" w:rsidRDefault="00B35272" w:rsidP="007B38D9">
            <w:pPr>
              <w:spacing w:after="0"/>
              <w:rPr>
                <w:rFonts w:ascii="Arial" w:hAnsi="Arial" w:cs="v4.2.0"/>
                <w:sz w:val="18"/>
                <w:lang w:eastAsia="zh-CN"/>
              </w:rPr>
            </w:pPr>
          </w:p>
        </w:tc>
      </w:tr>
      <w:tr w:rsidR="00B35272" w:rsidRPr="004718F5" w14:paraId="6D8540FD"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0AF81D2" w14:textId="77777777" w:rsidR="00B35272" w:rsidRPr="004718F5"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8144D67" w14:textId="77777777" w:rsidR="00B35272" w:rsidRPr="004718F5" w:rsidRDefault="00B35272" w:rsidP="007B38D9">
            <w:pPr>
              <w:pStyle w:val="TAL"/>
            </w:pPr>
            <w:r w:rsidRPr="004718F5">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DEA227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7A39E67B"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A4BEB0E" w14:textId="77777777" w:rsidR="00B35272" w:rsidRPr="004718F5" w:rsidRDefault="00B35272" w:rsidP="007B38D9">
            <w:pPr>
              <w:pStyle w:val="TAC"/>
              <w:rPr>
                <w:rFonts w:cs="v4.2.0"/>
                <w:lang w:eastAsia="zh-CN"/>
              </w:rPr>
            </w:pPr>
            <w:r w:rsidRPr="004718F5">
              <w:rPr>
                <w:rFonts w:cs="v4.2.0"/>
                <w:lang w:eastAsia="zh-CN"/>
              </w:rPr>
              <w:t>ULBWP.1.3</w:t>
            </w:r>
          </w:p>
        </w:tc>
      </w:tr>
      <w:tr w:rsidR="00B35272" w:rsidRPr="004718F5" w14:paraId="7437F57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C1B2000"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7A75DAB"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AC12F67"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0446ACB"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C1C890" w14:textId="77777777" w:rsidR="00B35272" w:rsidRPr="004718F5" w:rsidRDefault="00B35272" w:rsidP="007B38D9">
            <w:pPr>
              <w:spacing w:after="0"/>
              <w:rPr>
                <w:rFonts w:ascii="Arial" w:hAnsi="Arial" w:cs="v4.2.0"/>
                <w:sz w:val="18"/>
                <w:lang w:eastAsia="zh-CN"/>
              </w:rPr>
            </w:pPr>
          </w:p>
        </w:tc>
      </w:tr>
      <w:tr w:rsidR="00B35272" w:rsidRPr="004718F5" w14:paraId="780721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1D1603A"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656450"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4C649B2"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6061C97"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83880C" w14:textId="77777777" w:rsidR="00B35272" w:rsidRPr="004718F5" w:rsidRDefault="00B35272" w:rsidP="007B38D9">
            <w:pPr>
              <w:spacing w:after="0"/>
              <w:rPr>
                <w:rFonts w:ascii="Arial" w:hAnsi="Arial" w:cs="v4.2.0"/>
                <w:sz w:val="18"/>
                <w:lang w:eastAsia="zh-CN"/>
              </w:rPr>
            </w:pPr>
          </w:p>
        </w:tc>
      </w:tr>
      <w:tr w:rsidR="00B35272" w:rsidRPr="004718F5" w14:paraId="1DF3A70F"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49C46A25" w14:textId="43B5B499" w:rsidR="00B35272" w:rsidRPr="004718F5" w:rsidRDefault="00B35272" w:rsidP="00B35272">
            <w:pPr>
              <w:pStyle w:val="TAL"/>
            </w:pPr>
            <w:r w:rsidRPr="004718F5">
              <w:t>Fin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F28EE1A" w14:textId="77777777" w:rsidR="00B35272" w:rsidRPr="004718F5" w:rsidRDefault="00B35272" w:rsidP="007B38D9">
            <w:pPr>
              <w:pStyle w:val="TAL"/>
            </w:pPr>
            <w:r w:rsidRPr="004718F5">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0431B10"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971F075"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3228275" w14:textId="77777777" w:rsidR="00B35272" w:rsidRPr="004718F5" w:rsidRDefault="00B35272" w:rsidP="007B38D9">
            <w:pPr>
              <w:pStyle w:val="TAC"/>
              <w:rPr>
                <w:rFonts w:cs="v4.2.0"/>
                <w:lang w:eastAsia="zh-CN"/>
              </w:rPr>
            </w:pPr>
            <w:r w:rsidRPr="004718F5">
              <w:rPr>
                <w:rFonts w:cs="v4.2.0"/>
                <w:lang w:eastAsia="zh-CN"/>
              </w:rPr>
              <w:t>DLBWP.1.1</w:t>
            </w:r>
          </w:p>
        </w:tc>
      </w:tr>
      <w:tr w:rsidR="00B35272" w:rsidRPr="004718F5" w14:paraId="21F422EE"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75CBB26"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846C55"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3CD651"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2F6A84F"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A3B219" w14:textId="77777777" w:rsidR="00B35272" w:rsidRPr="004718F5" w:rsidRDefault="00B35272" w:rsidP="007B38D9">
            <w:pPr>
              <w:spacing w:after="0"/>
              <w:rPr>
                <w:rFonts w:ascii="Arial" w:hAnsi="Arial" w:cs="v4.2.0"/>
                <w:sz w:val="18"/>
                <w:lang w:eastAsia="zh-CN"/>
              </w:rPr>
            </w:pPr>
          </w:p>
        </w:tc>
      </w:tr>
      <w:tr w:rsidR="00B35272" w:rsidRPr="004718F5" w14:paraId="6A5339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DECC0A1"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EA6B4DB"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7523A2"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4E4AAE3"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7C804F" w14:textId="77777777" w:rsidR="00B35272" w:rsidRPr="004718F5" w:rsidRDefault="00B35272" w:rsidP="007B38D9">
            <w:pPr>
              <w:spacing w:after="0"/>
              <w:rPr>
                <w:rFonts w:ascii="Arial" w:hAnsi="Arial" w:cs="v4.2.0"/>
                <w:sz w:val="18"/>
                <w:lang w:eastAsia="zh-CN"/>
              </w:rPr>
            </w:pPr>
          </w:p>
        </w:tc>
      </w:tr>
      <w:tr w:rsidR="00B35272" w:rsidRPr="004718F5" w14:paraId="1A7BF7A4"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15C760CE" w14:textId="77777777" w:rsidR="00B35272" w:rsidRPr="004718F5"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CD9868B" w14:textId="77777777" w:rsidR="00B35272" w:rsidRPr="004718F5" w:rsidRDefault="00B35272" w:rsidP="007B38D9">
            <w:pPr>
              <w:pStyle w:val="TAL"/>
            </w:pPr>
            <w:r w:rsidRPr="004718F5">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00B55D1"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DE80C2B" w14:textId="77777777" w:rsidR="00B35272" w:rsidRPr="004718F5"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3A278DE9" w14:textId="77777777" w:rsidR="00B35272" w:rsidRPr="004718F5" w:rsidRDefault="00B35272" w:rsidP="007B38D9">
            <w:pPr>
              <w:pStyle w:val="TAC"/>
              <w:rPr>
                <w:rFonts w:cs="v4.2.0"/>
                <w:lang w:eastAsia="zh-CN"/>
              </w:rPr>
            </w:pPr>
            <w:r w:rsidRPr="004718F5">
              <w:rPr>
                <w:rFonts w:cs="v4.2.0"/>
                <w:lang w:eastAsia="zh-CN"/>
              </w:rPr>
              <w:t>ULBWP.1.1</w:t>
            </w:r>
          </w:p>
        </w:tc>
      </w:tr>
      <w:tr w:rsidR="00B35272" w:rsidRPr="004718F5" w14:paraId="00FFDD2F"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0D819CF"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62DBC4"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4959F34"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098627"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6C4E2D" w14:textId="77777777" w:rsidR="00B35272" w:rsidRPr="004718F5" w:rsidRDefault="00B35272" w:rsidP="007B38D9">
            <w:pPr>
              <w:spacing w:after="0"/>
              <w:rPr>
                <w:rFonts w:ascii="Arial" w:hAnsi="Arial" w:cs="v4.2.0"/>
                <w:sz w:val="18"/>
                <w:lang w:eastAsia="zh-CN"/>
              </w:rPr>
            </w:pPr>
          </w:p>
        </w:tc>
      </w:tr>
      <w:tr w:rsidR="00B35272" w:rsidRPr="004718F5" w14:paraId="7C1370D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2D4F677" w14:textId="77777777" w:rsidR="00B35272" w:rsidRPr="004718F5"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F001B61"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227500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936C748" w14:textId="77777777" w:rsidR="00B35272" w:rsidRPr="004718F5"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87F6C9" w14:textId="77777777" w:rsidR="00B35272" w:rsidRPr="004718F5" w:rsidRDefault="00B35272" w:rsidP="007B38D9">
            <w:pPr>
              <w:spacing w:after="0"/>
              <w:rPr>
                <w:rFonts w:ascii="Arial" w:hAnsi="Arial" w:cs="v4.2.0"/>
                <w:sz w:val="18"/>
                <w:lang w:eastAsia="zh-CN"/>
              </w:rPr>
            </w:pPr>
          </w:p>
        </w:tc>
      </w:tr>
      <w:tr w:rsidR="00B35272" w:rsidRPr="004718F5" w14:paraId="07BF9E2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0DD7ADF" w14:textId="77777777" w:rsidR="00B35272" w:rsidRPr="004718F5" w:rsidRDefault="00B35272" w:rsidP="007B38D9">
            <w:pPr>
              <w:pStyle w:val="TAL"/>
              <w:rPr>
                <w:lang w:eastAsia="zh-CN"/>
              </w:rPr>
            </w:pPr>
            <w:r w:rsidRPr="004718F5">
              <w:t>PDSCH Reference measurement 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BBF737D"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ABE37E9"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E73B3A6" w14:textId="77777777" w:rsidR="00B35272" w:rsidRPr="004718F5" w:rsidRDefault="00B35272" w:rsidP="007B38D9">
            <w:pPr>
              <w:pStyle w:val="TAC"/>
              <w:rPr>
                <w:szCs w:val="16"/>
                <w:lang w:eastAsia="zh-CN"/>
              </w:rPr>
            </w:pPr>
            <w:r w:rsidRPr="004718F5">
              <w:rPr>
                <w:szCs w:val="16"/>
                <w:lang w:eastAsia="zh-CN"/>
              </w:rPr>
              <w:t>SR.1.1 FDD</w:t>
            </w:r>
          </w:p>
        </w:tc>
      </w:tr>
      <w:tr w:rsidR="00B35272" w:rsidRPr="004718F5" w14:paraId="7552E2F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D231682" w14:textId="77777777" w:rsidR="00B35272" w:rsidRPr="004718F5"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62358FD"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5199AA2"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324DFF96" w14:textId="77777777" w:rsidR="00B35272" w:rsidRPr="004718F5" w:rsidRDefault="00B35272" w:rsidP="007B38D9">
            <w:pPr>
              <w:pStyle w:val="TAC"/>
              <w:rPr>
                <w:szCs w:val="16"/>
                <w:lang w:eastAsia="zh-CN"/>
              </w:rPr>
            </w:pPr>
            <w:r w:rsidRPr="004718F5">
              <w:rPr>
                <w:szCs w:val="16"/>
                <w:lang w:eastAsia="zh-CN"/>
              </w:rPr>
              <w:t>SR.1.1 TDD</w:t>
            </w:r>
          </w:p>
        </w:tc>
      </w:tr>
      <w:tr w:rsidR="00B35272" w:rsidRPr="004718F5" w14:paraId="3384E48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7D96CBB" w14:textId="77777777" w:rsidR="00B35272" w:rsidRPr="004718F5"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B2CFD81"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80600D9"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95B6D82" w14:textId="77777777" w:rsidR="00B35272" w:rsidRPr="004718F5" w:rsidRDefault="00B35272" w:rsidP="007B38D9">
            <w:pPr>
              <w:pStyle w:val="TAC"/>
              <w:rPr>
                <w:szCs w:val="16"/>
                <w:lang w:eastAsia="zh-CN"/>
              </w:rPr>
            </w:pPr>
            <w:r w:rsidRPr="004718F5">
              <w:rPr>
                <w:szCs w:val="16"/>
                <w:lang w:eastAsia="zh-CN"/>
              </w:rPr>
              <w:t>SR2.1 TDD</w:t>
            </w:r>
          </w:p>
        </w:tc>
      </w:tr>
      <w:tr w:rsidR="00B35272" w:rsidRPr="004718F5" w14:paraId="6413A5A0"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C40C447" w14:textId="77777777" w:rsidR="00B35272" w:rsidRPr="004718F5" w:rsidRDefault="00B35272" w:rsidP="007B38D9">
            <w:pPr>
              <w:pStyle w:val="TAL"/>
            </w:pPr>
            <w:r w:rsidRPr="004718F5">
              <w:lastRenderedPageBreak/>
              <w:t>RMSI 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BB67D1C"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2EA602F"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478A9B7" w14:textId="77777777" w:rsidR="00B35272" w:rsidRPr="004718F5" w:rsidRDefault="00B35272" w:rsidP="007B38D9">
            <w:pPr>
              <w:pStyle w:val="TAC"/>
              <w:rPr>
                <w:szCs w:val="16"/>
                <w:lang w:eastAsia="zh-CN"/>
              </w:rPr>
            </w:pPr>
            <w:r w:rsidRPr="004718F5">
              <w:rPr>
                <w:szCs w:val="16"/>
                <w:lang w:eastAsia="zh-CN"/>
              </w:rPr>
              <w:t>CR.1.1 FDD</w:t>
            </w:r>
          </w:p>
        </w:tc>
      </w:tr>
      <w:tr w:rsidR="00B35272" w:rsidRPr="004718F5" w14:paraId="3AC1EB08"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0C5C44A"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E082A92"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A55D4CB"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9D13A9A" w14:textId="77777777" w:rsidR="00B35272" w:rsidRPr="004718F5" w:rsidRDefault="00B35272" w:rsidP="007B38D9">
            <w:pPr>
              <w:pStyle w:val="TAC"/>
              <w:rPr>
                <w:szCs w:val="16"/>
                <w:lang w:eastAsia="zh-CN"/>
              </w:rPr>
            </w:pPr>
            <w:r w:rsidRPr="004718F5">
              <w:rPr>
                <w:szCs w:val="16"/>
                <w:lang w:eastAsia="zh-CN"/>
              </w:rPr>
              <w:t>CR.1.1 TDD</w:t>
            </w:r>
          </w:p>
        </w:tc>
      </w:tr>
      <w:tr w:rsidR="00B35272" w:rsidRPr="004718F5" w14:paraId="47C4F901"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C625784"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3C432FB"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8E47A5C"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36F796" w14:textId="77777777" w:rsidR="00B35272" w:rsidRPr="004718F5" w:rsidRDefault="00B35272" w:rsidP="007B38D9">
            <w:pPr>
              <w:pStyle w:val="TAC"/>
              <w:rPr>
                <w:szCs w:val="16"/>
                <w:lang w:eastAsia="zh-CN"/>
              </w:rPr>
            </w:pPr>
            <w:r w:rsidRPr="004718F5">
              <w:rPr>
                <w:szCs w:val="16"/>
                <w:lang w:eastAsia="zh-CN"/>
              </w:rPr>
              <w:t>CR2.1 TDD</w:t>
            </w:r>
          </w:p>
        </w:tc>
      </w:tr>
      <w:tr w:rsidR="00B35272" w:rsidRPr="004718F5" w14:paraId="3FC9B0A7"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A916816" w14:textId="77777777" w:rsidR="00B35272" w:rsidRPr="004718F5" w:rsidRDefault="00B35272" w:rsidP="007B38D9">
            <w:pPr>
              <w:pStyle w:val="TAL"/>
            </w:pPr>
            <w:r w:rsidRPr="004718F5">
              <w:rPr>
                <w:lang w:eastAsia="zh-CN"/>
              </w:rPr>
              <w:t xml:space="preserve">Dedicated </w:t>
            </w:r>
            <w:r w:rsidRPr="004718F5">
              <w:t>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7531431"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793A93D5"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7465221" w14:textId="77777777" w:rsidR="00B35272" w:rsidRPr="004718F5" w:rsidRDefault="00B35272" w:rsidP="007B38D9">
            <w:pPr>
              <w:pStyle w:val="TAC"/>
              <w:rPr>
                <w:szCs w:val="16"/>
                <w:lang w:eastAsia="zh-CN"/>
              </w:rPr>
            </w:pPr>
            <w:r w:rsidRPr="004718F5">
              <w:rPr>
                <w:szCs w:val="16"/>
                <w:lang w:eastAsia="zh-CN"/>
              </w:rPr>
              <w:t>CCR.1.1 FDD</w:t>
            </w:r>
          </w:p>
        </w:tc>
      </w:tr>
      <w:tr w:rsidR="00B35272" w:rsidRPr="004718F5" w14:paraId="5E1CEAC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78AC964"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25CC92F"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C9EF155"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89D1AE1" w14:textId="77777777" w:rsidR="00B35272" w:rsidRPr="004718F5" w:rsidRDefault="00B35272" w:rsidP="007B38D9">
            <w:pPr>
              <w:pStyle w:val="TAC"/>
              <w:rPr>
                <w:szCs w:val="16"/>
                <w:lang w:eastAsia="zh-CN"/>
              </w:rPr>
            </w:pPr>
            <w:r w:rsidRPr="004718F5">
              <w:rPr>
                <w:szCs w:val="16"/>
                <w:lang w:eastAsia="zh-CN"/>
              </w:rPr>
              <w:t>CCR.1.1 TDD</w:t>
            </w:r>
          </w:p>
        </w:tc>
      </w:tr>
      <w:tr w:rsidR="00B35272" w:rsidRPr="004718F5" w14:paraId="333872F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667A13F" w14:textId="77777777" w:rsidR="00B35272" w:rsidRPr="004718F5"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0A1B645"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6DA3A5F" w14:textId="77777777" w:rsidR="00B35272" w:rsidRPr="004718F5"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CFE4F64" w14:textId="77777777" w:rsidR="00B35272" w:rsidRPr="004718F5" w:rsidRDefault="00B35272" w:rsidP="007B38D9">
            <w:pPr>
              <w:pStyle w:val="TAC"/>
              <w:rPr>
                <w:szCs w:val="16"/>
                <w:lang w:eastAsia="zh-CN"/>
              </w:rPr>
            </w:pPr>
            <w:r w:rsidRPr="004718F5">
              <w:rPr>
                <w:szCs w:val="16"/>
                <w:lang w:eastAsia="zh-CN"/>
              </w:rPr>
              <w:t>CCR.2.1 TDD</w:t>
            </w:r>
          </w:p>
        </w:tc>
      </w:tr>
      <w:tr w:rsidR="00B35272" w:rsidRPr="004718F5" w14:paraId="4993929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7A02E94" w14:textId="77777777" w:rsidR="00B35272" w:rsidRPr="004718F5" w:rsidRDefault="00B35272" w:rsidP="007B38D9">
            <w:pPr>
              <w:pStyle w:val="TAL"/>
            </w:pPr>
            <w:r w:rsidRPr="004718F5">
              <w:rPr>
                <w:bCs/>
              </w:rPr>
              <w:t>OCNG Patterns</w:t>
            </w:r>
          </w:p>
        </w:tc>
        <w:tc>
          <w:tcPr>
            <w:tcW w:w="1270" w:type="dxa"/>
            <w:tcBorders>
              <w:top w:val="single" w:sz="4" w:space="0" w:color="auto"/>
              <w:left w:val="single" w:sz="4" w:space="0" w:color="auto"/>
              <w:bottom w:val="single" w:sz="4" w:space="0" w:color="auto"/>
              <w:right w:val="single" w:sz="4" w:space="0" w:color="auto"/>
            </w:tcBorders>
          </w:tcPr>
          <w:p w14:paraId="77278EFF"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43A5C56C" w14:textId="77777777" w:rsidR="00B35272" w:rsidRPr="004718F5" w:rsidRDefault="00B35272" w:rsidP="007B38D9">
            <w:pPr>
              <w:pStyle w:val="TAC"/>
            </w:pPr>
            <w:r w:rsidRPr="004718F5">
              <w:rPr>
                <w:szCs w:val="16"/>
                <w:lang w:eastAsia="zh-CN"/>
              </w:rPr>
              <w:t>OP.1</w:t>
            </w:r>
          </w:p>
        </w:tc>
      </w:tr>
      <w:tr w:rsidR="00B35272" w:rsidRPr="004718F5" w14:paraId="241F69F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D6B2982" w14:textId="77777777" w:rsidR="00B35272" w:rsidRPr="004718F5" w:rsidRDefault="00B35272" w:rsidP="007B38D9">
            <w:pPr>
              <w:pStyle w:val="TAL"/>
              <w:rPr>
                <w:bCs/>
                <w:lang w:eastAsia="zh-CN"/>
              </w:rPr>
            </w:pPr>
            <w:r w:rsidRPr="004718F5">
              <w:rPr>
                <w:bCs/>
                <w:lang w:eastAsia="zh-CN"/>
              </w:rPr>
              <w:t>SSB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3242FBA"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w:t>
            </w:r>
            <w:r w:rsidRPr="004718F5">
              <w:t>1,2</w:t>
            </w:r>
          </w:p>
        </w:tc>
        <w:tc>
          <w:tcPr>
            <w:tcW w:w="1270" w:type="dxa"/>
            <w:vMerge w:val="restart"/>
            <w:tcBorders>
              <w:top w:val="single" w:sz="4" w:space="0" w:color="auto"/>
              <w:left w:val="single" w:sz="4" w:space="0" w:color="auto"/>
              <w:bottom w:val="single" w:sz="4" w:space="0" w:color="auto"/>
              <w:right w:val="single" w:sz="4" w:space="0" w:color="auto"/>
            </w:tcBorders>
          </w:tcPr>
          <w:p w14:paraId="2E47C1B2" w14:textId="77777777" w:rsidR="00B35272" w:rsidRPr="004718F5" w:rsidRDefault="00B35272" w:rsidP="007B38D9">
            <w:pPr>
              <w:pStyle w:val="TAC"/>
              <w:rPr>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11DE9C50" w14:textId="77777777" w:rsidR="00B35272" w:rsidRPr="004718F5" w:rsidRDefault="00B35272" w:rsidP="007B38D9">
            <w:pPr>
              <w:pStyle w:val="TAC"/>
              <w:rPr>
                <w:szCs w:val="16"/>
                <w:lang w:eastAsia="zh-CN"/>
              </w:rPr>
            </w:pPr>
            <w:r w:rsidRPr="004718F5">
              <w:rPr>
                <w:szCs w:val="16"/>
                <w:lang w:eastAsia="zh-CN"/>
              </w:rPr>
              <w:t>SSB.1 FR1</w:t>
            </w:r>
          </w:p>
        </w:tc>
      </w:tr>
      <w:tr w:rsidR="00B35272" w:rsidRPr="004718F5" w14:paraId="65A6C10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3074A7" w14:textId="77777777" w:rsidR="00B35272" w:rsidRPr="004718F5" w:rsidRDefault="00B35272" w:rsidP="007B38D9">
            <w:pPr>
              <w:spacing w:after="0"/>
              <w:rPr>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1F821A8" w14:textId="77777777" w:rsidR="00B35272" w:rsidRPr="004718F5" w:rsidRDefault="00B35272" w:rsidP="007B38D9">
            <w:pPr>
              <w:pStyle w:val="TAL"/>
            </w:pPr>
            <w:r w:rsidRPr="004718F5">
              <w:t>Config</w:t>
            </w:r>
            <w:r w:rsidRPr="004718F5">
              <w:rPr>
                <w:rFonts w:cs="Arial"/>
                <w:vertAlign w:val="subscript"/>
              </w:rPr>
              <w:t>SCell</w:t>
            </w:r>
            <w:r w:rsidRPr="004718F5">
              <w:rPr>
                <w:rFonts w:eastAsia="Malgun Gothic"/>
                <w:szCs w:val="18"/>
              </w:rPr>
              <w:t xml:space="preserve"> </w:t>
            </w:r>
            <w:r w:rsidRPr="004718F5">
              <w:t>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2FEE98" w14:textId="77777777" w:rsidR="00B35272" w:rsidRPr="004718F5" w:rsidRDefault="00B35272" w:rsidP="007B38D9">
            <w:pPr>
              <w:spacing w:after="0"/>
              <w:rPr>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24E0F86A" w14:textId="77777777" w:rsidR="00B35272" w:rsidRPr="004718F5" w:rsidRDefault="00B35272" w:rsidP="007B38D9">
            <w:pPr>
              <w:pStyle w:val="TAC"/>
              <w:rPr>
                <w:szCs w:val="16"/>
                <w:lang w:eastAsia="zh-CN"/>
              </w:rPr>
            </w:pPr>
            <w:r w:rsidRPr="004718F5">
              <w:rPr>
                <w:szCs w:val="16"/>
                <w:lang w:eastAsia="zh-CN"/>
              </w:rPr>
              <w:t>SSB.2 FR1</w:t>
            </w:r>
          </w:p>
        </w:tc>
      </w:tr>
      <w:tr w:rsidR="00B35272" w:rsidRPr="004718F5" w14:paraId="1E7E6D2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9478D5F" w14:textId="77777777" w:rsidR="00B35272" w:rsidRPr="004718F5" w:rsidRDefault="00B35272" w:rsidP="007B38D9">
            <w:pPr>
              <w:pStyle w:val="TAL"/>
              <w:rPr>
                <w:bCs/>
              </w:rPr>
            </w:pPr>
            <w:r w:rsidRPr="004718F5">
              <w:rPr>
                <w:bCs/>
              </w:rPr>
              <w:t>SMTC Configuration</w:t>
            </w:r>
          </w:p>
        </w:tc>
        <w:tc>
          <w:tcPr>
            <w:tcW w:w="1270" w:type="dxa"/>
            <w:tcBorders>
              <w:top w:val="single" w:sz="4" w:space="0" w:color="auto"/>
              <w:left w:val="single" w:sz="4" w:space="0" w:color="auto"/>
              <w:bottom w:val="single" w:sz="4" w:space="0" w:color="auto"/>
              <w:right w:val="single" w:sz="4" w:space="0" w:color="auto"/>
            </w:tcBorders>
          </w:tcPr>
          <w:p w14:paraId="590743F6"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6C71507" w14:textId="77777777" w:rsidR="00B35272" w:rsidRPr="004718F5" w:rsidRDefault="00B35272" w:rsidP="007B38D9">
            <w:pPr>
              <w:pStyle w:val="TAC"/>
            </w:pPr>
            <w:r w:rsidRPr="004718F5">
              <w:t>SMTC.1</w:t>
            </w:r>
          </w:p>
        </w:tc>
      </w:tr>
      <w:tr w:rsidR="00B35272" w:rsidRPr="004718F5" w14:paraId="5CFE338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32E7989" w14:textId="77777777" w:rsidR="00B35272" w:rsidRPr="004718F5" w:rsidRDefault="00B35272" w:rsidP="007B38D9">
            <w:pPr>
              <w:pStyle w:val="TAL"/>
              <w:rPr>
                <w:bCs/>
              </w:rPr>
            </w:pPr>
            <w:r w:rsidRPr="004718F5">
              <w:rPr>
                <w:bCs/>
              </w:rPr>
              <w:t>TRS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8F96D16" w14:textId="77777777" w:rsidR="00B35272" w:rsidRPr="004718F5" w:rsidRDefault="00B35272" w:rsidP="007B38D9">
            <w:pPr>
              <w:pStyle w:val="TAL"/>
              <w:rPr>
                <w:bCs/>
              </w:rPr>
            </w:pPr>
            <w:r w:rsidRPr="004718F5">
              <w:t>Config</w:t>
            </w:r>
            <w:r w:rsidRPr="004718F5">
              <w:rPr>
                <w:rFonts w:cs="Arial"/>
                <w:vertAlign w:val="subscript"/>
              </w:rPr>
              <w:t>SCell</w:t>
            </w:r>
            <w:r w:rsidRPr="004718F5">
              <w:rPr>
                <w:rFonts w:eastAsia="Malgun Gothic"/>
                <w:szCs w:val="18"/>
              </w:rPr>
              <w:t xml:space="preserve"> 1</w:t>
            </w:r>
          </w:p>
        </w:tc>
        <w:tc>
          <w:tcPr>
            <w:tcW w:w="1270" w:type="dxa"/>
            <w:tcBorders>
              <w:top w:val="single" w:sz="4" w:space="0" w:color="auto"/>
              <w:left w:val="single" w:sz="4" w:space="0" w:color="auto"/>
              <w:bottom w:val="single" w:sz="4" w:space="0" w:color="auto"/>
              <w:right w:val="single" w:sz="4" w:space="0" w:color="auto"/>
            </w:tcBorders>
          </w:tcPr>
          <w:p w14:paraId="73DAC99E"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B75B06E" w14:textId="77777777" w:rsidR="00B35272" w:rsidRPr="004718F5" w:rsidRDefault="00B35272" w:rsidP="007B38D9">
            <w:pPr>
              <w:pStyle w:val="TAC"/>
            </w:pPr>
            <w:r w:rsidRPr="004718F5">
              <w:rPr>
                <w:szCs w:val="18"/>
              </w:rPr>
              <w:t>TRS.1.1 FDD</w:t>
            </w:r>
          </w:p>
        </w:tc>
      </w:tr>
      <w:tr w:rsidR="00B35272" w:rsidRPr="004718F5" w14:paraId="2CE35A9F"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F0B3AB4" w14:textId="77777777" w:rsidR="00B35272" w:rsidRPr="004718F5"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D7C683" w14:textId="77777777" w:rsidR="00B35272" w:rsidRPr="004718F5" w:rsidRDefault="00B35272" w:rsidP="007B38D9">
            <w:pPr>
              <w:pStyle w:val="TAL"/>
              <w:rPr>
                <w:bCs/>
              </w:rPr>
            </w:pPr>
            <w:r w:rsidRPr="004718F5">
              <w:t>Config</w:t>
            </w:r>
            <w:r w:rsidRPr="004718F5">
              <w:rPr>
                <w:rFonts w:cs="Arial"/>
                <w:vertAlign w:val="subscript"/>
              </w:rPr>
              <w:t>SCell</w:t>
            </w:r>
            <w:r w:rsidRPr="004718F5">
              <w:rPr>
                <w:rFonts w:eastAsia="Malgun Gothic"/>
                <w:szCs w:val="18"/>
              </w:rPr>
              <w:t xml:space="preserve"> 2</w:t>
            </w:r>
          </w:p>
        </w:tc>
        <w:tc>
          <w:tcPr>
            <w:tcW w:w="1270" w:type="dxa"/>
            <w:tcBorders>
              <w:top w:val="single" w:sz="4" w:space="0" w:color="auto"/>
              <w:left w:val="single" w:sz="4" w:space="0" w:color="auto"/>
              <w:bottom w:val="single" w:sz="4" w:space="0" w:color="auto"/>
              <w:right w:val="single" w:sz="4" w:space="0" w:color="auto"/>
            </w:tcBorders>
          </w:tcPr>
          <w:p w14:paraId="4CE74F21"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D38006" w14:textId="77777777" w:rsidR="00B35272" w:rsidRPr="004718F5" w:rsidRDefault="00B35272" w:rsidP="007B38D9">
            <w:pPr>
              <w:pStyle w:val="TAC"/>
            </w:pPr>
            <w:r w:rsidRPr="004718F5">
              <w:rPr>
                <w:szCs w:val="18"/>
              </w:rPr>
              <w:t>TRS.1.1 TDD</w:t>
            </w:r>
          </w:p>
        </w:tc>
      </w:tr>
      <w:tr w:rsidR="00B35272" w:rsidRPr="004718F5" w14:paraId="7CF6AD6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9184394" w14:textId="77777777" w:rsidR="00B35272" w:rsidRPr="004718F5"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2E558FD" w14:textId="77777777" w:rsidR="00B35272" w:rsidRPr="004718F5" w:rsidRDefault="00B35272" w:rsidP="007B38D9">
            <w:pPr>
              <w:pStyle w:val="TAL"/>
              <w:rPr>
                <w:bCs/>
              </w:rPr>
            </w:pPr>
            <w:r w:rsidRPr="004718F5">
              <w:t>Config</w:t>
            </w:r>
            <w:r w:rsidRPr="004718F5">
              <w:rPr>
                <w:rFonts w:cs="Arial"/>
                <w:vertAlign w:val="subscript"/>
              </w:rPr>
              <w:t>SCell</w:t>
            </w:r>
            <w:r w:rsidRPr="004718F5">
              <w:rPr>
                <w:rFonts w:eastAsia="Malgun Gothic"/>
                <w:szCs w:val="18"/>
              </w:rPr>
              <w:t xml:space="preserve"> 3</w:t>
            </w:r>
          </w:p>
        </w:tc>
        <w:tc>
          <w:tcPr>
            <w:tcW w:w="1270" w:type="dxa"/>
            <w:tcBorders>
              <w:top w:val="single" w:sz="4" w:space="0" w:color="auto"/>
              <w:left w:val="single" w:sz="4" w:space="0" w:color="auto"/>
              <w:bottom w:val="single" w:sz="4" w:space="0" w:color="auto"/>
              <w:right w:val="single" w:sz="4" w:space="0" w:color="auto"/>
            </w:tcBorders>
          </w:tcPr>
          <w:p w14:paraId="53939BAE"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C83DC6" w14:textId="77777777" w:rsidR="00B35272" w:rsidRPr="004718F5" w:rsidRDefault="00B35272" w:rsidP="007B38D9">
            <w:pPr>
              <w:pStyle w:val="TAC"/>
            </w:pPr>
            <w:r w:rsidRPr="004718F5">
              <w:rPr>
                <w:szCs w:val="18"/>
              </w:rPr>
              <w:t>TRS.1.2 TDD</w:t>
            </w:r>
          </w:p>
        </w:tc>
      </w:tr>
      <w:tr w:rsidR="00B35272" w:rsidRPr="004718F5" w14:paraId="21DB1BE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67CF92" w14:textId="77777777" w:rsidR="00B35272" w:rsidRPr="004718F5" w:rsidRDefault="00B35272" w:rsidP="007B38D9">
            <w:pPr>
              <w:pStyle w:val="TAL"/>
            </w:pPr>
            <w:r w:rsidRPr="004718F5">
              <w:rPr>
                <w:bCs/>
              </w:rPr>
              <w:t>Antenna Configuration</w:t>
            </w:r>
          </w:p>
        </w:tc>
        <w:tc>
          <w:tcPr>
            <w:tcW w:w="1270" w:type="dxa"/>
            <w:tcBorders>
              <w:top w:val="single" w:sz="4" w:space="0" w:color="auto"/>
              <w:left w:val="single" w:sz="4" w:space="0" w:color="auto"/>
              <w:bottom w:val="single" w:sz="4" w:space="0" w:color="auto"/>
              <w:right w:val="single" w:sz="4" w:space="0" w:color="auto"/>
            </w:tcBorders>
          </w:tcPr>
          <w:p w14:paraId="0F92C485"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C89E9CD" w14:textId="77777777" w:rsidR="00B35272" w:rsidRPr="004718F5" w:rsidRDefault="00B35272" w:rsidP="007B38D9">
            <w:pPr>
              <w:pStyle w:val="TAC"/>
            </w:pPr>
            <w:r w:rsidRPr="004718F5">
              <w:t>1x2</w:t>
            </w:r>
          </w:p>
        </w:tc>
      </w:tr>
      <w:tr w:rsidR="00B35272" w:rsidRPr="004718F5" w14:paraId="0F9C9DE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DC9B911" w14:textId="77777777" w:rsidR="00B35272" w:rsidRPr="004718F5" w:rsidRDefault="00B35272" w:rsidP="007B38D9">
            <w:pPr>
              <w:pStyle w:val="TAL"/>
              <w:rPr>
                <w:bCs/>
              </w:rPr>
            </w:pPr>
            <w:r w:rsidRPr="004718F5">
              <w:rPr>
                <w:bCs/>
              </w:rPr>
              <w:t>Propagation Condition</w:t>
            </w:r>
          </w:p>
        </w:tc>
        <w:tc>
          <w:tcPr>
            <w:tcW w:w="1270" w:type="dxa"/>
            <w:tcBorders>
              <w:top w:val="single" w:sz="4" w:space="0" w:color="auto"/>
              <w:left w:val="single" w:sz="4" w:space="0" w:color="auto"/>
              <w:bottom w:val="single" w:sz="4" w:space="0" w:color="auto"/>
              <w:right w:val="single" w:sz="4" w:space="0" w:color="auto"/>
            </w:tcBorders>
          </w:tcPr>
          <w:p w14:paraId="6ECDA6B3" w14:textId="77777777" w:rsidR="00B35272" w:rsidRPr="004718F5"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2812606" w14:textId="77777777" w:rsidR="00B35272" w:rsidRPr="004718F5" w:rsidRDefault="00B35272" w:rsidP="007B38D9">
            <w:pPr>
              <w:pStyle w:val="TAC"/>
            </w:pPr>
            <w:r w:rsidRPr="004718F5">
              <w:t>AWGN</w:t>
            </w:r>
          </w:p>
        </w:tc>
      </w:tr>
      <w:tr w:rsidR="00B35272" w:rsidRPr="004718F5" w14:paraId="149A9E03"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6628C13" w14:textId="77777777" w:rsidR="00B35272" w:rsidRPr="004718F5" w:rsidRDefault="00B35272" w:rsidP="007B38D9">
            <w:pPr>
              <w:pStyle w:val="TAL"/>
              <w:rPr>
                <w:szCs w:val="18"/>
              </w:rPr>
            </w:pPr>
            <w:r w:rsidRPr="004718F5">
              <w:rPr>
                <w:szCs w:val="18"/>
                <w:lang w:eastAsia="ja-JP"/>
              </w:rPr>
              <w:t>EPRE ratio of PSS to SSS</w:t>
            </w:r>
          </w:p>
        </w:tc>
        <w:tc>
          <w:tcPr>
            <w:tcW w:w="1270" w:type="dxa"/>
            <w:vMerge w:val="restart"/>
            <w:tcBorders>
              <w:top w:val="single" w:sz="4" w:space="0" w:color="auto"/>
              <w:left w:val="single" w:sz="4" w:space="0" w:color="auto"/>
              <w:bottom w:val="single" w:sz="4" w:space="0" w:color="auto"/>
              <w:right w:val="single" w:sz="4" w:space="0" w:color="auto"/>
            </w:tcBorders>
            <w:hideMark/>
          </w:tcPr>
          <w:p w14:paraId="0DA470A0" w14:textId="77777777" w:rsidR="00B35272" w:rsidRPr="004718F5" w:rsidRDefault="00B35272" w:rsidP="007B38D9">
            <w:pPr>
              <w:pStyle w:val="TAC"/>
              <w:rPr>
                <w:szCs w:val="18"/>
              </w:rPr>
            </w:pPr>
            <w:r w:rsidRPr="004718F5">
              <w:rPr>
                <w:szCs w:val="18"/>
              </w:rPr>
              <w:t>dB</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788154AE" w14:textId="77777777" w:rsidR="00B35272" w:rsidRPr="004718F5" w:rsidRDefault="00B35272" w:rsidP="007B38D9">
            <w:pPr>
              <w:pStyle w:val="TAC"/>
              <w:rPr>
                <w:rFonts w:cs="v4.2.0"/>
                <w:szCs w:val="18"/>
                <w:lang w:eastAsia="zh-CN"/>
              </w:rPr>
            </w:pPr>
            <w:r w:rsidRPr="004718F5">
              <w:rPr>
                <w:rFonts w:cs="v4.2.0"/>
                <w:szCs w:val="18"/>
                <w:lang w:eastAsia="zh-CN"/>
              </w:rPr>
              <w:t>0</w:t>
            </w:r>
          </w:p>
        </w:tc>
      </w:tr>
      <w:tr w:rsidR="00B35272" w:rsidRPr="004718F5" w14:paraId="024BEAE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AAC83E1" w14:textId="77777777" w:rsidR="00B35272" w:rsidRPr="004718F5" w:rsidRDefault="00B35272" w:rsidP="007B38D9">
            <w:pPr>
              <w:pStyle w:val="TAL"/>
              <w:rPr>
                <w:szCs w:val="18"/>
              </w:rPr>
            </w:pPr>
            <w:r w:rsidRPr="004718F5">
              <w:rPr>
                <w:szCs w:val="18"/>
                <w:lang w:eastAsia="ja-JP"/>
              </w:rPr>
              <w:t>EPRE ratio of PB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4BF75A"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5CFC67" w14:textId="77777777" w:rsidR="00B35272" w:rsidRPr="004718F5" w:rsidRDefault="00B35272" w:rsidP="007B38D9">
            <w:pPr>
              <w:spacing w:after="0"/>
              <w:rPr>
                <w:rFonts w:ascii="Arial" w:hAnsi="Arial" w:cs="v4.2.0"/>
                <w:sz w:val="18"/>
                <w:szCs w:val="18"/>
                <w:lang w:eastAsia="zh-CN"/>
              </w:rPr>
            </w:pPr>
          </w:p>
        </w:tc>
      </w:tr>
      <w:tr w:rsidR="00B35272" w:rsidRPr="004718F5" w14:paraId="7B50918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7FD146" w14:textId="77777777" w:rsidR="00B35272" w:rsidRPr="004718F5" w:rsidRDefault="00B35272" w:rsidP="007B38D9">
            <w:pPr>
              <w:pStyle w:val="TAL"/>
              <w:rPr>
                <w:szCs w:val="18"/>
              </w:rPr>
            </w:pPr>
            <w:r w:rsidRPr="004718F5">
              <w:rPr>
                <w:szCs w:val="18"/>
                <w:lang w:eastAsia="ja-JP"/>
              </w:rPr>
              <w:t>EPRE ratio of PBCH to PB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38C421A"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D0977E" w14:textId="77777777" w:rsidR="00B35272" w:rsidRPr="004718F5" w:rsidRDefault="00B35272" w:rsidP="007B38D9">
            <w:pPr>
              <w:spacing w:after="0"/>
              <w:rPr>
                <w:rFonts w:ascii="Arial" w:hAnsi="Arial" w:cs="v4.2.0"/>
                <w:sz w:val="18"/>
                <w:szCs w:val="18"/>
                <w:lang w:eastAsia="zh-CN"/>
              </w:rPr>
            </w:pPr>
          </w:p>
        </w:tc>
      </w:tr>
      <w:tr w:rsidR="00B35272" w:rsidRPr="004718F5" w14:paraId="2DAC0E91"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CEB5F80" w14:textId="77777777" w:rsidR="00B35272" w:rsidRPr="004718F5" w:rsidRDefault="00B35272" w:rsidP="007B38D9">
            <w:pPr>
              <w:pStyle w:val="TAL"/>
              <w:rPr>
                <w:szCs w:val="18"/>
              </w:rPr>
            </w:pPr>
            <w:r w:rsidRPr="004718F5">
              <w:rPr>
                <w:szCs w:val="18"/>
                <w:lang w:eastAsia="ja-JP"/>
              </w:rPr>
              <w:t>EPRE ratio of PDC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BB96BA"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92469E" w14:textId="77777777" w:rsidR="00B35272" w:rsidRPr="004718F5" w:rsidRDefault="00B35272" w:rsidP="007B38D9">
            <w:pPr>
              <w:spacing w:after="0"/>
              <w:rPr>
                <w:rFonts w:ascii="Arial" w:hAnsi="Arial" w:cs="v4.2.0"/>
                <w:sz w:val="18"/>
                <w:szCs w:val="18"/>
                <w:lang w:eastAsia="zh-CN"/>
              </w:rPr>
            </w:pPr>
          </w:p>
        </w:tc>
      </w:tr>
      <w:tr w:rsidR="00B35272" w:rsidRPr="004718F5" w14:paraId="57DF6B3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CB78B1F" w14:textId="77777777" w:rsidR="00B35272" w:rsidRPr="004718F5" w:rsidRDefault="00B35272" w:rsidP="007B38D9">
            <w:pPr>
              <w:pStyle w:val="TAL"/>
              <w:rPr>
                <w:szCs w:val="18"/>
              </w:rPr>
            </w:pPr>
            <w:r w:rsidRPr="004718F5">
              <w:rPr>
                <w:szCs w:val="18"/>
                <w:lang w:eastAsia="ja-JP"/>
              </w:rPr>
              <w:t>EPRE ratio of PDCCH to PDC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60F1CF"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A299253" w14:textId="77777777" w:rsidR="00B35272" w:rsidRPr="004718F5" w:rsidRDefault="00B35272" w:rsidP="007B38D9">
            <w:pPr>
              <w:spacing w:after="0"/>
              <w:rPr>
                <w:rFonts w:ascii="Arial" w:hAnsi="Arial" w:cs="v4.2.0"/>
                <w:sz w:val="18"/>
                <w:szCs w:val="18"/>
                <w:lang w:eastAsia="zh-CN"/>
              </w:rPr>
            </w:pPr>
          </w:p>
        </w:tc>
      </w:tr>
      <w:tr w:rsidR="00B35272" w:rsidRPr="004718F5" w14:paraId="0DF7DF7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12120DB" w14:textId="77777777" w:rsidR="00B35272" w:rsidRPr="004718F5" w:rsidRDefault="00B35272" w:rsidP="007B38D9">
            <w:pPr>
              <w:pStyle w:val="TAL"/>
              <w:rPr>
                <w:szCs w:val="18"/>
              </w:rPr>
            </w:pPr>
            <w:r w:rsidRPr="004718F5">
              <w:rPr>
                <w:szCs w:val="18"/>
                <w:lang w:eastAsia="ja-JP"/>
              </w:rPr>
              <w:t xml:space="preserve">EPRE ratio of PDSCH DMRS to SSS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EF63F68"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EB6E6C" w14:textId="77777777" w:rsidR="00B35272" w:rsidRPr="004718F5" w:rsidRDefault="00B35272" w:rsidP="007B38D9">
            <w:pPr>
              <w:spacing w:after="0"/>
              <w:rPr>
                <w:rFonts w:ascii="Arial" w:hAnsi="Arial" w:cs="v4.2.0"/>
                <w:sz w:val="18"/>
                <w:szCs w:val="18"/>
                <w:lang w:eastAsia="zh-CN"/>
              </w:rPr>
            </w:pPr>
          </w:p>
        </w:tc>
      </w:tr>
      <w:tr w:rsidR="00B35272" w:rsidRPr="004718F5" w14:paraId="162C0C5E"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9444426" w14:textId="77777777" w:rsidR="00B35272" w:rsidRPr="004718F5" w:rsidRDefault="00B35272" w:rsidP="007B38D9">
            <w:pPr>
              <w:pStyle w:val="TAL"/>
              <w:rPr>
                <w:szCs w:val="18"/>
              </w:rPr>
            </w:pPr>
            <w:r w:rsidRPr="004718F5">
              <w:rPr>
                <w:szCs w:val="18"/>
                <w:lang w:eastAsia="ja-JP"/>
              </w:rPr>
              <w:t xml:space="preserve">EPRE ratio of PDSCH to PDSCH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AF74BEE"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C28D97B" w14:textId="77777777" w:rsidR="00B35272" w:rsidRPr="004718F5" w:rsidRDefault="00B35272" w:rsidP="007B38D9">
            <w:pPr>
              <w:spacing w:after="0"/>
              <w:rPr>
                <w:rFonts w:ascii="Arial" w:hAnsi="Arial" w:cs="v4.2.0"/>
                <w:sz w:val="18"/>
                <w:szCs w:val="18"/>
                <w:lang w:eastAsia="zh-CN"/>
              </w:rPr>
            </w:pPr>
          </w:p>
        </w:tc>
      </w:tr>
      <w:tr w:rsidR="00B35272" w:rsidRPr="004718F5" w14:paraId="1018AB9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2E32CF8" w14:textId="77777777" w:rsidR="00B35272" w:rsidRPr="004718F5" w:rsidRDefault="00B35272" w:rsidP="007B38D9">
            <w:pPr>
              <w:pStyle w:val="TAL"/>
              <w:rPr>
                <w:szCs w:val="18"/>
              </w:rPr>
            </w:pPr>
            <w:r w:rsidRPr="004718F5">
              <w:rPr>
                <w:szCs w:val="18"/>
                <w:lang w:eastAsia="ja-JP"/>
              </w:rPr>
              <w:t xml:space="preserve">EPRE ratio of OCNG DMRS to SSS </w:t>
            </w:r>
            <w:r w:rsidRPr="004718F5">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40F01F"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648C0C8" w14:textId="77777777" w:rsidR="00B35272" w:rsidRPr="004718F5" w:rsidRDefault="00B35272" w:rsidP="007B38D9">
            <w:pPr>
              <w:spacing w:after="0"/>
              <w:rPr>
                <w:rFonts w:ascii="Arial" w:hAnsi="Arial" w:cs="v4.2.0"/>
                <w:sz w:val="18"/>
                <w:szCs w:val="18"/>
                <w:lang w:eastAsia="zh-CN"/>
              </w:rPr>
            </w:pPr>
          </w:p>
        </w:tc>
      </w:tr>
      <w:tr w:rsidR="00B35272" w:rsidRPr="004718F5" w14:paraId="4B2ED5F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D7BD87D" w14:textId="77777777" w:rsidR="00B35272" w:rsidRPr="004718F5" w:rsidRDefault="00B35272" w:rsidP="007B38D9">
            <w:pPr>
              <w:pStyle w:val="TAL"/>
              <w:rPr>
                <w:szCs w:val="18"/>
              </w:rPr>
            </w:pPr>
            <w:r w:rsidRPr="004718F5">
              <w:rPr>
                <w:szCs w:val="18"/>
                <w:lang w:eastAsia="ja-JP"/>
              </w:rPr>
              <w:t xml:space="preserve">EPRE ratio of OCNG to OCNG DMRS </w:t>
            </w:r>
            <w:r w:rsidRPr="004718F5">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32CE6F6" w14:textId="77777777" w:rsidR="00B35272" w:rsidRPr="004718F5"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A54402" w14:textId="77777777" w:rsidR="00B35272" w:rsidRPr="004718F5" w:rsidRDefault="00B35272" w:rsidP="007B38D9">
            <w:pPr>
              <w:spacing w:after="0"/>
              <w:rPr>
                <w:rFonts w:ascii="Arial" w:hAnsi="Arial" w:cs="v4.2.0"/>
                <w:sz w:val="18"/>
                <w:szCs w:val="18"/>
                <w:lang w:eastAsia="zh-CN"/>
              </w:rPr>
            </w:pPr>
          </w:p>
        </w:tc>
      </w:tr>
      <w:tr w:rsidR="00B35272" w:rsidRPr="004718F5" w14:paraId="79D1C491"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ED4663C" w14:textId="77777777" w:rsidR="00B35272" w:rsidRPr="004718F5" w:rsidRDefault="00B35272" w:rsidP="007B38D9">
            <w:pPr>
              <w:pStyle w:val="TAL"/>
              <w:rPr>
                <w:szCs w:val="18"/>
              </w:rPr>
            </w:pPr>
            <w:r w:rsidRPr="004718F5">
              <w:rPr>
                <w:szCs w:val="18"/>
              </w:rPr>
              <w:t>N</w:t>
            </w:r>
            <w:r w:rsidRPr="004718F5">
              <w:rPr>
                <w:szCs w:val="18"/>
                <w:vertAlign w:val="subscript"/>
              </w:rPr>
              <w:t>oc</w:t>
            </w:r>
            <w:r w:rsidRPr="004718F5">
              <w:rPr>
                <w:szCs w:val="18"/>
                <w:vertAlign w:val="superscript"/>
              </w:rPr>
              <w:t>Note 2</w:t>
            </w:r>
          </w:p>
        </w:tc>
        <w:tc>
          <w:tcPr>
            <w:tcW w:w="1270" w:type="dxa"/>
            <w:tcBorders>
              <w:top w:val="single" w:sz="4" w:space="0" w:color="auto"/>
              <w:left w:val="single" w:sz="4" w:space="0" w:color="auto"/>
              <w:bottom w:val="single" w:sz="4" w:space="0" w:color="auto"/>
              <w:right w:val="single" w:sz="4" w:space="0" w:color="auto"/>
            </w:tcBorders>
            <w:hideMark/>
          </w:tcPr>
          <w:p w14:paraId="1562FA65" w14:textId="77777777" w:rsidR="00B35272" w:rsidRPr="004718F5" w:rsidRDefault="00B35272" w:rsidP="007B38D9">
            <w:pPr>
              <w:pStyle w:val="TAC"/>
              <w:rPr>
                <w:szCs w:val="18"/>
              </w:rPr>
            </w:pPr>
            <w:r w:rsidRPr="004718F5">
              <w:rPr>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12CAC11" w14:textId="77777777" w:rsidR="00B35272" w:rsidRPr="004718F5" w:rsidRDefault="00B35272" w:rsidP="007B38D9">
            <w:pPr>
              <w:pStyle w:val="TAC"/>
              <w:rPr>
                <w:rFonts w:cs="v4.2.0"/>
                <w:szCs w:val="18"/>
                <w:lang w:eastAsia="zh-CN"/>
              </w:rPr>
            </w:pPr>
            <w:r w:rsidRPr="004718F5">
              <w:rPr>
                <w:szCs w:val="18"/>
              </w:rPr>
              <w:t>[-104]</w:t>
            </w:r>
          </w:p>
        </w:tc>
      </w:tr>
      <w:tr w:rsidR="00B35272" w:rsidRPr="004718F5" w14:paraId="6A7C19B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F6ED7F2" w14:textId="77777777" w:rsidR="00B35272" w:rsidRPr="004718F5" w:rsidRDefault="00B35272" w:rsidP="007B38D9">
            <w:pPr>
              <w:pStyle w:val="TAL"/>
              <w:rPr>
                <w:rFonts w:cs="v4.2.0"/>
                <w:szCs w:val="18"/>
              </w:rPr>
            </w:pPr>
            <w:r w:rsidRPr="004718F5">
              <w:rPr>
                <w:rFonts w:cs="v4.2.0"/>
                <w:szCs w:val="18"/>
              </w:rPr>
              <w:t>SS-RSRP</w:t>
            </w:r>
            <w:r w:rsidRPr="004718F5">
              <w:rPr>
                <w:szCs w:val="18"/>
                <w:vertAlign w:val="superscript"/>
              </w:rPr>
              <w:t xml:space="preserve"> Note 3</w:t>
            </w:r>
          </w:p>
        </w:tc>
        <w:tc>
          <w:tcPr>
            <w:tcW w:w="1270" w:type="dxa"/>
            <w:tcBorders>
              <w:top w:val="single" w:sz="4" w:space="0" w:color="auto"/>
              <w:left w:val="single" w:sz="4" w:space="0" w:color="auto"/>
              <w:bottom w:val="single" w:sz="4" w:space="0" w:color="auto"/>
              <w:right w:val="single" w:sz="4" w:space="0" w:color="auto"/>
            </w:tcBorders>
            <w:hideMark/>
          </w:tcPr>
          <w:p w14:paraId="5A5F670F" w14:textId="77777777" w:rsidR="00B35272" w:rsidRPr="004718F5" w:rsidRDefault="00B35272" w:rsidP="007B38D9">
            <w:pPr>
              <w:pStyle w:val="TAC"/>
              <w:rPr>
                <w:rFonts w:cs="v4.2.0"/>
                <w:szCs w:val="18"/>
              </w:rPr>
            </w:pPr>
            <w:r w:rsidRPr="004718F5">
              <w:rPr>
                <w:rFonts w:cs="v4.2.0"/>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90185F0" w14:textId="77777777" w:rsidR="00B35272" w:rsidRPr="004718F5" w:rsidRDefault="00B35272" w:rsidP="007B38D9">
            <w:pPr>
              <w:pStyle w:val="TAC"/>
              <w:rPr>
                <w:rFonts w:cs="v4.2.0"/>
                <w:szCs w:val="18"/>
                <w:lang w:eastAsia="zh-CN"/>
              </w:rPr>
            </w:pPr>
            <w:r w:rsidRPr="004718F5">
              <w:rPr>
                <w:rFonts w:cs="v4.2.0"/>
                <w:szCs w:val="18"/>
              </w:rPr>
              <w:t>[-87]</w:t>
            </w:r>
          </w:p>
        </w:tc>
      </w:tr>
      <w:tr w:rsidR="00B35272" w:rsidRPr="004718F5" w14:paraId="0DFF857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F32692" w14:textId="77777777" w:rsidR="00B35272" w:rsidRPr="004718F5" w:rsidRDefault="00B35272" w:rsidP="007B38D9">
            <w:pPr>
              <w:pStyle w:val="TAL"/>
              <w:rPr>
                <w:szCs w:val="18"/>
              </w:rPr>
            </w:pPr>
            <w:r w:rsidRPr="004718F5">
              <w:rPr>
                <w:szCs w:val="18"/>
              </w:rPr>
              <w:t>Ê</w:t>
            </w:r>
            <w:r w:rsidRPr="004718F5">
              <w:rPr>
                <w:szCs w:val="18"/>
                <w:vertAlign w:val="subscript"/>
              </w:rPr>
              <w:t>s</w:t>
            </w:r>
            <w:r w:rsidRPr="004718F5">
              <w:rPr>
                <w:szCs w:val="18"/>
              </w:rPr>
              <w:t>/I</w:t>
            </w:r>
            <w:r w:rsidRPr="004718F5">
              <w:rPr>
                <w:szCs w:val="18"/>
                <w:vertAlign w:val="subscript"/>
              </w:rPr>
              <w:t>ot</w:t>
            </w:r>
          </w:p>
        </w:tc>
        <w:tc>
          <w:tcPr>
            <w:tcW w:w="1270" w:type="dxa"/>
            <w:tcBorders>
              <w:top w:val="single" w:sz="4" w:space="0" w:color="auto"/>
              <w:left w:val="single" w:sz="4" w:space="0" w:color="auto"/>
              <w:bottom w:val="single" w:sz="4" w:space="0" w:color="auto"/>
              <w:right w:val="single" w:sz="4" w:space="0" w:color="auto"/>
            </w:tcBorders>
            <w:hideMark/>
          </w:tcPr>
          <w:p w14:paraId="4C1B8582" w14:textId="77777777" w:rsidR="00B35272" w:rsidRPr="004718F5" w:rsidRDefault="00B35272" w:rsidP="007B38D9">
            <w:pPr>
              <w:pStyle w:val="TAC"/>
              <w:rPr>
                <w:szCs w:val="18"/>
              </w:rPr>
            </w:pPr>
            <w:r w:rsidRPr="004718F5">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56DD973B" w14:textId="77777777" w:rsidR="00B35272" w:rsidRPr="004718F5" w:rsidRDefault="00B35272" w:rsidP="007B38D9">
            <w:pPr>
              <w:pStyle w:val="TAC"/>
              <w:rPr>
                <w:rFonts w:cs="v4.2.0"/>
                <w:szCs w:val="18"/>
                <w:lang w:eastAsia="zh-CN"/>
              </w:rPr>
            </w:pPr>
            <w:r w:rsidRPr="004718F5">
              <w:rPr>
                <w:szCs w:val="18"/>
              </w:rPr>
              <w:t>17</w:t>
            </w:r>
          </w:p>
        </w:tc>
      </w:tr>
      <w:tr w:rsidR="00B35272" w:rsidRPr="004718F5" w14:paraId="3FF96F45" w14:textId="77777777" w:rsidTr="007B38D9">
        <w:trPr>
          <w:cantSplit/>
          <w:trHeight w:val="197"/>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AF96DF" w14:textId="77777777" w:rsidR="00B35272" w:rsidRPr="004718F5" w:rsidRDefault="00B35272" w:rsidP="007B38D9">
            <w:pPr>
              <w:pStyle w:val="TAL"/>
              <w:rPr>
                <w:szCs w:val="18"/>
              </w:rPr>
            </w:pPr>
            <w:r w:rsidRPr="004718F5">
              <w:rPr>
                <w:szCs w:val="18"/>
              </w:rPr>
              <w:t>Ê</w:t>
            </w:r>
            <w:r w:rsidRPr="004718F5">
              <w:rPr>
                <w:szCs w:val="18"/>
                <w:vertAlign w:val="subscript"/>
              </w:rPr>
              <w:t>s</w:t>
            </w:r>
            <w:r w:rsidRPr="004718F5">
              <w:rPr>
                <w:szCs w:val="18"/>
              </w:rPr>
              <w:t>/N</w:t>
            </w:r>
            <w:r w:rsidRPr="004718F5">
              <w:rPr>
                <w:szCs w:val="18"/>
                <w:vertAlign w:val="subscript"/>
              </w:rPr>
              <w:t>oc</w:t>
            </w:r>
          </w:p>
        </w:tc>
        <w:tc>
          <w:tcPr>
            <w:tcW w:w="1270" w:type="dxa"/>
            <w:tcBorders>
              <w:top w:val="single" w:sz="4" w:space="0" w:color="auto"/>
              <w:left w:val="single" w:sz="4" w:space="0" w:color="auto"/>
              <w:bottom w:val="single" w:sz="4" w:space="0" w:color="auto"/>
              <w:right w:val="single" w:sz="4" w:space="0" w:color="auto"/>
            </w:tcBorders>
            <w:hideMark/>
          </w:tcPr>
          <w:p w14:paraId="513BB9C9" w14:textId="77777777" w:rsidR="00B35272" w:rsidRPr="004718F5" w:rsidRDefault="00B35272" w:rsidP="007B38D9">
            <w:pPr>
              <w:pStyle w:val="TAC"/>
              <w:rPr>
                <w:szCs w:val="18"/>
              </w:rPr>
            </w:pPr>
            <w:r w:rsidRPr="004718F5">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7B532683" w14:textId="77777777" w:rsidR="00B35272" w:rsidRPr="004718F5" w:rsidRDefault="00B35272" w:rsidP="007B38D9">
            <w:pPr>
              <w:pStyle w:val="TAC"/>
              <w:rPr>
                <w:rFonts w:cs="v4.2.0"/>
                <w:szCs w:val="18"/>
                <w:lang w:eastAsia="zh-CN"/>
              </w:rPr>
            </w:pPr>
            <w:r w:rsidRPr="004718F5">
              <w:rPr>
                <w:szCs w:val="18"/>
              </w:rPr>
              <w:t>17</w:t>
            </w:r>
          </w:p>
        </w:tc>
      </w:tr>
      <w:tr w:rsidR="00B35272" w:rsidRPr="004718F5" w14:paraId="10E9A211"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F2E7152" w14:textId="77777777" w:rsidR="00B35272" w:rsidRPr="004718F5" w:rsidRDefault="00B35272" w:rsidP="007B38D9">
            <w:pPr>
              <w:pStyle w:val="TAL"/>
              <w:rPr>
                <w:szCs w:val="18"/>
              </w:rPr>
            </w:pPr>
            <w:r w:rsidRPr="004718F5">
              <w:rPr>
                <w:szCs w:val="18"/>
              </w:rPr>
              <w:t>Io</w:t>
            </w:r>
            <w:r w:rsidRPr="004718F5">
              <w:rPr>
                <w:szCs w:val="18"/>
                <w:vertAlign w:val="superscript"/>
              </w:rPr>
              <w:t>Note3</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3BE4D07" w14:textId="77777777" w:rsidR="00B35272" w:rsidRPr="004718F5" w:rsidRDefault="00B35272" w:rsidP="007B38D9">
            <w:pPr>
              <w:pStyle w:val="TAL"/>
              <w:rPr>
                <w:szCs w:val="18"/>
              </w:rPr>
            </w:pPr>
            <w:r w:rsidRPr="004718F5">
              <w:rPr>
                <w:szCs w:val="18"/>
              </w:rPr>
              <w:t>Config</w:t>
            </w:r>
            <w:r w:rsidRPr="004718F5">
              <w:rPr>
                <w:rFonts w:cs="Arial"/>
                <w:vertAlign w:val="subscript"/>
              </w:rPr>
              <w:t>SCell</w:t>
            </w:r>
            <w:r w:rsidRPr="004718F5">
              <w:rPr>
                <w:rFonts w:eastAsia="Malgun Gothic"/>
                <w:szCs w:val="18"/>
              </w:rPr>
              <w:t xml:space="preserve"> </w:t>
            </w:r>
            <w:r w:rsidRPr="004718F5">
              <w:rPr>
                <w:szCs w:val="18"/>
              </w:rPr>
              <w:t>1,2</w:t>
            </w:r>
          </w:p>
        </w:tc>
        <w:tc>
          <w:tcPr>
            <w:tcW w:w="1270" w:type="dxa"/>
            <w:tcBorders>
              <w:top w:val="single" w:sz="4" w:space="0" w:color="auto"/>
              <w:left w:val="single" w:sz="4" w:space="0" w:color="auto"/>
              <w:bottom w:val="single" w:sz="4" w:space="0" w:color="auto"/>
              <w:right w:val="single" w:sz="4" w:space="0" w:color="auto"/>
            </w:tcBorders>
            <w:hideMark/>
          </w:tcPr>
          <w:p w14:paraId="069DD126" w14:textId="77777777" w:rsidR="00B35272" w:rsidRPr="004718F5" w:rsidRDefault="00B35272" w:rsidP="007B38D9">
            <w:pPr>
              <w:pStyle w:val="TAC"/>
              <w:rPr>
                <w:szCs w:val="18"/>
              </w:rPr>
            </w:pPr>
            <w:r w:rsidRPr="004718F5">
              <w:rPr>
                <w:szCs w:val="18"/>
              </w:rPr>
              <w:t>dBm/</w:t>
            </w:r>
          </w:p>
          <w:p w14:paraId="6F6D5CD8" w14:textId="77777777" w:rsidR="00B35272" w:rsidRPr="004718F5" w:rsidRDefault="00B35272" w:rsidP="007B38D9">
            <w:pPr>
              <w:pStyle w:val="TAC"/>
              <w:rPr>
                <w:szCs w:val="18"/>
              </w:rPr>
            </w:pPr>
            <w:r w:rsidRPr="004718F5">
              <w:rPr>
                <w:szCs w:val="18"/>
              </w:rPr>
              <w:t>9.36MHz</w:t>
            </w:r>
          </w:p>
        </w:tc>
        <w:tc>
          <w:tcPr>
            <w:tcW w:w="2132" w:type="dxa"/>
            <w:tcBorders>
              <w:top w:val="single" w:sz="4" w:space="0" w:color="auto"/>
              <w:left w:val="single" w:sz="4" w:space="0" w:color="auto"/>
              <w:bottom w:val="single" w:sz="4" w:space="0" w:color="auto"/>
              <w:right w:val="single" w:sz="4" w:space="0" w:color="auto"/>
            </w:tcBorders>
            <w:hideMark/>
          </w:tcPr>
          <w:p w14:paraId="518FB398" w14:textId="77777777" w:rsidR="00B35272" w:rsidRPr="004718F5" w:rsidRDefault="00B35272" w:rsidP="007B38D9">
            <w:pPr>
              <w:pStyle w:val="TAC"/>
              <w:rPr>
                <w:rFonts w:cs="v4.2.0"/>
                <w:szCs w:val="18"/>
              </w:rPr>
            </w:pPr>
            <w:r w:rsidRPr="004718F5">
              <w:rPr>
                <w:rFonts w:cs="v4.2.0"/>
                <w:szCs w:val="18"/>
              </w:rPr>
              <w:t>[-59]</w:t>
            </w:r>
          </w:p>
        </w:tc>
      </w:tr>
      <w:tr w:rsidR="00B35272" w:rsidRPr="004718F5" w14:paraId="7BCBE58E"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FB2377" w14:textId="77777777" w:rsidR="00B35272" w:rsidRPr="004718F5" w:rsidRDefault="00B35272" w:rsidP="007B38D9">
            <w:pPr>
              <w:spacing w:after="0"/>
              <w:rPr>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68C7C66" w14:textId="77777777" w:rsidR="00B35272" w:rsidRPr="004718F5" w:rsidRDefault="00B35272" w:rsidP="007B38D9">
            <w:pPr>
              <w:pStyle w:val="TAL"/>
              <w:rPr>
                <w:szCs w:val="18"/>
              </w:rPr>
            </w:pPr>
            <w:r w:rsidRPr="004718F5">
              <w:rPr>
                <w:szCs w:val="18"/>
              </w:rPr>
              <w:t>Config</w:t>
            </w:r>
            <w:r w:rsidRPr="004718F5">
              <w:rPr>
                <w:rFonts w:cs="Arial"/>
                <w:vertAlign w:val="subscript"/>
              </w:rPr>
              <w:t>SCell</w:t>
            </w:r>
            <w:r w:rsidRPr="004718F5">
              <w:rPr>
                <w:rFonts w:eastAsia="Malgun Gothic"/>
                <w:szCs w:val="18"/>
              </w:rPr>
              <w:t xml:space="preserve"> </w:t>
            </w:r>
            <w:r w:rsidRPr="004718F5">
              <w:rPr>
                <w:szCs w:val="18"/>
              </w:rPr>
              <w:t>3</w:t>
            </w:r>
          </w:p>
        </w:tc>
        <w:tc>
          <w:tcPr>
            <w:tcW w:w="1270" w:type="dxa"/>
            <w:tcBorders>
              <w:top w:val="single" w:sz="4" w:space="0" w:color="auto"/>
              <w:left w:val="single" w:sz="4" w:space="0" w:color="auto"/>
              <w:bottom w:val="single" w:sz="4" w:space="0" w:color="auto"/>
              <w:right w:val="single" w:sz="4" w:space="0" w:color="auto"/>
            </w:tcBorders>
            <w:hideMark/>
          </w:tcPr>
          <w:p w14:paraId="668D2BBF" w14:textId="77777777" w:rsidR="00B35272" w:rsidRPr="004718F5" w:rsidRDefault="00B35272" w:rsidP="007B38D9">
            <w:pPr>
              <w:pStyle w:val="TAC"/>
              <w:rPr>
                <w:szCs w:val="18"/>
              </w:rPr>
            </w:pPr>
            <w:r w:rsidRPr="004718F5">
              <w:rPr>
                <w:szCs w:val="18"/>
              </w:rPr>
              <w:t>dBm/</w:t>
            </w:r>
          </w:p>
          <w:p w14:paraId="50D41E4B" w14:textId="77777777" w:rsidR="00B35272" w:rsidRPr="004718F5" w:rsidRDefault="00B35272" w:rsidP="007B38D9">
            <w:pPr>
              <w:pStyle w:val="TAC"/>
              <w:rPr>
                <w:szCs w:val="18"/>
              </w:rPr>
            </w:pPr>
            <w:r w:rsidRPr="004718F5">
              <w:rPr>
                <w:szCs w:val="18"/>
              </w:rPr>
              <w:t>38.16MHz</w:t>
            </w:r>
          </w:p>
        </w:tc>
        <w:tc>
          <w:tcPr>
            <w:tcW w:w="2132" w:type="dxa"/>
            <w:tcBorders>
              <w:top w:val="single" w:sz="4" w:space="0" w:color="auto"/>
              <w:left w:val="single" w:sz="4" w:space="0" w:color="auto"/>
              <w:bottom w:val="single" w:sz="4" w:space="0" w:color="auto"/>
              <w:right w:val="single" w:sz="4" w:space="0" w:color="auto"/>
            </w:tcBorders>
            <w:hideMark/>
          </w:tcPr>
          <w:p w14:paraId="749B1044" w14:textId="77777777" w:rsidR="00B35272" w:rsidRPr="004718F5" w:rsidRDefault="00B35272" w:rsidP="007B38D9">
            <w:pPr>
              <w:pStyle w:val="TAC"/>
              <w:rPr>
                <w:rFonts w:cs="v4.2.0"/>
                <w:szCs w:val="18"/>
              </w:rPr>
            </w:pPr>
            <w:r w:rsidRPr="004718F5">
              <w:rPr>
                <w:rFonts w:cs="v4.2.0"/>
                <w:szCs w:val="18"/>
              </w:rPr>
              <w:t>[-61.9]</w:t>
            </w:r>
          </w:p>
        </w:tc>
      </w:tr>
      <w:tr w:rsidR="00B35272" w:rsidRPr="004718F5" w14:paraId="2653C5E1" w14:textId="77777777" w:rsidTr="007B38D9">
        <w:trPr>
          <w:cantSplit/>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5832654E" w14:textId="77777777" w:rsidR="00B35272" w:rsidRPr="004718F5" w:rsidRDefault="00B35272" w:rsidP="007B38D9">
            <w:pPr>
              <w:pStyle w:val="TAN"/>
              <w:rPr>
                <w:szCs w:val="18"/>
              </w:rPr>
            </w:pPr>
            <w:r w:rsidRPr="004718F5">
              <w:rPr>
                <w:szCs w:val="18"/>
              </w:rPr>
              <w:t>Note 1:</w:t>
            </w:r>
            <w:r w:rsidRPr="004718F5">
              <w:rPr>
                <w:szCs w:val="18"/>
              </w:rPr>
              <w:tab/>
              <w:t>OCNG shall be used such that both cells are fully allocated and a constant total transmitted power spectral density is achieved for all OFDM symbols.</w:t>
            </w:r>
          </w:p>
          <w:p w14:paraId="206550C2" w14:textId="77777777" w:rsidR="00B35272" w:rsidRPr="004718F5" w:rsidRDefault="00B35272" w:rsidP="007B38D9">
            <w:pPr>
              <w:pStyle w:val="TAN"/>
              <w:rPr>
                <w:szCs w:val="18"/>
              </w:rPr>
            </w:pPr>
            <w:r w:rsidRPr="004718F5">
              <w:rPr>
                <w:szCs w:val="18"/>
              </w:rPr>
              <w:t>Note 2:</w:t>
            </w:r>
            <w:r w:rsidRPr="004718F5">
              <w:rPr>
                <w:szCs w:val="18"/>
              </w:rPr>
              <w:tab/>
              <w:t>Interference from other cells and noise sources not specified in the test is assumed to be constant over subcarriers and time and shall be modelled as AWGN of appropriate power for N</w:t>
            </w:r>
            <w:r w:rsidRPr="004718F5">
              <w:rPr>
                <w:szCs w:val="18"/>
                <w:vertAlign w:val="subscript"/>
              </w:rPr>
              <w:t>oc</w:t>
            </w:r>
            <w:r w:rsidRPr="004718F5">
              <w:rPr>
                <w:szCs w:val="18"/>
              </w:rPr>
              <w:t xml:space="preserve"> to be fulfilled.</w:t>
            </w:r>
          </w:p>
          <w:p w14:paraId="69D7D9C5" w14:textId="77777777" w:rsidR="00B35272" w:rsidRPr="004718F5" w:rsidRDefault="00B35272" w:rsidP="007B38D9">
            <w:pPr>
              <w:pStyle w:val="TAN"/>
              <w:rPr>
                <w:szCs w:val="18"/>
              </w:rPr>
            </w:pPr>
            <w:r w:rsidRPr="004718F5">
              <w:rPr>
                <w:szCs w:val="18"/>
              </w:rPr>
              <w:t>Note 3:</w:t>
            </w:r>
            <w:r w:rsidRPr="004718F5">
              <w:rPr>
                <w:szCs w:val="18"/>
              </w:rPr>
              <w:tab/>
              <w:t>SS-RSRP and Io levels have been derived from other parameters for information purposes. They are not settable parameters themselves.</w:t>
            </w:r>
          </w:p>
          <w:p w14:paraId="18CA5CB8" w14:textId="77777777" w:rsidR="00B35272" w:rsidRPr="004718F5" w:rsidRDefault="00B35272" w:rsidP="007B38D9">
            <w:pPr>
              <w:pStyle w:val="TAN"/>
              <w:rPr>
                <w:rFonts w:cs="v4.2.0"/>
                <w:szCs w:val="18"/>
              </w:rPr>
            </w:pPr>
            <w:r w:rsidRPr="004718F5">
              <w:rPr>
                <w:szCs w:val="18"/>
              </w:rPr>
              <w:t>Note 4:</w:t>
            </w:r>
            <w:r w:rsidRPr="004718F5">
              <w:rPr>
                <w:szCs w:val="18"/>
              </w:rPr>
              <w:tab/>
              <w:t>For unpaired spectrum, a DL BWP is linked with an UL BWP. DLBWP.0.2 is linked with ULBWP.0.2; DLBWP.1.1 is linked with ULBWP.1.1; DLBWP.1.3 is linked with ULBWP.1.3 defined in clause 12 of TS 38.213 [3].</w:t>
            </w:r>
          </w:p>
        </w:tc>
      </w:tr>
    </w:tbl>
    <w:p w14:paraId="76DB03B4" w14:textId="77777777" w:rsidR="00B35272" w:rsidRPr="004718F5" w:rsidRDefault="00B35272" w:rsidP="00B35272"/>
    <w:p w14:paraId="4B2A0EB8" w14:textId="77777777" w:rsidR="00B35272" w:rsidRPr="004718F5" w:rsidRDefault="00B35272" w:rsidP="00B35272">
      <w:pPr>
        <w:jc w:val="both"/>
      </w:pPr>
      <w:r w:rsidRPr="004718F5">
        <w:t xml:space="preserve">During T1, the UE shall start to send the ACK/NACK for PSCell </w:t>
      </w:r>
      <w:r w:rsidRPr="004718F5">
        <w:rPr>
          <w:lang w:eastAsia="zh-CN"/>
        </w:rPr>
        <w:t>and SCell</w:t>
      </w:r>
      <w:r w:rsidRPr="004718F5">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4718F5">
        <w:t>).</w:t>
      </w:r>
    </w:p>
    <w:p w14:paraId="27838C47" w14:textId="77777777" w:rsidR="00B35272" w:rsidRPr="004718F5" w:rsidRDefault="00B35272" w:rsidP="00B35272">
      <w:r w:rsidRPr="004718F5">
        <w:t>Where,</w:t>
      </w:r>
    </w:p>
    <w:p w14:paraId="7CA934B0" w14:textId="77777777" w:rsidR="00B35272" w:rsidRPr="004718F5" w:rsidRDefault="00B35272" w:rsidP="00B35272">
      <w:pPr>
        <w:pStyle w:val="B10"/>
      </w:pPr>
      <w:r w:rsidRPr="004718F5">
        <w:t>k</w:t>
      </w:r>
      <w:r w:rsidRPr="004718F5">
        <w:rPr>
          <w:vertAlign w:val="subscript"/>
        </w:rPr>
        <w:t>1</w:t>
      </w:r>
      <w:r w:rsidRPr="004718F5">
        <w:t xml:space="preserve"> is the timing between PDSCHs on PSCell and SCell and their corresponding acknowledgement as specified in 38.214 [9].</w:t>
      </w:r>
    </w:p>
    <w:p w14:paraId="02574D49" w14:textId="77777777" w:rsidR="00B35272" w:rsidRPr="004718F5" w:rsidRDefault="00000000" w:rsidP="00B35272">
      <w:pPr>
        <w:pStyle w:val="B10"/>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20 ms</m:t>
        </m:r>
      </m:oMath>
      <w:r w:rsidR="00B35272" w:rsidRPr="004718F5">
        <w:rPr>
          <w:lang w:eastAsia="zh-CN"/>
        </w:rPr>
        <w:t xml:space="preserve">, </w:t>
      </w:r>
      <w:r w:rsidR="00B35272" w:rsidRPr="004718F5">
        <w:rPr>
          <w:vertAlign w:val="subscript"/>
          <w:lang w:eastAsia="zh-CN"/>
        </w:rPr>
        <w:t xml:space="preserve"> </w:t>
      </w:r>
      <w:r w:rsidR="00B35272" w:rsidRPr="004718F5">
        <w:rPr>
          <w:lang w:eastAsia="zh-CN"/>
        </w:rPr>
        <w:t xml:space="preserve">is the length of the RRC procedure delay in ms as defined in clause 11.2 in TS 36.331 [29], </w:t>
      </w:r>
    </w:p>
    <w:p w14:paraId="6A3C9B0B" w14:textId="77777777" w:rsidR="00B35272" w:rsidRPr="004718F5"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B35272" w:rsidRPr="004718F5">
        <w:rPr>
          <w:lang w:eastAsia="zh-CN"/>
        </w:rPr>
        <w:t>, is the time used by the UE to perform BWP switch as defined in 38.133 [6] clause 8.6.3,</w:t>
      </w:r>
    </w:p>
    <w:p w14:paraId="3214F7AD" w14:textId="77777777" w:rsidR="00B35272" w:rsidRPr="004718F5"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B35272" w:rsidRPr="004718F5">
        <w:rPr>
          <w:lang w:eastAsia="zh-CN"/>
        </w:rPr>
        <w:t xml:space="preserve"> if the UE is capable of type 1 BWP switching delay depending on UE capability </w:t>
      </w:r>
      <w:r w:rsidR="00B35272" w:rsidRPr="004718F5">
        <w:rPr>
          <w:i/>
          <w:lang w:eastAsia="zh-CN"/>
        </w:rPr>
        <w:t>bwp-SwitchingDelay</w:t>
      </w:r>
      <w:r w:rsidR="00B35272" w:rsidRPr="004718F5">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B35272" w:rsidRPr="004718F5">
        <w:rPr>
          <w:lang w:eastAsia="zh-CN"/>
        </w:rPr>
        <w:t xml:space="preserve"> for UE which is capable of type 2 BWP switching delay depending on UE capability </w:t>
      </w:r>
      <w:r w:rsidR="00B35272" w:rsidRPr="004718F5">
        <w:rPr>
          <w:i/>
          <w:lang w:eastAsia="zh-CN"/>
        </w:rPr>
        <w:t>bwp-SwitchingDelay</w:t>
      </w:r>
      <w:r w:rsidR="00B35272" w:rsidRPr="004718F5">
        <w:rPr>
          <w:lang w:eastAsia="zh-CN"/>
        </w:rPr>
        <w:t xml:space="preserve"> [2]</w:t>
      </w:r>
    </w:p>
    <w:p w14:paraId="696E69EF" w14:textId="77777777" w:rsidR="00B35272" w:rsidRPr="004718F5" w:rsidRDefault="00B35272" w:rsidP="004F75AD">
      <w:pPr>
        <w:pStyle w:val="B2"/>
      </w:pPr>
      <w:r w:rsidRPr="004718F5">
        <w:rPr>
          <w:lang w:eastAsia="zh-CN"/>
        </w:rPr>
        <w:t xml:space="preserve">D is the incremental delay for each additional CC involved in simultaneous BWP switch and depends on UE capability </w:t>
      </w:r>
      <w:r w:rsidRPr="004718F5">
        <w:rPr>
          <w:i/>
          <w:lang w:eastAsia="zh-CN"/>
        </w:rPr>
        <w:t xml:space="preserve">bwp-SwitchingMultiCCs-r16 </w:t>
      </w:r>
      <w:r w:rsidRPr="004718F5">
        <w:t>[13].</w:t>
      </w:r>
    </w:p>
    <w:p w14:paraId="4BE2D79B" w14:textId="77777777" w:rsidR="00B35272" w:rsidRPr="004718F5" w:rsidRDefault="00B35272" w:rsidP="00B35272">
      <w:pPr>
        <w:jc w:val="both"/>
        <w:rPr>
          <w:lang w:eastAsia="zh-CN"/>
        </w:rPr>
      </w:pPr>
      <w:r w:rsidRPr="004718F5">
        <w:rPr>
          <w:lang w:eastAsia="zh-CN"/>
        </w:rPr>
        <w:lastRenderedPageBreak/>
        <w:t>All of the above test requirements shall be fulfilled in order for the observed PSCell and SCell active BWP switch delay to be counted as correct.</w:t>
      </w:r>
    </w:p>
    <w:p w14:paraId="587630B8" w14:textId="77777777" w:rsidR="00B35272" w:rsidRPr="004718F5" w:rsidRDefault="00B35272" w:rsidP="00B35272">
      <w:pPr>
        <w:jc w:val="both"/>
      </w:pPr>
      <w:r w:rsidRPr="004718F5">
        <w:t>The rate of correct events observed during repeated tests shall be at least 90%.</w:t>
      </w:r>
    </w:p>
    <w:p w14:paraId="122EE572" w14:textId="77777777" w:rsidR="002F3B2B" w:rsidRPr="004718F5" w:rsidRDefault="002F3B2B" w:rsidP="000422D1">
      <w:pPr>
        <w:pStyle w:val="Heading3"/>
        <w:keepNext w:val="0"/>
        <w:keepLines w:val="0"/>
      </w:pPr>
      <w:r w:rsidRPr="004718F5">
        <w:t>4.5.7</w:t>
      </w:r>
      <w:r w:rsidRPr="004718F5">
        <w:tab/>
        <w:t>PSCell addition and release delay</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2C2503C8" w14:textId="77777777" w:rsidR="002F3B2B" w:rsidRPr="004718F5" w:rsidRDefault="002F3B2B" w:rsidP="000422D1">
      <w:pPr>
        <w:pStyle w:val="Heading4"/>
        <w:keepNext w:val="0"/>
        <w:keepLines w:val="0"/>
      </w:pPr>
      <w:bookmarkStart w:id="2186" w:name="_Toc59027594"/>
      <w:bookmarkStart w:id="2187" w:name="_Toc69328088"/>
      <w:bookmarkStart w:id="2188" w:name="_Toc75989725"/>
      <w:bookmarkStart w:id="2189" w:name="_Toc75992831"/>
      <w:bookmarkStart w:id="2190" w:name="_Toc76018608"/>
      <w:bookmarkStart w:id="2191" w:name="_Toc84513674"/>
      <w:bookmarkStart w:id="2192" w:name="_Toc84514238"/>
      <w:bookmarkStart w:id="2193" w:name="_Toc21621441"/>
      <w:bookmarkStart w:id="2194" w:name="_Toc29297055"/>
      <w:bookmarkStart w:id="2195" w:name="_Toc36149246"/>
      <w:bookmarkStart w:id="2196" w:name="_Toc44092824"/>
      <w:bookmarkStart w:id="2197" w:name="_Toc44093373"/>
      <w:bookmarkStart w:id="2198" w:name="_Toc44094196"/>
      <w:bookmarkStart w:id="2199" w:name="_Toc44094475"/>
      <w:bookmarkStart w:id="2200" w:name="_Toc52295891"/>
      <w:r w:rsidRPr="004718F5">
        <w:t>4.5.7.0</w:t>
      </w:r>
      <w:r w:rsidRPr="004718F5">
        <w:tab/>
        <w:t>Minimum conformance requirements</w:t>
      </w:r>
      <w:bookmarkEnd w:id="2186"/>
      <w:bookmarkEnd w:id="2187"/>
      <w:bookmarkEnd w:id="2188"/>
      <w:bookmarkEnd w:id="2189"/>
      <w:bookmarkEnd w:id="2190"/>
      <w:bookmarkEnd w:id="2191"/>
      <w:bookmarkEnd w:id="2192"/>
    </w:p>
    <w:p w14:paraId="230EE06E" w14:textId="77777777" w:rsidR="002F3B2B" w:rsidRPr="004718F5" w:rsidRDefault="002F3B2B" w:rsidP="000422D1">
      <w:pPr>
        <w:pStyle w:val="Heading5"/>
        <w:keepNext w:val="0"/>
        <w:keepLines w:val="0"/>
      </w:pPr>
      <w:bookmarkStart w:id="2201" w:name="_Toc59027595"/>
      <w:bookmarkStart w:id="2202" w:name="_Toc69328089"/>
      <w:bookmarkStart w:id="2203" w:name="_Toc75989726"/>
      <w:bookmarkStart w:id="2204" w:name="_Toc75992832"/>
      <w:bookmarkStart w:id="2205" w:name="_Toc76018609"/>
      <w:bookmarkStart w:id="2206" w:name="_Toc84513675"/>
      <w:bookmarkStart w:id="2207" w:name="_Toc84514239"/>
      <w:r w:rsidRPr="004718F5">
        <w:t>4.5.7.0.1</w:t>
      </w:r>
      <w:r w:rsidRPr="004718F5">
        <w:tab/>
        <w:t xml:space="preserve">NR </w:t>
      </w:r>
      <w:r w:rsidRPr="004718F5">
        <w:rPr>
          <w:lang w:eastAsia="zh-CN"/>
        </w:rPr>
        <w:t>P</w:t>
      </w:r>
      <w:r w:rsidRPr="004718F5">
        <w:t>SCell Addition Delay Requirement</w:t>
      </w:r>
      <w:bookmarkEnd w:id="2201"/>
      <w:bookmarkEnd w:id="2202"/>
      <w:bookmarkEnd w:id="2203"/>
      <w:bookmarkEnd w:id="2204"/>
      <w:bookmarkEnd w:id="2205"/>
      <w:bookmarkEnd w:id="2206"/>
      <w:bookmarkEnd w:id="2207"/>
    </w:p>
    <w:p w14:paraId="0CC4AE76" w14:textId="77777777" w:rsidR="002F3B2B" w:rsidRPr="004718F5" w:rsidRDefault="002F3B2B" w:rsidP="000422D1">
      <w:r w:rsidRPr="004718F5">
        <w:t>The requirements in this section shall apply for the UE which is configured with PCell, and may also be configured with one or more SCells.</w:t>
      </w:r>
    </w:p>
    <w:p w14:paraId="706597D1" w14:textId="77777777" w:rsidR="002F3B2B" w:rsidRPr="004718F5" w:rsidRDefault="002F3B2B" w:rsidP="000422D1">
      <w:pPr>
        <w:rPr>
          <w:rFonts w:eastAsia="SimSun"/>
          <w:lang w:eastAsia="ja-JP"/>
        </w:rPr>
      </w:pPr>
      <w:r w:rsidRPr="004718F5">
        <w:rPr>
          <w:rFonts w:eastAsia="SimSun"/>
        </w:rPr>
        <w:t xml:space="preserve">Upon receiving NR </w:t>
      </w:r>
      <w:r w:rsidRPr="004718F5">
        <w:rPr>
          <w:rFonts w:eastAsia="SimSun"/>
          <w:lang w:eastAsia="zh-CN"/>
        </w:rPr>
        <w:t>P</w:t>
      </w:r>
      <w:r w:rsidRPr="004718F5">
        <w:rPr>
          <w:rFonts w:eastAsia="SimSun"/>
        </w:rPr>
        <w:t xml:space="preserve">SCell </w:t>
      </w:r>
      <w:r w:rsidRPr="004718F5">
        <w:rPr>
          <w:rFonts w:eastAsia="SimSun"/>
          <w:lang w:eastAsia="ja-JP"/>
        </w:rPr>
        <w:t xml:space="preserve">addition </w:t>
      </w:r>
      <w:r w:rsidRPr="004718F5">
        <w:rPr>
          <w:rFonts w:eastAsia="SimSun"/>
        </w:rPr>
        <w:t xml:space="preserve">in subframe </w:t>
      </w:r>
      <w:r w:rsidRPr="004718F5">
        <w:rPr>
          <w:rFonts w:eastAsia="SimSun"/>
          <w:i/>
        </w:rPr>
        <w:t>n</w:t>
      </w:r>
      <w:r w:rsidRPr="004718F5">
        <w:rPr>
          <w:rFonts w:eastAsia="SimSun"/>
        </w:rPr>
        <w:t>, the UE shall be capable to</w:t>
      </w:r>
      <w:r w:rsidRPr="004718F5">
        <w:rPr>
          <w:rFonts w:eastAsia="SimSun"/>
          <w:lang w:eastAsia="zh-CN"/>
        </w:rPr>
        <w:t xml:space="preserve"> </w:t>
      </w:r>
      <w:r w:rsidRPr="004718F5">
        <w:rPr>
          <w:rFonts w:eastAsia="SimSun"/>
        </w:rPr>
        <w:t xml:space="preserve">transmit </w:t>
      </w:r>
      <w:r w:rsidRPr="004718F5">
        <w:rPr>
          <w:rFonts w:eastAsia="SimSun"/>
          <w:lang w:eastAsia="ja-JP"/>
        </w:rPr>
        <w:t>P</w:t>
      </w:r>
      <w:r w:rsidRPr="004718F5">
        <w:rPr>
          <w:rFonts w:eastAsia="SimSun"/>
        </w:rPr>
        <w:t xml:space="preserve">RACH </w:t>
      </w:r>
      <w:r w:rsidRPr="004718F5">
        <w:rPr>
          <w:rFonts w:eastAsia="SimSun"/>
          <w:lang w:eastAsia="ja-JP"/>
        </w:rPr>
        <w:t xml:space="preserve">preamble </w:t>
      </w:r>
      <w:r w:rsidRPr="004718F5">
        <w:rPr>
          <w:rFonts w:eastAsia="SimSun"/>
        </w:rPr>
        <w:t>towards NR PSCel</w:t>
      </w:r>
      <w:r w:rsidRPr="004718F5">
        <w:rPr>
          <w:rFonts w:eastAsia="SimSun"/>
          <w:lang w:eastAsia="zh-CN"/>
        </w:rPr>
        <w:t>l no</w:t>
      </w:r>
      <w:r w:rsidRPr="004718F5">
        <w:rPr>
          <w:rFonts w:eastAsia="SimSun"/>
        </w:rPr>
        <w:t xml:space="preserve"> later than in subframe </w:t>
      </w:r>
      <w:r w:rsidRPr="004718F5">
        <w:rPr>
          <w:rFonts w:eastAsia="SimSun"/>
          <w:i/>
        </w:rPr>
        <w:t xml:space="preserve">n </w:t>
      </w:r>
      <w:r w:rsidRPr="004718F5">
        <w:rPr>
          <w:rFonts w:eastAsia="SimSun"/>
        </w:rPr>
        <w:t>+</w:t>
      </w:r>
      <w:r w:rsidRPr="004718F5">
        <w:rPr>
          <w:rFonts w:eastAsia="SimSun"/>
          <w:lang w:eastAsia="ja-JP"/>
        </w:rPr>
        <w:t xml:space="preserve"> T</w:t>
      </w:r>
      <w:r w:rsidRPr="004718F5">
        <w:rPr>
          <w:rFonts w:eastAsia="SimSun"/>
          <w:vertAlign w:val="subscript"/>
          <w:lang w:eastAsia="ja-JP"/>
        </w:rPr>
        <w:t>config PSCell</w:t>
      </w:r>
      <w:r w:rsidRPr="004718F5">
        <w:rPr>
          <w:rFonts w:eastAsia="SimSun"/>
          <w:lang w:eastAsia="ja-JP"/>
        </w:rPr>
        <w:t>:</w:t>
      </w:r>
    </w:p>
    <w:p w14:paraId="047E1A8D" w14:textId="77777777" w:rsidR="002F3B2B" w:rsidRPr="004718F5" w:rsidRDefault="002F3B2B" w:rsidP="000422D1">
      <w:r w:rsidRPr="004718F5">
        <w:t>Where:</w:t>
      </w:r>
    </w:p>
    <w:p w14:paraId="74CD3CCE" w14:textId="77777777" w:rsidR="002F3B2B" w:rsidRPr="004718F5" w:rsidRDefault="002F3B2B" w:rsidP="000422D1">
      <w:pPr>
        <w:pStyle w:val="B10"/>
        <w:rPr>
          <w:rFonts w:eastAsia="SimSun"/>
          <w:vertAlign w:val="subscript"/>
          <w:lang w:eastAsia="zh-CN"/>
        </w:rPr>
      </w:pPr>
      <w:r w:rsidRPr="004718F5">
        <w:t>T</w:t>
      </w:r>
      <w:r w:rsidRPr="004718F5">
        <w:rPr>
          <w:vertAlign w:val="subscript"/>
        </w:rPr>
        <w:t>config_PSCell</w:t>
      </w:r>
      <w:r w:rsidRPr="004718F5">
        <w:t xml:space="preserve"> = T</w:t>
      </w:r>
      <w:r w:rsidRPr="004718F5">
        <w:rPr>
          <w:vertAlign w:val="subscript"/>
        </w:rPr>
        <w:t>RRC_delay</w:t>
      </w:r>
      <w:r w:rsidRPr="004718F5">
        <w:t xml:space="preserve"> + T</w:t>
      </w:r>
      <w:r w:rsidRPr="004718F5">
        <w:rPr>
          <w:vertAlign w:val="subscript"/>
        </w:rPr>
        <w:t>processing</w:t>
      </w:r>
      <w:r w:rsidRPr="004718F5">
        <w:t xml:space="preserve"> + T</w:t>
      </w:r>
      <w:r w:rsidRPr="004718F5">
        <w:rPr>
          <w:vertAlign w:val="subscript"/>
        </w:rPr>
        <w:t>search</w:t>
      </w:r>
      <w:r w:rsidRPr="004718F5">
        <w:t xml:space="preserve"> + T</w:t>
      </w:r>
      <w:r w:rsidRPr="004718F5">
        <w:rPr>
          <w:vertAlign w:val="subscript"/>
        </w:rPr>
        <w:t>∆</w:t>
      </w:r>
      <w:r w:rsidRPr="004718F5">
        <w:t xml:space="preserve"> + T</w:t>
      </w:r>
      <w:r w:rsidRPr="004718F5">
        <w:rPr>
          <w:vertAlign w:val="subscript"/>
        </w:rPr>
        <w:t>PSCell_DU</w:t>
      </w:r>
      <w:r w:rsidRPr="004718F5">
        <w:t xml:space="preserve"> + 2 ms</w:t>
      </w:r>
    </w:p>
    <w:p w14:paraId="00A2A3C6" w14:textId="5577AB1E" w:rsidR="002F3B2B" w:rsidRPr="004718F5" w:rsidRDefault="002F3B2B" w:rsidP="000422D1">
      <w:pPr>
        <w:pStyle w:val="B10"/>
      </w:pPr>
      <w:r w:rsidRPr="004718F5">
        <w:t>T</w:t>
      </w:r>
      <w:r w:rsidRPr="004718F5">
        <w:rPr>
          <w:vertAlign w:val="subscript"/>
        </w:rPr>
        <w:t>RRC_delay</w:t>
      </w:r>
      <w:r w:rsidRPr="004718F5">
        <w:t xml:space="preserve"> is the RRC procedure delay as specified </w:t>
      </w:r>
      <w:r w:rsidR="009F1B34" w:rsidRPr="004718F5">
        <w:t xml:space="preserve">in </w:t>
      </w:r>
      <w:r w:rsidR="002A717D" w:rsidRPr="004718F5">
        <w:t>TS</w:t>
      </w:r>
      <w:r w:rsidRPr="004718F5">
        <w:t xml:space="preserve"> 36.331 [29].</w:t>
      </w:r>
    </w:p>
    <w:p w14:paraId="7A719CFF" w14:textId="77777777" w:rsidR="002F3B2B" w:rsidRPr="004718F5" w:rsidRDefault="002F3B2B" w:rsidP="000422D1">
      <w:pPr>
        <w:pStyle w:val="B10"/>
      </w:pPr>
      <w:r w:rsidRPr="004718F5">
        <w:t>T</w:t>
      </w:r>
      <w:r w:rsidRPr="004718F5">
        <w:rPr>
          <w:vertAlign w:val="subscript"/>
        </w:rPr>
        <w:t>processing</w:t>
      </w:r>
      <w:r w:rsidRPr="004718F5">
        <w:t xml:space="preserve"> is the SW processing time needed by UE, including RF warm up period. T</w:t>
      </w:r>
      <w:r w:rsidRPr="004718F5">
        <w:rPr>
          <w:vertAlign w:val="subscript"/>
        </w:rPr>
        <w:t>processing</w:t>
      </w:r>
      <w:r w:rsidRPr="004718F5">
        <w:t xml:space="preserve"> = 20 ms if NR PSCell is in FR1, T</w:t>
      </w:r>
      <w:r w:rsidRPr="004718F5">
        <w:rPr>
          <w:vertAlign w:val="subscript"/>
        </w:rPr>
        <w:t>processing</w:t>
      </w:r>
      <w:r w:rsidRPr="004718F5">
        <w:t xml:space="preserve"> = 40 ms if NR PSCell is in FR2.</w:t>
      </w:r>
    </w:p>
    <w:p w14:paraId="73A0DA12" w14:textId="77777777" w:rsidR="002F3B2B" w:rsidRPr="004718F5" w:rsidRDefault="002F3B2B" w:rsidP="000422D1">
      <w:pPr>
        <w:pStyle w:val="B10"/>
      </w:pPr>
      <w:r w:rsidRPr="004718F5">
        <w:t>T</w:t>
      </w:r>
      <w:r w:rsidRPr="004718F5">
        <w:rPr>
          <w:vertAlign w:val="subscript"/>
        </w:rPr>
        <w:t>search</w:t>
      </w:r>
      <w:r w:rsidRPr="004718F5">
        <w:t xml:space="preserve"> is the time for AGC settling and PSS/SSS detection.</w:t>
      </w:r>
    </w:p>
    <w:p w14:paraId="7CDADE72" w14:textId="77777777" w:rsidR="002F3B2B" w:rsidRPr="004718F5" w:rsidRDefault="002F3B2B" w:rsidP="000422D1">
      <w:pPr>
        <w:pStyle w:val="B2"/>
      </w:pPr>
      <w:r w:rsidRPr="004718F5">
        <w:t>-</w:t>
      </w:r>
      <w:r w:rsidRPr="004718F5">
        <w:tab/>
        <w:t>For NR PSCell in FR1: if the target cell is a known cell, T</w:t>
      </w:r>
      <w:r w:rsidRPr="004718F5">
        <w:rPr>
          <w:vertAlign w:val="subscript"/>
        </w:rPr>
        <w:t>search</w:t>
      </w:r>
      <w:r w:rsidRPr="004718F5">
        <w:t xml:space="preserve"> = 0 ms.</w:t>
      </w:r>
      <w:r w:rsidRPr="004718F5">
        <w:rPr>
          <w:lang w:eastAsia="fr-FR"/>
        </w:rPr>
        <w:t xml:space="preserve"> </w:t>
      </w:r>
      <w:r w:rsidRPr="004718F5">
        <w:t xml:space="preserve">If the target cell is an unknown cell and the </w:t>
      </w:r>
      <w:r w:rsidRPr="004718F5">
        <w:rPr>
          <w:rFonts w:cs="v4.2.0"/>
        </w:rPr>
        <w:t xml:space="preserve">target cell Es/Iot </w:t>
      </w:r>
      <w:r w:rsidRPr="004718F5">
        <w:t xml:space="preserve">≥ </w:t>
      </w:r>
      <w:r w:rsidRPr="004718F5">
        <w:rPr>
          <w:rFonts w:cs="v4.2.0"/>
        </w:rPr>
        <w:t>-2 dB</w:t>
      </w:r>
      <w:r w:rsidRPr="004718F5">
        <w:t>, then T</w:t>
      </w:r>
      <w:r w:rsidRPr="004718F5">
        <w:rPr>
          <w:vertAlign w:val="subscript"/>
        </w:rPr>
        <w:t>search</w:t>
      </w:r>
      <w:r w:rsidRPr="004718F5">
        <w:t xml:space="preserve"> = 3* </w:t>
      </w:r>
      <w:r w:rsidRPr="004718F5">
        <w:rPr>
          <w:rFonts w:cs="v4.2.0"/>
          <w:lang w:eastAsia="zh-CN"/>
        </w:rPr>
        <w:t>Trs</w:t>
      </w:r>
      <w:r w:rsidRPr="004718F5">
        <w:t xml:space="preserve"> ms;</w:t>
      </w:r>
    </w:p>
    <w:p w14:paraId="7394A9A1" w14:textId="77777777" w:rsidR="002F3B2B" w:rsidRPr="004718F5" w:rsidRDefault="002F3B2B" w:rsidP="000422D1">
      <w:pPr>
        <w:pStyle w:val="B2"/>
      </w:pPr>
      <w:r w:rsidRPr="004718F5">
        <w:t>-</w:t>
      </w:r>
      <w:r w:rsidRPr="004718F5">
        <w:tab/>
        <w:t>For NR PSCell in FR2: if the target cell is a known cell</w:t>
      </w:r>
      <w:r w:rsidRPr="004718F5">
        <w:rPr>
          <w:rFonts w:eastAsia="Calibri"/>
        </w:rPr>
        <w:t>, T</w:t>
      </w:r>
      <w:r w:rsidRPr="004718F5">
        <w:rPr>
          <w:rFonts w:eastAsia="Calibri"/>
          <w:vertAlign w:val="subscript"/>
        </w:rPr>
        <w:t>search</w:t>
      </w:r>
      <w:r w:rsidRPr="004718F5">
        <w:rPr>
          <w:rFonts w:eastAsia="Calibri"/>
        </w:rPr>
        <w:t xml:space="preserve"> = 0 ms.</w:t>
      </w:r>
      <w:r w:rsidRPr="004718F5">
        <w:t xml:space="preserve"> </w:t>
      </w:r>
      <w:r w:rsidRPr="004718F5">
        <w:rPr>
          <w:rFonts w:eastAsia="Calibri"/>
        </w:rPr>
        <w:t>If the target cell is an unknown cell</w:t>
      </w:r>
      <w:r w:rsidRPr="004718F5">
        <w:t xml:space="preserve"> and the target cell Es/Iot ≥ -2 dB, then T</w:t>
      </w:r>
      <w:r w:rsidRPr="004718F5">
        <w:rPr>
          <w:vertAlign w:val="subscript"/>
        </w:rPr>
        <w:t>search</w:t>
      </w:r>
      <w:r w:rsidRPr="004718F5">
        <w:t xml:space="preserve"> = </w:t>
      </w:r>
      <w:r w:rsidRPr="004718F5">
        <w:rPr>
          <w:lang w:eastAsia="zh-CN"/>
        </w:rPr>
        <w:t>24</w:t>
      </w:r>
      <w:r w:rsidRPr="004718F5">
        <w:t>*</w:t>
      </w:r>
      <w:r w:rsidRPr="004718F5">
        <w:rPr>
          <w:rFonts w:cs="v4.2.0"/>
          <w:lang w:eastAsia="zh-CN"/>
        </w:rPr>
        <w:t xml:space="preserve"> Trs</w:t>
      </w:r>
      <w:r w:rsidRPr="004718F5">
        <w:t xml:space="preserve"> ms.</w:t>
      </w:r>
    </w:p>
    <w:p w14:paraId="293C8D2F" w14:textId="77777777" w:rsidR="002F3B2B" w:rsidRPr="004718F5" w:rsidRDefault="002F3B2B" w:rsidP="000422D1">
      <w:pPr>
        <w:pStyle w:val="B10"/>
      </w:pPr>
      <w:r w:rsidRPr="004718F5">
        <w:t>T</w:t>
      </w:r>
      <w:r w:rsidRPr="004718F5">
        <w:rPr>
          <w:vertAlign w:val="subscript"/>
        </w:rPr>
        <w:t>∆</w:t>
      </w:r>
      <w:r w:rsidRPr="004718F5">
        <w:t xml:space="preserve"> is time for fine time tracking and acquiring full timing information of the target cell. T</w:t>
      </w:r>
      <w:r w:rsidRPr="004718F5">
        <w:rPr>
          <w:vertAlign w:val="subscript"/>
        </w:rPr>
        <w:t>∆</w:t>
      </w:r>
      <w:r w:rsidRPr="004718F5">
        <w:t xml:space="preserve"> = 1</w:t>
      </w:r>
      <w:r w:rsidRPr="004718F5">
        <w:rPr>
          <w:lang w:eastAsia="fr-FR"/>
        </w:rPr>
        <w:t>*</w:t>
      </w:r>
      <w:r w:rsidRPr="004718F5">
        <w:rPr>
          <w:rFonts w:cs="v4.2.0"/>
          <w:lang w:eastAsia="zh-CN"/>
        </w:rPr>
        <w:t>Trs</w:t>
      </w:r>
      <w:r w:rsidRPr="004718F5">
        <w:t xml:space="preserve"> ms</w:t>
      </w:r>
      <w:r w:rsidRPr="004718F5">
        <w:rPr>
          <w:rFonts w:eastAsia="Calibri"/>
        </w:rPr>
        <w:t xml:space="preserve"> for a known or unknown PSCell</w:t>
      </w:r>
      <w:r w:rsidRPr="004718F5">
        <w:t>.</w:t>
      </w:r>
    </w:p>
    <w:p w14:paraId="13011C1E" w14:textId="1040F6BA" w:rsidR="002F3B2B" w:rsidRPr="004718F5" w:rsidRDefault="002F3B2B" w:rsidP="000422D1">
      <w:pPr>
        <w:pStyle w:val="B10"/>
      </w:pPr>
      <w:r w:rsidRPr="004718F5">
        <w:t>T</w:t>
      </w:r>
      <w:r w:rsidRPr="004718F5">
        <w:rPr>
          <w:vertAlign w:val="subscript"/>
        </w:rPr>
        <w:t>PSCell_DU</w:t>
      </w:r>
      <w:r w:rsidRPr="004718F5">
        <w:t xml:space="preserve"> is the delay uncertainty in acquiring the first available PRACH occasion in the NR PSCell. T</w:t>
      </w:r>
      <w:r w:rsidRPr="004718F5">
        <w:rPr>
          <w:vertAlign w:val="subscript"/>
        </w:rPr>
        <w:t>PSCell_DU</w:t>
      </w:r>
      <w:r w:rsidRPr="004718F5">
        <w:t xml:space="preserve"> is up to the summation of SSB to PRACH occasion association period and 10 ms. SSB to PRACH occasion associated period is defined in the table 8.1-1 </w:t>
      </w:r>
      <w:r w:rsidR="009F1B34" w:rsidRPr="004718F5">
        <w:t xml:space="preserve">of </w:t>
      </w:r>
      <w:r w:rsidR="002A717D" w:rsidRPr="004718F5">
        <w:t>TS</w:t>
      </w:r>
      <w:r w:rsidR="009F1B34" w:rsidRPr="004718F5">
        <w:t xml:space="preserve"> </w:t>
      </w:r>
      <w:r w:rsidRPr="004718F5">
        <w:t>38.213 [8].</w:t>
      </w:r>
    </w:p>
    <w:p w14:paraId="2CA06EC9" w14:textId="77777777" w:rsidR="002F3B2B" w:rsidRPr="004718F5" w:rsidRDefault="002F3B2B" w:rsidP="000422D1">
      <w:pPr>
        <w:pStyle w:val="B10"/>
      </w:pPr>
      <w:r w:rsidRPr="004718F5">
        <w:rPr>
          <w:lang w:eastAsia="zh-CN"/>
        </w:rPr>
        <w:t>Trs is the SMTC periodicity of the target NR cell if the UE has been provided with an SMTC configuration for the target cell in PSCell addition message, otherwise</w:t>
      </w:r>
      <w:r w:rsidRPr="004718F5">
        <w:t xml:space="preserve"> </w:t>
      </w:r>
      <w:r w:rsidRPr="004718F5">
        <w:rPr>
          <w:lang w:eastAsia="zh-CN"/>
        </w:rPr>
        <w:t>Trs is the SMTC configured in the measObjectNR having the same SSB frequency and subcarrier spacing. If the UE is not provided SMTC configuration or measurement object on this frequency, the requirement in this section is applied with Trs = 5 ms</w:t>
      </w:r>
      <w:r w:rsidRPr="004718F5">
        <w:t xml:space="preserve"> assuming the SSB transmission periodicity is 5</w:t>
      </w:r>
      <w:r w:rsidRPr="004718F5">
        <w:rPr>
          <w:rFonts w:ascii="MS Mincho" w:eastAsia="MS Mincho" w:hAnsi="MS Mincho"/>
        </w:rPr>
        <w:t> </w:t>
      </w:r>
      <w:r w:rsidRPr="004718F5">
        <w:t>ms</w:t>
      </w:r>
      <w:r w:rsidRPr="004718F5">
        <w:rPr>
          <w:lang w:eastAsia="zh-CN"/>
        </w:rPr>
        <w:t xml:space="preserve">. </w:t>
      </w:r>
      <w:r w:rsidRPr="004718F5">
        <w:t>There is no requirement if the SSB transmission periodicity is not 5 ms.</w:t>
      </w:r>
    </w:p>
    <w:p w14:paraId="21C6DE3A" w14:textId="77777777" w:rsidR="002F3B2B" w:rsidRPr="004718F5" w:rsidRDefault="002F3B2B" w:rsidP="000422D1">
      <w:r w:rsidRPr="004718F5">
        <w:rPr>
          <w:rFonts w:cs="v4.2.0"/>
          <w:lang w:eastAsia="zh-CN"/>
        </w:rPr>
        <w:t>In FR1 and FR2, the NR PSC</w:t>
      </w:r>
      <w:r w:rsidRPr="004718F5">
        <w:rPr>
          <w:rFonts w:cs="v4.2.0"/>
        </w:rPr>
        <w:t xml:space="preserve">ell is known if it </w:t>
      </w:r>
      <w:r w:rsidRPr="004718F5">
        <w:t>has been meeting the following conditions:</w:t>
      </w:r>
    </w:p>
    <w:p w14:paraId="65481C4D" w14:textId="77777777" w:rsidR="002F3B2B" w:rsidRPr="004718F5" w:rsidRDefault="002F3B2B" w:rsidP="000422D1">
      <w:pPr>
        <w:pStyle w:val="B10"/>
      </w:pPr>
      <w:r w:rsidRPr="004718F5">
        <w:t xml:space="preserve">During the last 5 seconds before the reception of the NR </w:t>
      </w:r>
      <w:r w:rsidRPr="004718F5">
        <w:rPr>
          <w:lang w:eastAsia="zh-CN"/>
        </w:rPr>
        <w:t>P</w:t>
      </w:r>
      <w:r w:rsidRPr="004718F5">
        <w:t xml:space="preserve">SCell </w:t>
      </w:r>
      <w:r w:rsidRPr="004718F5">
        <w:rPr>
          <w:lang w:eastAsia="zh-CN"/>
        </w:rPr>
        <w:t>configuration</w:t>
      </w:r>
      <w:r w:rsidRPr="004718F5">
        <w:t xml:space="preserve"> command:</w:t>
      </w:r>
    </w:p>
    <w:p w14:paraId="1A72AFE2" w14:textId="77777777" w:rsidR="002F3B2B" w:rsidRPr="004718F5" w:rsidRDefault="002F3B2B" w:rsidP="000422D1">
      <w:pPr>
        <w:pStyle w:val="B2"/>
      </w:pPr>
      <w:r w:rsidRPr="004718F5">
        <w:t>-</w:t>
      </w:r>
      <w:r w:rsidRPr="004718F5">
        <w:tab/>
        <w:t xml:space="preserve">the UE has sent a valid measurement report for the NR </w:t>
      </w:r>
      <w:r w:rsidRPr="004718F5">
        <w:rPr>
          <w:lang w:eastAsia="zh-CN"/>
        </w:rPr>
        <w:t>P</w:t>
      </w:r>
      <w:r w:rsidRPr="004718F5">
        <w:t xml:space="preserve">SCell being </w:t>
      </w:r>
      <w:r w:rsidRPr="004718F5">
        <w:rPr>
          <w:lang w:eastAsia="zh-CN"/>
        </w:rPr>
        <w:t>configured</w:t>
      </w:r>
      <w:r w:rsidRPr="004718F5">
        <w:t xml:space="preserve"> and</w:t>
      </w:r>
    </w:p>
    <w:p w14:paraId="3CD238E2" w14:textId="42B899F6" w:rsidR="002F3B2B" w:rsidRPr="004718F5" w:rsidRDefault="002F3B2B" w:rsidP="000422D1">
      <w:pPr>
        <w:pStyle w:val="B2"/>
      </w:pPr>
      <w:r w:rsidRPr="004718F5">
        <w:t>-</w:t>
      </w:r>
      <w:r w:rsidRPr="004718F5">
        <w:tab/>
        <w:t xml:space="preserve">One of the SSBs measured from the NR </w:t>
      </w:r>
      <w:r w:rsidRPr="004718F5">
        <w:rPr>
          <w:lang w:eastAsia="zh-CN"/>
        </w:rPr>
        <w:t>P</w:t>
      </w:r>
      <w:r w:rsidRPr="004718F5">
        <w:t xml:space="preserve">SCell being </w:t>
      </w:r>
      <w:r w:rsidRPr="004718F5">
        <w:rPr>
          <w:lang w:eastAsia="zh-CN"/>
        </w:rPr>
        <w:t>configured</w:t>
      </w:r>
      <w:r w:rsidRPr="004718F5">
        <w:t xml:space="preserve"> remains detectable according to the cell identification conditions specified in section </w:t>
      </w:r>
      <w:r w:rsidRPr="004718F5">
        <w:rPr>
          <w:rFonts w:eastAsia="Malgun Gothic"/>
          <w:lang w:eastAsia="zh-CN"/>
        </w:rPr>
        <w:t>9.3</w:t>
      </w:r>
      <w:r w:rsidRPr="004718F5">
        <w:t xml:space="preserve"> </w:t>
      </w:r>
      <w:r w:rsidR="009F1B34" w:rsidRPr="004718F5">
        <w:t xml:space="preserve">of </w:t>
      </w:r>
      <w:r w:rsidR="002A717D" w:rsidRPr="004718F5">
        <w:t>TS</w:t>
      </w:r>
      <w:r w:rsidR="009F1B34" w:rsidRPr="004718F5">
        <w:t xml:space="preserve"> </w:t>
      </w:r>
      <w:r w:rsidRPr="004718F5">
        <w:t>38.133 [6],</w:t>
      </w:r>
    </w:p>
    <w:p w14:paraId="67DD1063" w14:textId="2F19AB9A" w:rsidR="002F3B2B" w:rsidRPr="004718F5" w:rsidRDefault="002F3B2B" w:rsidP="000422D1">
      <w:pPr>
        <w:pStyle w:val="B10"/>
      </w:pPr>
      <w:r w:rsidRPr="004718F5">
        <w:t>-</w:t>
      </w:r>
      <w:r w:rsidRPr="004718F5">
        <w:tab/>
        <w:t xml:space="preserve">One of the SSBs measured from NR </w:t>
      </w:r>
      <w:r w:rsidRPr="004718F5">
        <w:rPr>
          <w:lang w:eastAsia="zh-CN"/>
        </w:rPr>
        <w:t>P</w:t>
      </w:r>
      <w:r w:rsidRPr="004718F5">
        <w:t xml:space="preserve">SCell being </w:t>
      </w:r>
      <w:r w:rsidRPr="004718F5">
        <w:rPr>
          <w:lang w:eastAsia="zh-CN"/>
        </w:rPr>
        <w:t>configured</w:t>
      </w:r>
      <w:r w:rsidRPr="004718F5">
        <w:t xml:space="preserve"> also remains detectable during the NR </w:t>
      </w:r>
      <w:r w:rsidRPr="004718F5">
        <w:rPr>
          <w:lang w:eastAsia="zh-CN"/>
        </w:rPr>
        <w:t>P</w:t>
      </w:r>
      <w:r w:rsidRPr="004718F5">
        <w:t xml:space="preserve">SCell </w:t>
      </w:r>
      <w:r w:rsidRPr="004718F5">
        <w:rPr>
          <w:lang w:eastAsia="zh-CN"/>
        </w:rPr>
        <w:t>configuration</w:t>
      </w:r>
      <w:r w:rsidRPr="004718F5">
        <w:t xml:space="preserve"> delay according to the cell identification conditions specified in section 9.3 </w:t>
      </w:r>
      <w:r w:rsidR="009F1B34" w:rsidRPr="004718F5">
        <w:t xml:space="preserve">of </w:t>
      </w:r>
      <w:r w:rsidR="002A717D" w:rsidRPr="004718F5">
        <w:t>TS</w:t>
      </w:r>
      <w:r w:rsidR="009F1B34" w:rsidRPr="004718F5">
        <w:t xml:space="preserve"> </w:t>
      </w:r>
      <w:r w:rsidRPr="004718F5">
        <w:t>38.133 [6].</w:t>
      </w:r>
    </w:p>
    <w:p w14:paraId="26CAA173" w14:textId="77777777" w:rsidR="002F3B2B" w:rsidRPr="004718F5" w:rsidRDefault="002F3B2B" w:rsidP="000422D1">
      <w:r w:rsidRPr="004718F5">
        <w:t>otherwise it is unknown.</w:t>
      </w:r>
    </w:p>
    <w:p w14:paraId="46A07971" w14:textId="77777777" w:rsidR="002F3B2B" w:rsidRPr="004718F5" w:rsidRDefault="002F3B2B" w:rsidP="000422D1">
      <w:r w:rsidRPr="004718F5">
        <w:t xml:space="preserve">The PCell interruption specified in </w:t>
      </w:r>
      <w:r w:rsidRPr="004718F5">
        <w:rPr>
          <w:lang w:eastAsia="zh-CN"/>
        </w:rPr>
        <w:t xml:space="preserve">section </w:t>
      </w:r>
      <w:r w:rsidRPr="004718F5">
        <w:rPr>
          <w:rFonts w:eastAsia="Malgun Gothic"/>
          <w:lang w:eastAsia="zh-CN"/>
        </w:rPr>
        <w:t>7.32</w:t>
      </w:r>
      <w:r w:rsidRPr="004718F5">
        <w:t xml:space="preserve"> is allowed only during the RRC reconfiguration procedure TS 36.331 [29].</w:t>
      </w:r>
    </w:p>
    <w:p w14:paraId="155FB487" w14:textId="77777777" w:rsidR="002F3B2B" w:rsidRPr="004718F5" w:rsidRDefault="002F3B2B" w:rsidP="000422D1">
      <w:pPr>
        <w:pStyle w:val="Heading5"/>
        <w:keepNext w:val="0"/>
        <w:keepLines w:val="0"/>
      </w:pPr>
      <w:bookmarkStart w:id="2208" w:name="_Toc59027596"/>
      <w:bookmarkStart w:id="2209" w:name="_Toc69328090"/>
      <w:bookmarkStart w:id="2210" w:name="_Toc75989727"/>
      <w:bookmarkStart w:id="2211" w:name="_Toc75992833"/>
      <w:bookmarkStart w:id="2212" w:name="_Toc76018610"/>
      <w:bookmarkStart w:id="2213" w:name="_Toc84513676"/>
      <w:bookmarkStart w:id="2214" w:name="_Toc84514240"/>
      <w:r w:rsidRPr="004718F5">
        <w:lastRenderedPageBreak/>
        <w:t>4.5.7.0.2</w:t>
      </w:r>
      <w:r w:rsidRPr="004718F5">
        <w:tab/>
        <w:t xml:space="preserve">NR </w:t>
      </w:r>
      <w:r w:rsidRPr="004718F5">
        <w:rPr>
          <w:lang w:eastAsia="zh-CN"/>
        </w:rPr>
        <w:t>P</w:t>
      </w:r>
      <w:r w:rsidRPr="004718F5">
        <w:t>SCell Release Delay Requirement</w:t>
      </w:r>
      <w:bookmarkEnd w:id="2208"/>
      <w:bookmarkEnd w:id="2209"/>
      <w:bookmarkEnd w:id="2210"/>
      <w:bookmarkEnd w:id="2211"/>
      <w:bookmarkEnd w:id="2212"/>
      <w:bookmarkEnd w:id="2213"/>
      <w:bookmarkEnd w:id="2214"/>
    </w:p>
    <w:p w14:paraId="139D55AB" w14:textId="77777777" w:rsidR="002F3B2B" w:rsidRPr="004718F5" w:rsidRDefault="002F3B2B" w:rsidP="000422D1">
      <w:r w:rsidRPr="004718F5">
        <w:t xml:space="preserve">The requirements in this section shall apply for a UE which is </w:t>
      </w:r>
      <w:r w:rsidRPr="004718F5">
        <w:rPr>
          <w:lang w:eastAsia="zh-CN"/>
        </w:rPr>
        <w:t>configured with</w:t>
      </w:r>
      <w:r w:rsidRPr="004718F5">
        <w:t xml:space="preserve"> </w:t>
      </w:r>
      <w:r w:rsidRPr="004718F5">
        <w:rPr>
          <w:lang w:eastAsia="zh-CN"/>
        </w:rPr>
        <w:t>P</w:t>
      </w:r>
      <w:r w:rsidRPr="004718F5">
        <w:t>Cell</w:t>
      </w:r>
      <w:r w:rsidRPr="004718F5">
        <w:rPr>
          <w:lang w:eastAsia="zh-CN"/>
        </w:rPr>
        <w:t xml:space="preserve"> and NR PSCell, and may also be configured with one or more SCells and/or NR SCells.</w:t>
      </w:r>
    </w:p>
    <w:p w14:paraId="15EC448F" w14:textId="4D036CC4" w:rsidR="002F3B2B" w:rsidRPr="004718F5" w:rsidRDefault="002F3B2B" w:rsidP="000422D1">
      <w:r w:rsidRPr="004718F5">
        <w:t xml:space="preserve">Upon receiving NR PSCell release in subframe </w:t>
      </w:r>
      <w:r w:rsidRPr="004718F5">
        <w:rPr>
          <w:i/>
        </w:rPr>
        <w:t>n</w:t>
      </w:r>
      <w:r w:rsidRPr="004718F5">
        <w:t xml:space="preserve">, the UE shall accomplish the release actions specified </w:t>
      </w:r>
      <w:r w:rsidR="009F1B34" w:rsidRPr="004718F5">
        <w:t xml:space="preserve">in </w:t>
      </w:r>
      <w:r w:rsidR="002A717D" w:rsidRPr="004718F5">
        <w:t>TS</w:t>
      </w:r>
      <w:r w:rsidRPr="004718F5">
        <w:t xml:space="preserve"> 36.331 [29] no later than in subframe </w:t>
      </w:r>
      <w:r w:rsidRPr="004718F5">
        <w:rPr>
          <w:i/>
        </w:rPr>
        <w:t>n+</w:t>
      </w:r>
      <w:r w:rsidRPr="004718F5">
        <w:t xml:space="preserve"> T</w:t>
      </w:r>
      <w:r w:rsidRPr="004718F5">
        <w:rPr>
          <w:vertAlign w:val="subscript"/>
        </w:rPr>
        <w:t>RRC_delay</w:t>
      </w:r>
      <w:r w:rsidRPr="004718F5">
        <w:t>:</w:t>
      </w:r>
    </w:p>
    <w:p w14:paraId="240EE7B6" w14:textId="77777777" w:rsidR="002F3B2B" w:rsidRPr="004718F5" w:rsidRDefault="002F3B2B" w:rsidP="000422D1">
      <w:r w:rsidRPr="004718F5">
        <w:t>Where</w:t>
      </w:r>
    </w:p>
    <w:p w14:paraId="6ADBE8B6" w14:textId="4E24D13D" w:rsidR="002F3B2B" w:rsidRPr="004718F5" w:rsidRDefault="002F3B2B" w:rsidP="000422D1">
      <w:pPr>
        <w:pStyle w:val="B10"/>
      </w:pPr>
      <w:r w:rsidRPr="004718F5">
        <w:tab/>
        <w:t>T</w:t>
      </w:r>
      <w:r w:rsidRPr="004718F5">
        <w:rPr>
          <w:vertAlign w:val="subscript"/>
        </w:rPr>
        <w:t>RRC_delay</w:t>
      </w:r>
      <w:r w:rsidRPr="004718F5">
        <w:t xml:space="preserve"> is the RRC procedure delay as specified </w:t>
      </w:r>
      <w:r w:rsidR="009F1B34" w:rsidRPr="004718F5">
        <w:t xml:space="preserve">in </w:t>
      </w:r>
      <w:r w:rsidR="002A717D" w:rsidRPr="004718F5">
        <w:t>TS</w:t>
      </w:r>
      <w:r w:rsidRPr="004718F5">
        <w:t xml:space="preserve"> 36.331 [29].</w:t>
      </w:r>
    </w:p>
    <w:p w14:paraId="117B85C8" w14:textId="77777777" w:rsidR="002F3B2B" w:rsidRPr="004718F5" w:rsidRDefault="002F3B2B" w:rsidP="000422D1">
      <w:r w:rsidRPr="004718F5">
        <w:t xml:space="preserve">The PCell interruption specified in section </w:t>
      </w:r>
      <w:r w:rsidRPr="004718F5">
        <w:rPr>
          <w:rFonts w:eastAsia="Malgun Gothic"/>
          <w:lang w:eastAsia="zh-CN"/>
        </w:rPr>
        <w:t>7.32</w:t>
      </w:r>
      <w:r w:rsidRPr="004718F5">
        <w:t xml:space="preserve"> is allowed only during the RRC reconfiguration procedure TS 36.331 [29].</w:t>
      </w:r>
    </w:p>
    <w:p w14:paraId="4AC80047" w14:textId="77777777" w:rsidR="002F3B2B" w:rsidRPr="004718F5" w:rsidRDefault="002F3B2B" w:rsidP="000422D1">
      <w:pPr>
        <w:pStyle w:val="Heading4"/>
        <w:keepNext w:val="0"/>
        <w:keepLines w:val="0"/>
      </w:pPr>
      <w:bookmarkStart w:id="2215" w:name="_Toc59027597"/>
      <w:bookmarkStart w:id="2216" w:name="_Toc69328091"/>
      <w:bookmarkStart w:id="2217" w:name="_Toc75989728"/>
      <w:bookmarkStart w:id="2218" w:name="_Toc75992834"/>
      <w:bookmarkStart w:id="2219" w:name="_Toc76018611"/>
      <w:bookmarkStart w:id="2220" w:name="_Toc84513677"/>
      <w:bookmarkStart w:id="2221" w:name="_Toc84514241"/>
      <w:r w:rsidRPr="004718F5">
        <w:t>4.5.7.1</w:t>
      </w:r>
      <w:r w:rsidRPr="004718F5">
        <w:tab/>
        <w:t>EN-DC FR1 addition and release delay of known PSCell</w:t>
      </w:r>
      <w:bookmarkEnd w:id="2193"/>
      <w:bookmarkEnd w:id="2194"/>
      <w:bookmarkEnd w:id="2195"/>
      <w:bookmarkEnd w:id="2196"/>
      <w:bookmarkEnd w:id="2197"/>
      <w:bookmarkEnd w:id="2198"/>
      <w:bookmarkEnd w:id="2199"/>
      <w:bookmarkEnd w:id="2200"/>
      <w:bookmarkEnd w:id="2215"/>
      <w:bookmarkEnd w:id="2216"/>
      <w:bookmarkEnd w:id="2217"/>
      <w:bookmarkEnd w:id="2218"/>
      <w:bookmarkEnd w:id="2219"/>
      <w:bookmarkEnd w:id="2220"/>
      <w:bookmarkEnd w:id="2221"/>
    </w:p>
    <w:p w14:paraId="75BF8D97" w14:textId="77777777" w:rsidR="002F3B2B" w:rsidRPr="004718F5" w:rsidRDefault="002F3B2B" w:rsidP="00510C5D">
      <w:pPr>
        <w:pStyle w:val="H6"/>
      </w:pPr>
      <w:r w:rsidRPr="004718F5">
        <w:t>4.5.7.1.1</w:t>
      </w:r>
      <w:r w:rsidRPr="004718F5">
        <w:tab/>
        <w:t>Test purpose</w:t>
      </w:r>
    </w:p>
    <w:p w14:paraId="50A7C5FA" w14:textId="77777777" w:rsidR="002F3B2B" w:rsidRPr="004718F5" w:rsidRDefault="002F3B2B" w:rsidP="000422D1">
      <w:pPr>
        <w:rPr>
          <w:lang w:eastAsia="sv-SE"/>
        </w:rPr>
      </w:pPr>
      <w:r w:rsidRPr="004718F5">
        <w:rPr>
          <w:lang w:eastAsia="sv-SE"/>
        </w:rPr>
        <w:t>The purpose of this test is to verify that the PSCell addition and release delay for an NR PSCell is within the specified limits and the CSI transmissions are according to the requirements.</w:t>
      </w:r>
    </w:p>
    <w:p w14:paraId="4F62E5DB" w14:textId="77777777" w:rsidR="002F3B2B" w:rsidRPr="004718F5" w:rsidRDefault="002F3B2B" w:rsidP="00510C5D">
      <w:pPr>
        <w:pStyle w:val="H6"/>
      </w:pPr>
      <w:r w:rsidRPr="004718F5">
        <w:t>4.5.7.1.2</w:t>
      </w:r>
      <w:r w:rsidRPr="004718F5">
        <w:tab/>
        <w:t>Test applicability</w:t>
      </w:r>
    </w:p>
    <w:p w14:paraId="2018DAD4" w14:textId="77777777" w:rsidR="002F3B2B" w:rsidRPr="004718F5" w:rsidRDefault="002F3B2B" w:rsidP="000422D1">
      <w:pPr>
        <w:rPr>
          <w:lang w:eastAsia="sv-SE"/>
        </w:rPr>
      </w:pPr>
      <w:r w:rsidRPr="004718F5">
        <w:rPr>
          <w:lang w:eastAsia="sv-SE"/>
        </w:rPr>
        <w:t>This test applies to all types of NR UE supporting E-UTRA and EN-DC from Release 15 onwards.</w:t>
      </w:r>
    </w:p>
    <w:p w14:paraId="748FA971" w14:textId="77777777" w:rsidR="002F3B2B" w:rsidRPr="004718F5" w:rsidRDefault="002F3B2B" w:rsidP="00510C5D">
      <w:pPr>
        <w:pStyle w:val="H6"/>
      </w:pPr>
      <w:r w:rsidRPr="004718F5">
        <w:t>4.5.7.1.3</w:t>
      </w:r>
      <w:r w:rsidRPr="004718F5">
        <w:tab/>
        <w:t>Minimum conformance requirements</w:t>
      </w:r>
    </w:p>
    <w:p w14:paraId="46643741" w14:textId="77777777" w:rsidR="002F3B2B" w:rsidRPr="004718F5" w:rsidRDefault="002F3B2B" w:rsidP="000422D1">
      <w:pPr>
        <w:rPr>
          <w:lang w:eastAsia="sv-SE"/>
        </w:rPr>
      </w:pPr>
      <w:r w:rsidRPr="004718F5">
        <w:rPr>
          <w:lang w:eastAsia="sv-SE"/>
        </w:rPr>
        <w:t>The minimum conformance requirements are specified in clause 4.5.7.0.1 and 4.5.7.0.2.</w:t>
      </w:r>
    </w:p>
    <w:p w14:paraId="0DA8A556" w14:textId="0CA7C97F"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5.7.1.</w:t>
      </w:r>
    </w:p>
    <w:p w14:paraId="19DB9D3A" w14:textId="77777777" w:rsidR="002F3B2B" w:rsidRPr="004718F5" w:rsidRDefault="002F3B2B" w:rsidP="00510C5D">
      <w:pPr>
        <w:pStyle w:val="H6"/>
      </w:pPr>
      <w:r w:rsidRPr="004718F5">
        <w:t>4.5.7.1.4</w:t>
      </w:r>
      <w:r w:rsidRPr="004718F5">
        <w:tab/>
        <w:t>Test description</w:t>
      </w:r>
    </w:p>
    <w:p w14:paraId="192B6A67" w14:textId="77777777" w:rsidR="002F3B2B" w:rsidRPr="004718F5" w:rsidRDefault="002F3B2B" w:rsidP="000422D1">
      <w:pPr>
        <w:pStyle w:val="H6"/>
        <w:keepNext w:val="0"/>
        <w:keepLines w:val="0"/>
      </w:pPr>
      <w:r w:rsidRPr="004718F5">
        <w:t>4.5.7.1.4.1</w:t>
      </w:r>
      <w:r w:rsidRPr="004718F5">
        <w:tab/>
        <w:t>Initial conditions</w:t>
      </w:r>
    </w:p>
    <w:p w14:paraId="319DAAF7" w14:textId="77777777" w:rsidR="002F3B2B" w:rsidRPr="004718F5" w:rsidRDefault="002F3B2B" w:rsidP="000422D1">
      <w:pPr>
        <w:rPr>
          <w:lang w:eastAsia="sv-SE"/>
        </w:rPr>
      </w:pPr>
      <w:r w:rsidRPr="004718F5">
        <w:rPr>
          <w:lang w:eastAsia="sv-SE"/>
        </w:rPr>
        <w:t>This test shall be tested using any of the test configurations in Table 4.5.7.1</w:t>
      </w:r>
      <w:r w:rsidRPr="004718F5">
        <w:t>.</w:t>
      </w:r>
      <w:r w:rsidRPr="004718F5">
        <w:rPr>
          <w:lang w:eastAsia="sv-SE"/>
        </w:rPr>
        <w:t>4.1-1.</w:t>
      </w:r>
    </w:p>
    <w:p w14:paraId="08B48C64" w14:textId="77777777" w:rsidR="002F3B2B" w:rsidRPr="004718F5" w:rsidRDefault="002F3B2B" w:rsidP="000422D1">
      <w:pPr>
        <w:pStyle w:val="TH"/>
        <w:keepNext w:val="0"/>
        <w:keepLines w:val="0"/>
      </w:pPr>
      <w:r w:rsidRPr="004718F5">
        <w:t>Table 4.5.7.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2F64358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7A96D2" w14:textId="17795BE2" w:rsidR="002F3B2B" w:rsidRPr="004718F5" w:rsidRDefault="002F3B2B" w:rsidP="000422D1">
            <w:pPr>
              <w:pStyle w:val="TAH"/>
              <w:keepNext w:val="0"/>
              <w:keepLines w:val="0"/>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26F8BC80" w14:textId="77777777" w:rsidR="002F3B2B" w:rsidRPr="004718F5" w:rsidRDefault="002F3B2B" w:rsidP="000422D1">
            <w:pPr>
              <w:pStyle w:val="TAH"/>
              <w:keepNext w:val="0"/>
              <w:keepLines w:val="0"/>
            </w:pPr>
            <w:r w:rsidRPr="004718F5">
              <w:t>Description</w:t>
            </w:r>
          </w:p>
        </w:tc>
      </w:tr>
      <w:tr w:rsidR="002F3B2B" w:rsidRPr="004718F5" w14:paraId="713715F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66F46E" w14:textId="77777777" w:rsidR="002F3B2B" w:rsidRPr="004718F5" w:rsidRDefault="002F3B2B" w:rsidP="000422D1">
            <w:pPr>
              <w:pStyle w:val="TAC"/>
              <w:keepNext w:val="0"/>
              <w:keepLines w:val="0"/>
            </w:pPr>
            <w:r w:rsidRPr="004718F5">
              <w:t>4.5.7.1-1</w:t>
            </w:r>
          </w:p>
        </w:tc>
        <w:tc>
          <w:tcPr>
            <w:tcW w:w="7371" w:type="dxa"/>
            <w:tcBorders>
              <w:top w:val="single" w:sz="4" w:space="0" w:color="auto"/>
              <w:left w:val="single" w:sz="4" w:space="0" w:color="auto"/>
              <w:bottom w:val="single" w:sz="4" w:space="0" w:color="auto"/>
              <w:right w:val="single" w:sz="4" w:space="0" w:color="auto"/>
            </w:tcBorders>
            <w:hideMark/>
          </w:tcPr>
          <w:p w14:paraId="32BBFF1F" w14:textId="33DD04E4" w:rsidR="002F3B2B" w:rsidRPr="004718F5" w:rsidRDefault="002F3B2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5C08754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526611" w14:textId="77777777" w:rsidR="002F3B2B" w:rsidRPr="004718F5" w:rsidRDefault="002F3B2B" w:rsidP="000422D1">
            <w:pPr>
              <w:pStyle w:val="TAC"/>
              <w:keepNext w:val="0"/>
              <w:keepLines w:val="0"/>
            </w:pPr>
            <w:r w:rsidRPr="004718F5">
              <w:t>4.5.7.1-2</w:t>
            </w:r>
          </w:p>
        </w:tc>
        <w:tc>
          <w:tcPr>
            <w:tcW w:w="7371" w:type="dxa"/>
            <w:tcBorders>
              <w:top w:val="single" w:sz="4" w:space="0" w:color="auto"/>
              <w:left w:val="single" w:sz="4" w:space="0" w:color="auto"/>
              <w:bottom w:val="single" w:sz="4" w:space="0" w:color="auto"/>
              <w:right w:val="single" w:sz="4" w:space="0" w:color="auto"/>
            </w:tcBorders>
            <w:hideMark/>
          </w:tcPr>
          <w:p w14:paraId="19228301" w14:textId="6AF736F8" w:rsidR="002F3B2B" w:rsidRPr="004718F5" w:rsidRDefault="002F3B2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124AE3C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B875226" w14:textId="77777777" w:rsidR="002F3B2B" w:rsidRPr="004718F5" w:rsidRDefault="002F3B2B" w:rsidP="000422D1">
            <w:pPr>
              <w:pStyle w:val="TAC"/>
              <w:keepNext w:val="0"/>
              <w:keepLines w:val="0"/>
            </w:pPr>
            <w:r w:rsidRPr="004718F5">
              <w:t>4.5.7.1-3</w:t>
            </w:r>
          </w:p>
        </w:tc>
        <w:tc>
          <w:tcPr>
            <w:tcW w:w="7371" w:type="dxa"/>
            <w:tcBorders>
              <w:top w:val="single" w:sz="4" w:space="0" w:color="auto"/>
              <w:left w:val="single" w:sz="4" w:space="0" w:color="auto"/>
              <w:bottom w:val="single" w:sz="4" w:space="0" w:color="auto"/>
              <w:right w:val="single" w:sz="4" w:space="0" w:color="auto"/>
            </w:tcBorders>
            <w:hideMark/>
          </w:tcPr>
          <w:p w14:paraId="2167483C" w14:textId="577B6473" w:rsidR="002F3B2B" w:rsidRPr="004718F5" w:rsidRDefault="002F3B2B" w:rsidP="000422D1">
            <w:pPr>
              <w:pStyle w:val="TAC"/>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55D0065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1091FF" w14:textId="77777777" w:rsidR="002F3B2B" w:rsidRPr="004718F5" w:rsidRDefault="002F3B2B" w:rsidP="000422D1">
            <w:pPr>
              <w:pStyle w:val="TAC"/>
              <w:keepNext w:val="0"/>
              <w:keepLines w:val="0"/>
            </w:pPr>
            <w:r w:rsidRPr="004718F5">
              <w:t>4.5.7.1-4</w:t>
            </w:r>
          </w:p>
        </w:tc>
        <w:tc>
          <w:tcPr>
            <w:tcW w:w="7371" w:type="dxa"/>
            <w:tcBorders>
              <w:top w:val="single" w:sz="4" w:space="0" w:color="auto"/>
              <w:left w:val="single" w:sz="4" w:space="0" w:color="auto"/>
              <w:bottom w:val="single" w:sz="4" w:space="0" w:color="auto"/>
              <w:right w:val="single" w:sz="4" w:space="0" w:color="auto"/>
            </w:tcBorders>
            <w:hideMark/>
          </w:tcPr>
          <w:p w14:paraId="3CBDBB87" w14:textId="61EB43FF" w:rsidR="002F3B2B" w:rsidRPr="004718F5" w:rsidRDefault="002F3B2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3E6235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90A282" w14:textId="77777777" w:rsidR="002F3B2B" w:rsidRPr="004718F5" w:rsidRDefault="002F3B2B" w:rsidP="000422D1">
            <w:pPr>
              <w:pStyle w:val="TAC"/>
              <w:keepNext w:val="0"/>
              <w:keepLines w:val="0"/>
            </w:pPr>
            <w:r w:rsidRPr="004718F5">
              <w:t>4.5.7.1-5</w:t>
            </w:r>
          </w:p>
        </w:tc>
        <w:tc>
          <w:tcPr>
            <w:tcW w:w="7371" w:type="dxa"/>
            <w:tcBorders>
              <w:top w:val="single" w:sz="4" w:space="0" w:color="auto"/>
              <w:left w:val="single" w:sz="4" w:space="0" w:color="auto"/>
              <w:bottom w:val="single" w:sz="4" w:space="0" w:color="auto"/>
              <w:right w:val="single" w:sz="4" w:space="0" w:color="auto"/>
            </w:tcBorders>
            <w:hideMark/>
          </w:tcPr>
          <w:p w14:paraId="4FB719B6" w14:textId="17A1DF03" w:rsidR="002F3B2B" w:rsidRPr="004718F5" w:rsidRDefault="002F3B2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0A61CE6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8B32B62" w14:textId="77777777" w:rsidR="002F3B2B" w:rsidRPr="004718F5" w:rsidRDefault="002F3B2B" w:rsidP="000422D1">
            <w:pPr>
              <w:pStyle w:val="TAC"/>
              <w:keepNext w:val="0"/>
              <w:keepLines w:val="0"/>
            </w:pPr>
            <w:r w:rsidRPr="004718F5">
              <w:t>4.5.7.1-6</w:t>
            </w:r>
          </w:p>
        </w:tc>
        <w:tc>
          <w:tcPr>
            <w:tcW w:w="7371" w:type="dxa"/>
            <w:tcBorders>
              <w:top w:val="single" w:sz="4" w:space="0" w:color="auto"/>
              <w:left w:val="single" w:sz="4" w:space="0" w:color="auto"/>
              <w:bottom w:val="single" w:sz="4" w:space="0" w:color="auto"/>
              <w:right w:val="single" w:sz="4" w:space="0" w:color="auto"/>
            </w:tcBorders>
            <w:hideMark/>
          </w:tcPr>
          <w:p w14:paraId="6C942524" w14:textId="4D4A2643" w:rsidR="002F3B2B" w:rsidRPr="004718F5" w:rsidRDefault="002F3B2B" w:rsidP="000422D1">
            <w:pPr>
              <w:pStyle w:val="TAC"/>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44B544A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6538878E" w14:textId="332E4621" w:rsidR="002F3B2B" w:rsidRPr="004718F5" w:rsidRDefault="009F1B34" w:rsidP="001F1A71">
            <w:pPr>
              <w:pStyle w:val="TAN"/>
            </w:pPr>
            <w:r w:rsidRPr="004718F5">
              <w:t>NOTE:</w:t>
            </w:r>
            <w:r w:rsidR="001F1A71"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1F1A71" w:rsidRPr="004718F5">
              <w:t>.</w:t>
            </w:r>
          </w:p>
        </w:tc>
      </w:tr>
    </w:tbl>
    <w:p w14:paraId="7916997E" w14:textId="77777777" w:rsidR="002F3B2B" w:rsidRPr="004718F5" w:rsidRDefault="002F3B2B" w:rsidP="000422D1">
      <w:pPr>
        <w:rPr>
          <w:lang w:eastAsia="sv-SE"/>
        </w:rPr>
      </w:pPr>
    </w:p>
    <w:p w14:paraId="730B8223" w14:textId="77777777" w:rsidR="002F3B2B" w:rsidRPr="004718F5" w:rsidRDefault="002F3B2B" w:rsidP="001F1A71">
      <w:pPr>
        <w:keepNext/>
        <w:keepLines/>
        <w:rPr>
          <w:lang w:eastAsia="sv-SE"/>
        </w:rPr>
      </w:pPr>
      <w:r w:rsidRPr="004718F5">
        <w:rPr>
          <w:lang w:eastAsia="sv-SE"/>
        </w:rPr>
        <w:t>Configure the test equipment and the DUT according to the parameters in Table 4.5.7.1.4.1-2.</w:t>
      </w:r>
    </w:p>
    <w:p w14:paraId="1B8C733A" w14:textId="77777777" w:rsidR="002F3B2B" w:rsidRPr="004718F5" w:rsidRDefault="002F3B2B" w:rsidP="001F1A71">
      <w:pPr>
        <w:pStyle w:val="TH"/>
      </w:pPr>
      <w:r w:rsidRPr="004718F5">
        <w:t>Table 4.5.7.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491BB3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D2AF2" w14:textId="77777777" w:rsidR="002F3B2B" w:rsidRPr="004718F5" w:rsidRDefault="002F3B2B" w:rsidP="001F1A71">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D56C91" w14:textId="77777777" w:rsidR="002F3B2B" w:rsidRPr="004718F5" w:rsidRDefault="002F3B2B" w:rsidP="001F1A71">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FB2CAD2" w14:textId="77777777" w:rsidR="002F3B2B" w:rsidRPr="004718F5" w:rsidRDefault="002F3B2B" w:rsidP="001F1A71">
            <w:pPr>
              <w:pStyle w:val="TAH"/>
            </w:pPr>
            <w:r w:rsidRPr="004718F5">
              <w:t>Comment</w:t>
            </w:r>
          </w:p>
        </w:tc>
      </w:tr>
      <w:tr w:rsidR="002F3B2B" w:rsidRPr="004718F5" w14:paraId="66641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048D3" w14:textId="5D7DCBB9" w:rsidR="002F3B2B" w:rsidRPr="004718F5" w:rsidRDefault="002F3B2B" w:rsidP="001F1A71">
            <w:pPr>
              <w:pStyle w:val="TAC"/>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B69EC4" w14:textId="5CE5A8B4" w:rsidR="002F3B2B" w:rsidRPr="004718F5" w:rsidRDefault="002F3B2B" w:rsidP="001F1A71">
            <w:pPr>
              <w:pStyle w:val="TAC"/>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4DF5B66B" w14:textId="415DA4AD" w:rsidR="002F3B2B" w:rsidRPr="004718F5" w:rsidRDefault="002F3B2B" w:rsidP="001F1A71">
            <w:pPr>
              <w:pStyle w:val="TAC"/>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1BBF0E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1F9966" w14:textId="5020C777" w:rsidR="002F3B2B" w:rsidRPr="004718F5" w:rsidRDefault="002F3B2B" w:rsidP="001F1A71">
            <w:pPr>
              <w:pStyle w:val="TAC"/>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4CAE14" w14:textId="222C66B0" w:rsidR="002F3B2B" w:rsidRPr="004718F5" w:rsidRDefault="002F3B2B" w:rsidP="001F1A71">
            <w:pPr>
              <w:pStyle w:val="TAC"/>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4EC55E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A7D100" w14:textId="1DFB8B8D" w:rsidR="002F3B2B" w:rsidRPr="004718F5" w:rsidRDefault="002F3B2B" w:rsidP="001F1A71">
            <w:pPr>
              <w:pStyle w:val="TAC"/>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09B083" w14:textId="4DBD6087" w:rsidR="002F3B2B" w:rsidRPr="004718F5" w:rsidRDefault="002F3B2B" w:rsidP="001F1A71">
            <w:pPr>
              <w:pStyle w:val="TAC"/>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5.7.1.4.1-1.</w:t>
            </w:r>
          </w:p>
        </w:tc>
      </w:tr>
      <w:tr w:rsidR="002F3B2B" w:rsidRPr="004718F5" w14:paraId="4A870B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C02345" w14:textId="591A2F81" w:rsidR="002F3B2B" w:rsidRPr="004718F5" w:rsidRDefault="002F3B2B" w:rsidP="001F1A71">
            <w:pPr>
              <w:pStyle w:val="TAC"/>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15B960" w14:textId="77777777" w:rsidR="002F3B2B" w:rsidRPr="004718F5" w:rsidRDefault="002F3B2B" w:rsidP="001F1A71">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E757145" w14:textId="14E218CC" w:rsidR="002F3B2B" w:rsidRPr="004718F5" w:rsidRDefault="002F3B2B" w:rsidP="001F1A71">
            <w:pPr>
              <w:pStyle w:val="TAC"/>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0746523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E17537" w14:textId="51AECFDA" w:rsidR="002F3B2B" w:rsidRPr="004718F5" w:rsidRDefault="002F3B2B" w:rsidP="001F1A71">
            <w:pPr>
              <w:pStyle w:val="TAC"/>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95A8AF6" w14:textId="580E624D" w:rsidR="002F3B2B" w:rsidRPr="004718F5" w:rsidRDefault="002F3B2B" w:rsidP="001F1A71">
            <w:pPr>
              <w:pStyle w:val="TAC"/>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191B9E3" w14:textId="2A1A394E" w:rsidR="002F3B2B" w:rsidRPr="004718F5" w:rsidRDefault="002F3B2B" w:rsidP="001F1A71">
            <w:pPr>
              <w:pStyle w:val="TAC"/>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950DFD" w14:textId="0874B80C" w:rsidR="002F3B2B" w:rsidRPr="004718F5" w:rsidRDefault="002F3B2B" w:rsidP="001F1A71">
            <w:pPr>
              <w:pStyle w:val="TAC"/>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44D5FFE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CBECE1"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4B4DBA" w14:textId="5A4A2EAA" w:rsidR="002F3B2B" w:rsidRPr="004718F5" w:rsidRDefault="002F3B2B" w:rsidP="000422D1">
            <w:pPr>
              <w:pStyle w:val="TAC"/>
              <w:keepNext w:val="0"/>
              <w:keepLines w:val="0"/>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0CF1B82F" w14:textId="113C753A" w:rsidR="002F3B2B" w:rsidRPr="004718F5" w:rsidRDefault="002F3B2B" w:rsidP="000422D1">
            <w:pPr>
              <w:pStyle w:val="TAC"/>
              <w:keepNext w:val="0"/>
              <w:keepLines w:val="0"/>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0338DDC"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9093A1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C6DF43"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6FFCD5" w14:textId="4FB7233C" w:rsidR="002F3B2B" w:rsidRPr="004718F5" w:rsidRDefault="002F3B2B" w:rsidP="000422D1">
            <w:pPr>
              <w:pStyle w:val="TAC"/>
              <w:keepNext w:val="0"/>
              <w:keepLines w:val="0"/>
            </w:pPr>
            <w:r w:rsidRPr="004718F5">
              <w:t>DUT</w:t>
            </w:r>
            <w:r w:rsidR="000422D1" w:rsidRPr="004718F5">
              <w:t xml:space="preserve"> </w:t>
            </w:r>
            <w:r w:rsidRPr="004718F5">
              <w:t>Part</w:t>
            </w:r>
            <w:r w:rsidR="000422D1" w:rsidRPr="004718F5">
              <w:t xml:space="preserve"> </w:t>
            </w:r>
            <w:r w:rsidRPr="004718F5">
              <w:lastRenderedPageBreak/>
              <w:t>2Rx</w:t>
            </w:r>
          </w:p>
        </w:tc>
        <w:tc>
          <w:tcPr>
            <w:tcW w:w="2809" w:type="dxa"/>
            <w:tcBorders>
              <w:top w:val="single" w:sz="4" w:space="0" w:color="auto"/>
              <w:left w:val="single" w:sz="4" w:space="0" w:color="auto"/>
              <w:bottom w:val="single" w:sz="4" w:space="0" w:color="auto"/>
              <w:right w:val="single" w:sz="4" w:space="0" w:color="auto"/>
            </w:tcBorders>
            <w:hideMark/>
          </w:tcPr>
          <w:p w14:paraId="0B435C03" w14:textId="77777777" w:rsidR="002F3B2B" w:rsidRPr="004718F5" w:rsidRDefault="002F3B2B" w:rsidP="000422D1">
            <w:pPr>
              <w:pStyle w:val="TAC"/>
              <w:keepNext w:val="0"/>
              <w:keepLines w:val="0"/>
            </w:pPr>
            <w:r w:rsidRPr="004718F5">
              <w:lastRenderedPageBreak/>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22D9065"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95763E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06AEE5"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704A8E" w14:textId="4583123D" w:rsidR="002F3B2B" w:rsidRPr="004718F5" w:rsidRDefault="002F3B2B" w:rsidP="000422D1">
            <w:pPr>
              <w:pStyle w:val="TAC"/>
              <w:keepNext w:val="0"/>
              <w:keepLines w:val="0"/>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5FE8E860" w14:textId="77777777" w:rsidR="002F3B2B" w:rsidRPr="004718F5" w:rsidRDefault="002F3B2B" w:rsidP="000422D1">
            <w:pPr>
              <w:pStyle w:val="TAC"/>
              <w:keepNext w:val="0"/>
              <w:keepLines w:val="0"/>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278CF6"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FBAF62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A15B89" w14:textId="1F09A370" w:rsidR="002F3B2B" w:rsidRPr="004718F5" w:rsidRDefault="002F3B2B" w:rsidP="000422D1">
            <w:pPr>
              <w:pStyle w:val="TAC"/>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41417B" w14:textId="77777777" w:rsidR="002F3B2B" w:rsidRPr="004718F5" w:rsidRDefault="002F3B2B" w:rsidP="000422D1">
            <w:pPr>
              <w:pStyle w:val="TAC"/>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F79D3B1" w14:textId="77777777" w:rsidR="002F3B2B" w:rsidRPr="004718F5" w:rsidRDefault="002F3B2B" w:rsidP="000422D1">
            <w:pPr>
              <w:pStyle w:val="TAC"/>
              <w:keepNext w:val="0"/>
              <w:keepLines w:val="0"/>
            </w:pPr>
          </w:p>
        </w:tc>
      </w:tr>
    </w:tbl>
    <w:p w14:paraId="72813F1B" w14:textId="77777777" w:rsidR="002F3B2B" w:rsidRPr="004718F5" w:rsidRDefault="002F3B2B" w:rsidP="000422D1">
      <w:pPr>
        <w:rPr>
          <w:rFonts w:ascii="Arial" w:hAnsi="Arial" w:cs="Arial"/>
          <w:sz w:val="18"/>
          <w:szCs w:val="18"/>
          <w:lang w:eastAsia="sv-SE"/>
        </w:rPr>
      </w:pPr>
    </w:p>
    <w:p w14:paraId="635ED708" w14:textId="77777777" w:rsidR="002F3B2B" w:rsidRPr="004718F5" w:rsidRDefault="002F3B2B" w:rsidP="000422D1">
      <w:pPr>
        <w:pStyle w:val="B10"/>
      </w:pPr>
      <w:r w:rsidRPr="004718F5">
        <w:t>1.</w:t>
      </w:r>
      <w:r w:rsidRPr="004718F5">
        <w:tab/>
        <w:t>Message contents are defined in clause 4.5.7.1.4.3.</w:t>
      </w:r>
    </w:p>
    <w:p w14:paraId="486C4138" w14:textId="62786EE7" w:rsidR="002F3B2B" w:rsidRPr="004718F5" w:rsidRDefault="002F3B2B" w:rsidP="000422D1">
      <w:pPr>
        <w:pStyle w:val="B10"/>
      </w:pPr>
      <w:r w:rsidRPr="004718F5">
        <w:t>2.</w:t>
      </w:r>
      <w:r w:rsidRPr="004718F5">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4718F5">
        <w:t>clause C.</w:t>
      </w:r>
      <w:r w:rsidRPr="004718F5">
        <w:t>1.1.</w:t>
      </w:r>
    </w:p>
    <w:p w14:paraId="7C0EF016" w14:textId="77777777" w:rsidR="002F3B2B" w:rsidRPr="004718F5" w:rsidRDefault="002F3B2B" w:rsidP="000422D1">
      <w:pPr>
        <w:pStyle w:val="B10"/>
      </w:pPr>
      <w:r w:rsidRPr="004718F5">
        <w:t>3</w:t>
      </w:r>
      <w:r w:rsidRPr="004718F5">
        <w:tab/>
        <w:t>Common test parameters are defined in Table 4.5.7.1.4.1-3.</w:t>
      </w:r>
    </w:p>
    <w:p w14:paraId="641D67AA" w14:textId="77777777" w:rsidR="002F3B2B" w:rsidRPr="004718F5" w:rsidRDefault="002F3B2B" w:rsidP="000422D1">
      <w:pPr>
        <w:pStyle w:val="TH"/>
        <w:keepNext w:val="0"/>
        <w:keepLines w:val="0"/>
        <w:rPr>
          <w:i/>
        </w:rPr>
      </w:pPr>
      <w:r w:rsidRPr="004718F5">
        <w:t>Table 4.5.7.1.4.1-3: General Test Parameters for PSCell Addition and Release</w:t>
      </w: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292"/>
        <w:gridCol w:w="33"/>
        <w:gridCol w:w="1462"/>
        <w:gridCol w:w="33"/>
        <w:gridCol w:w="663"/>
        <w:gridCol w:w="33"/>
        <w:gridCol w:w="1241"/>
        <w:gridCol w:w="33"/>
        <w:gridCol w:w="4102"/>
        <w:gridCol w:w="33"/>
      </w:tblGrid>
      <w:tr w:rsidR="002F3B2B" w:rsidRPr="004718F5" w:rsidDel="00A36E6D" w14:paraId="5905E272" w14:textId="0069FA3F" w:rsidTr="00190E07">
        <w:trPr>
          <w:gridAfter w:val="1"/>
          <w:wAfter w:w="33" w:type="dxa"/>
          <w:cantSplit/>
          <w:tblHeader/>
          <w:jc w:val="center"/>
          <w:del w:id="2222"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571EBF58" w14:textId="37BCEADA" w:rsidR="002F3B2B" w:rsidRPr="004718F5" w:rsidDel="00A36E6D" w:rsidRDefault="002F3B2B" w:rsidP="001F1A71">
            <w:pPr>
              <w:pStyle w:val="TAH"/>
              <w:rPr>
                <w:del w:id="2223" w:author="1200" w:date="2024-04-16T11:10:00Z"/>
                <w:lang w:eastAsia="ja-JP"/>
              </w:rPr>
            </w:pPr>
            <w:del w:id="2224" w:author="1200" w:date="2024-04-16T11:06:00Z">
              <w:r w:rsidRPr="004718F5" w:rsidDel="00190E07">
                <w:delText>Parameter</w:delText>
              </w:r>
            </w:del>
          </w:p>
        </w:tc>
        <w:tc>
          <w:tcPr>
            <w:tcW w:w="696" w:type="dxa"/>
            <w:gridSpan w:val="2"/>
            <w:tcBorders>
              <w:top w:val="single" w:sz="4" w:space="0" w:color="auto"/>
              <w:left w:val="single" w:sz="4" w:space="0" w:color="auto"/>
              <w:bottom w:val="single" w:sz="4" w:space="0" w:color="auto"/>
              <w:right w:val="single" w:sz="4" w:space="0" w:color="auto"/>
            </w:tcBorders>
          </w:tcPr>
          <w:p w14:paraId="519F83F6" w14:textId="658A8E3A" w:rsidR="002F3B2B" w:rsidRPr="004718F5" w:rsidDel="00A36E6D" w:rsidRDefault="002F3B2B" w:rsidP="001F1A71">
            <w:pPr>
              <w:pStyle w:val="TAH"/>
              <w:rPr>
                <w:del w:id="2225" w:author="1200" w:date="2024-04-16T11:10:00Z"/>
                <w:lang w:eastAsia="ja-JP"/>
              </w:rPr>
            </w:pPr>
            <w:del w:id="2226" w:author="1200" w:date="2024-04-16T11:06:00Z">
              <w:r w:rsidRPr="004718F5" w:rsidDel="00190E07">
                <w:delText>Unit</w:delText>
              </w:r>
            </w:del>
          </w:p>
        </w:tc>
        <w:tc>
          <w:tcPr>
            <w:tcW w:w="1274" w:type="dxa"/>
            <w:gridSpan w:val="2"/>
            <w:tcBorders>
              <w:top w:val="single" w:sz="4" w:space="0" w:color="auto"/>
              <w:left w:val="single" w:sz="4" w:space="0" w:color="auto"/>
              <w:bottom w:val="single" w:sz="4" w:space="0" w:color="auto"/>
              <w:right w:val="single" w:sz="4" w:space="0" w:color="auto"/>
            </w:tcBorders>
          </w:tcPr>
          <w:p w14:paraId="6F964AE8" w14:textId="0F7F2988" w:rsidR="002F3B2B" w:rsidRPr="004718F5" w:rsidDel="00A36E6D" w:rsidRDefault="002F3B2B" w:rsidP="001F1A71">
            <w:pPr>
              <w:pStyle w:val="TAH"/>
              <w:rPr>
                <w:del w:id="2227" w:author="1200" w:date="2024-04-16T11:10:00Z"/>
                <w:lang w:eastAsia="ja-JP"/>
              </w:rPr>
            </w:pPr>
            <w:del w:id="2228" w:author="1200" w:date="2024-04-16T11:06:00Z">
              <w:r w:rsidRPr="004718F5" w:rsidDel="00190E07">
                <w:delText>Value</w:delText>
              </w:r>
            </w:del>
          </w:p>
        </w:tc>
        <w:tc>
          <w:tcPr>
            <w:tcW w:w="4135" w:type="dxa"/>
            <w:gridSpan w:val="2"/>
            <w:tcBorders>
              <w:top w:val="single" w:sz="4" w:space="0" w:color="auto"/>
              <w:left w:val="single" w:sz="4" w:space="0" w:color="auto"/>
              <w:bottom w:val="single" w:sz="4" w:space="0" w:color="auto"/>
              <w:right w:val="single" w:sz="4" w:space="0" w:color="auto"/>
            </w:tcBorders>
          </w:tcPr>
          <w:p w14:paraId="73C49E9D" w14:textId="1C68ED72" w:rsidR="002F3B2B" w:rsidRPr="004718F5" w:rsidDel="00A36E6D" w:rsidRDefault="002F3B2B" w:rsidP="001F1A71">
            <w:pPr>
              <w:pStyle w:val="TAH"/>
              <w:rPr>
                <w:del w:id="2229" w:author="1200" w:date="2024-04-16T11:10:00Z"/>
                <w:lang w:eastAsia="ja-JP"/>
              </w:rPr>
            </w:pPr>
            <w:del w:id="2230" w:author="1200" w:date="2024-04-16T11:06:00Z">
              <w:r w:rsidRPr="004718F5" w:rsidDel="00190E07">
                <w:delText>Comment</w:delText>
              </w:r>
            </w:del>
          </w:p>
        </w:tc>
      </w:tr>
      <w:tr w:rsidR="002F3B2B" w:rsidRPr="004718F5" w:rsidDel="00A36E6D" w14:paraId="2BA29752" w14:textId="0CDFE0B0" w:rsidTr="00190E07">
        <w:trPr>
          <w:gridAfter w:val="1"/>
          <w:wAfter w:w="33" w:type="dxa"/>
          <w:cantSplit/>
          <w:jc w:val="center"/>
          <w:del w:id="2231"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51CD2187" w14:textId="7CB1EF77" w:rsidR="002F3B2B" w:rsidRPr="004718F5" w:rsidDel="00A36E6D" w:rsidRDefault="002F3B2B" w:rsidP="000422D1">
            <w:pPr>
              <w:pStyle w:val="TAL"/>
              <w:keepNext w:val="0"/>
              <w:keepLines w:val="0"/>
              <w:spacing w:line="254" w:lineRule="auto"/>
              <w:rPr>
                <w:del w:id="2232" w:author="1200" w:date="2024-04-16T11:10:00Z"/>
                <w:lang w:eastAsia="ja-JP"/>
              </w:rPr>
            </w:pPr>
            <w:del w:id="2233" w:author="1200" w:date="2024-04-16T11:06:00Z">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458C2A62" w14:textId="513CAB5B" w:rsidR="002F3B2B" w:rsidRPr="004718F5" w:rsidDel="00A36E6D" w:rsidRDefault="002F3B2B" w:rsidP="000422D1">
            <w:pPr>
              <w:pStyle w:val="TAL"/>
              <w:keepNext w:val="0"/>
              <w:keepLines w:val="0"/>
              <w:spacing w:line="254" w:lineRule="auto"/>
              <w:rPr>
                <w:del w:id="2234" w:author="1200" w:date="2024-04-16T11:10:00Z"/>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D42D27C" w14:textId="1F86A557" w:rsidR="002F3B2B" w:rsidRPr="004718F5" w:rsidDel="00A36E6D" w:rsidRDefault="002F3B2B" w:rsidP="000422D1">
            <w:pPr>
              <w:pStyle w:val="TAL"/>
              <w:keepNext w:val="0"/>
              <w:keepLines w:val="0"/>
              <w:spacing w:line="254" w:lineRule="auto"/>
              <w:rPr>
                <w:del w:id="2235" w:author="1200" w:date="2024-04-16T11:10:00Z"/>
                <w:lang w:eastAsia="ja-JP"/>
              </w:rPr>
            </w:pPr>
            <w:del w:id="2236" w:author="1200" w:date="2024-04-16T11:06:00Z">
              <w:r w:rsidRPr="004718F5" w:rsidDel="00190E07">
                <w:delText>1,</w:delText>
              </w:r>
              <w:r w:rsidR="000422D1" w:rsidRPr="004718F5" w:rsidDel="00190E07">
                <w:delText xml:space="preserve"> </w:delText>
              </w:r>
              <w:r w:rsidRPr="004718F5" w:rsidDel="00190E07">
                <w:delText>2</w:delText>
              </w:r>
            </w:del>
          </w:p>
        </w:tc>
        <w:tc>
          <w:tcPr>
            <w:tcW w:w="4135" w:type="dxa"/>
            <w:gridSpan w:val="2"/>
            <w:tcBorders>
              <w:top w:val="single" w:sz="4" w:space="0" w:color="auto"/>
              <w:left w:val="single" w:sz="4" w:space="0" w:color="auto"/>
              <w:bottom w:val="single" w:sz="4" w:space="0" w:color="auto"/>
              <w:right w:val="single" w:sz="4" w:space="0" w:color="auto"/>
            </w:tcBorders>
          </w:tcPr>
          <w:p w14:paraId="7791B390" w14:textId="0B81C7EF" w:rsidR="002F3B2B" w:rsidRPr="004718F5" w:rsidDel="00A36E6D" w:rsidRDefault="002F3B2B" w:rsidP="000422D1">
            <w:pPr>
              <w:pStyle w:val="TAL"/>
              <w:keepNext w:val="0"/>
              <w:keepLines w:val="0"/>
              <w:spacing w:line="254" w:lineRule="auto"/>
              <w:rPr>
                <w:del w:id="2237" w:author="1200" w:date="2024-04-16T11:10:00Z"/>
                <w:lang w:eastAsia="ja-JP"/>
              </w:rPr>
            </w:pPr>
            <w:del w:id="2238" w:author="1200" w:date="2024-04-16T11:06:00Z">
              <w:r w:rsidRPr="004718F5" w:rsidDel="00190E07">
                <w:delText>Two</w:delText>
              </w:r>
              <w:r w:rsidR="000422D1" w:rsidRPr="004718F5" w:rsidDel="00190E07">
                <w:delText xml:space="preserve"> </w:delText>
              </w:r>
              <w:r w:rsidRPr="004718F5" w:rsidDel="00190E07">
                <w:delText>radio</w:delText>
              </w:r>
              <w:r w:rsidR="000422D1" w:rsidRPr="004718F5" w:rsidDel="00190E07">
                <w:delText xml:space="preserve"> </w:delText>
              </w:r>
              <w:r w:rsidRPr="004718F5" w:rsidDel="00190E07">
                <w:delText>channels</w:delText>
              </w:r>
              <w:r w:rsidR="000422D1" w:rsidRPr="004718F5" w:rsidDel="00190E07">
                <w:delText xml:space="preserve"> </w:delText>
              </w:r>
              <w:r w:rsidRPr="004718F5" w:rsidDel="00190E07">
                <w:delText>are</w:delText>
              </w:r>
              <w:r w:rsidR="000422D1" w:rsidRPr="004718F5" w:rsidDel="00190E07">
                <w:delText xml:space="preserve"> </w:delText>
              </w:r>
              <w:r w:rsidRPr="004718F5" w:rsidDel="00190E07">
                <w:delText>used</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this</w:delText>
              </w:r>
              <w:r w:rsidR="000422D1" w:rsidRPr="004718F5" w:rsidDel="00190E07">
                <w:delText xml:space="preserve"> </w:delText>
              </w:r>
              <w:r w:rsidRPr="004718F5" w:rsidDel="00190E07">
                <w:delText>test.</w:delText>
              </w:r>
              <w:r w:rsidR="000422D1" w:rsidRPr="004718F5" w:rsidDel="00190E07">
                <w:delText xml:space="preserve"> </w:delText>
              </w:r>
              <w:r w:rsidRPr="004718F5" w:rsidDel="00190E07">
                <w:delText>One</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E-UTRA</w:delText>
              </w:r>
              <w:r w:rsidR="000422D1" w:rsidRPr="004718F5" w:rsidDel="00190E07">
                <w:delText xml:space="preserve"> </w:delText>
              </w:r>
              <w:r w:rsidRPr="004718F5" w:rsidDel="00190E07">
                <w:delText>cell</w:delText>
              </w:r>
              <w:r w:rsidR="000422D1" w:rsidRPr="004718F5" w:rsidDel="00190E07">
                <w:delText xml:space="preserve"> </w:delText>
              </w:r>
              <w:r w:rsidRPr="004718F5" w:rsidDel="00190E07">
                <w:delText>and</w:delText>
              </w:r>
              <w:r w:rsidR="000422D1" w:rsidRPr="004718F5" w:rsidDel="00190E07">
                <w:delText xml:space="preserve"> </w:delText>
              </w:r>
              <w:r w:rsidRPr="004718F5" w:rsidDel="00190E07">
                <w:delText>second</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NR</w:delText>
              </w:r>
              <w:r w:rsidR="000422D1" w:rsidRPr="004718F5" w:rsidDel="00190E07">
                <w:delText xml:space="preserve"> </w:delText>
              </w:r>
              <w:r w:rsidRPr="004718F5" w:rsidDel="00190E07">
                <w:delText>Cell</w:delText>
              </w:r>
            </w:del>
          </w:p>
        </w:tc>
      </w:tr>
      <w:tr w:rsidR="002F3B2B" w:rsidRPr="004718F5" w:rsidDel="00A36E6D" w14:paraId="647FB264" w14:textId="5FEBFABF" w:rsidTr="00190E07">
        <w:trPr>
          <w:gridAfter w:val="1"/>
          <w:wAfter w:w="33" w:type="dxa"/>
          <w:cantSplit/>
          <w:jc w:val="center"/>
          <w:del w:id="2239" w:author="1200" w:date="2024-04-16T11:10:00Z"/>
        </w:trPr>
        <w:tc>
          <w:tcPr>
            <w:tcW w:w="1325" w:type="dxa"/>
            <w:gridSpan w:val="2"/>
            <w:vMerge w:val="restart"/>
            <w:tcBorders>
              <w:top w:val="single" w:sz="4" w:space="0" w:color="auto"/>
              <w:left w:val="single" w:sz="4" w:space="0" w:color="auto"/>
              <w:bottom w:val="single" w:sz="4" w:space="0" w:color="auto"/>
              <w:right w:val="single" w:sz="4" w:space="0" w:color="auto"/>
            </w:tcBorders>
          </w:tcPr>
          <w:p w14:paraId="1793EFF2" w14:textId="03BB70A5" w:rsidR="002F3B2B" w:rsidRPr="004718F5" w:rsidDel="00A36E6D" w:rsidRDefault="002F3B2B" w:rsidP="000422D1">
            <w:pPr>
              <w:pStyle w:val="TAL"/>
              <w:keepNext w:val="0"/>
              <w:keepLines w:val="0"/>
              <w:spacing w:line="254" w:lineRule="auto"/>
              <w:rPr>
                <w:del w:id="2240" w:author="1200" w:date="2024-04-16T11:10:00Z"/>
              </w:rPr>
            </w:pPr>
            <w:del w:id="2241" w:author="1200" w:date="2024-04-16T11:06:00Z">
              <w:r w:rsidRPr="004718F5" w:rsidDel="00190E07">
                <w:delText>Initial</w:delText>
              </w:r>
              <w:r w:rsidR="000422D1" w:rsidRPr="004718F5" w:rsidDel="00190E07">
                <w:delText xml:space="preserve"> </w:delText>
              </w:r>
              <w:r w:rsidRPr="004718F5" w:rsidDel="00190E07">
                <w:delText>Condition</w:delText>
              </w:r>
            </w:del>
          </w:p>
        </w:tc>
        <w:tc>
          <w:tcPr>
            <w:tcW w:w="1495" w:type="dxa"/>
            <w:gridSpan w:val="2"/>
            <w:tcBorders>
              <w:top w:val="single" w:sz="4" w:space="0" w:color="auto"/>
              <w:left w:val="single" w:sz="4" w:space="0" w:color="auto"/>
              <w:bottom w:val="single" w:sz="4" w:space="0" w:color="auto"/>
              <w:right w:val="single" w:sz="4" w:space="0" w:color="auto"/>
            </w:tcBorders>
          </w:tcPr>
          <w:p w14:paraId="2168D183" w14:textId="48DD1FF7" w:rsidR="002F3B2B" w:rsidRPr="004718F5" w:rsidDel="00A36E6D" w:rsidRDefault="002F3B2B" w:rsidP="000422D1">
            <w:pPr>
              <w:pStyle w:val="TAL"/>
              <w:keepNext w:val="0"/>
              <w:keepLines w:val="0"/>
              <w:spacing w:line="254" w:lineRule="auto"/>
              <w:rPr>
                <w:del w:id="2242" w:author="1200" w:date="2024-04-16T11:10:00Z"/>
              </w:rPr>
            </w:pPr>
            <w:del w:id="2243" w:author="1200" w:date="2024-04-16T11:06:00Z">
              <w:r w:rsidRPr="004718F5" w:rsidDel="00190E07">
                <w:delText>Active</w:delText>
              </w:r>
              <w:r w:rsidR="000422D1" w:rsidRPr="004718F5" w:rsidDel="00190E07">
                <w:delText xml:space="preserve"> </w:delText>
              </w:r>
              <w:r w:rsidRPr="004718F5" w:rsidDel="00190E07">
                <w:delText>PCell</w:delText>
              </w:r>
            </w:del>
          </w:p>
        </w:tc>
        <w:tc>
          <w:tcPr>
            <w:tcW w:w="696" w:type="dxa"/>
            <w:gridSpan w:val="2"/>
            <w:vMerge w:val="restart"/>
            <w:tcBorders>
              <w:top w:val="single" w:sz="4" w:space="0" w:color="auto"/>
              <w:left w:val="single" w:sz="4" w:space="0" w:color="auto"/>
              <w:bottom w:val="single" w:sz="4" w:space="0" w:color="auto"/>
              <w:right w:val="single" w:sz="4" w:space="0" w:color="auto"/>
            </w:tcBorders>
            <w:vAlign w:val="center"/>
          </w:tcPr>
          <w:p w14:paraId="4D3A43B7" w14:textId="66201F25" w:rsidR="002F3B2B" w:rsidRPr="004718F5" w:rsidDel="00A36E6D" w:rsidRDefault="002F3B2B" w:rsidP="000422D1">
            <w:pPr>
              <w:pStyle w:val="TAL"/>
              <w:keepNext w:val="0"/>
              <w:keepLines w:val="0"/>
              <w:spacing w:line="254" w:lineRule="auto"/>
              <w:rPr>
                <w:del w:id="2244" w:author="1200" w:date="2024-04-16T11:10:00Z"/>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4F449500" w14:textId="7957B52A" w:rsidR="002F3B2B" w:rsidRPr="004718F5" w:rsidDel="00A36E6D" w:rsidRDefault="002F3B2B" w:rsidP="000422D1">
            <w:pPr>
              <w:pStyle w:val="TAL"/>
              <w:keepNext w:val="0"/>
              <w:keepLines w:val="0"/>
              <w:spacing w:line="254" w:lineRule="auto"/>
              <w:rPr>
                <w:del w:id="2245" w:author="1200" w:date="2024-04-16T11:10:00Z"/>
              </w:rPr>
            </w:pPr>
            <w:del w:id="2246" w:author="1200" w:date="2024-04-16T11:06:00Z">
              <w:r w:rsidRPr="004718F5" w:rsidDel="00190E07">
                <w:delText>Cell1</w:delText>
              </w:r>
            </w:del>
          </w:p>
        </w:tc>
        <w:tc>
          <w:tcPr>
            <w:tcW w:w="4135" w:type="dxa"/>
            <w:gridSpan w:val="2"/>
            <w:tcBorders>
              <w:top w:val="single" w:sz="4" w:space="0" w:color="auto"/>
              <w:left w:val="single" w:sz="4" w:space="0" w:color="auto"/>
              <w:bottom w:val="single" w:sz="4" w:space="0" w:color="auto"/>
              <w:right w:val="single" w:sz="4" w:space="0" w:color="auto"/>
            </w:tcBorders>
          </w:tcPr>
          <w:p w14:paraId="151512D2" w14:textId="34CE0D96" w:rsidR="002F3B2B" w:rsidRPr="004718F5" w:rsidDel="00A36E6D" w:rsidRDefault="002F3B2B" w:rsidP="000422D1">
            <w:pPr>
              <w:pStyle w:val="TAL"/>
              <w:keepNext w:val="0"/>
              <w:keepLines w:val="0"/>
              <w:spacing w:line="254" w:lineRule="auto"/>
              <w:rPr>
                <w:del w:id="2247" w:author="1200" w:date="2024-04-16T11:10:00Z"/>
              </w:rPr>
            </w:pPr>
            <w:del w:id="2248" w:author="1200" w:date="2024-04-16T11:06:00Z">
              <w:r w:rsidRPr="004718F5" w:rsidDel="00190E07">
                <w:delText>PCell</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1.</w:delText>
              </w:r>
            </w:del>
          </w:p>
        </w:tc>
      </w:tr>
      <w:tr w:rsidR="002F3B2B" w:rsidRPr="004718F5" w:rsidDel="00A36E6D" w14:paraId="3C2F012D" w14:textId="45108F72" w:rsidTr="00190E07">
        <w:trPr>
          <w:gridAfter w:val="1"/>
          <w:wAfter w:w="33" w:type="dxa"/>
          <w:cantSplit/>
          <w:jc w:val="center"/>
          <w:del w:id="2249" w:author="1200" w:date="2024-04-16T11:10:00Z"/>
        </w:trPr>
        <w:tc>
          <w:tcPr>
            <w:tcW w:w="1325" w:type="dxa"/>
            <w:gridSpan w:val="2"/>
            <w:vMerge/>
            <w:tcBorders>
              <w:top w:val="single" w:sz="4" w:space="0" w:color="auto"/>
              <w:left w:val="single" w:sz="4" w:space="0" w:color="auto"/>
              <w:bottom w:val="single" w:sz="4" w:space="0" w:color="auto"/>
              <w:right w:val="single" w:sz="4" w:space="0" w:color="auto"/>
            </w:tcBorders>
            <w:vAlign w:val="center"/>
          </w:tcPr>
          <w:p w14:paraId="11EB97B3" w14:textId="7AFF679F" w:rsidR="002F3B2B" w:rsidRPr="004718F5" w:rsidDel="00A36E6D" w:rsidRDefault="002F3B2B" w:rsidP="000422D1">
            <w:pPr>
              <w:overflowPunct/>
              <w:autoSpaceDE/>
              <w:autoSpaceDN/>
              <w:adjustRightInd/>
              <w:spacing w:after="0"/>
              <w:rPr>
                <w:del w:id="2250" w:author="1200" w:date="2024-04-16T11:10:00Z"/>
                <w:rFonts w:ascii="Arial" w:hAnsi="Arial"/>
                <w:sz w:val="18"/>
              </w:rPr>
            </w:pPr>
          </w:p>
        </w:tc>
        <w:tc>
          <w:tcPr>
            <w:tcW w:w="1495" w:type="dxa"/>
            <w:gridSpan w:val="2"/>
            <w:tcBorders>
              <w:top w:val="single" w:sz="4" w:space="0" w:color="auto"/>
              <w:left w:val="single" w:sz="4" w:space="0" w:color="auto"/>
              <w:bottom w:val="single" w:sz="4" w:space="0" w:color="auto"/>
              <w:right w:val="single" w:sz="4" w:space="0" w:color="auto"/>
            </w:tcBorders>
          </w:tcPr>
          <w:p w14:paraId="16275AB0" w14:textId="333730BB" w:rsidR="002F3B2B" w:rsidRPr="004718F5" w:rsidDel="00A36E6D" w:rsidRDefault="002F3B2B" w:rsidP="000422D1">
            <w:pPr>
              <w:pStyle w:val="TAL"/>
              <w:keepNext w:val="0"/>
              <w:keepLines w:val="0"/>
              <w:spacing w:line="254" w:lineRule="auto"/>
              <w:rPr>
                <w:del w:id="2251" w:author="1200" w:date="2024-04-16T11:10:00Z"/>
              </w:rPr>
            </w:pPr>
            <w:del w:id="2252" w:author="1200" w:date="2024-04-16T11:06:00Z">
              <w:r w:rsidRPr="004718F5" w:rsidDel="00190E07">
                <w:delText>Neighbour</w:delText>
              </w:r>
              <w:r w:rsidR="000422D1" w:rsidRPr="004718F5" w:rsidDel="00190E07">
                <w:delText xml:space="preserve"> </w:delText>
              </w:r>
              <w:r w:rsidRPr="004718F5" w:rsidDel="00190E07">
                <w:delText>cell</w:delText>
              </w:r>
            </w:del>
          </w:p>
        </w:tc>
        <w:tc>
          <w:tcPr>
            <w:tcW w:w="696" w:type="dxa"/>
            <w:gridSpan w:val="2"/>
            <w:vMerge/>
            <w:tcBorders>
              <w:top w:val="single" w:sz="4" w:space="0" w:color="auto"/>
              <w:left w:val="single" w:sz="4" w:space="0" w:color="auto"/>
              <w:bottom w:val="single" w:sz="4" w:space="0" w:color="auto"/>
              <w:right w:val="single" w:sz="4" w:space="0" w:color="auto"/>
            </w:tcBorders>
            <w:vAlign w:val="center"/>
          </w:tcPr>
          <w:p w14:paraId="7ECECF4D" w14:textId="6755340C" w:rsidR="002F3B2B" w:rsidRPr="004718F5" w:rsidDel="00A36E6D" w:rsidRDefault="002F3B2B" w:rsidP="000422D1">
            <w:pPr>
              <w:overflowPunct/>
              <w:autoSpaceDE/>
              <w:autoSpaceDN/>
              <w:adjustRightInd/>
              <w:spacing w:after="0"/>
              <w:rPr>
                <w:del w:id="2253" w:author="1200" w:date="2024-04-16T11:10:00Z"/>
                <w:rFonts w:ascii="Arial" w:hAnsi="Arial"/>
                <w:sz w:val="18"/>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EF3B41B" w14:textId="4ABAA074" w:rsidR="002F3B2B" w:rsidRPr="004718F5" w:rsidDel="00A36E6D" w:rsidRDefault="002F3B2B" w:rsidP="000422D1">
            <w:pPr>
              <w:pStyle w:val="TAL"/>
              <w:keepNext w:val="0"/>
              <w:keepLines w:val="0"/>
              <w:spacing w:line="254" w:lineRule="auto"/>
              <w:rPr>
                <w:del w:id="2254" w:author="1200" w:date="2024-04-16T11:10:00Z"/>
              </w:rPr>
            </w:pPr>
            <w:del w:id="2255" w:author="1200" w:date="2024-04-16T11:06:00Z">
              <w:r w:rsidRPr="004718F5" w:rsidDel="00190E07">
                <w:delText>Cell2</w:delText>
              </w:r>
            </w:del>
          </w:p>
        </w:tc>
        <w:tc>
          <w:tcPr>
            <w:tcW w:w="4135" w:type="dxa"/>
            <w:gridSpan w:val="2"/>
            <w:tcBorders>
              <w:top w:val="single" w:sz="4" w:space="0" w:color="auto"/>
              <w:left w:val="single" w:sz="4" w:space="0" w:color="auto"/>
              <w:bottom w:val="single" w:sz="4" w:space="0" w:color="auto"/>
              <w:right w:val="single" w:sz="4" w:space="0" w:color="auto"/>
            </w:tcBorders>
          </w:tcPr>
          <w:p w14:paraId="465168D1" w14:textId="74AA51C9" w:rsidR="002F3B2B" w:rsidRPr="004718F5" w:rsidDel="00A36E6D" w:rsidRDefault="002F3B2B" w:rsidP="000422D1">
            <w:pPr>
              <w:pStyle w:val="TAL"/>
              <w:keepNext w:val="0"/>
              <w:keepLines w:val="0"/>
              <w:spacing w:line="254" w:lineRule="auto"/>
              <w:rPr>
                <w:del w:id="2256" w:author="1200" w:date="2024-04-16T11:10:00Z"/>
              </w:rPr>
            </w:pPr>
            <w:del w:id="2257" w:author="1200" w:date="2024-04-16T11:06:00Z">
              <w:r w:rsidRPr="004718F5" w:rsidDel="00190E07">
                <w:delText>Neighbour</w:delText>
              </w:r>
              <w:r w:rsidR="000422D1" w:rsidRPr="004718F5" w:rsidDel="00190E07">
                <w:delText xml:space="preserve"> </w:delText>
              </w:r>
              <w:r w:rsidRPr="004718F5" w:rsidDel="00190E07">
                <w:delText>cell</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2.</w:delText>
              </w:r>
            </w:del>
          </w:p>
        </w:tc>
      </w:tr>
      <w:tr w:rsidR="002F3B2B" w:rsidRPr="004718F5" w:rsidDel="00A36E6D" w14:paraId="16CE7209" w14:textId="5F44D644" w:rsidTr="00190E07">
        <w:trPr>
          <w:gridAfter w:val="1"/>
          <w:wAfter w:w="33" w:type="dxa"/>
          <w:cantSplit/>
          <w:jc w:val="center"/>
          <w:del w:id="2258" w:author="1200" w:date="2024-04-16T11:10:00Z"/>
        </w:trPr>
        <w:tc>
          <w:tcPr>
            <w:tcW w:w="1325" w:type="dxa"/>
            <w:gridSpan w:val="2"/>
            <w:vMerge w:val="restart"/>
            <w:tcBorders>
              <w:top w:val="single" w:sz="4" w:space="0" w:color="auto"/>
              <w:left w:val="single" w:sz="4" w:space="0" w:color="auto"/>
              <w:bottom w:val="single" w:sz="4" w:space="0" w:color="auto"/>
              <w:right w:val="single" w:sz="4" w:space="0" w:color="auto"/>
            </w:tcBorders>
          </w:tcPr>
          <w:p w14:paraId="724D00B9" w14:textId="275BD2F8" w:rsidR="002F3B2B" w:rsidRPr="004718F5" w:rsidDel="00A36E6D" w:rsidRDefault="002F3B2B" w:rsidP="000422D1">
            <w:pPr>
              <w:pStyle w:val="TAL"/>
              <w:keepNext w:val="0"/>
              <w:keepLines w:val="0"/>
              <w:spacing w:line="254" w:lineRule="auto"/>
              <w:rPr>
                <w:del w:id="2259" w:author="1200" w:date="2024-04-16T11:10:00Z"/>
              </w:rPr>
            </w:pPr>
            <w:del w:id="2260" w:author="1200" w:date="2024-04-16T11:06:00Z">
              <w:r w:rsidRPr="004718F5" w:rsidDel="00190E07">
                <w:delText>Final</w:delText>
              </w:r>
              <w:r w:rsidR="000422D1" w:rsidRPr="004718F5" w:rsidDel="00190E07">
                <w:delText xml:space="preserve"> </w:delText>
              </w:r>
              <w:r w:rsidRPr="004718F5" w:rsidDel="00190E07">
                <w:delText>Condition</w:delText>
              </w:r>
              <w:r w:rsidR="000422D1" w:rsidRPr="004718F5" w:rsidDel="00190E07">
                <w:delText xml:space="preserve"> </w:delText>
              </w:r>
            </w:del>
          </w:p>
        </w:tc>
        <w:tc>
          <w:tcPr>
            <w:tcW w:w="1495" w:type="dxa"/>
            <w:gridSpan w:val="2"/>
            <w:tcBorders>
              <w:top w:val="single" w:sz="4" w:space="0" w:color="auto"/>
              <w:left w:val="single" w:sz="4" w:space="0" w:color="auto"/>
              <w:bottom w:val="single" w:sz="4" w:space="0" w:color="auto"/>
              <w:right w:val="single" w:sz="4" w:space="0" w:color="auto"/>
            </w:tcBorders>
          </w:tcPr>
          <w:p w14:paraId="0F21B032" w14:textId="08B943AC" w:rsidR="002F3B2B" w:rsidRPr="004718F5" w:rsidDel="00A36E6D" w:rsidRDefault="002F3B2B" w:rsidP="000422D1">
            <w:pPr>
              <w:pStyle w:val="TAL"/>
              <w:keepNext w:val="0"/>
              <w:keepLines w:val="0"/>
              <w:spacing w:line="254" w:lineRule="auto"/>
              <w:rPr>
                <w:del w:id="2261" w:author="1200" w:date="2024-04-16T11:10:00Z"/>
              </w:rPr>
            </w:pPr>
            <w:del w:id="2262" w:author="1200" w:date="2024-04-16T11:06:00Z">
              <w:r w:rsidRPr="004718F5" w:rsidDel="00190E07">
                <w:delText>Active</w:delText>
              </w:r>
              <w:r w:rsidR="000422D1" w:rsidRPr="004718F5" w:rsidDel="00190E07">
                <w:delText xml:space="preserve"> </w:delText>
              </w:r>
              <w:r w:rsidRPr="004718F5" w:rsidDel="00190E07">
                <w:delText>PCell</w:delText>
              </w:r>
            </w:del>
          </w:p>
        </w:tc>
        <w:tc>
          <w:tcPr>
            <w:tcW w:w="696" w:type="dxa"/>
            <w:gridSpan w:val="2"/>
            <w:vMerge/>
            <w:tcBorders>
              <w:top w:val="single" w:sz="4" w:space="0" w:color="auto"/>
              <w:left w:val="single" w:sz="4" w:space="0" w:color="auto"/>
              <w:bottom w:val="single" w:sz="4" w:space="0" w:color="auto"/>
              <w:right w:val="single" w:sz="4" w:space="0" w:color="auto"/>
            </w:tcBorders>
            <w:vAlign w:val="center"/>
          </w:tcPr>
          <w:p w14:paraId="1A7132BA" w14:textId="4665CD37" w:rsidR="002F3B2B" w:rsidRPr="004718F5" w:rsidDel="00A36E6D" w:rsidRDefault="002F3B2B" w:rsidP="000422D1">
            <w:pPr>
              <w:overflowPunct/>
              <w:autoSpaceDE/>
              <w:autoSpaceDN/>
              <w:adjustRightInd/>
              <w:spacing w:after="0"/>
              <w:rPr>
                <w:del w:id="2263" w:author="1200" w:date="2024-04-16T11:10:00Z"/>
                <w:rFonts w:ascii="Arial" w:hAnsi="Arial"/>
                <w:sz w:val="18"/>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03B3C4C5" w14:textId="4A7E8581" w:rsidR="002F3B2B" w:rsidRPr="004718F5" w:rsidDel="00A36E6D" w:rsidRDefault="002F3B2B" w:rsidP="000422D1">
            <w:pPr>
              <w:pStyle w:val="TAL"/>
              <w:keepNext w:val="0"/>
              <w:keepLines w:val="0"/>
              <w:spacing w:line="254" w:lineRule="auto"/>
              <w:rPr>
                <w:del w:id="2264" w:author="1200" w:date="2024-04-16T11:10:00Z"/>
              </w:rPr>
            </w:pPr>
            <w:del w:id="2265" w:author="1200" w:date="2024-04-16T11:06:00Z">
              <w:r w:rsidRPr="004718F5" w:rsidDel="00190E07">
                <w:delText>Cell1</w:delText>
              </w:r>
            </w:del>
          </w:p>
        </w:tc>
        <w:tc>
          <w:tcPr>
            <w:tcW w:w="4135" w:type="dxa"/>
            <w:gridSpan w:val="2"/>
            <w:tcBorders>
              <w:top w:val="single" w:sz="4" w:space="0" w:color="auto"/>
              <w:left w:val="single" w:sz="4" w:space="0" w:color="auto"/>
              <w:bottom w:val="single" w:sz="4" w:space="0" w:color="auto"/>
              <w:right w:val="single" w:sz="4" w:space="0" w:color="auto"/>
            </w:tcBorders>
          </w:tcPr>
          <w:p w14:paraId="229059B6" w14:textId="72D48D7D" w:rsidR="002F3B2B" w:rsidRPr="004718F5" w:rsidDel="00A36E6D" w:rsidRDefault="002F3B2B" w:rsidP="000422D1">
            <w:pPr>
              <w:pStyle w:val="TAL"/>
              <w:keepNext w:val="0"/>
              <w:keepLines w:val="0"/>
              <w:spacing w:line="254" w:lineRule="auto"/>
              <w:rPr>
                <w:del w:id="2266" w:author="1200" w:date="2024-04-16T11:10:00Z"/>
              </w:rPr>
            </w:pPr>
            <w:del w:id="2267" w:author="1200" w:date="2024-04-16T11:06:00Z">
              <w:r w:rsidRPr="004718F5" w:rsidDel="00190E07">
                <w:delText>PCell</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1.</w:delText>
              </w:r>
            </w:del>
          </w:p>
        </w:tc>
      </w:tr>
      <w:tr w:rsidR="002F3B2B" w:rsidRPr="004718F5" w:rsidDel="00A36E6D" w14:paraId="64233E25" w14:textId="1170A33E" w:rsidTr="00190E07">
        <w:trPr>
          <w:gridAfter w:val="1"/>
          <w:wAfter w:w="33" w:type="dxa"/>
          <w:cantSplit/>
          <w:jc w:val="center"/>
          <w:del w:id="2268" w:author="1200" w:date="2024-04-16T11:10:00Z"/>
        </w:trPr>
        <w:tc>
          <w:tcPr>
            <w:tcW w:w="1325" w:type="dxa"/>
            <w:gridSpan w:val="2"/>
            <w:vMerge/>
            <w:tcBorders>
              <w:top w:val="single" w:sz="4" w:space="0" w:color="auto"/>
              <w:left w:val="single" w:sz="4" w:space="0" w:color="auto"/>
              <w:bottom w:val="single" w:sz="4" w:space="0" w:color="auto"/>
              <w:right w:val="single" w:sz="4" w:space="0" w:color="auto"/>
            </w:tcBorders>
            <w:vAlign w:val="center"/>
          </w:tcPr>
          <w:p w14:paraId="08F991B9" w14:textId="6EDCD13B" w:rsidR="002F3B2B" w:rsidRPr="004718F5" w:rsidDel="00A36E6D" w:rsidRDefault="002F3B2B" w:rsidP="000422D1">
            <w:pPr>
              <w:overflowPunct/>
              <w:autoSpaceDE/>
              <w:autoSpaceDN/>
              <w:adjustRightInd/>
              <w:spacing w:after="0"/>
              <w:rPr>
                <w:del w:id="2269" w:author="1200" w:date="2024-04-16T11:10:00Z"/>
                <w:rFonts w:ascii="Arial" w:hAnsi="Arial"/>
                <w:sz w:val="18"/>
              </w:rPr>
            </w:pPr>
          </w:p>
        </w:tc>
        <w:tc>
          <w:tcPr>
            <w:tcW w:w="1495" w:type="dxa"/>
            <w:gridSpan w:val="2"/>
            <w:tcBorders>
              <w:top w:val="single" w:sz="4" w:space="0" w:color="auto"/>
              <w:left w:val="single" w:sz="4" w:space="0" w:color="auto"/>
              <w:bottom w:val="single" w:sz="4" w:space="0" w:color="auto"/>
              <w:right w:val="single" w:sz="4" w:space="0" w:color="auto"/>
            </w:tcBorders>
          </w:tcPr>
          <w:p w14:paraId="69582080" w14:textId="2853BF2B" w:rsidR="002F3B2B" w:rsidRPr="004718F5" w:rsidDel="00A36E6D" w:rsidRDefault="002F3B2B" w:rsidP="000422D1">
            <w:pPr>
              <w:pStyle w:val="TAL"/>
              <w:keepNext w:val="0"/>
              <w:keepLines w:val="0"/>
              <w:spacing w:line="254" w:lineRule="auto"/>
              <w:rPr>
                <w:del w:id="2270" w:author="1200" w:date="2024-04-16T11:10:00Z"/>
              </w:rPr>
            </w:pPr>
            <w:del w:id="2271" w:author="1200" w:date="2024-04-16T11:06:00Z">
              <w:r w:rsidRPr="004718F5" w:rsidDel="00190E07">
                <w:delText>Neighbour</w:delText>
              </w:r>
              <w:r w:rsidR="000422D1" w:rsidRPr="004718F5" w:rsidDel="00190E07">
                <w:delText xml:space="preserve"> </w:delText>
              </w:r>
              <w:r w:rsidRPr="004718F5" w:rsidDel="00190E07">
                <w:delText>Cell</w:delText>
              </w:r>
            </w:del>
          </w:p>
        </w:tc>
        <w:tc>
          <w:tcPr>
            <w:tcW w:w="696" w:type="dxa"/>
            <w:gridSpan w:val="2"/>
            <w:vMerge/>
            <w:tcBorders>
              <w:top w:val="single" w:sz="4" w:space="0" w:color="auto"/>
              <w:left w:val="single" w:sz="4" w:space="0" w:color="auto"/>
              <w:bottom w:val="single" w:sz="4" w:space="0" w:color="auto"/>
              <w:right w:val="single" w:sz="4" w:space="0" w:color="auto"/>
            </w:tcBorders>
            <w:vAlign w:val="center"/>
          </w:tcPr>
          <w:p w14:paraId="74E3B479" w14:textId="2FD99C7B" w:rsidR="002F3B2B" w:rsidRPr="004718F5" w:rsidDel="00A36E6D" w:rsidRDefault="002F3B2B" w:rsidP="000422D1">
            <w:pPr>
              <w:overflowPunct/>
              <w:autoSpaceDE/>
              <w:autoSpaceDN/>
              <w:adjustRightInd/>
              <w:spacing w:after="0"/>
              <w:rPr>
                <w:del w:id="2272" w:author="1200" w:date="2024-04-16T11:10:00Z"/>
                <w:rFonts w:ascii="Arial" w:hAnsi="Arial"/>
                <w:sz w:val="18"/>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E8F8E53" w14:textId="4A54D594" w:rsidR="002F3B2B" w:rsidRPr="004718F5" w:rsidDel="00A36E6D" w:rsidRDefault="002F3B2B" w:rsidP="000422D1">
            <w:pPr>
              <w:pStyle w:val="TAL"/>
              <w:keepNext w:val="0"/>
              <w:keepLines w:val="0"/>
              <w:spacing w:line="254" w:lineRule="auto"/>
              <w:rPr>
                <w:del w:id="2273" w:author="1200" w:date="2024-04-16T11:10:00Z"/>
              </w:rPr>
            </w:pPr>
            <w:del w:id="2274" w:author="1200" w:date="2024-04-16T11:06:00Z">
              <w:r w:rsidRPr="004718F5" w:rsidDel="00190E07">
                <w:delText>Cell2</w:delText>
              </w:r>
            </w:del>
          </w:p>
        </w:tc>
        <w:tc>
          <w:tcPr>
            <w:tcW w:w="4135" w:type="dxa"/>
            <w:gridSpan w:val="2"/>
            <w:tcBorders>
              <w:top w:val="single" w:sz="4" w:space="0" w:color="auto"/>
              <w:left w:val="single" w:sz="4" w:space="0" w:color="auto"/>
              <w:bottom w:val="single" w:sz="4" w:space="0" w:color="auto"/>
              <w:right w:val="single" w:sz="4" w:space="0" w:color="auto"/>
            </w:tcBorders>
          </w:tcPr>
          <w:p w14:paraId="4453F678" w14:textId="33925FC4" w:rsidR="002F3B2B" w:rsidRPr="004718F5" w:rsidDel="00A36E6D" w:rsidRDefault="002F3B2B" w:rsidP="000422D1">
            <w:pPr>
              <w:pStyle w:val="TAL"/>
              <w:keepNext w:val="0"/>
              <w:keepLines w:val="0"/>
              <w:spacing w:line="254" w:lineRule="auto"/>
              <w:rPr>
                <w:del w:id="2275" w:author="1200" w:date="2024-04-16T11:10:00Z"/>
              </w:rPr>
            </w:pPr>
            <w:del w:id="2276" w:author="1200" w:date="2024-04-16T11:06:00Z">
              <w:r w:rsidRPr="004718F5" w:rsidDel="00190E07">
                <w:delText>PSCell</w:delText>
              </w:r>
              <w:r w:rsidR="000422D1" w:rsidRPr="004718F5" w:rsidDel="00190E07">
                <w:delText xml:space="preserve"> </w:delText>
              </w:r>
              <w:r w:rsidRPr="004718F5" w:rsidDel="00190E07">
                <w:delText>released</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2.</w:delText>
              </w:r>
            </w:del>
          </w:p>
        </w:tc>
      </w:tr>
      <w:tr w:rsidR="002F3B2B" w:rsidRPr="004718F5" w:rsidDel="00A36E6D" w14:paraId="7A4F942B" w14:textId="4A80E232" w:rsidTr="00190E07">
        <w:trPr>
          <w:gridAfter w:val="1"/>
          <w:wAfter w:w="33" w:type="dxa"/>
          <w:cantSplit/>
          <w:jc w:val="center"/>
          <w:del w:id="2277" w:author="1200" w:date="2024-04-16T11:10:00Z"/>
        </w:trPr>
        <w:tc>
          <w:tcPr>
            <w:tcW w:w="1325" w:type="dxa"/>
            <w:gridSpan w:val="2"/>
            <w:vMerge w:val="restart"/>
            <w:tcBorders>
              <w:top w:val="single" w:sz="4" w:space="0" w:color="auto"/>
              <w:left w:val="single" w:sz="4" w:space="0" w:color="auto"/>
              <w:bottom w:val="single" w:sz="4" w:space="0" w:color="auto"/>
              <w:right w:val="single" w:sz="4" w:space="0" w:color="auto"/>
            </w:tcBorders>
          </w:tcPr>
          <w:p w14:paraId="37140881" w14:textId="29334E7A" w:rsidR="002F3B2B" w:rsidRPr="004718F5" w:rsidDel="00A36E6D" w:rsidRDefault="002F3B2B" w:rsidP="000422D1">
            <w:pPr>
              <w:pStyle w:val="TAL"/>
              <w:keepNext w:val="0"/>
              <w:keepLines w:val="0"/>
              <w:spacing w:line="254" w:lineRule="auto"/>
              <w:rPr>
                <w:del w:id="2278" w:author="1200" w:date="2024-04-16T11:10:00Z"/>
              </w:rPr>
            </w:pPr>
            <w:del w:id="2279" w:author="1200" w:date="2024-04-16T11:06:00Z">
              <w:r w:rsidRPr="004718F5" w:rsidDel="00190E07">
                <w:delText>B1</w:delText>
              </w:r>
            </w:del>
          </w:p>
        </w:tc>
        <w:tc>
          <w:tcPr>
            <w:tcW w:w="1495" w:type="dxa"/>
            <w:gridSpan w:val="2"/>
            <w:tcBorders>
              <w:top w:val="single" w:sz="4" w:space="0" w:color="auto"/>
              <w:left w:val="single" w:sz="4" w:space="0" w:color="auto"/>
              <w:bottom w:val="single" w:sz="4" w:space="0" w:color="auto"/>
              <w:right w:val="single" w:sz="4" w:space="0" w:color="auto"/>
            </w:tcBorders>
          </w:tcPr>
          <w:p w14:paraId="16970865" w14:textId="305666B4" w:rsidR="002F3B2B" w:rsidRPr="004718F5" w:rsidDel="00A36E6D" w:rsidRDefault="002F3B2B" w:rsidP="000422D1">
            <w:pPr>
              <w:pStyle w:val="TAL"/>
              <w:keepNext w:val="0"/>
              <w:keepLines w:val="0"/>
              <w:spacing w:line="254" w:lineRule="auto"/>
              <w:rPr>
                <w:del w:id="2280" w:author="1200" w:date="2024-04-16T11:10:00Z"/>
                <w:bCs/>
                <w:lang w:eastAsia="zh-CN"/>
              </w:rPr>
            </w:pPr>
            <w:del w:id="2281" w:author="1200" w:date="2024-04-16T11:06:00Z">
              <w:r w:rsidRPr="004718F5" w:rsidDel="00190E07">
                <w:rPr>
                  <w:lang w:eastAsia="zh-CN"/>
                </w:rPr>
                <w:delText>Hysteresis</w:delText>
              </w:r>
            </w:del>
          </w:p>
        </w:tc>
        <w:tc>
          <w:tcPr>
            <w:tcW w:w="696" w:type="dxa"/>
            <w:gridSpan w:val="2"/>
            <w:tcBorders>
              <w:top w:val="single" w:sz="4" w:space="0" w:color="auto"/>
              <w:left w:val="single" w:sz="4" w:space="0" w:color="auto"/>
              <w:bottom w:val="single" w:sz="4" w:space="0" w:color="auto"/>
              <w:right w:val="single" w:sz="4" w:space="0" w:color="auto"/>
            </w:tcBorders>
          </w:tcPr>
          <w:p w14:paraId="3B29C1C4" w14:textId="7DAECCB2" w:rsidR="002F3B2B" w:rsidRPr="004718F5" w:rsidDel="00A36E6D" w:rsidRDefault="002F3B2B" w:rsidP="000422D1">
            <w:pPr>
              <w:pStyle w:val="TAL"/>
              <w:keepNext w:val="0"/>
              <w:keepLines w:val="0"/>
              <w:spacing w:line="254" w:lineRule="auto"/>
              <w:rPr>
                <w:del w:id="2282" w:author="1200" w:date="2024-04-16T11:10:00Z"/>
                <w:bCs/>
                <w:lang w:eastAsia="zh-CN"/>
              </w:rPr>
            </w:pPr>
            <w:del w:id="2283" w:author="1200" w:date="2024-04-16T11:06:00Z">
              <w:r w:rsidRPr="004718F5" w:rsidDel="00190E07">
                <w:rPr>
                  <w:lang w:eastAsia="zh-CN"/>
                </w:rPr>
                <w:delText>dB</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4BFB4316" w14:textId="35EFC98B" w:rsidR="002F3B2B" w:rsidRPr="004718F5" w:rsidDel="00A36E6D" w:rsidRDefault="002F3B2B" w:rsidP="000422D1">
            <w:pPr>
              <w:pStyle w:val="TAL"/>
              <w:keepNext w:val="0"/>
              <w:keepLines w:val="0"/>
              <w:spacing w:line="254" w:lineRule="auto"/>
              <w:rPr>
                <w:del w:id="2284" w:author="1200" w:date="2024-04-16T11:10:00Z"/>
                <w:bCs/>
                <w:lang w:eastAsia="zh-CN"/>
              </w:rPr>
            </w:pPr>
            <w:del w:id="2285" w:author="1200" w:date="2024-04-16T11:06:00Z">
              <w:r w:rsidRPr="004718F5" w:rsidDel="00190E07">
                <w:rPr>
                  <w:lang w:eastAsia="zh-CN"/>
                </w:rPr>
                <w:delText>0</w:delText>
              </w:r>
            </w:del>
          </w:p>
        </w:tc>
        <w:tc>
          <w:tcPr>
            <w:tcW w:w="4135" w:type="dxa"/>
            <w:gridSpan w:val="2"/>
            <w:tcBorders>
              <w:top w:val="single" w:sz="4" w:space="0" w:color="auto"/>
              <w:left w:val="single" w:sz="4" w:space="0" w:color="auto"/>
              <w:bottom w:val="single" w:sz="4" w:space="0" w:color="auto"/>
              <w:right w:val="single" w:sz="4" w:space="0" w:color="auto"/>
            </w:tcBorders>
          </w:tcPr>
          <w:p w14:paraId="01497664" w14:textId="4B139D28" w:rsidR="002F3B2B" w:rsidRPr="004718F5" w:rsidDel="00A36E6D" w:rsidRDefault="002F3B2B" w:rsidP="000422D1">
            <w:pPr>
              <w:pStyle w:val="TAL"/>
              <w:keepNext w:val="0"/>
              <w:keepLines w:val="0"/>
              <w:spacing w:line="254" w:lineRule="auto"/>
              <w:rPr>
                <w:del w:id="2286" w:author="1200" w:date="2024-04-16T11:10:00Z"/>
                <w:bCs/>
                <w:lang w:eastAsia="zh-CN"/>
              </w:rPr>
            </w:pPr>
            <w:del w:id="2287" w:author="1200" w:date="2024-04-16T11:06:00Z">
              <w:r w:rsidRPr="004718F5" w:rsidDel="00190E07">
                <w:rPr>
                  <w:bCs/>
                  <w:lang w:eastAsia="zh-CN"/>
                </w:rPr>
                <w:delText>Hysteresis</w:delText>
              </w:r>
              <w:r w:rsidR="000422D1" w:rsidRPr="004718F5" w:rsidDel="00190E07">
                <w:rPr>
                  <w:bCs/>
                  <w:lang w:eastAsia="zh-CN"/>
                </w:rPr>
                <w:delText xml:space="preserve"> </w:delText>
              </w:r>
              <w:r w:rsidRPr="004718F5" w:rsidDel="00190E07">
                <w:rPr>
                  <w:bCs/>
                  <w:lang w:eastAsia="zh-CN"/>
                </w:rPr>
                <w:delText>for</w:delText>
              </w:r>
              <w:r w:rsidR="000422D1" w:rsidRPr="004718F5" w:rsidDel="00190E07">
                <w:rPr>
                  <w:bCs/>
                  <w:lang w:eastAsia="zh-CN"/>
                </w:rPr>
                <w:delText xml:space="preserve"> </w:delText>
              </w:r>
              <w:r w:rsidRPr="004718F5" w:rsidDel="00190E07">
                <w:rPr>
                  <w:bCs/>
                  <w:lang w:eastAsia="zh-CN"/>
                </w:rPr>
                <w:delText>evaluation</w:delText>
              </w:r>
              <w:r w:rsidR="000422D1" w:rsidRPr="004718F5" w:rsidDel="00190E07">
                <w:rPr>
                  <w:bCs/>
                  <w:lang w:eastAsia="zh-CN"/>
                </w:rPr>
                <w:delText xml:space="preserve"> </w:delText>
              </w:r>
              <w:r w:rsidRPr="004718F5" w:rsidDel="00190E07">
                <w:rPr>
                  <w:bCs/>
                  <w:lang w:eastAsia="zh-CN"/>
                </w:rPr>
                <w:delText>of</w:delText>
              </w:r>
              <w:r w:rsidR="000422D1" w:rsidRPr="004718F5" w:rsidDel="00190E07">
                <w:rPr>
                  <w:bCs/>
                  <w:lang w:eastAsia="zh-CN"/>
                </w:rPr>
                <w:delText xml:space="preserve"> </w:delText>
              </w:r>
              <w:r w:rsidRPr="004718F5" w:rsidDel="00190E07">
                <w:rPr>
                  <w:bCs/>
                  <w:lang w:eastAsia="zh-CN"/>
                </w:rPr>
                <w:delText>event</w:delText>
              </w:r>
              <w:r w:rsidR="000422D1" w:rsidRPr="004718F5" w:rsidDel="00190E07">
                <w:rPr>
                  <w:bCs/>
                  <w:lang w:eastAsia="zh-CN"/>
                </w:rPr>
                <w:delText xml:space="preserve"> </w:delText>
              </w:r>
              <w:r w:rsidRPr="004718F5" w:rsidDel="00190E07">
                <w:rPr>
                  <w:bCs/>
                  <w:lang w:eastAsia="zh-CN"/>
                </w:rPr>
                <w:delText>B1.</w:delText>
              </w:r>
            </w:del>
          </w:p>
        </w:tc>
      </w:tr>
      <w:tr w:rsidR="002F3B2B" w:rsidRPr="004718F5" w:rsidDel="00A36E6D" w14:paraId="16584E45" w14:textId="3DC57C39" w:rsidTr="00190E07">
        <w:trPr>
          <w:gridAfter w:val="1"/>
          <w:wAfter w:w="33" w:type="dxa"/>
          <w:cantSplit/>
          <w:jc w:val="center"/>
          <w:del w:id="2288" w:author="1200" w:date="2024-04-16T11:10:00Z"/>
        </w:trPr>
        <w:tc>
          <w:tcPr>
            <w:tcW w:w="1325" w:type="dxa"/>
            <w:gridSpan w:val="2"/>
            <w:vMerge/>
            <w:tcBorders>
              <w:top w:val="single" w:sz="4" w:space="0" w:color="auto"/>
              <w:left w:val="single" w:sz="4" w:space="0" w:color="auto"/>
              <w:bottom w:val="single" w:sz="4" w:space="0" w:color="auto"/>
              <w:right w:val="single" w:sz="4" w:space="0" w:color="auto"/>
            </w:tcBorders>
            <w:vAlign w:val="center"/>
          </w:tcPr>
          <w:p w14:paraId="59F43E84" w14:textId="4D7269C3" w:rsidR="002F3B2B" w:rsidRPr="004718F5" w:rsidDel="00A36E6D" w:rsidRDefault="002F3B2B" w:rsidP="000422D1">
            <w:pPr>
              <w:overflowPunct/>
              <w:autoSpaceDE/>
              <w:autoSpaceDN/>
              <w:adjustRightInd/>
              <w:spacing w:after="0"/>
              <w:rPr>
                <w:del w:id="2289" w:author="1200" w:date="2024-04-16T11:10:00Z"/>
                <w:rFonts w:ascii="Arial" w:hAnsi="Arial"/>
                <w:sz w:val="18"/>
              </w:rPr>
            </w:pPr>
          </w:p>
        </w:tc>
        <w:tc>
          <w:tcPr>
            <w:tcW w:w="1495" w:type="dxa"/>
            <w:gridSpan w:val="2"/>
            <w:tcBorders>
              <w:top w:val="single" w:sz="4" w:space="0" w:color="auto"/>
              <w:left w:val="single" w:sz="4" w:space="0" w:color="auto"/>
              <w:bottom w:val="single" w:sz="4" w:space="0" w:color="auto"/>
              <w:right w:val="single" w:sz="4" w:space="0" w:color="auto"/>
            </w:tcBorders>
          </w:tcPr>
          <w:p w14:paraId="0A0F2DF1" w14:textId="0609C79B" w:rsidR="002F3B2B" w:rsidRPr="004718F5" w:rsidDel="00190E07" w:rsidRDefault="002F3B2B" w:rsidP="000422D1">
            <w:pPr>
              <w:pStyle w:val="TAL"/>
              <w:keepNext w:val="0"/>
              <w:keepLines w:val="0"/>
              <w:spacing w:line="254" w:lineRule="auto"/>
              <w:rPr>
                <w:del w:id="2290" w:author="1200" w:date="2024-04-16T11:06:00Z"/>
                <w:lang w:eastAsia="zh-CN"/>
              </w:rPr>
            </w:pPr>
            <w:del w:id="2291" w:author="1200" w:date="2024-04-16T11:06:00Z">
              <w:r w:rsidRPr="004718F5" w:rsidDel="00190E07">
                <w:rPr>
                  <w:lang w:eastAsia="zh-CN"/>
                </w:rPr>
                <w:delText>Threshold</w:delText>
              </w:r>
              <w:r w:rsidR="000422D1" w:rsidRPr="004718F5" w:rsidDel="00190E07">
                <w:rPr>
                  <w:lang w:eastAsia="zh-CN"/>
                </w:rPr>
                <w:delText xml:space="preserve"> </w:delText>
              </w:r>
              <w:r w:rsidRPr="004718F5" w:rsidDel="00190E07">
                <w:rPr>
                  <w:lang w:eastAsia="zh-CN"/>
                </w:rPr>
                <w:delText>RSRP</w:delText>
              </w:r>
            </w:del>
          </w:p>
          <w:p w14:paraId="03621DD1" w14:textId="39503043" w:rsidR="002F3B2B" w:rsidRPr="004718F5" w:rsidDel="00A36E6D" w:rsidRDefault="002F3B2B" w:rsidP="000422D1">
            <w:pPr>
              <w:pStyle w:val="TAL"/>
              <w:keepNext w:val="0"/>
              <w:keepLines w:val="0"/>
              <w:spacing w:line="254" w:lineRule="auto"/>
              <w:rPr>
                <w:del w:id="2292" w:author="1200" w:date="2024-04-16T11:10:00Z"/>
                <w:bCs/>
                <w:lang w:eastAsia="zh-CN"/>
              </w:rPr>
            </w:pPr>
            <w:del w:id="2293" w:author="1200" w:date="2024-04-16T11:06:00Z">
              <w:r w:rsidRPr="004718F5" w:rsidDel="00190E07">
                <w:rPr>
                  <w:bCs/>
                  <w:lang w:eastAsia="zh-CN"/>
                </w:rPr>
                <w:delText>(Config</w:delText>
              </w:r>
              <w:r w:rsidR="000422D1" w:rsidRPr="004718F5" w:rsidDel="00190E07">
                <w:rPr>
                  <w:bCs/>
                  <w:lang w:eastAsia="zh-CN"/>
                </w:rPr>
                <w:delText xml:space="preserve"> </w:delText>
              </w:r>
              <w:r w:rsidRPr="004718F5" w:rsidDel="00190E07">
                <w:rPr>
                  <w:bCs/>
                  <w:lang w:eastAsia="zh-CN"/>
                </w:rPr>
                <w:delText>1,2,4,5)</w:delText>
              </w:r>
            </w:del>
          </w:p>
        </w:tc>
        <w:tc>
          <w:tcPr>
            <w:tcW w:w="696" w:type="dxa"/>
            <w:gridSpan w:val="2"/>
            <w:tcBorders>
              <w:top w:val="single" w:sz="4" w:space="0" w:color="auto"/>
              <w:left w:val="single" w:sz="4" w:space="0" w:color="auto"/>
              <w:bottom w:val="single" w:sz="4" w:space="0" w:color="auto"/>
              <w:right w:val="single" w:sz="4" w:space="0" w:color="auto"/>
            </w:tcBorders>
          </w:tcPr>
          <w:p w14:paraId="661E954B" w14:textId="54584CAF" w:rsidR="002F3B2B" w:rsidRPr="004718F5" w:rsidDel="00A36E6D" w:rsidRDefault="002F3B2B" w:rsidP="000422D1">
            <w:pPr>
              <w:pStyle w:val="TAL"/>
              <w:keepNext w:val="0"/>
              <w:keepLines w:val="0"/>
              <w:spacing w:line="254" w:lineRule="auto"/>
              <w:rPr>
                <w:del w:id="2294" w:author="1200" w:date="2024-04-16T11:10:00Z"/>
                <w:lang w:eastAsia="zh-CN"/>
              </w:rPr>
            </w:pPr>
            <w:del w:id="2295" w:author="1200" w:date="2024-04-16T11:06:00Z">
              <w:r w:rsidRPr="004718F5" w:rsidDel="00190E07">
                <w:rPr>
                  <w:lang w:eastAsia="zh-CN"/>
                </w:rPr>
                <w:delText>dBm</w:delText>
              </w:r>
            </w:del>
          </w:p>
        </w:tc>
        <w:tc>
          <w:tcPr>
            <w:tcW w:w="1274" w:type="dxa"/>
            <w:gridSpan w:val="2"/>
            <w:tcBorders>
              <w:top w:val="single" w:sz="4" w:space="0" w:color="auto"/>
              <w:left w:val="single" w:sz="4" w:space="0" w:color="auto"/>
              <w:bottom w:val="single" w:sz="4" w:space="0" w:color="auto"/>
              <w:right w:val="single" w:sz="4" w:space="0" w:color="auto"/>
            </w:tcBorders>
          </w:tcPr>
          <w:p w14:paraId="3E524B31" w14:textId="5A82C750" w:rsidR="002F3B2B" w:rsidRPr="004718F5" w:rsidDel="00A36E6D" w:rsidRDefault="002F3B2B" w:rsidP="000422D1">
            <w:pPr>
              <w:pStyle w:val="TAL"/>
              <w:keepNext w:val="0"/>
              <w:keepLines w:val="0"/>
              <w:spacing w:line="254" w:lineRule="auto"/>
              <w:rPr>
                <w:del w:id="2296" w:author="1200" w:date="2024-04-16T11:10:00Z"/>
                <w:lang w:eastAsia="zh-CN"/>
              </w:rPr>
            </w:pPr>
            <w:del w:id="2297" w:author="1200" w:date="2024-04-16T11:06:00Z">
              <w:r w:rsidRPr="004718F5" w:rsidDel="00190E07">
                <w:rPr>
                  <w:lang w:eastAsia="zh-CN"/>
                </w:rPr>
                <w:delText>-99</w:delText>
              </w:r>
            </w:del>
          </w:p>
        </w:tc>
        <w:tc>
          <w:tcPr>
            <w:tcW w:w="4135" w:type="dxa"/>
            <w:gridSpan w:val="2"/>
            <w:tcBorders>
              <w:top w:val="single" w:sz="4" w:space="0" w:color="auto"/>
              <w:left w:val="single" w:sz="4" w:space="0" w:color="auto"/>
              <w:bottom w:val="single" w:sz="4" w:space="0" w:color="auto"/>
              <w:right w:val="single" w:sz="4" w:space="0" w:color="auto"/>
            </w:tcBorders>
          </w:tcPr>
          <w:p w14:paraId="761B74AF" w14:textId="66253DEC" w:rsidR="002F3B2B" w:rsidRPr="004718F5" w:rsidDel="00A36E6D" w:rsidRDefault="002F3B2B" w:rsidP="000422D1">
            <w:pPr>
              <w:pStyle w:val="TAL"/>
              <w:keepNext w:val="0"/>
              <w:keepLines w:val="0"/>
              <w:spacing w:line="254" w:lineRule="auto"/>
              <w:rPr>
                <w:del w:id="2298" w:author="1200" w:date="2024-04-16T11:10:00Z"/>
                <w:bCs/>
                <w:lang w:eastAsia="zh-CN"/>
              </w:rPr>
            </w:pPr>
            <w:del w:id="2299" w:author="1200" w:date="2024-04-16T11:06:00Z">
              <w:r w:rsidRPr="004718F5" w:rsidDel="00190E07">
                <w:rPr>
                  <w:lang w:eastAsia="zh-CN"/>
                </w:rPr>
                <w:delText>Actual</w:delText>
              </w:r>
              <w:r w:rsidR="000422D1" w:rsidRPr="004718F5" w:rsidDel="00190E07">
                <w:rPr>
                  <w:lang w:eastAsia="zh-CN"/>
                </w:rPr>
                <w:delText xml:space="preserve"> </w:delText>
              </w:r>
              <w:r w:rsidRPr="004718F5" w:rsidDel="00190E07">
                <w:rPr>
                  <w:lang w:eastAsia="zh-CN"/>
                </w:rPr>
                <w:delText>RSRP</w:delText>
              </w:r>
              <w:r w:rsidR="000422D1" w:rsidRPr="004718F5" w:rsidDel="00190E07">
                <w:rPr>
                  <w:lang w:eastAsia="zh-CN"/>
                </w:rPr>
                <w:delText xml:space="preserve"> </w:delText>
              </w:r>
              <w:r w:rsidRPr="004718F5" w:rsidDel="00190E07">
                <w:rPr>
                  <w:lang w:eastAsia="zh-CN"/>
                </w:rPr>
                <w:delText>threshold</w:delText>
              </w:r>
              <w:r w:rsidR="000422D1" w:rsidRPr="004718F5" w:rsidDel="00190E07">
                <w:rPr>
                  <w:lang w:eastAsia="zh-CN"/>
                </w:rPr>
                <w:delText xml:space="preserve"> </w:delText>
              </w:r>
              <w:r w:rsidRPr="004718F5" w:rsidDel="00190E07">
                <w:rPr>
                  <w:lang w:eastAsia="zh-CN"/>
                </w:rPr>
                <w:delText>for</w:delText>
              </w:r>
              <w:r w:rsidR="000422D1" w:rsidRPr="004718F5" w:rsidDel="00190E07">
                <w:rPr>
                  <w:lang w:eastAsia="zh-CN"/>
                </w:rPr>
                <w:delText xml:space="preserve"> </w:delText>
              </w:r>
              <w:r w:rsidRPr="004718F5" w:rsidDel="00190E07">
                <w:rPr>
                  <w:lang w:eastAsia="zh-CN"/>
                </w:rPr>
                <w:delText>event</w:delText>
              </w:r>
              <w:r w:rsidR="000422D1" w:rsidRPr="004718F5" w:rsidDel="00190E07">
                <w:rPr>
                  <w:lang w:eastAsia="zh-CN"/>
                </w:rPr>
                <w:delText xml:space="preserve"> </w:delText>
              </w:r>
              <w:r w:rsidRPr="004718F5" w:rsidDel="00190E07">
                <w:rPr>
                  <w:lang w:eastAsia="zh-CN"/>
                </w:rPr>
                <w:delText>B1.</w:delText>
              </w:r>
              <w:r w:rsidR="000422D1" w:rsidRPr="004718F5" w:rsidDel="00190E07">
                <w:rPr>
                  <w:lang w:eastAsia="zh-CN"/>
                </w:rPr>
                <w:delText xml:space="preserve"> </w:delText>
              </w:r>
              <w:r w:rsidRPr="004718F5" w:rsidDel="00190E07">
                <w:rPr>
                  <w:lang w:eastAsia="zh-CN"/>
                </w:rPr>
                <w:delText>Needs</w:delText>
              </w:r>
              <w:r w:rsidR="000422D1" w:rsidRPr="004718F5" w:rsidDel="00190E07">
                <w:rPr>
                  <w:lang w:eastAsia="zh-CN"/>
                </w:rPr>
                <w:delText xml:space="preserve"> </w:delText>
              </w:r>
              <w:r w:rsidRPr="004718F5" w:rsidDel="00190E07">
                <w:rPr>
                  <w:lang w:eastAsia="zh-CN"/>
                </w:rPr>
                <w:delText>to</w:delText>
              </w:r>
              <w:r w:rsidR="000422D1" w:rsidRPr="004718F5" w:rsidDel="00190E07">
                <w:rPr>
                  <w:lang w:eastAsia="zh-CN"/>
                </w:rPr>
                <w:delText xml:space="preserve"> </w:delText>
              </w:r>
              <w:r w:rsidRPr="004718F5" w:rsidDel="00190E07">
                <w:rPr>
                  <w:lang w:eastAsia="zh-CN"/>
                </w:rPr>
                <w:delText>take</w:delText>
              </w:r>
              <w:r w:rsidR="000422D1" w:rsidRPr="004718F5" w:rsidDel="00190E07">
                <w:rPr>
                  <w:lang w:eastAsia="zh-CN"/>
                </w:rPr>
                <w:delText xml:space="preserve"> </w:delText>
              </w:r>
              <w:r w:rsidRPr="004718F5" w:rsidDel="00190E07">
                <w:rPr>
                  <w:lang w:eastAsia="zh-CN"/>
                </w:rPr>
                <w:delText>absolute</w:delText>
              </w:r>
              <w:r w:rsidR="000422D1" w:rsidRPr="004718F5" w:rsidDel="00190E07">
                <w:rPr>
                  <w:lang w:eastAsia="zh-CN"/>
                </w:rPr>
                <w:delText xml:space="preserve"> </w:delText>
              </w:r>
              <w:r w:rsidRPr="004718F5" w:rsidDel="00190E07">
                <w:rPr>
                  <w:lang w:eastAsia="zh-CN"/>
                </w:rPr>
                <w:delText>accuracy</w:delText>
              </w:r>
              <w:r w:rsidR="000422D1" w:rsidRPr="004718F5" w:rsidDel="00190E07">
                <w:rPr>
                  <w:lang w:eastAsia="zh-CN"/>
                </w:rPr>
                <w:delText xml:space="preserve"> </w:delText>
              </w:r>
              <w:r w:rsidRPr="004718F5" w:rsidDel="00190E07">
                <w:rPr>
                  <w:lang w:eastAsia="zh-CN"/>
                </w:rPr>
                <w:delText>tolerance</w:delText>
              </w:r>
              <w:r w:rsidR="000422D1" w:rsidRPr="004718F5" w:rsidDel="00190E07">
                <w:rPr>
                  <w:lang w:eastAsia="zh-CN"/>
                </w:rPr>
                <w:delText xml:space="preserve"> </w:delText>
              </w:r>
              <w:r w:rsidRPr="004718F5" w:rsidDel="00190E07">
                <w:rPr>
                  <w:lang w:eastAsia="zh-CN"/>
                </w:rPr>
                <w:delText>in</w:delText>
              </w:r>
              <w:r w:rsidR="000422D1" w:rsidRPr="004718F5" w:rsidDel="00190E07">
                <w:rPr>
                  <w:lang w:eastAsia="zh-CN"/>
                </w:rPr>
                <w:delText xml:space="preserve"> </w:delText>
              </w:r>
              <w:r w:rsidRPr="004718F5" w:rsidDel="00190E07">
                <w:rPr>
                  <w:lang w:eastAsia="zh-CN"/>
                </w:rPr>
                <w:delText>clause</w:delText>
              </w:r>
              <w:r w:rsidR="000422D1" w:rsidRPr="004718F5" w:rsidDel="00190E07">
                <w:rPr>
                  <w:lang w:eastAsia="zh-CN"/>
                </w:rPr>
                <w:delText xml:space="preserve"> </w:delText>
              </w:r>
              <w:r w:rsidRPr="004718F5" w:rsidDel="00190E07">
                <w:rPr>
                  <w:lang w:eastAsia="zh-CN"/>
                </w:rPr>
                <w:delText>9.11.1</w:delText>
              </w:r>
              <w:r w:rsidR="002A717D" w:rsidRPr="004718F5" w:rsidDel="00190E07">
                <w:rPr>
                  <w:lang w:eastAsia="zh-CN"/>
                </w:rPr>
                <w:delText xml:space="preserve"> of</w:delText>
              </w:r>
              <w:r w:rsidR="000422D1" w:rsidRPr="004718F5" w:rsidDel="00190E07">
                <w:rPr>
                  <w:lang w:eastAsia="zh-CN"/>
                </w:rPr>
                <w:delText xml:space="preserve"> </w:delText>
              </w:r>
              <w:r w:rsidR="002A717D" w:rsidRPr="004718F5" w:rsidDel="00190E07">
                <w:rPr>
                  <w:lang w:eastAsia="zh-CN"/>
                </w:rPr>
                <w:delText>TS</w:delText>
              </w:r>
              <w:r w:rsidR="000422D1" w:rsidRPr="004718F5" w:rsidDel="00190E07">
                <w:rPr>
                  <w:lang w:eastAsia="zh-CN"/>
                </w:rPr>
                <w:delText xml:space="preserve"> </w:delText>
              </w:r>
              <w:r w:rsidRPr="004718F5" w:rsidDel="00190E07">
                <w:rPr>
                  <w:lang w:eastAsia="zh-CN"/>
                </w:rPr>
                <w:delText>36.133</w:delText>
              </w:r>
              <w:r w:rsidR="000422D1" w:rsidRPr="004718F5" w:rsidDel="00190E07">
                <w:rPr>
                  <w:lang w:eastAsia="zh-CN"/>
                </w:rPr>
                <w:delText xml:space="preserve"> </w:delText>
              </w:r>
              <w:r w:rsidRPr="004718F5" w:rsidDel="00190E07">
                <w:rPr>
                  <w:lang w:eastAsia="zh-CN"/>
                </w:rPr>
                <w:delText>[23]</w:delText>
              </w:r>
              <w:r w:rsidR="000422D1" w:rsidRPr="004718F5" w:rsidDel="00190E07">
                <w:rPr>
                  <w:lang w:eastAsia="zh-CN"/>
                </w:rPr>
                <w:delText xml:space="preserve"> </w:delText>
              </w:r>
              <w:r w:rsidRPr="004718F5" w:rsidDel="00190E07">
                <w:rPr>
                  <w:lang w:eastAsia="zh-CN"/>
                </w:rPr>
                <w:delText>into</w:delText>
              </w:r>
              <w:r w:rsidR="000422D1" w:rsidRPr="004718F5" w:rsidDel="00190E07">
                <w:rPr>
                  <w:lang w:eastAsia="zh-CN"/>
                </w:rPr>
                <w:delText xml:space="preserve"> </w:delText>
              </w:r>
              <w:r w:rsidRPr="004718F5" w:rsidDel="00190E07">
                <w:rPr>
                  <w:lang w:eastAsia="zh-CN"/>
                </w:rPr>
                <w:delText>account</w:delText>
              </w:r>
              <w:r w:rsidR="000422D1" w:rsidRPr="004718F5" w:rsidDel="00190E07">
                <w:rPr>
                  <w:lang w:eastAsia="zh-CN"/>
                </w:rPr>
                <w:delText xml:space="preserve"> </w:delText>
              </w:r>
              <w:r w:rsidRPr="004718F5" w:rsidDel="00190E07">
                <w:rPr>
                  <w:lang w:eastAsia="zh-CN"/>
                </w:rPr>
                <w:delText>plus</w:delText>
              </w:r>
              <w:r w:rsidR="000422D1" w:rsidRPr="004718F5" w:rsidDel="00190E07">
                <w:rPr>
                  <w:lang w:eastAsia="zh-CN"/>
                </w:rPr>
                <w:delText xml:space="preserve"> </w:delText>
              </w:r>
              <w:r w:rsidRPr="004718F5" w:rsidDel="00190E07">
                <w:rPr>
                  <w:lang w:eastAsia="zh-CN"/>
                </w:rPr>
                <w:delText>margin.</w:delText>
              </w:r>
              <w:r w:rsidR="000422D1" w:rsidRPr="004718F5" w:rsidDel="00190E07">
                <w:rPr>
                  <w:lang w:eastAsia="zh-CN"/>
                </w:rPr>
                <w:delText xml:space="preserve">  </w:delText>
              </w:r>
            </w:del>
          </w:p>
        </w:tc>
      </w:tr>
      <w:tr w:rsidR="002F3B2B" w:rsidRPr="004718F5" w:rsidDel="00A36E6D" w14:paraId="04F374A7" w14:textId="3A22295C" w:rsidTr="00190E07">
        <w:trPr>
          <w:gridAfter w:val="1"/>
          <w:wAfter w:w="33" w:type="dxa"/>
          <w:cantSplit/>
          <w:jc w:val="center"/>
          <w:del w:id="2300" w:author="1200" w:date="2024-04-16T11:10:00Z"/>
        </w:trPr>
        <w:tc>
          <w:tcPr>
            <w:tcW w:w="1325" w:type="dxa"/>
            <w:gridSpan w:val="2"/>
            <w:vMerge/>
            <w:tcBorders>
              <w:top w:val="single" w:sz="4" w:space="0" w:color="auto"/>
              <w:left w:val="single" w:sz="4" w:space="0" w:color="auto"/>
              <w:bottom w:val="single" w:sz="4" w:space="0" w:color="auto"/>
              <w:right w:val="single" w:sz="4" w:space="0" w:color="auto"/>
            </w:tcBorders>
            <w:vAlign w:val="center"/>
          </w:tcPr>
          <w:p w14:paraId="54BF67BC" w14:textId="5C3B695A" w:rsidR="002F3B2B" w:rsidRPr="004718F5" w:rsidDel="00A36E6D" w:rsidRDefault="002F3B2B" w:rsidP="000422D1">
            <w:pPr>
              <w:overflowPunct/>
              <w:autoSpaceDE/>
              <w:autoSpaceDN/>
              <w:adjustRightInd/>
              <w:spacing w:after="0"/>
              <w:rPr>
                <w:del w:id="2301" w:author="1200" w:date="2024-04-16T11:10:00Z"/>
                <w:rFonts w:ascii="Arial" w:hAnsi="Arial"/>
                <w:sz w:val="18"/>
              </w:rPr>
            </w:pPr>
          </w:p>
        </w:tc>
        <w:tc>
          <w:tcPr>
            <w:tcW w:w="1495" w:type="dxa"/>
            <w:gridSpan w:val="2"/>
            <w:tcBorders>
              <w:top w:val="single" w:sz="4" w:space="0" w:color="auto"/>
              <w:left w:val="single" w:sz="4" w:space="0" w:color="auto"/>
              <w:bottom w:val="single" w:sz="4" w:space="0" w:color="auto"/>
              <w:right w:val="single" w:sz="4" w:space="0" w:color="auto"/>
            </w:tcBorders>
          </w:tcPr>
          <w:p w14:paraId="4DFB79C1" w14:textId="7F805537" w:rsidR="002F3B2B" w:rsidRPr="004718F5" w:rsidDel="00190E07" w:rsidRDefault="002F3B2B" w:rsidP="000422D1">
            <w:pPr>
              <w:pStyle w:val="TAL"/>
              <w:keepNext w:val="0"/>
              <w:keepLines w:val="0"/>
              <w:spacing w:line="254" w:lineRule="auto"/>
              <w:rPr>
                <w:del w:id="2302" w:author="1200" w:date="2024-04-16T11:06:00Z"/>
                <w:lang w:eastAsia="zh-CN"/>
              </w:rPr>
            </w:pPr>
            <w:del w:id="2303" w:author="1200" w:date="2024-04-16T11:06:00Z">
              <w:r w:rsidRPr="004718F5" w:rsidDel="00190E07">
                <w:rPr>
                  <w:lang w:eastAsia="zh-CN"/>
                </w:rPr>
                <w:delText>Threshold</w:delText>
              </w:r>
              <w:r w:rsidR="000422D1" w:rsidRPr="004718F5" w:rsidDel="00190E07">
                <w:rPr>
                  <w:lang w:eastAsia="zh-CN"/>
                </w:rPr>
                <w:delText xml:space="preserve"> </w:delText>
              </w:r>
              <w:r w:rsidRPr="004718F5" w:rsidDel="00190E07">
                <w:rPr>
                  <w:lang w:eastAsia="zh-CN"/>
                </w:rPr>
                <w:delText>RSRP</w:delText>
              </w:r>
            </w:del>
          </w:p>
          <w:p w14:paraId="437AAE84" w14:textId="6E4588F2" w:rsidR="002F3B2B" w:rsidRPr="004718F5" w:rsidDel="00A36E6D" w:rsidRDefault="002F3B2B" w:rsidP="000422D1">
            <w:pPr>
              <w:pStyle w:val="TAL"/>
              <w:keepNext w:val="0"/>
              <w:keepLines w:val="0"/>
              <w:spacing w:line="254" w:lineRule="auto"/>
              <w:rPr>
                <w:del w:id="2304" w:author="1200" w:date="2024-04-16T11:10:00Z"/>
                <w:lang w:eastAsia="zh-CN"/>
              </w:rPr>
            </w:pPr>
            <w:del w:id="2305" w:author="1200" w:date="2024-04-16T11:06:00Z">
              <w:r w:rsidRPr="004718F5" w:rsidDel="00190E07">
                <w:rPr>
                  <w:bCs/>
                  <w:lang w:eastAsia="zh-CN"/>
                </w:rPr>
                <w:delText>(Config</w:delText>
              </w:r>
              <w:r w:rsidR="000422D1" w:rsidRPr="004718F5" w:rsidDel="00190E07">
                <w:rPr>
                  <w:bCs/>
                  <w:lang w:eastAsia="zh-CN"/>
                </w:rPr>
                <w:delText xml:space="preserve"> </w:delText>
              </w:r>
              <w:r w:rsidRPr="004718F5" w:rsidDel="00190E07">
                <w:rPr>
                  <w:bCs/>
                  <w:lang w:eastAsia="zh-CN"/>
                </w:rPr>
                <w:delText>3,6)</w:delText>
              </w:r>
            </w:del>
          </w:p>
        </w:tc>
        <w:tc>
          <w:tcPr>
            <w:tcW w:w="696" w:type="dxa"/>
            <w:gridSpan w:val="2"/>
            <w:tcBorders>
              <w:top w:val="single" w:sz="4" w:space="0" w:color="auto"/>
              <w:left w:val="single" w:sz="4" w:space="0" w:color="auto"/>
              <w:bottom w:val="single" w:sz="4" w:space="0" w:color="auto"/>
              <w:right w:val="single" w:sz="4" w:space="0" w:color="auto"/>
            </w:tcBorders>
          </w:tcPr>
          <w:p w14:paraId="5485C9C8" w14:textId="7CA3914A" w:rsidR="002F3B2B" w:rsidRPr="004718F5" w:rsidDel="00A36E6D" w:rsidRDefault="002F3B2B" w:rsidP="000422D1">
            <w:pPr>
              <w:pStyle w:val="TAL"/>
              <w:keepNext w:val="0"/>
              <w:keepLines w:val="0"/>
              <w:spacing w:line="254" w:lineRule="auto"/>
              <w:rPr>
                <w:del w:id="2306" w:author="1200" w:date="2024-04-16T11:10:00Z"/>
                <w:lang w:eastAsia="zh-CN"/>
              </w:rPr>
            </w:pPr>
            <w:del w:id="2307" w:author="1200" w:date="2024-04-16T11:06:00Z">
              <w:r w:rsidRPr="004718F5" w:rsidDel="00190E07">
                <w:rPr>
                  <w:lang w:eastAsia="zh-CN"/>
                </w:rPr>
                <w:delText>dBm</w:delText>
              </w:r>
            </w:del>
          </w:p>
        </w:tc>
        <w:tc>
          <w:tcPr>
            <w:tcW w:w="1274" w:type="dxa"/>
            <w:gridSpan w:val="2"/>
            <w:tcBorders>
              <w:top w:val="single" w:sz="4" w:space="0" w:color="auto"/>
              <w:left w:val="single" w:sz="4" w:space="0" w:color="auto"/>
              <w:bottom w:val="single" w:sz="4" w:space="0" w:color="auto"/>
              <w:right w:val="single" w:sz="4" w:space="0" w:color="auto"/>
            </w:tcBorders>
          </w:tcPr>
          <w:p w14:paraId="2B9AD09A" w14:textId="2A09BAF2" w:rsidR="002F3B2B" w:rsidRPr="004718F5" w:rsidDel="00A36E6D" w:rsidRDefault="002F3B2B" w:rsidP="000422D1">
            <w:pPr>
              <w:pStyle w:val="TAL"/>
              <w:keepNext w:val="0"/>
              <w:keepLines w:val="0"/>
              <w:spacing w:line="254" w:lineRule="auto"/>
              <w:rPr>
                <w:del w:id="2308" w:author="1200" w:date="2024-04-16T11:10:00Z"/>
                <w:lang w:eastAsia="zh-CN"/>
              </w:rPr>
            </w:pPr>
            <w:del w:id="2309" w:author="1200" w:date="2024-04-16T11:06:00Z">
              <w:r w:rsidRPr="004718F5" w:rsidDel="00190E07">
                <w:rPr>
                  <w:lang w:eastAsia="zh-CN"/>
                </w:rPr>
                <w:delText>-96</w:delText>
              </w:r>
            </w:del>
          </w:p>
        </w:tc>
        <w:tc>
          <w:tcPr>
            <w:tcW w:w="4135" w:type="dxa"/>
            <w:gridSpan w:val="2"/>
            <w:tcBorders>
              <w:top w:val="single" w:sz="4" w:space="0" w:color="auto"/>
              <w:left w:val="single" w:sz="4" w:space="0" w:color="auto"/>
              <w:bottom w:val="single" w:sz="4" w:space="0" w:color="auto"/>
              <w:right w:val="single" w:sz="4" w:space="0" w:color="auto"/>
            </w:tcBorders>
          </w:tcPr>
          <w:p w14:paraId="6D4180B4" w14:textId="5255A184" w:rsidR="002F3B2B" w:rsidRPr="004718F5" w:rsidDel="00A36E6D" w:rsidRDefault="002F3B2B" w:rsidP="000422D1">
            <w:pPr>
              <w:pStyle w:val="TAL"/>
              <w:keepNext w:val="0"/>
              <w:keepLines w:val="0"/>
              <w:spacing w:line="254" w:lineRule="auto"/>
              <w:rPr>
                <w:del w:id="2310" w:author="1200" w:date="2024-04-16T11:10:00Z"/>
                <w:lang w:eastAsia="zh-CN"/>
              </w:rPr>
            </w:pPr>
            <w:del w:id="2311" w:author="1200" w:date="2024-04-16T11:06:00Z">
              <w:r w:rsidRPr="004718F5" w:rsidDel="00190E07">
                <w:rPr>
                  <w:lang w:eastAsia="zh-CN"/>
                </w:rPr>
                <w:delText>Actual</w:delText>
              </w:r>
              <w:r w:rsidR="000422D1" w:rsidRPr="004718F5" w:rsidDel="00190E07">
                <w:rPr>
                  <w:lang w:eastAsia="zh-CN"/>
                </w:rPr>
                <w:delText xml:space="preserve"> </w:delText>
              </w:r>
              <w:r w:rsidRPr="004718F5" w:rsidDel="00190E07">
                <w:rPr>
                  <w:lang w:eastAsia="zh-CN"/>
                </w:rPr>
                <w:delText>RSRP</w:delText>
              </w:r>
              <w:r w:rsidR="000422D1" w:rsidRPr="004718F5" w:rsidDel="00190E07">
                <w:rPr>
                  <w:lang w:eastAsia="zh-CN"/>
                </w:rPr>
                <w:delText xml:space="preserve"> </w:delText>
              </w:r>
              <w:r w:rsidRPr="004718F5" w:rsidDel="00190E07">
                <w:rPr>
                  <w:lang w:eastAsia="zh-CN"/>
                </w:rPr>
                <w:delText>threshold</w:delText>
              </w:r>
              <w:r w:rsidR="000422D1" w:rsidRPr="004718F5" w:rsidDel="00190E07">
                <w:rPr>
                  <w:lang w:eastAsia="zh-CN"/>
                </w:rPr>
                <w:delText xml:space="preserve"> </w:delText>
              </w:r>
              <w:r w:rsidRPr="004718F5" w:rsidDel="00190E07">
                <w:rPr>
                  <w:lang w:eastAsia="zh-CN"/>
                </w:rPr>
                <w:delText>for</w:delText>
              </w:r>
              <w:r w:rsidR="000422D1" w:rsidRPr="004718F5" w:rsidDel="00190E07">
                <w:rPr>
                  <w:lang w:eastAsia="zh-CN"/>
                </w:rPr>
                <w:delText xml:space="preserve"> </w:delText>
              </w:r>
              <w:r w:rsidRPr="004718F5" w:rsidDel="00190E07">
                <w:rPr>
                  <w:lang w:eastAsia="zh-CN"/>
                </w:rPr>
                <w:delText>event</w:delText>
              </w:r>
              <w:r w:rsidR="000422D1" w:rsidRPr="004718F5" w:rsidDel="00190E07">
                <w:rPr>
                  <w:lang w:eastAsia="zh-CN"/>
                </w:rPr>
                <w:delText xml:space="preserve"> </w:delText>
              </w:r>
              <w:r w:rsidRPr="004718F5" w:rsidDel="00190E07">
                <w:rPr>
                  <w:lang w:eastAsia="zh-CN"/>
                </w:rPr>
                <w:delText>B1.</w:delText>
              </w:r>
              <w:r w:rsidR="000422D1" w:rsidRPr="004718F5" w:rsidDel="00190E07">
                <w:rPr>
                  <w:lang w:eastAsia="zh-CN"/>
                </w:rPr>
                <w:delText xml:space="preserve"> </w:delText>
              </w:r>
              <w:r w:rsidRPr="004718F5" w:rsidDel="00190E07">
                <w:rPr>
                  <w:lang w:eastAsia="zh-CN"/>
                </w:rPr>
                <w:delText>Needs</w:delText>
              </w:r>
              <w:r w:rsidR="000422D1" w:rsidRPr="004718F5" w:rsidDel="00190E07">
                <w:rPr>
                  <w:lang w:eastAsia="zh-CN"/>
                </w:rPr>
                <w:delText xml:space="preserve"> </w:delText>
              </w:r>
              <w:r w:rsidRPr="004718F5" w:rsidDel="00190E07">
                <w:rPr>
                  <w:lang w:eastAsia="zh-CN"/>
                </w:rPr>
                <w:delText>to</w:delText>
              </w:r>
              <w:r w:rsidR="000422D1" w:rsidRPr="004718F5" w:rsidDel="00190E07">
                <w:rPr>
                  <w:lang w:eastAsia="zh-CN"/>
                </w:rPr>
                <w:delText xml:space="preserve"> </w:delText>
              </w:r>
              <w:r w:rsidRPr="004718F5" w:rsidDel="00190E07">
                <w:rPr>
                  <w:lang w:eastAsia="zh-CN"/>
                </w:rPr>
                <w:delText>take</w:delText>
              </w:r>
              <w:r w:rsidR="000422D1" w:rsidRPr="004718F5" w:rsidDel="00190E07">
                <w:rPr>
                  <w:lang w:eastAsia="zh-CN"/>
                </w:rPr>
                <w:delText xml:space="preserve"> </w:delText>
              </w:r>
              <w:r w:rsidRPr="004718F5" w:rsidDel="00190E07">
                <w:rPr>
                  <w:lang w:eastAsia="zh-CN"/>
                </w:rPr>
                <w:delText>absolute</w:delText>
              </w:r>
              <w:r w:rsidR="000422D1" w:rsidRPr="004718F5" w:rsidDel="00190E07">
                <w:rPr>
                  <w:lang w:eastAsia="zh-CN"/>
                </w:rPr>
                <w:delText xml:space="preserve"> </w:delText>
              </w:r>
              <w:r w:rsidRPr="004718F5" w:rsidDel="00190E07">
                <w:rPr>
                  <w:lang w:eastAsia="zh-CN"/>
                </w:rPr>
                <w:delText>accuracy</w:delText>
              </w:r>
              <w:r w:rsidR="000422D1" w:rsidRPr="004718F5" w:rsidDel="00190E07">
                <w:rPr>
                  <w:lang w:eastAsia="zh-CN"/>
                </w:rPr>
                <w:delText xml:space="preserve"> </w:delText>
              </w:r>
              <w:r w:rsidRPr="004718F5" w:rsidDel="00190E07">
                <w:rPr>
                  <w:lang w:eastAsia="zh-CN"/>
                </w:rPr>
                <w:delText>tolerance</w:delText>
              </w:r>
              <w:r w:rsidR="000422D1" w:rsidRPr="004718F5" w:rsidDel="00190E07">
                <w:rPr>
                  <w:lang w:eastAsia="zh-CN"/>
                </w:rPr>
                <w:delText xml:space="preserve"> </w:delText>
              </w:r>
              <w:r w:rsidRPr="004718F5" w:rsidDel="00190E07">
                <w:rPr>
                  <w:lang w:eastAsia="zh-CN"/>
                </w:rPr>
                <w:delText>in</w:delText>
              </w:r>
              <w:r w:rsidR="000422D1" w:rsidRPr="004718F5" w:rsidDel="00190E07">
                <w:rPr>
                  <w:lang w:eastAsia="zh-CN"/>
                </w:rPr>
                <w:delText xml:space="preserve"> </w:delText>
              </w:r>
              <w:r w:rsidRPr="004718F5" w:rsidDel="00190E07">
                <w:rPr>
                  <w:lang w:eastAsia="zh-CN"/>
                </w:rPr>
                <w:delText>clause</w:delText>
              </w:r>
              <w:r w:rsidR="000422D1" w:rsidRPr="004718F5" w:rsidDel="00190E07">
                <w:rPr>
                  <w:lang w:eastAsia="zh-CN"/>
                </w:rPr>
                <w:delText xml:space="preserve"> </w:delText>
              </w:r>
              <w:r w:rsidRPr="004718F5" w:rsidDel="00190E07">
                <w:rPr>
                  <w:lang w:eastAsia="zh-CN"/>
                </w:rPr>
                <w:delText>9.11.1</w:delText>
              </w:r>
              <w:r w:rsidR="002A717D" w:rsidRPr="004718F5" w:rsidDel="00190E07">
                <w:rPr>
                  <w:lang w:eastAsia="zh-CN"/>
                </w:rPr>
                <w:delText xml:space="preserve"> of</w:delText>
              </w:r>
              <w:r w:rsidR="000422D1" w:rsidRPr="004718F5" w:rsidDel="00190E07">
                <w:rPr>
                  <w:lang w:eastAsia="zh-CN"/>
                </w:rPr>
                <w:delText xml:space="preserve"> </w:delText>
              </w:r>
              <w:r w:rsidR="002A717D" w:rsidRPr="004718F5" w:rsidDel="00190E07">
                <w:rPr>
                  <w:lang w:eastAsia="zh-CN"/>
                </w:rPr>
                <w:delText>TS</w:delText>
              </w:r>
              <w:r w:rsidR="000422D1" w:rsidRPr="004718F5" w:rsidDel="00190E07">
                <w:rPr>
                  <w:lang w:eastAsia="zh-CN"/>
                </w:rPr>
                <w:delText xml:space="preserve"> </w:delText>
              </w:r>
              <w:r w:rsidRPr="004718F5" w:rsidDel="00190E07">
                <w:rPr>
                  <w:lang w:eastAsia="zh-CN"/>
                </w:rPr>
                <w:delText>36.133</w:delText>
              </w:r>
              <w:r w:rsidR="000422D1" w:rsidRPr="004718F5" w:rsidDel="00190E07">
                <w:rPr>
                  <w:lang w:eastAsia="zh-CN"/>
                </w:rPr>
                <w:delText xml:space="preserve"> </w:delText>
              </w:r>
              <w:r w:rsidRPr="004718F5" w:rsidDel="00190E07">
                <w:rPr>
                  <w:lang w:eastAsia="zh-CN"/>
                </w:rPr>
                <w:delText>[23]</w:delText>
              </w:r>
              <w:r w:rsidR="000422D1" w:rsidRPr="004718F5" w:rsidDel="00190E07">
                <w:rPr>
                  <w:lang w:eastAsia="zh-CN"/>
                </w:rPr>
                <w:delText xml:space="preserve"> </w:delText>
              </w:r>
              <w:r w:rsidRPr="004718F5" w:rsidDel="00190E07">
                <w:rPr>
                  <w:lang w:eastAsia="zh-CN"/>
                </w:rPr>
                <w:delText>into</w:delText>
              </w:r>
              <w:r w:rsidR="000422D1" w:rsidRPr="004718F5" w:rsidDel="00190E07">
                <w:rPr>
                  <w:lang w:eastAsia="zh-CN"/>
                </w:rPr>
                <w:delText xml:space="preserve"> </w:delText>
              </w:r>
              <w:r w:rsidRPr="004718F5" w:rsidDel="00190E07">
                <w:rPr>
                  <w:lang w:eastAsia="zh-CN"/>
                </w:rPr>
                <w:delText>account</w:delText>
              </w:r>
              <w:r w:rsidR="000422D1" w:rsidRPr="004718F5" w:rsidDel="00190E07">
                <w:rPr>
                  <w:lang w:eastAsia="zh-CN"/>
                </w:rPr>
                <w:delText xml:space="preserve"> </w:delText>
              </w:r>
              <w:r w:rsidRPr="004718F5" w:rsidDel="00190E07">
                <w:rPr>
                  <w:lang w:eastAsia="zh-CN"/>
                </w:rPr>
                <w:delText>plus</w:delText>
              </w:r>
              <w:r w:rsidR="000422D1" w:rsidRPr="004718F5" w:rsidDel="00190E07">
                <w:rPr>
                  <w:lang w:eastAsia="zh-CN"/>
                </w:rPr>
                <w:delText xml:space="preserve"> </w:delText>
              </w:r>
              <w:r w:rsidRPr="004718F5" w:rsidDel="00190E07">
                <w:rPr>
                  <w:lang w:eastAsia="zh-CN"/>
                </w:rPr>
                <w:delText>margin.</w:delText>
              </w:r>
              <w:r w:rsidR="000422D1" w:rsidRPr="004718F5" w:rsidDel="00190E07">
                <w:rPr>
                  <w:lang w:eastAsia="zh-CN"/>
                </w:rPr>
                <w:delText xml:space="preserve">  </w:delText>
              </w:r>
            </w:del>
          </w:p>
        </w:tc>
      </w:tr>
      <w:tr w:rsidR="002F3B2B" w:rsidRPr="004718F5" w:rsidDel="00A36E6D" w14:paraId="536A20CD" w14:textId="2011CFDA" w:rsidTr="00190E07">
        <w:trPr>
          <w:gridAfter w:val="1"/>
          <w:wAfter w:w="33" w:type="dxa"/>
          <w:cantSplit/>
          <w:jc w:val="center"/>
          <w:del w:id="2312" w:author="1200" w:date="2024-04-16T11:10:00Z"/>
        </w:trPr>
        <w:tc>
          <w:tcPr>
            <w:tcW w:w="1325" w:type="dxa"/>
            <w:gridSpan w:val="2"/>
            <w:vMerge/>
            <w:tcBorders>
              <w:top w:val="single" w:sz="4" w:space="0" w:color="auto"/>
              <w:left w:val="single" w:sz="4" w:space="0" w:color="auto"/>
              <w:bottom w:val="single" w:sz="4" w:space="0" w:color="auto"/>
              <w:right w:val="single" w:sz="4" w:space="0" w:color="auto"/>
            </w:tcBorders>
            <w:vAlign w:val="center"/>
          </w:tcPr>
          <w:p w14:paraId="0ACED681" w14:textId="4B99712F" w:rsidR="002F3B2B" w:rsidRPr="004718F5" w:rsidDel="00A36E6D" w:rsidRDefault="002F3B2B" w:rsidP="000422D1">
            <w:pPr>
              <w:overflowPunct/>
              <w:autoSpaceDE/>
              <w:autoSpaceDN/>
              <w:adjustRightInd/>
              <w:spacing w:after="0"/>
              <w:rPr>
                <w:del w:id="2313" w:author="1200" w:date="2024-04-16T11:10:00Z"/>
                <w:rFonts w:ascii="Arial" w:hAnsi="Arial"/>
                <w:sz w:val="18"/>
              </w:rPr>
            </w:pPr>
          </w:p>
        </w:tc>
        <w:tc>
          <w:tcPr>
            <w:tcW w:w="1495" w:type="dxa"/>
            <w:gridSpan w:val="2"/>
            <w:tcBorders>
              <w:top w:val="single" w:sz="4" w:space="0" w:color="auto"/>
              <w:left w:val="single" w:sz="4" w:space="0" w:color="auto"/>
              <w:bottom w:val="single" w:sz="4" w:space="0" w:color="auto"/>
              <w:right w:val="single" w:sz="4" w:space="0" w:color="auto"/>
            </w:tcBorders>
          </w:tcPr>
          <w:p w14:paraId="3C07D04E" w14:textId="5897EBD8" w:rsidR="002F3B2B" w:rsidRPr="004718F5" w:rsidDel="00A36E6D" w:rsidRDefault="002F3B2B" w:rsidP="000422D1">
            <w:pPr>
              <w:pStyle w:val="TAL"/>
              <w:keepNext w:val="0"/>
              <w:keepLines w:val="0"/>
              <w:spacing w:line="254" w:lineRule="auto"/>
              <w:rPr>
                <w:del w:id="2314" w:author="1200" w:date="2024-04-16T11:10:00Z"/>
                <w:bCs/>
                <w:lang w:eastAsia="ja-JP"/>
              </w:rPr>
            </w:pPr>
            <w:del w:id="2315" w:author="1200" w:date="2024-04-16T11:06:00Z">
              <w:r w:rsidRPr="004718F5" w:rsidDel="00190E07">
                <w:rPr>
                  <w:lang w:eastAsia="ja-JP"/>
                </w:rPr>
                <w:delText>Time</w:delText>
              </w:r>
              <w:r w:rsidR="000422D1" w:rsidRPr="004718F5" w:rsidDel="00190E07">
                <w:rPr>
                  <w:lang w:eastAsia="ja-JP"/>
                </w:rPr>
                <w:delText xml:space="preserve"> </w:delText>
              </w:r>
              <w:r w:rsidRPr="004718F5" w:rsidDel="00190E07">
                <w:rPr>
                  <w:lang w:eastAsia="ja-JP"/>
                </w:rPr>
                <w:delText>to</w:delText>
              </w:r>
              <w:r w:rsidR="000422D1" w:rsidRPr="004718F5" w:rsidDel="00190E07">
                <w:rPr>
                  <w:lang w:eastAsia="ja-JP"/>
                </w:rPr>
                <w:delText xml:space="preserve"> </w:delText>
              </w:r>
              <w:r w:rsidRPr="004718F5" w:rsidDel="00190E07">
                <w:rPr>
                  <w:lang w:eastAsia="ja-JP"/>
                </w:rPr>
                <w:delText>Trigger</w:delText>
              </w:r>
            </w:del>
          </w:p>
        </w:tc>
        <w:tc>
          <w:tcPr>
            <w:tcW w:w="696" w:type="dxa"/>
            <w:gridSpan w:val="2"/>
            <w:tcBorders>
              <w:top w:val="single" w:sz="4" w:space="0" w:color="auto"/>
              <w:left w:val="single" w:sz="4" w:space="0" w:color="auto"/>
              <w:bottom w:val="single" w:sz="4" w:space="0" w:color="auto"/>
              <w:right w:val="single" w:sz="4" w:space="0" w:color="auto"/>
            </w:tcBorders>
          </w:tcPr>
          <w:p w14:paraId="12CF1814" w14:textId="573F9A27" w:rsidR="002F3B2B" w:rsidRPr="004718F5" w:rsidDel="00A36E6D" w:rsidRDefault="002F3B2B" w:rsidP="000422D1">
            <w:pPr>
              <w:pStyle w:val="TAL"/>
              <w:keepNext w:val="0"/>
              <w:keepLines w:val="0"/>
              <w:spacing w:line="254" w:lineRule="auto"/>
              <w:rPr>
                <w:del w:id="2316" w:author="1200" w:date="2024-04-16T11:10:00Z"/>
                <w:bCs/>
                <w:lang w:eastAsia="ja-JP"/>
              </w:rPr>
            </w:pPr>
            <w:del w:id="2317" w:author="1200" w:date="2024-04-16T11:06:00Z">
              <w:r w:rsidRPr="004718F5" w:rsidDel="00190E07">
                <w:rPr>
                  <w:lang w:eastAsia="ja-JP"/>
                </w:rPr>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DDB85A4" w14:textId="3E09BE75" w:rsidR="002F3B2B" w:rsidRPr="004718F5" w:rsidDel="00A36E6D" w:rsidRDefault="002F3B2B" w:rsidP="000422D1">
            <w:pPr>
              <w:pStyle w:val="TAL"/>
              <w:keepNext w:val="0"/>
              <w:keepLines w:val="0"/>
              <w:spacing w:line="254" w:lineRule="auto"/>
              <w:rPr>
                <w:del w:id="2318" w:author="1200" w:date="2024-04-16T11:10:00Z"/>
                <w:bCs/>
                <w:lang w:eastAsia="zh-CN"/>
              </w:rPr>
            </w:pPr>
            <w:del w:id="2319" w:author="1200" w:date="2024-04-16T11:06:00Z">
              <w:r w:rsidRPr="004718F5" w:rsidDel="00190E07">
                <w:rPr>
                  <w:lang w:eastAsia="zh-CN"/>
                </w:rPr>
                <w:delText>0</w:delText>
              </w:r>
            </w:del>
          </w:p>
        </w:tc>
        <w:tc>
          <w:tcPr>
            <w:tcW w:w="4135" w:type="dxa"/>
            <w:gridSpan w:val="2"/>
            <w:tcBorders>
              <w:top w:val="single" w:sz="4" w:space="0" w:color="auto"/>
              <w:left w:val="single" w:sz="4" w:space="0" w:color="auto"/>
              <w:bottom w:val="single" w:sz="4" w:space="0" w:color="auto"/>
              <w:right w:val="single" w:sz="4" w:space="0" w:color="auto"/>
            </w:tcBorders>
          </w:tcPr>
          <w:p w14:paraId="59A2BE44" w14:textId="16DC64C0" w:rsidR="002F3B2B" w:rsidRPr="004718F5" w:rsidDel="00A36E6D" w:rsidRDefault="002F3B2B" w:rsidP="000422D1">
            <w:pPr>
              <w:pStyle w:val="TAL"/>
              <w:keepNext w:val="0"/>
              <w:keepLines w:val="0"/>
              <w:spacing w:line="254" w:lineRule="auto"/>
              <w:rPr>
                <w:del w:id="2320" w:author="1200" w:date="2024-04-16T11:10:00Z"/>
                <w:bCs/>
                <w:lang w:eastAsia="zh-CN"/>
              </w:rPr>
            </w:pPr>
          </w:p>
        </w:tc>
      </w:tr>
      <w:tr w:rsidR="002F3B2B" w:rsidRPr="004718F5" w:rsidDel="00A36E6D" w14:paraId="62DC1062" w14:textId="3DF7914C" w:rsidTr="00190E07">
        <w:trPr>
          <w:gridAfter w:val="1"/>
          <w:wAfter w:w="33" w:type="dxa"/>
          <w:cantSplit/>
          <w:jc w:val="center"/>
          <w:del w:id="2321"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29793A1B" w14:textId="665F9737" w:rsidR="002F3B2B" w:rsidRPr="004718F5" w:rsidDel="00A36E6D" w:rsidRDefault="002F3B2B" w:rsidP="000422D1">
            <w:pPr>
              <w:pStyle w:val="TAL"/>
              <w:keepNext w:val="0"/>
              <w:keepLines w:val="0"/>
              <w:spacing w:line="254" w:lineRule="auto"/>
              <w:rPr>
                <w:del w:id="2322" w:author="1200" w:date="2024-04-16T11:10:00Z"/>
                <w:lang w:eastAsia="ja-JP"/>
              </w:rPr>
            </w:pPr>
            <w:del w:id="2323" w:author="1200" w:date="2024-04-16T11:06:00Z">
              <w:r w:rsidRPr="004718F5" w:rsidDel="00190E07">
                <w:delText>DRX</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2AB6EB49" w14:textId="7C38FB95" w:rsidR="002F3B2B" w:rsidRPr="004718F5" w:rsidDel="00A36E6D" w:rsidRDefault="002F3B2B" w:rsidP="000422D1">
            <w:pPr>
              <w:pStyle w:val="TAL"/>
              <w:keepNext w:val="0"/>
              <w:keepLines w:val="0"/>
              <w:spacing w:line="254" w:lineRule="auto"/>
              <w:rPr>
                <w:del w:id="2324" w:author="1200" w:date="2024-04-16T11:10:00Z"/>
                <w:lang w:eastAsia="ja-JP"/>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466D2251" w14:textId="311884D5" w:rsidR="002F3B2B" w:rsidRPr="004718F5" w:rsidDel="00A36E6D" w:rsidRDefault="002F3B2B" w:rsidP="000422D1">
            <w:pPr>
              <w:pStyle w:val="TAL"/>
              <w:keepNext w:val="0"/>
              <w:keepLines w:val="0"/>
              <w:spacing w:line="254" w:lineRule="auto"/>
              <w:rPr>
                <w:del w:id="2325" w:author="1200" w:date="2024-04-16T11:10:00Z"/>
                <w:lang w:eastAsia="ja-JP"/>
              </w:rPr>
            </w:pPr>
            <w:del w:id="2326" w:author="1200" w:date="2024-04-16T11:06:00Z">
              <w:r w:rsidRPr="004718F5" w:rsidDel="00190E07">
                <w:delText>OFF</w:delText>
              </w:r>
            </w:del>
          </w:p>
        </w:tc>
        <w:tc>
          <w:tcPr>
            <w:tcW w:w="4135" w:type="dxa"/>
            <w:gridSpan w:val="2"/>
            <w:tcBorders>
              <w:top w:val="single" w:sz="4" w:space="0" w:color="auto"/>
              <w:left w:val="single" w:sz="4" w:space="0" w:color="auto"/>
              <w:bottom w:val="single" w:sz="4" w:space="0" w:color="auto"/>
              <w:right w:val="single" w:sz="4" w:space="0" w:color="auto"/>
            </w:tcBorders>
          </w:tcPr>
          <w:p w14:paraId="63CA4C40" w14:textId="14ACA30B" w:rsidR="002F3B2B" w:rsidRPr="004718F5" w:rsidDel="00A36E6D" w:rsidRDefault="002F3B2B" w:rsidP="000422D1">
            <w:pPr>
              <w:pStyle w:val="TAL"/>
              <w:keepNext w:val="0"/>
              <w:keepLines w:val="0"/>
              <w:spacing w:line="254" w:lineRule="auto"/>
              <w:rPr>
                <w:del w:id="2327" w:author="1200" w:date="2024-04-16T11:10:00Z"/>
                <w:lang w:eastAsia="ja-JP"/>
              </w:rPr>
            </w:pPr>
            <w:del w:id="2328" w:author="1200" w:date="2024-04-16T11:06:00Z">
              <w:r w:rsidRPr="004718F5" w:rsidDel="00190E07">
                <w:delText>Continuous</w:delText>
              </w:r>
              <w:r w:rsidR="000422D1" w:rsidRPr="004718F5" w:rsidDel="00190E07">
                <w:delText xml:space="preserve"> </w:delText>
              </w:r>
              <w:r w:rsidRPr="004718F5" w:rsidDel="00190E07">
                <w:delText>monitoring</w:delText>
              </w:r>
              <w:r w:rsidR="000422D1" w:rsidRPr="004718F5" w:rsidDel="00190E07">
                <w:delText xml:space="preserve"> </w:delText>
              </w:r>
              <w:r w:rsidRPr="004718F5" w:rsidDel="00190E07">
                <w:delText>of</w:delText>
              </w:r>
              <w:r w:rsidR="000422D1" w:rsidRPr="004718F5" w:rsidDel="00190E07">
                <w:delText xml:space="preserve"> </w:delText>
              </w:r>
              <w:r w:rsidRPr="004718F5" w:rsidDel="00190E07">
                <w:delText>primary</w:delText>
              </w:r>
              <w:r w:rsidR="000422D1" w:rsidRPr="004718F5" w:rsidDel="00190E07">
                <w:delText xml:space="preserve"> </w:delText>
              </w:r>
              <w:r w:rsidRPr="004718F5" w:rsidDel="00190E07">
                <w:delText>cell</w:delText>
              </w:r>
            </w:del>
          </w:p>
        </w:tc>
      </w:tr>
      <w:tr w:rsidR="002F3B2B" w:rsidRPr="004718F5" w:rsidDel="00A36E6D" w14:paraId="2AE6772F" w14:textId="11487100" w:rsidTr="00190E07">
        <w:trPr>
          <w:gridAfter w:val="1"/>
          <w:wAfter w:w="33" w:type="dxa"/>
          <w:cantSplit/>
          <w:jc w:val="center"/>
          <w:del w:id="2329"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2F6D7757" w14:textId="5D8DE234" w:rsidR="002F3B2B" w:rsidRPr="004718F5" w:rsidDel="00A36E6D" w:rsidRDefault="002F3B2B" w:rsidP="000422D1">
            <w:pPr>
              <w:pStyle w:val="TAL"/>
              <w:keepNext w:val="0"/>
              <w:keepLines w:val="0"/>
              <w:spacing w:line="254" w:lineRule="auto"/>
              <w:rPr>
                <w:del w:id="2330" w:author="1200" w:date="2024-04-16T11:10:00Z"/>
              </w:rPr>
            </w:pPr>
            <w:del w:id="2331" w:author="1200" w:date="2024-04-16T11:06:00Z">
              <w:r w:rsidRPr="004718F5" w:rsidDel="00190E07">
                <w:delText>Measurement</w:delText>
              </w:r>
              <w:r w:rsidR="000422D1" w:rsidRPr="004718F5" w:rsidDel="00190E07">
                <w:delText xml:space="preserve"> </w:delText>
              </w:r>
              <w:r w:rsidRPr="004718F5" w:rsidDel="00190E07">
                <w:delText>gap</w:delText>
              </w:r>
              <w:r w:rsidR="000422D1" w:rsidRPr="004718F5" w:rsidDel="00190E07">
                <w:delText xml:space="preserve"> </w:delText>
              </w:r>
              <w:r w:rsidRPr="004718F5" w:rsidDel="00190E07">
                <w:delText>pattern</w:delText>
              </w:r>
              <w:r w:rsidR="000422D1" w:rsidRPr="004718F5" w:rsidDel="00190E07">
                <w:delText xml:space="preserve"> </w:delText>
              </w:r>
              <w:r w:rsidRPr="004718F5" w:rsidDel="00190E07">
                <w:delText>Id</w:delText>
              </w:r>
            </w:del>
          </w:p>
        </w:tc>
        <w:tc>
          <w:tcPr>
            <w:tcW w:w="696" w:type="dxa"/>
            <w:gridSpan w:val="2"/>
            <w:tcBorders>
              <w:top w:val="single" w:sz="4" w:space="0" w:color="auto"/>
              <w:left w:val="single" w:sz="4" w:space="0" w:color="auto"/>
              <w:bottom w:val="single" w:sz="4" w:space="0" w:color="auto"/>
              <w:right w:val="single" w:sz="4" w:space="0" w:color="auto"/>
            </w:tcBorders>
          </w:tcPr>
          <w:p w14:paraId="15880220" w14:textId="272BDDAD" w:rsidR="002F3B2B" w:rsidRPr="004718F5" w:rsidDel="00A36E6D" w:rsidRDefault="002F3B2B" w:rsidP="000422D1">
            <w:pPr>
              <w:pStyle w:val="TAL"/>
              <w:keepNext w:val="0"/>
              <w:keepLines w:val="0"/>
              <w:spacing w:line="254" w:lineRule="auto"/>
              <w:rPr>
                <w:del w:id="2332" w:author="1200" w:date="2024-04-16T11:10:00Z"/>
              </w:rPr>
            </w:pPr>
          </w:p>
        </w:tc>
        <w:tc>
          <w:tcPr>
            <w:tcW w:w="1274" w:type="dxa"/>
            <w:gridSpan w:val="2"/>
            <w:tcBorders>
              <w:top w:val="single" w:sz="4" w:space="0" w:color="auto"/>
              <w:left w:val="single" w:sz="4" w:space="0" w:color="auto"/>
              <w:bottom w:val="single" w:sz="4" w:space="0" w:color="auto"/>
              <w:right w:val="single" w:sz="4" w:space="0" w:color="auto"/>
            </w:tcBorders>
          </w:tcPr>
          <w:p w14:paraId="1DC63DF9" w14:textId="58E40831" w:rsidR="002F3B2B" w:rsidRPr="004718F5" w:rsidDel="00A36E6D" w:rsidRDefault="002F3B2B" w:rsidP="000422D1">
            <w:pPr>
              <w:pStyle w:val="TAL"/>
              <w:keepNext w:val="0"/>
              <w:keepLines w:val="0"/>
              <w:spacing w:line="254" w:lineRule="auto"/>
              <w:rPr>
                <w:del w:id="2333" w:author="1200" w:date="2024-04-16T11:10:00Z"/>
              </w:rPr>
            </w:pPr>
            <w:del w:id="2334" w:author="1200" w:date="2024-04-16T11:06:00Z">
              <w:r w:rsidRPr="004718F5" w:rsidDel="00190E07">
                <w:delText>0</w:delText>
              </w:r>
            </w:del>
          </w:p>
        </w:tc>
        <w:tc>
          <w:tcPr>
            <w:tcW w:w="4135" w:type="dxa"/>
            <w:gridSpan w:val="2"/>
            <w:tcBorders>
              <w:top w:val="single" w:sz="4" w:space="0" w:color="auto"/>
              <w:left w:val="single" w:sz="4" w:space="0" w:color="auto"/>
              <w:bottom w:val="single" w:sz="4" w:space="0" w:color="auto"/>
              <w:right w:val="single" w:sz="4" w:space="0" w:color="auto"/>
            </w:tcBorders>
          </w:tcPr>
          <w:p w14:paraId="594443B6" w14:textId="3F1B318B" w:rsidR="002F3B2B" w:rsidRPr="004718F5" w:rsidDel="00A36E6D" w:rsidRDefault="002F3B2B" w:rsidP="000422D1">
            <w:pPr>
              <w:pStyle w:val="TAL"/>
              <w:keepNext w:val="0"/>
              <w:keepLines w:val="0"/>
              <w:spacing w:line="254" w:lineRule="auto"/>
              <w:rPr>
                <w:del w:id="2335" w:author="1200" w:date="2024-04-16T11:10:00Z"/>
              </w:rPr>
            </w:pPr>
            <w:del w:id="2336" w:author="1200" w:date="2024-04-16T11:06:00Z">
              <w:r w:rsidRPr="004718F5" w:rsidDel="00190E07">
                <w:delText>Gaps</w:delText>
              </w:r>
              <w:r w:rsidR="000422D1" w:rsidRPr="004718F5" w:rsidDel="00190E07">
                <w:delText xml:space="preserve"> </w:delText>
              </w:r>
              <w:r w:rsidRPr="004718F5" w:rsidDel="00190E07">
                <w:delText>are</w:delText>
              </w:r>
              <w:r w:rsidR="000422D1" w:rsidRPr="004718F5" w:rsidDel="00190E07">
                <w:delText xml:space="preserve"> </w:delText>
              </w:r>
              <w:r w:rsidRPr="004718F5" w:rsidDel="00190E07">
                <w:delText>configured</w:delText>
              </w:r>
              <w:r w:rsidR="000422D1" w:rsidRPr="004718F5" w:rsidDel="00190E07">
                <w:delText xml:space="preserve"> </w:delText>
              </w:r>
              <w:r w:rsidRPr="004718F5" w:rsidDel="00190E07">
                <w:delText>before</w:delText>
              </w:r>
              <w:r w:rsidR="000422D1" w:rsidRPr="004718F5" w:rsidDel="00190E07">
                <w:delText xml:space="preserve"> </w:delText>
              </w:r>
              <w:r w:rsidRPr="004718F5" w:rsidDel="00190E07">
                <w:delText>T2</w:delText>
              </w:r>
              <w:r w:rsidR="000422D1" w:rsidRPr="004718F5" w:rsidDel="00190E07">
                <w:delText xml:space="preserve"> </w:delText>
              </w:r>
              <w:r w:rsidRPr="004718F5" w:rsidDel="00190E07">
                <w:delText>and</w:delText>
              </w:r>
              <w:r w:rsidR="000422D1" w:rsidRPr="004718F5" w:rsidDel="00190E07">
                <w:delText xml:space="preserve"> </w:delText>
              </w:r>
              <w:r w:rsidRPr="004718F5" w:rsidDel="00190E07">
                <w:delText>released</w:delText>
              </w:r>
              <w:r w:rsidR="000422D1" w:rsidRPr="004718F5" w:rsidDel="00190E07">
                <w:delText xml:space="preserve"> </w:delText>
              </w:r>
              <w:r w:rsidRPr="004718F5" w:rsidDel="00190E07">
                <w:delText>before</w:delText>
              </w:r>
              <w:r w:rsidR="000422D1" w:rsidRPr="004718F5" w:rsidDel="00190E07">
                <w:delText xml:space="preserve"> </w:delText>
              </w:r>
              <w:r w:rsidRPr="004718F5" w:rsidDel="00190E07">
                <w:delText>T3.</w:delText>
              </w:r>
            </w:del>
          </w:p>
        </w:tc>
      </w:tr>
      <w:tr w:rsidR="002F3B2B" w:rsidRPr="004718F5" w:rsidDel="00A36E6D" w14:paraId="3CCFAA69" w14:textId="3B5D3A89" w:rsidTr="00190E07">
        <w:trPr>
          <w:gridAfter w:val="1"/>
          <w:wAfter w:w="33" w:type="dxa"/>
          <w:cantSplit/>
          <w:jc w:val="center"/>
          <w:del w:id="2337"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66770649" w14:textId="2323B5C3" w:rsidR="002F3B2B" w:rsidRPr="004718F5" w:rsidDel="00A36E6D" w:rsidRDefault="002F3B2B" w:rsidP="000422D1">
            <w:pPr>
              <w:pStyle w:val="TAL"/>
              <w:keepNext w:val="0"/>
              <w:keepLines w:val="0"/>
              <w:spacing w:line="254" w:lineRule="auto"/>
              <w:rPr>
                <w:del w:id="2338" w:author="1200" w:date="2024-04-16T11:10:00Z"/>
              </w:rPr>
            </w:pPr>
            <w:del w:id="2339" w:author="1200" w:date="2024-04-16T11:06:00Z">
              <w:r w:rsidRPr="004718F5" w:rsidDel="00190E07">
                <w:delText>PRACH</w:delText>
              </w:r>
              <w:r w:rsidR="000422D1" w:rsidRPr="004718F5" w:rsidDel="00190E07">
                <w:delText xml:space="preserve"> </w:delText>
              </w:r>
              <w:r w:rsidRPr="004718F5" w:rsidDel="00190E07">
                <w:delText>configuration</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cell2</w:delText>
              </w:r>
            </w:del>
          </w:p>
        </w:tc>
        <w:tc>
          <w:tcPr>
            <w:tcW w:w="696" w:type="dxa"/>
            <w:gridSpan w:val="2"/>
            <w:tcBorders>
              <w:top w:val="single" w:sz="4" w:space="0" w:color="auto"/>
              <w:left w:val="single" w:sz="4" w:space="0" w:color="auto"/>
              <w:bottom w:val="single" w:sz="4" w:space="0" w:color="auto"/>
              <w:right w:val="single" w:sz="4" w:space="0" w:color="auto"/>
            </w:tcBorders>
          </w:tcPr>
          <w:p w14:paraId="7F3911E8" w14:textId="2C00CC7D" w:rsidR="002F3B2B" w:rsidRPr="004718F5" w:rsidDel="00A36E6D" w:rsidRDefault="002F3B2B" w:rsidP="000422D1">
            <w:pPr>
              <w:pStyle w:val="TAL"/>
              <w:keepNext w:val="0"/>
              <w:keepLines w:val="0"/>
              <w:spacing w:line="254" w:lineRule="auto"/>
              <w:rPr>
                <w:del w:id="2340" w:author="1200" w:date="2024-04-16T11:10:00Z"/>
              </w:rPr>
            </w:pPr>
          </w:p>
        </w:tc>
        <w:tc>
          <w:tcPr>
            <w:tcW w:w="1274" w:type="dxa"/>
            <w:gridSpan w:val="2"/>
            <w:tcBorders>
              <w:top w:val="single" w:sz="4" w:space="0" w:color="auto"/>
              <w:left w:val="single" w:sz="4" w:space="0" w:color="auto"/>
              <w:bottom w:val="single" w:sz="4" w:space="0" w:color="auto"/>
              <w:right w:val="single" w:sz="4" w:space="0" w:color="auto"/>
            </w:tcBorders>
          </w:tcPr>
          <w:p w14:paraId="4B70E6FE" w14:textId="35B1984D" w:rsidR="002F3B2B" w:rsidRPr="004718F5" w:rsidDel="00A36E6D" w:rsidRDefault="002F3B2B" w:rsidP="000422D1">
            <w:pPr>
              <w:pStyle w:val="TAL"/>
              <w:keepNext w:val="0"/>
              <w:keepLines w:val="0"/>
              <w:spacing w:line="254" w:lineRule="auto"/>
              <w:rPr>
                <w:del w:id="2341" w:author="1200" w:date="2024-04-16T11:10:00Z"/>
              </w:rPr>
            </w:pPr>
            <w:del w:id="2342" w:author="1200" w:date="2024-04-16T11:06:00Z">
              <w:r w:rsidRPr="004718F5" w:rsidDel="00190E07">
                <w:rPr>
                  <w:rFonts w:cs="Arial"/>
                </w:rPr>
                <w:delText>PRACH.</w:delText>
              </w:r>
              <w:r w:rsidR="00C56091" w:rsidRPr="004718F5" w:rsidDel="00190E07">
                <w:rPr>
                  <w:rFonts w:cs="Arial"/>
                </w:rPr>
                <w:delText>1</w:delText>
              </w:r>
              <w:r w:rsidR="000422D1" w:rsidRPr="004718F5" w:rsidDel="00190E07">
                <w:rPr>
                  <w:rFonts w:cs="Arial"/>
                </w:rPr>
                <w:delText xml:space="preserve"> </w:delText>
              </w:r>
              <w:r w:rsidRPr="004718F5" w:rsidDel="00190E07">
                <w:rPr>
                  <w:rFonts w:cs="Arial"/>
                </w:rPr>
                <w:delText>FR1</w:delText>
              </w:r>
            </w:del>
          </w:p>
        </w:tc>
        <w:tc>
          <w:tcPr>
            <w:tcW w:w="4135" w:type="dxa"/>
            <w:gridSpan w:val="2"/>
            <w:tcBorders>
              <w:top w:val="single" w:sz="4" w:space="0" w:color="auto"/>
              <w:left w:val="single" w:sz="4" w:space="0" w:color="auto"/>
              <w:bottom w:val="single" w:sz="4" w:space="0" w:color="auto"/>
              <w:right w:val="single" w:sz="4" w:space="0" w:color="auto"/>
            </w:tcBorders>
          </w:tcPr>
          <w:p w14:paraId="455A85E6" w14:textId="792C80FC" w:rsidR="002F3B2B" w:rsidRPr="004718F5" w:rsidDel="00A36E6D" w:rsidRDefault="002F3B2B" w:rsidP="000422D1">
            <w:pPr>
              <w:pStyle w:val="TAL"/>
              <w:keepNext w:val="0"/>
              <w:keepLines w:val="0"/>
              <w:spacing w:line="254" w:lineRule="auto"/>
              <w:rPr>
                <w:del w:id="2343" w:author="1200" w:date="2024-04-16T11:10:00Z"/>
              </w:rPr>
            </w:pPr>
            <w:del w:id="2344" w:author="1200" w:date="2024-04-16T11:06:00Z">
              <w:r w:rsidRPr="004718F5" w:rsidDel="00190E07">
                <w:delText>See</w:delText>
              </w:r>
              <w:r w:rsidR="000422D1" w:rsidRPr="004718F5" w:rsidDel="00190E07">
                <w:delText xml:space="preserve"> </w:delText>
              </w:r>
              <w:r w:rsidRPr="004718F5" w:rsidDel="00190E07">
                <w:delText>A.7.1</w:delText>
              </w:r>
            </w:del>
          </w:p>
        </w:tc>
      </w:tr>
      <w:tr w:rsidR="002F3B2B" w:rsidRPr="004718F5" w:rsidDel="00A36E6D" w14:paraId="6D3B6F7F" w14:textId="5745008F" w:rsidTr="00190E07">
        <w:trPr>
          <w:gridAfter w:val="1"/>
          <w:wAfter w:w="33" w:type="dxa"/>
          <w:cantSplit/>
          <w:jc w:val="center"/>
          <w:del w:id="2345"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05C96087" w14:textId="029B5E55" w:rsidR="002F3B2B" w:rsidRPr="004718F5" w:rsidDel="00A36E6D" w:rsidRDefault="002F3B2B" w:rsidP="000422D1">
            <w:pPr>
              <w:pStyle w:val="TAL"/>
              <w:keepNext w:val="0"/>
              <w:keepLines w:val="0"/>
              <w:spacing w:line="254" w:lineRule="auto"/>
              <w:rPr>
                <w:del w:id="2346" w:author="1200" w:date="2024-04-16T11:10:00Z"/>
                <w:lang w:eastAsia="ja-JP"/>
              </w:rPr>
            </w:pPr>
            <w:del w:id="2347" w:author="1200" w:date="2024-04-16T11:06:00Z">
              <w:r w:rsidRPr="004718F5" w:rsidDel="00190E07">
                <w:delText>Cell-individual</w:delText>
              </w:r>
              <w:r w:rsidR="000422D1" w:rsidRPr="004718F5" w:rsidDel="00190E07">
                <w:delText xml:space="preserve"> </w:delText>
              </w:r>
              <w:r w:rsidRPr="004718F5" w:rsidDel="00190E07">
                <w:delText>offset</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cells</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1</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1988E17A" w14:textId="1D7E9E13" w:rsidR="002F3B2B" w:rsidRPr="004718F5" w:rsidDel="00A36E6D" w:rsidRDefault="002F3B2B" w:rsidP="000422D1">
            <w:pPr>
              <w:pStyle w:val="TAL"/>
              <w:keepNext w:val="0"/>
              <w:keepLines w:val="0"/>
              <w:spacing w:line="254" w:lineRule="auto"/>
              <w:rPr>
                <w:del w:id="2348" w:author="1200" w:date="2024-04-16T11:10:00Z"/>
                <w:lang w:eastAsia="ja-JP"/>
              </w:rPr>
            </w:pPr>
            <w:del w:id="2349" w:author="1200" w:date="2024-04-16T11:06:00Z">
              <w:r w:rsidRPr="004718F5" w:rsidDel="00190E07">
                <w:delText>dB</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333ED545" w14:textId="1D83056A" w:rsidR="002F3B2B" w:rsidRPr="004718F5" w:rsidDel="00A36E6D" w:rsidRDefault="002F3B2B" w:rsidP="000422D1">
            <w:pPr>
              <w:pStyle w:val="TAL"/>
              <w:keepNext w:val="0"/>
              <w:keepLines w:val="0"/>
              <w:spacing w:line="254" w:lineRule="auto"/>
              <w:rPr>
                <w:del w:id="2350" w:author="1200" w:date="2024-04-16T11:10:00Z"/>
                <w:lang w:eastAsia="ja-JP"/>
              </w:rPr>
            </w:pPr>
            <w:del w:id="2351" w:author="1200" w:date="2024-04-16T11:06:00Z">
              <w:r w:rsidRPr="004718F5" w:rsidDel="00190E07">
                <w:delText>0</w:delText>
              </w:r>
            </w:del>
          </w:p>
        </w:tc>
        <w:tc>
          <w:tcPr>
            <w:tcW w:w="4135" w:type="dxa"/>
            <w:gridSpan w:val="2"/>
            <w:tcBorders>
              <w:top w:val="single" w:sz="4" w:space="0" w:color="auto"/>
              <w:left w:val="single" w:sz="4" w:space="0" w:color="auto"/>
              <w:bottom w:val="single" w:sz="4" w:space="0" w:color="auto"/>
              <w:right w:val="single" w:sz="4" w:space="0" w:color="auto"/>
            </w:tcBorders>
          </w:tcPr>
          <w:p w14:paraId="0C888AA4" w14:textId="46737B10" w:rsidR="002F3B2B" w:rsidRPr="004718F5" w:rsidDel="00A36E6D" w:rsidRDefault="002F3B2B" w:rsidP="000422D1">
            <w:pPr>
              <w:pStyle w:val="TAL"/>
              <w:keepNext w:val="0"/>
              <w:keepLines w:val="0"/>
              <w:spacing w:line="254" w:lineRule="auto"/>
              <w:rPr>
                <w:del w:id="2352" w:author="1200" w:date="2024-04-16T11:10:00Z"/>
                <w:lang w:eastAsia="ja-JP"/>
              </w:rPr>
            </w:pPr>
            <w:del w:id="2353" w:author="1200" w:date="2024-04-16T11:06:00Z">
              <w:r w:rsidRPr="004718F5" w:rsidDel="00190E07">
                <w:delText>Individual</w:delText>
              </w:r>
              <w:r w:rsidR="000422D1" w:rsidRPr="004718F5" w:rsidDel="00190E07">
                <w:delText xml:space="preserve"> </w:delText>
              </w:r>
              <w:r w:rsidRPr="004718F5" w:rsidDel="00190E07">
                <w:delText>offset</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cells</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primary</w:delText>
              </w:r>
              <w:r w:rsidR="000422D1" w:rsidRPr="004718F5" w:rsidDel="00190E07">
                <w:delText xml:space="preserve"> </w:delText>
              </w:r>
              <w:r w:rsidRPr="004718F5" w:rsidDel="00190E07">
                <w:delText>component</w:delText>
              </w:r>
              <w:r w:rsidR="000422D1" w:rsidRPr="004718F5" w:rsidDel="00190E07">
                <w:delText xml:space="preserve"> </w:delText>
              </w:r>
              <w:r w:rsidRPr="004718F5" w:rsidDel="00190E07">
                <w:delText>carrier.</w:delText>
              </w:r>
              <w:r w:rsidR="000422D1" w:rsidRPr="004718F5" w:rsidDel="00190E07">
                <w:delText xml:space="preserve"> </w:delText>
              </w:r>
            </w:del>
          </w:p>
        </w:tc>
      </w:tr>
      <w:tr w:rsidR="002F3B2B" w:rsidRPr="004718F5" w:rsidDel="00A36E6D" w14:paraId="6660F8EB" w14:textId="7B6A003F" w:rsidTr="00190E07">
        <w:trPr>
          <w:gridAfter w:val="1"/>
          <w:wAfter w:w="33" w:type="dxa"/>
          <w:cantSplit/>
          <w:jc w:val="center"/>
          <w:del w:id="2354"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1C3144A3" w14:textId="0D334F6F" w:rsidR="002F3B2B" w:rsidRPr="004718F5" w:rsidDel="00A36E6D" w:rsidRDefault="002F3B2B" w:rsidP="000422D1">
            <w:pPr>
              <w:pStyle w:val="TAL"/>
              <w:keepNext w:val="0"/>
              <w:keepLines w:val="0"/>
              <w:spacing w:line="254" w:lineRule="auto"/>
              <w:rPr>
                <w:del w:id="2355" w:author="1200" w:date="2024-04-16T11:10:00Z"/>
                <w:lang w:eastAsia="ja-JP"/>
              </w:rPr>
            </w:pPr>
            <w:del w:id="2356" w:author="1200" w:date="2024-04-16T11:06:00Z">
              <w:r w:rsidRPr="004718F5" w:rsidDel="00190E07">
                <w:delText>Cell-individual</w:delText>
              </w:r>
              <w:r w:rsidR="000422D1" w:rsidRPr="004718F5" w:rsidDel="00190E07">
                <w:delText xml:space="preserve"> </w:delText>
              </w:r>
              <w:r w:rsidRPr="004718F5" w:rsidDel="00190E07">
                <w:delText>offset</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cells</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RF</w:delText>
              </w:r>
              <w:r w:rsidR="000422D1" w:rsidRPr="004718F5" w:rsidDel="00190E07">
                <w:delText xml:space="preserve"> </w:delText>
              </w:r>
              <w:r w:rsidRPr="004718F5" w:rsidDel="00190E07">
                <w:delText>channel</w:delText>
              </w:r>
              <w:r w:rsidR="000422D1" w:rsidRPr="004718F5" w:rsidDel="00190E07">
                <w:delText xml:space="preserve"> </w:delText>
              </w:r>
              <w:r w:rsidRPr="004718F5" w:rsidDel="00190E07">
                <w:delText>number</w:delText>
              </w:r>
              <w:r w:rsidR="000422D1" w:rsidRPr="004718F5" w:rsidDel="00190E07">
                <w:delText xml:space="preserve"> </w:delText>
              </w:r>
              <w:r w:rsidRPr="004718F5" w:rsidDel="00190E07">
                <w:delText>2</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2922F177" w14:textId="047B14DE" w:rsidR="002F3B2B" w:rsidRPr="004718F5" w:rsidDel="00A36E6D" w:rsidRDefault="002F3B2B" w:rsidP="000422D1">
            <w:pPr>
              <w:pStyle w:val="TAL"/>
              <w:keepNext w:val="0"/>
              <w:keepLines w:val="0"/>
              <w:spacing w:line="254" w:lineRule="auto"/>
              <w:rPr>
                <w:del w:id="2357" w:author="1200" w:date="2024-04-16T11:10:00Z"/>
                <w:lang w:eastAsia="ja-JP"/>
              </w:rPr>
            </w:pPr>
            <w:del w:id="2358" w:author="1200" w:date="2024-04-16T11:06:00Z">
              <w:r w:rsidRPr="004718F5" w:rsidDel="00190E07">
                <w:delText>dB</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3C962A50" w14:textId="00DC3D54" w:rsidR="002F3B2B" w:rsidRPr="004718F5" w:rsidDel="00A36E6D" w:rsidRDefault="002F3B2B" w:rsidP="000422D1">
            <w:pPr>
              <w:pStyle w:val="TAL"/>
              <w:keepNext w:val="0"/>
              <w:keepLines w:val="0"/>
              <w:spacing w:line="254" w:lineRule="auto"/>
              <w:rPr>
                <w:del w:id="2359" w:author="1200" w:date="2024-04-16T11:10:00Z"/>
                <w:lang w:eastAsia="ja-JP"/>
              </w:rPr>
            </w:pPr>
            <w:del w:id="2360" w:author="1200" w:date="2024-04-16T11:06:00Z">
              <w:r w:rsidRPr="004718F5" w:rsidDel="00190E07">
                <w:delText>0</w:delText>
              </w:r>
            </w:del>
          </w:p>
        </w:tc>
        <w:tc>
          <w:tcPr>
            <w:tcW w:w="4135" w:type="dxa"/>
            <w:gridSpan w:val="2"/>
            <w:tcBorders>
              <w:top w:val="single" w:sz="4" w:space="0" w:color="auto"/>
              <w:left w:val="single" w:sz="4" w:space="0" w:color="auto"/>
              <w:bottom w:val="single" w:sz="4" w:space="0" w:color="auto"/>
              <w:right w:val="single" w:sz="4" w:space="0" w:color="auto"/>
            </w:tcBorders>
          </w:tcPr>
          <w:p w14:paraId="67E20EDC" w14:textId="1C29673B" w:rsidR="002F3B2B" w:rsidRPr="004718F5" w:rsidDel="00A36E6D" w:rsidRDefault="002F3B2B" w:rsidP="000422D1">
            <w:pPr>
              <w:pStyle w:val="TAL"/>
              <w:keepNext w:val="0"/>
              <w:keepLines w:val="0"/>
              <w:spacing w:line="254" w:lineRule="auto"/>
              <w:rPr>
                <w:del w:id="2361" w:author="1200" w:date="2024-04-16T11:10:00Z"/>
                <w:lang w:eastAsia="ja-JP"/>
              </w:rPr>
            </w:pPr>
            <w:del w:id="2362" w:author="1200" w:date="2024-04-16T11:06:00Z">
              <w:r w:rsidRPr="004718F5" w:rsidDel="00190E07">
                <w:delText>Individual</w:delText>
              </w:r>
              <w:r w:rsidR="000422D1" w:rsidRPr="004718F5" w:rsidDel="00190E07">
                <w:delText xml:space="preserve"> </w:delText>
              </w:r>
              <w:r w:rsidRPr="004718F5" w:rsidDel="00190E07">
                <w:delText>offset</w:delText>
              </w:r>
              <w:r w:rsidR="000422D1" w:rsidRPr="004718F5" w:rsidDel="00190E07">
                <w:delText xml:space="preserve"> </w:delText>
              </w:r>
              <w:r w:rsidRPr="004718F5" w:rsidDel="00190E07">
                <w:delText>for</w:delText>
              </w:r>
              <w:r w:rsidR="000422D1" w:rsidRPr="004718F5" w:rsidDel="00190E07">
                <w:delText xml:space="preserve"> </w:delText>
              </w:r>
              <w:r w:rsidRPr="004718F5" w:rsidDel="00190E07">
                <w:delText>cells</w:delText>
              </w:r>
              <w:r w:rsidR="000422D1" w:rsidRPr="004718F5" w:rsidDel="00190E07">
                <w:delText xml:space="preserve"> </w:delText>
              </w:r>
              <w:r w:rsidRPr="004718F5" w:rsidDel="00190E07">
                <w:delText>on</w:delText>
              </w:r>
              <w:r w:rsidR="000422D1" w:rsidRPr="004718F5" w:rsidDel="00190E07">
                <w:delText xml:space="preserve"> </w:delText>
              </w:r>
              <w:r w:rsidRPr="004718F5" w:rsidDel="00190E07">
                <w:delText>carrier</w:delText>
              </w:r>
              <w:r w:rsidR="000422D1" w:rsidRPr="004718F5" w:rsidDel="00190E07">
                <w:delText xml:space="preserve"> </w:delText>
              </w:r>
              <w:r w:rsidRPr="004718F5" w:rsidDel="00190E07">
                <w:delText>frequency</w:delText>
              </w:r>
              <w:r w:rsidR="000422D1" w:rsidRPr="004718F5" w:rsidDel="00190E07">
                <w:delText xml:space="preserve"> </w:delText>
              </w:r>
              <w:r w:rsidRPr="004718F5" w:rsidDel="00190E07">
                <w:delText>of</w:delText>
              </w:r>
              <w:r w:rsidR="000422D1" w:rsidRPr="004718F5" w:rsidDel="00190E07">
                <w:delText xml:space="preserve"> </w:delText>
              </w:r>
              <w:r w:rsidRPr="004718F5" w:rsidDel="00190E07">
                <w:delText>cell2.</w:delText>
              </w:r>
              <w:r w:rsidR="000422D1" w:rsidRPr="004718F5" w:rsidDel="00190E07">
                <w:delText xml:space="preserve"> </w:delText>
              </w:r>
            </w:del>
          </w:p>
        </w:tc>
      </w:tr>
      <w:tr w:rsidR="002F3B2B" w:rsidRPr="004718F5" w:rsidDel="00A36E6D" w14:paraId="1C49921C" w14:textId="7EA6D5C8" w:rsidTr="00190E07">
        <w:trPr>
          <w:gridAfter w:val="1"/>
          <w:wAfter w:w="33" w:type="dxa"/>
          <w:cantSplit/>
          <w:jc w:val="center"/>
          <w:del w:id="2363"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313A37E6" w14:textId="2C9876F9" w:rsidR="002F3B2B" w:rsidRPr="004718F5" w:rsidDel="00A36E6D" w:rsidRDefault="002F3B2B" w:rsidP="000422D1">
            <w:pPr>
              <w:pStyle w:val="TAL"/>
              <w:keepNext w:val="0"/>
              <w:keepLines w:val="0"/>
              <w:spacing w:line="254" w:lineRule="auto"/>
              <w:rPr>
                <w:del w:id="2364" w:author="1200" w:date="2024-04-16T11:10:00Z"/>
                <w:lang w:eastAsia="ja-JP"/>
              </w:rPr>
            </w:pPr>
            <w:del w:id="2365" w:author="1200" w:date="2024-04-16T11:06:00Z">
              <w:r w:rsidRPr="004718F5" w:rsidDel="00190E07">
                <w:delText>T1</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217F34F1" w14:textId="7018F6E9" w:rsidR="002F3B2B" w:rsidRPr="004718F5" w:rsidDel="00A36E6D" w:rsidRDefault="002F3B2B" w:rsidP="000422D1">
            <w:pPr>
              <w:pStyle w:val="TAL"/>
              <w:keepNext w:val="0"/>
              <w:keepLines w:val="0"/>
              <w:spacing w:line="254" w:lineRule="auto"/>
              <w:rPr>
                <w:del w:id="2366" w:author="1200" w:date="2024-04-16T11:10:00Z"/>
                <w:lang w:eastAsia="ja-JP"/>
              </w:rPr>
            </w:pPr>
            <w:del w:id="2367" w:author="1200" w:date="2024-04-16T11:06:00Z">
              <w:r w:rsidRPr="004718F5" w:rsidDel="00190E07">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81ED8D8" w14:textId="08C53B4A" w:rsidR="002F3B2B" w:rsidRPr="004718F5" w:rsidDel="00A36E6D" w:rsidRDefault="002F3B2B" w:rsidP="000422D1">
            <w:pPr>
              <w:pStyle w:val="TAL"/>
              <w:keepNext w:val="0"/>
              <w:keepLines w:val="0"/>
              <w:spacing w:line="254" w:lineRule="auto"/>
              <w:rPr>
                <w:del w:id="2368" w:author="1200" w:date="2024-04-16T11:10:00Z"/>
                <w:lang w:eastAsia="ja-JP"/>
              </w:rPr>
            </w:pPr>
            <w:del w:id="2369" w:author="1200" w:date="2024-04-16T11:06:00Z">
              <w:r w:rsidRPr="004718F5" w:rsidDel="00190E07">
                <w:rPr>
                  <w:lang w:eastAsia="ja-JP"/>
                </w:rPr>
                <w:delText>1</w:delText>
              </w:r>
            </w:del>
          </w:p>
        </w:tc>
        <w:tc>
          <w:tcPr>
            <w:tcW w:w="4135" w:type="dxa"/>
            <w:gridSpan w:val="2"/>
            <w:tcBorders>
              <w:top w:val="single" w:sz="4" w:space="0" w:color="auto"/>
              <w:left w:val="single" w:sz="4" w:space="0" w:color="auto"/>
              <w:bottom w:val="single" w:sz="4" w:space="0" w:color="auto"/>
              <w:right w:val="single" w:sz="4" w:space="0" w:color="auto"/>
            </w:tcBorders>
          </w:tcPr>
          <w:p w14:paraId="4271A166" w14:textId="11803611" w:rsidR="002F3B2B" w:rsidRPr="004718F5" w:rsidDel="00A36E6D" w:rsidRDefault="002F3B2B" w:rsidP="000422D1">
            <w:pPr>
              <w:pStyle w:val="TAL"/>
              <w:keepNext w:val="0"/>
              <w:keepLines w:val="0"/>
              <w:spacing w:line="254" w:lineRule="auto"/>
              <w:rPr>
                <w:del w:id="2370" w:author="1200" w:date="2024-04-16T11:10:00Z"/>
                <w:lang w:eastAsia="ja-JP"/>
              </w:rPr>
            </w:pPr>
            <w:del w:id="2371" w:author="1200" w:date="2024-04-16T11:06:00Z">
              <w:r w:rsidRPr="004718F5" w:rsidDel="00190E07">
                <w:delText>During</w:delText>
              </w:r>
              <w:r w:rsidR="000422D1" w:rsidRPr="004718F5" w:rsidDel="00190E07">
                <w:delText xml:space="preserve"> </w:delText>
              </w:r>
              <w:r w:rsidRPr="004718F5" w:rsidDel="00190E07">
                <w:delText>this</w:delText>
              </w:r>
              <w:r w:rsidR="000422D1" w:rsidRPr="004718F5" w:rsidDel="00190E07">
                <w:delText xml:space="preserve"> </w:delText>
              </w:r>
              <w:r w:rsidRPr="004718F5" w:rsidDel="00190E07">
                <w:delText>time</w:delText>
              </w:r>
              <w:r w:rsidR="000422D1" w:rsidRPr="004718F5" w:rsidDel="00190E07">
                <w:delText xml:space="preserve"> </w:delText>
              </w:r>
              <w:r w:rsidRPr="004718F5" w:rsidDel="00190E07">
                <w:delText>the</w:delText>
              </w:r>
              <w:r w:rsidR="000422D1" w:rsidRPr="004718F5" w:rsidDel="00190E07">
                <w:delText xml:space="preserve"> </w:delText>
              </w:r>
              <w:r w:rsidRPr="004718F5" w:rsidDel="00190E07">
                <w:delText>PCell</w:delText>
              </w:r>
              <w:r w:rsidR="000422D1" w:rsidRPr="004718F5" w:rsidDel="00190E07">
                <w:delText xml:space="preserve"> </w:delText>
              </w:r>
              <w:r w:rsidRPr="004718F5" w:rsidDel="00190E07">
                <w:delText>shall</w:delText>
              </w:r>
              <w:r w:rsidR="000422D1" w:rsidRPr="004718F5" w:rsidDel="00190E07">
                <w:delText xml:space="preserve"> </w:delText>
              </w:r>
              <w:r w:rsidRPr="004718F5" w:rsidDel="00190E07">
                <w:delText>be</w:delText>
              </w:r>
              <w:r w:rsidR="000422D1" w:rsidRPr="004718F5" w:rsidDel="00190E07">
                <w:delText xml:space="preserve"> </w:delText>
              </w:r>
              <w:r w:rsidRPr="004718F5" w:rsidDel="00190E07">
                <w:delText>known</w:delText>
              </w:r>
              <w:r w:rsidR="000422D1" w:rsidRPr="004718F5" w:rsidDel="00190E07">
                <w:delText xml:space="preserve"> </w:delText>
              </w:r>
              <w:r w:rsidRPr="004718F5" w:rsidDel="00190E07">
                <w:delText>and</w:delText>
              </w:r>
              <w:r w:rsidR="000422D1" w:rsidRPr="004718F5" w:rsidDel="00190E07">
                <w:delText xml:space="preserve"> </w:delText>
              </w:r>
              <w:r w:rsidRPr="004718F5" w:rsidDel="00190E07">
                <w:delText>cell2</w:delText>
              </w:r>
              <w:r w:rsidR="000422D1" w:rsidRPr="004718F5" w:rsidDel="00190E07">
                <w:delText xml:space="preserve"> </w:delText>
              </w:r>
              <w:r w:rsidRPr="004718F5" w:rsidDel="00190E07">
                <w:delText>shall</w:delText>
              </w:r>
              <w:r w:rsidR="000422D1" w:rsidRPr="004718F5" w:rsidDel="00190E07">
                <w:delText xml:space="preserve"> </w:delText>
              </w:r>
              <w:r w:rsidRPr="004718F5" w:rsidDel="00190E07">
                <w:delText>be</w:delText>
              </w:r>
              <w:r w:rsidR="000422D1" w:rsidRPr="004718F5" w:rsidDel="00190E07">
                <w:delText xml:space="preserve"> </w:delText>
              </w:r>
              <w:r w:rsidRPr="004718F5" w:rsidDel="00190E07">
                <w:delText>unknown.</w:delText>
              </w:r>
            </w:del>
          </w:p>
        </w:tc>
      </w:tr>
      <w:tr w:rsidR="002F3B2B" w:rsidRPr="004718F5" w:rsidDel="00A36E6D" w14:paraId="68171139" w14:textId="087AABA4" w:rsidTr="00190E07">
        <w:trPr>
          <w:gridAfter w:val="1"/>
          <w:wAfter w:w="33" w:type="dxa"/>
          <w:cantSplit/>
          <w:jc w:val="center"/>
          <w:del w:id="2372"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4D76FDA9" w14:textId="61644EEB" w:rsidR="002F3B2B" w:rsidRPr="004718F5" w:rsidDel="00A36E6D" w:rsidRDefault="002F3B2B" w:rsidP="000422D1">
            <w:pPr>
              <w:pStyle w:val="TAL"/>
              <w:keepNext w:val="0"/>
              <w:keepLines w:val="0"/>
              <w:spacing w:line="254" w:lineRule="auto"/>
              <w:rPr>
                <w:del w:id="2373" w:author="1200" w:date="2024-04-16T11:10:00Z"/>
                <w:lang w:eastAsia="ja-JP"/>
              </w:rPr>
            </w:pPr>
            <w:del w:id="2374" w:author="1200" w:date="2024-04-16T11:06:00Z">
              <w:r w:rsidRPr="004718F5" w:rsidDel="00190E07">
                <w:delText>T2</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68EE0CCA" w14:textId="6034718C" w:rsidR="002F3B2B" w:rsidRPr="004718F5" w:rsidDel="00A36E6D" w:rsidRDefault="002F3B2B" w:rsidP="000422D1">
            <w:pPr>
              <w:pStyle w:val="TAL"/>
              <w:keepNext w:val="0"/>
              <w:keepLines w:val="0"/>
              <w:spacing w:line="254" w:lineRule="auto"/>
              <w:rPr>
                <w:del w:id="2375" w:author="1200" w:date="2024-04-16T11:10:00Z"/>
                <w:lang w:eastAsia="ja-JP"/>
              </w:rPr>
            </w:pPr>
            <w:del w:id="2376" w:author="1200" w:date="2024-04-16T11:06:00Z">
              <w:r w:rsidRPr="004718F5" w:rsidDel="00190E07">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0F6D9DC4" w14:textId="56F50271" w:rsidR="002F3B2B" w:rsidRPr="004718F5" w:rsidDel="00A36E6D" w:rsidRDefault="002F3B2B" w:rsidP="000422D1">
            <w:pPr>
              <w:pStyle w:val="TAL"/>
              <w:keepNext w:val="0"/>
              <w:keepLines w:val="0"/>
              <w:spacing w:line="254" w:lineRule="auto"/>
              <w:rPr>
                <w:del w:id="2377" w:author="1200" w:date="2024-04-16T11:10:00Z"/>
                <w:lang w:eastAsia="ja-JP"/>
              </w:rPr>
            </w:pPr>
            <w:del w:id="2378" w:author="1200" w:date="2024-04-16T11:06:00Z">
              <w:r w:rsidRPr="004718F5" w:rsidDel="00190E07">
                <w:delText>1</w:delText>
              </w:r>
              <w:r w:rsidR="00C56091" w:rsidRPr="004718F5" w:rsidDel="00190E07">
                <w:delText>.5</w:delText>
              </w:r>
            </w:del>
          </w:p>
        </w:tc>
        <w:tc>
          <w:tcPr>
            <w:tcW w:w="4135" w:type="dxa"/>
            <w:gridSpan w:val="2"/>
            <w:tcBorders>
              <w:top w:val="single" w:sz="4" w:space="0" w:color="auto"/>
              <w:left w:val="single" w:sz="4" w:space="0" w:color="auto"/>
              <w:bottom w:val="single" w:sz="4" w:space="0" w:color="auto"/>
              <w:right w:val="single" w:sz="4" w:space="0" w:color="auto"/>
            </w:tcBorders>
          </w:tcPr>
          <w:p w14:paraId="7B4A2FC2" w14:textId="106B8930" w:rsidR="002F3B2B" w:rsidRPr="004718F5" w:rsidDel="00A36E6D" w:rsidRDefault="002F3B2B" w:rsidP="000422D1">
            <w:pPr>
              <w:pStyle w:val="TAL"/>
              <w:keepNext w:val="0"/>
              <w:keepLines w:val="0"/>
              <w:spacing w:line="254" w:lineRule="auto"/>
              <w:rPr>
                <w:del w:id="2379" w:author="1200" w:date="2024-04-16T11:10:00Z"/>
                <w:lang w:eastAsia="ja-JP"/>
              </w:rPr>
            </w:pPr>
            <w:del w:id="2380" w:author="1200" w:date="2024-04-16T11:06:00Z">
              <w:r w:rsidRPr="004718F5" w:rsidDel="00190E07">
                <w:rPr>
                  <w:lang w:eastAsia="ja-JP"/>
                </w:rPr>
                <w:delText>During</w:delText>
              </w:r>
              <w:r w:rsidR="000422D1" w:rsidRPr="004718F5" w:rsidDel="00190E07">
                <w:rPr>
                  <w:lang w:eastAsia="ja-JP"/>
                </w:rPr>
                <w:delText xml:space="preserve"> </w:delText>
              </w:r>
              <w:r w:rsidRPr="004718F5" w:rsidDel="00190E07">
                <w:rPr>
                  <w:lang w:eastAsia="ja-JP"/>
                </w:rPr>
                <w:delText>this</w:delText>
              </w:r>
              <w:r w:rsidR="000422D1" w:rsidRPr="004718F5" w:rsidDel="00190E07">
                <w:rPr>
                  <w:lang w:eastAsia="ja-JP"/>
                </w:rPr>
                <w:delText xml:space="preserve"> </w:delText>
              </w:r>
              <w:r w:rsidRPr="004718F5" w:rsidDel="00190E07">
                <w:rPr>
                  <w:lang w:eastAsia="ja-JP"/>
                </w:rPr>
                <w:delText>time</w:delText>
              </w:r>
              <w:r w:rsidR="000422D1" w:rsidRPr="004718F5" w:rsidDel="00190E07">
                <w:rPr>
                  <w:lang w:eastAsia="ja-JP"/>
                </w:rPr>
                <w:delText xml:space="preserve"> </w:delText>
              </w:r>
              <w:r w:rsidRPr="004718F5" w:rsidDel="00190E07">
                <w:rPr>
                  <w:lang w:eastAsia="ja-JP"/>
                </w:rPr>
                <w:delText>the</w:delText>
              </w:r>
              <w:r w:rsidR="000422D1" w:rsidRPr="004718F5" w:rsidDel="00190E07">
                <w:rPr>
                  <w:lang w:eastAsia="ja-JP"/>
                </w:rPr>
                <w:delText xml:space="preserve"> </w:delText>
              </w:r>
              <w:r w:rsidRPr="004718F5" w:rsidDel="00190E07">
                <w:rPr>
                  <w:lang w:eastAsia="ja-JP"/>
                </w:rPr>
                <w:delText>UE</w:delText>
              </w:r>
              <w:r w:rsidR="000422D1" w:rsidRPr="004718F5" w:rsidDel="00190E07">
                <w:rPr>
                  <w:lang w:eastAsia="ja-JP"/>
                </w:rPr>
                <w:delText xml:space="preserve"> </w:delText>
              </w:r>
              <w:r w:rsidRPr="004718F5" w:rsidDel="00190E07">
                <w:rPr>
                  <w:lang w:eastAsia="ja-JP"/>
                </w:rPr>
                <w:delText>shall</w:delText>
              </w:r>
              <w:r w:rsidR="000422D1" w:rsidRPr="004718F5" w:rsidDel="00190E07">
                <w:rPr>
                  <w:lang w:eastAsia="ja-JP"/>
                </w:rPr>
                <w:delText xml:space="preserve"> </w:delText>
              </w:r>
              <w:r w:rsidRPr="004718F5" w:rsidDel="00190E07">
                <w:rPr>
                  <w:lang w:eastAsia="ja-JP"/>
                </w:rPr>
                <w:delText>identify</w:delText>
              </w:r>
              <w:r w:rsidR="000422D1" w:rsidRPr="004718F5" w:rsidDel="00190E07">
                <w:rPr>
                  <w:lang w:eastAsia="ja-JP"/>
                </w:rPr>
                <w:delText xml:space="preserve"> </w:delText>
              </w:r>
              <w:r w:rsidRPr="004718F5" w:rsidDel="00190E07">
                <w:rPr>
                  <w:lang w:eastAsia="ja-JP"/>
                </w:rPr>
                <w:delText>neighbour</w:delText>
              </w:r>
              <w:r w:rsidR="000422D1" w:rsidRPr="004718F5" w:rsidDel="00190E07">
                <w:rPr>
                  <w:lang w:eastAsia="ja-JP"/>
                </w:rPr>
                <w:delText xml:space="preserve"> </w:delText>
              </w:r>
              <w:r w:rsidRPr="004718F5" w:rsidDel="00190E07">
                <w:rPr>
                  <w:lang w:eastAsia="ja-JP"/>
                </w:rPr>
                <w:delText>cell</w:delText>
              </w:r>
              <w:r w:rsidR="000422D1" w:rsidRPr="004718F5" w:rsidDel="00190E07">
                <w:rPr>
                  <w:lang w:eastAsia="ja-JP"/>
                </w:rPr>
                <w:delText xml:space="preserve"> </w:delText>
              </w:r>
              <w:r w:rsidRPr="004718F5" w:rsidDel="00190E07">
                <w:rPr>
                  <w:lang w:eastAsia="ja-JP"/>
                </w:rPr>
                <w:delText>(cell2)</w:delText>
              </w:r>
              <w:r w:rsidR="000422D1" w:rsidRPr="004718F5" w:rsidDel="00190E07">
                <w:rPr>
                  <w:lang w:eastAsia="ja-JP"/>
                </w:rPr>
                <w:delText xml:space="preserve"> </w:delText>
              </w:r>
              <w:r w:rsidRPr="004718F5" w:rsidDel="00190E07">
                <w:rPr>
                  <w:lang w:eastAsia="ja-JP"/>
                </w:rPr>
                <w:delText>and</w:delText>
              </w:r>
              <w:r w:rsidR="000422D1" w:rsidRPr="004718F5" w:rsidDel="00190E07">
                <w:rPr>
                  <w:lang w:eastAsia="ja-JP"/>
                </w:rPr>
                <w:delText xml:space="preserve"> </w:delText>
              </w:r>
              <w:r w:rsidRPr="004718F5" w:rsidDel="00190E07">
                <w:rPr>
                  <w:lang w:eastAsia="ja-JP"/>
                </w:rPr>
                <w:delText>report</w:delText>
              </w:r>
              <w:r w:rsidR="000422D1" w:rsidRPr="004718F5" w:rsidDel="00190E07">
                <w:rPr>
                  <w:lang w:eastAsia="ja-JP"/>
                </w:rPr>
                <w:delText xml:space="preserve"> </w:delText>
              </w:r>
              <w:r w:rsidRPr="004718F5" w:rsidDel="00190E07">
                <w:rPr>
                  <w:lang w:eastAsia="ja-JP"/>
                </w:rPr>
                <w:delText>event</w:delText>
              </w:r>
              <w:r w:rsidR="000422D1" w:rsidRPr="004718F5" w:rsidDel="00190E07">
                <w:rPr>
                  <w:lang w:eastAsia="ja-JP"/>
                </w:rPr>
                <w:delText xml:space="preserve"> </w:delText>
              </w:r>
              <w:r w:rsidRPr="004718F5" w:rsidDel="00190E07">
                <w:rPr>
                  <w:lang w:eastAsia="ja-JP"/>
                </w:rPr>
                <w:delText>B1.</w:delText>
              </w:r>
            </w:del>
          </w:p>
        </w:tc>
      </w:tr>
      <w:tr w:rsidR="00B34E10" w:rsidRPr="004718F5" w:rsidDel="00A36E6D" w14:paraId="594AC2AE" w14:textId="33EF1D7D" w:rsidTr="00190E07">
        <w:trPr>
          <w:gridAfter w:val="1"/>
          <w:wAfter w:w="33" w:type="dxa"/>
          <w:cantSplit/>
          <w:jc w:val="center"/>
          <w:del w:id="2381"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45BEACE4" w14:textId="651764B4" w:rsidR="00B34E10" w:rsidRPr="004718F5" w:rsidDel="00A36E6D" w:rsidRDefault="00B34E10" w:rsidP="00B34E10">
            <w:pPr>
              <w:pStyle w:val="TAL"/>
              <w:keepNext w:val="0"/>
              <w:keepLines w:val="0"/>
              <w:spacing w:line="254" w:lineRule="auto"/>
              <w:rPr>
                <w:del w:id="2382" w:author="1200" w:date="2024-04-16T11:10:00Z"/>
              </w:rPr>
            </w:pPr>
            <w:del w:id="2383" w:author="1200" w:date="2024-04-16T11:06:00Z">
              <w:r w:rsidRPr="004718F5" w:rsidDel="00190E07">
                <w:rPr>
                  <w:lang w:eastAsia="zh-TW"/>
                </w:rPr>
                <w:delText>T3</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3EFB7F18" w14:textId="4D7F3B16" w:rsidR="00B34E10" w:rsidRPr="004718F5" w:rsidDel="00A36E6D" w:rsidRDefault="00B34E10" w:rsidP="00B34E10">
            <w:pPr>
              <w:pStyle w:val="TAL"/>
              <w:keepNext w:val="0"/>
              <w:keepLines w:val="0"/>
              <w:spacing w:line="254" w:lineRule="auto"/>
              <w:rPr>
                <w:del w:id="2384" w:author="1200" w:date="2024-04-16T11:10:00Z"/>
              </w:rPr>
            </w:pPr>
            <w:del w:id="2385" w:author="1200" w:date="2024-04-16T11:06:00Z">
              <w:r w:rsidRPr="004718F5" w:rsidDel="00190E07">
                <w:rPr>
                  <w:lang w:eastAsia="zh-TW"/>
                </w:rPr>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1479482" w14:textId="250A91D6" w:rsidR="00B34E10" w:rsidRPr="004718F5" w:rsidDel="00A36E6D" w:rsidRDefault="00B34E10" w:rsidP="00B34E10">
            <w:pPr>
              <w:pStyle w:val="TAL"/>
              <w:keepNext w:val="0"/>
              <w:keepLines w:val="0"/>
              <w:spacing w:line="254" w:lineRule="auto"/>
              <w:rPr>
                <w:del w:id="2386" w:author="1200" w:date="2024-04-16T11:10:00Z"/>
              </w:rPr>
            </w:pPr>
            <w:del w:id="2387" w:author="1200" w:date="2024-04-16T11:06:00Z">
              <w:r w:rsidRPr="004718F5" w:rsidDel="00190E07">
                <w:rPr>
                  <w:lang w:eastAsia="zh-TW"/>
                </w:rPr>
                <w:delText>3</w:delText>
              </w:r>
            </w:del>
          </w:p>
        </w:tc>
        <w:tc>
          <w:tcPr>
            <w:tcW w:w="4135" w:type="dxa"/>
            <w:gridSpan w:val="2"/>
            <w:tcBorders>
              <w:top w:val="single" w:sz="4" w:space="0" w:color="auto"/>
              <w:left w:val="single" w:sz="4" w:space="0" w:color="auto"/>
              <w:bottom w:val="single" w:sz="4" w:space="0" w:color="auto"/>
              <w:right w:val="single" w:sz="4" w:space="0" w:color="auto"/>
            </w:tcBorders>
          </w:tcPr>
          <w:p w14:paraId="4219226F" w14:textId="2189863A" w:rsidR="00B34E10" w:rsidRPr="004718F5" w:rsidDel="00A36E6D" w:rsidRDefault="00B34E10" w:rsidP="00B34E10">
            <w:pPr>
              <w:pStyle w:val="TAL"/>
              <w:keepNext w:val="0"/>
              <w:keepLines w:val="0"/>
              <w:spacing w:line="254" w:lineRule="auto"/>
              <w:rPr>
                <w:del w:id="2388" w:author="1200" w:date="2024-04-16T11:10:00Z"/>
                <w:lang w:eastAsia="ja-JP"/>
              </w:rPr>
            </w:pPr>
            <w:del w:id="2389" w:author="1200" w:date="2024-04-16T11:06:00Z">
              <w:r w:rsidRPr="004718F5" w:rsidDel="00190E07">
                <w:rPr>
                  <w:lang w:eastAsia="zh-TW"/>
                </w:rPr>
                <w:delText>During this time the test system transmits the RRC messages to release measurement gap and add PSCell.</w:delText>
              </w:r>
            </w:del>
          </w:p>
        </w:tc>
      </w:tr>
      <w:tr w:rsidR="00B34E10" w:rsidRPr="004718F5" w:rsidDel="00A36E6D" w14:paraId="5CEDF45F" w14:textId="630F82D8" w:rsidTr="00190E07">
        <w:trPr>
          <w:gridAfter w:val="1"/>
          <w:wAfter w:w="33" w:type="dxa"/>
          <w:cantSplit/>
          <w:jc w:val="center"/>
          <w:del w:id="2390"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57FC9956" w14:textId="774B03A6" w:rsidR="00B34E10" w:rsidRPr="004718F5" w:rsidDel="00A36E6D" w:rsidRDefault="00B34E10" w:rsidP="00B34E10">
            <w:pPr>
              <w:pStyle w:val="TAL"/>
              <w:keepNext w:val="0"/>
              <w:keepLines w:val="0"/>
              <w:spacing w:line="254" w:lineRule="auto"/>
              <w:rPr>
                <w:del w:id="2391" w:author="1200" w:date="2024-04-16T11:10:00Z"/>
              </w:rPr>
            </w:pPr>
            <w:del w:id="2392" w:author="1200" w:date="2024-04-16T11:06:00Z">
              <w:r w:rsidRPr="004718F5" w:rsidDel="00190E07">
                <w:delText>T4</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10936C16" w14:textId="13D7DCD6" w:rsidR="00B34E10" w:rsidRPr="004718F5" w:rsidDel="00A36E6D" w:rsidRDefault="00B34E10" w:rsidP="00B34E10">
            <w:pPr>
              <w:pStyle w:val="TAL"/>
              <w:keepNext w:val="0"/>
              <w:keepLines w:val="0"/>
              <w:spacing w:line="254" w:lineRule="auto"/>
              <w:rPr>
                <w:del w:id="2393" w:author="1200" w:date="2024-04-16T11:10:00Z"/>
              </w:rPr>
            </w:pPr>
            <w:del w:id="2394" w:author="1200" w:date="2024-04-16T11:06:00Z">
              <w:r w:rsidRPr="004718F5" w:rsidDel="00190E07">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02A6346E" w14:textId="5B3FB603" w:rsidR="00B34E10" w:rsidRPr="004718F5" w:rsidDel="00A36E6D" w:rsidRDefault="00B34E10" w:rsidP="00B34E10">
            <w:pPr>
              <w:pStyle w:val="TAL"/>
              <w:keepNext w:val="0"/>
              <w:keepLines w:val="0"/>
              <w:spacing w:line="254" w:lineRule="auto"/>
              <w:rPr>
                <w:del w:id="2395" w:author="1200" w:date="2024-04-16T11:10:00Z"/>
              </w:rPr>
            </w:pPr>
            <w:del w:id="2396" w:author="1200" w:date="2024-04-16T11:06:00Z">
              <w:r w:rsidRPr="004718F5" w:rsidDel="00190E07">
                <w:delText>0.5</w:delText>
              </w:r>
            </w:del>
          </w:p>
        </w:tc>
        <w:tc>
          <w:tcPr>
            <w:tcW w:w="4135" w:type="dxa"/>
            <w:gridSpan w:val="2"/>
            <w:tcBorders>
              <w:top w:val="single" w:sz="4" w:space="0" w:color="auto"/>
              <w:left w:val="single" w:sz="4" w:space="0" w:color="auto"/>
              <w:bottom w:val="single" w:sz="4" w:space="0" w:color="auto"/>
              <w:right w:val="single" w:sz="4" w:space="0" w:color="auto"/>
            </w:tcBorders>
          </w:tcPr>
          <w:p w14:paraId="3D36086C" w14:textId="36367ABD" w:rsidR="00B34E10" w:rsidRPr="004718F5" w:rsidDel="00A36E6D" w:rsidRDefault="00B34E10" w:rsidP="00B34E10">
            <w:pPr>
              <w:pStyle w:val="TAL"/>
              <w:keepNext w:val="0"/>
              <w:keepLines w:val="0"/>
              <w:spacing w:line="254" w:lineRule="auto"/>
              <w:rPr>
                <w:del w:id="2397" w:author="1200" w:date="2024-04-16T11:10:00Z"/>
              </w:rPr>
            </w:pPr>
            <w:del w:id="2398" w:author="1200" w:date="2024-04-16T11:06:00Z">
              <w:r w:rsidRPr="004718F5" w:rsidDel="00190E07">
                <w:delText>During this time the UE adds the PSCell.</w:delText>
              </w:r>
            </w:del>
          </w:p>
        </w:tc>
      </w:tr>
      <w:tr w:rsidR="00B34E10" w:rsidRPr="004718F5" w:rsidDel="00A36E6D" w14:paraId="350DDDE9" w14:textId="55CAF9D2" w:rsidTr="00190E07">
        <w:trPr>
          <w:gridAfter w:val="1"/>
          <w:wAfter w:w="33" w:type="dxa"/>
          <w:cantSplit/>
          <w:jc w:val="center"/>
          <w:del w:id="2399"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2FC4C8E3" w14:textId="651B7EAB" w:rsidR="00B34E10" w:rsidRPr="004718F5" w:rsidDel="00A36E6D" w:rsidRDefault="00B34E10" w:rsidP="00B34E10">
            <w:pPr>
              <w:pStyle w:val="TAL"/>
              <w:keepNext w:val="0"/>
              <w:keepLines w:val="0"/>
              <w:spacing w:line="254" w:lineRule="auto"/>
              <w:rPr>
                <w:del w:id="2400" w:author="1200" w:date="2024-04-16T11:10:00Z"/>
              </w:rPr>
            </w:pPr>
            <w:del w:id="2401" w:author="1200" w:date="2024-04-16T11:06:00Z">
              <w:r w:rsidRPr="004718F5" w:rsidDel="00190E07">
                <w:delText>T5</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2B5B8748" w14:textId="6AD75D08" w:rsidR="00B34E10" w:rsidRPr="004718F5" w:rsidDel="00A36E6D" w:rsidRDefault="00B34E10" w:rsidP="00B34E10">
            <w:pPr>
              <w:pStyle w:val="TAL"/>
              <w:keepNext w:val="0"/>
              <w:keepLines w:val="0"/>
              <w:spacing w:line="254" w:lineRule="auto"/>
              <w:rPr>
                <w:del w:id="2402" w:author="1200" w:date="2024-04-16T11:10:00Z"/>
              </w:rPr>
            </w:pPr>
            <w:del w:id="2403" w:author="1200" w:date="2024-04-16T11:06:00Z">
              <w:r w:rsidRPr="004718F5" w:rsidDel="00190E07">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71618E53" w14:textId="6318DFDC" w:rsidR="00B34E10" w:rsidRPr="004718F5" w:rsidDel="00A36E6D" w:rsidRDefault="00B34E10" w:rsidP="00B34E10">
            <w:pPr>
              <w:pStyle w:val="TAL"/>
              <w:keepNext w:val="0"/>
              <w:keepLines w:val="0"/>
              <w:spacing w:line="254" w:lineRule="auto"/>
              <w:rPr>
                <w:del w:id="2404" w:author="1200" w:date="2024-04-16T11:10:00Z"/>
              </w:rPr>
            </w:pPr>
            <w:del w:id="2405" w:author="1200" w:date="2024-04-16T11:06:00Z">
              <w:r w:rsidRPr="004718F5" w:rsidDel="00190E07">
                <w:delText>0.5</w:delText>
              </w:r>
            </w:del>
          </w:p>
        </w:tc>
        <w:tc>
          <w:tcPr>
            <w:tcW w:w="4135" w:type="dxa"/>
            <w:gridSpan w:val="2"/>
            <w:tcBorders>
              <w:top w:val="single" w:sz="4" w:space="0" w:color="auto"/>
              <w:left w:val="single" w:sz="4" w:space="0" w:color="auto"/>
              <w:bottom w:val="single" w:sz="4" w:space="0" w:color="auto"/>
              <w:right w:val="single" w:sz="4" w:space="0" w:color="auto"/>
            </w:tcBorders>
          </w:tcPr>
          <w:p w14:paraId="469DF6B2" w14:textId="4C50E0C0" w:rsidR="00B34E10" w:rsidRPr="004718F5" w:rsidDel="00A36E6D" w:rsidRDefault="00B34E10" w:rsidP="00B34E10">
            <w:pPr>
              <w:pStyle w:val="TAL"/>
              <w:keepNext w:val="0"/>
              <w:keepLines w:val="0"/>
              <w:spacing w:line="254" w:lineRule="auto"/>
              <w:rPr>
                <w:del w:id="2406" w:author="1200" w:date="2024-04-16T11:10:00Z"/>
              </w:rPr>
            </w:pPr>
            <w:del w:id="2407" w:author="1200" w:date="2024-04-16T11:06:00Z">
              <w:r w:rsidRPr="004718F5" w:rsidDel="00190E07">
                <w:delText>During this time the UE sends CSI reports for PSCell.</w:delText>
              </w:r>
            </w:del>
          </w:p>
        </w:tc>
      </w:tr>
      <w:tr w:rsidR="00B34E10" w:rsidRPr="004718F5" w:rsidDel="00A36E6D" w14:paraId="4AD4A68E" w14:textId="26DD5801" w:rsidTr="00190E07">
        <w:trPr>
          <w:gridAfter w:val="1"/>
          <w:wAfter w:w="33" w:type="dxa"/>
          <w:cantSplit/>
          <w:jc w:val="center"/>
          <w:del w:id="2408" w:author="1200" w:date="2024-04-16T11:10:00Z"/>
        </w:trPr>
        <w:tc>
          <w:tcPr>
            <w:tcW w:w="2820" w:type="dxa"/>
            <w:gridSpan w:val="4"/>
            <w:tcBorders>
              <w:top w:val="single" w:sz="4" w:space="0" w:color="auto"/>
              <w:left w:val="single" w:sz="4" w:space="0" w:color="auto"/>
              <w:bottom w:val="single" w:sz="4" w:space="0" w:color="auto"/>
              <w:right w:val="single" w:sz="4" w:space="0" w:color="auto"/>
            </w:tcBorders>
          </w:tcPr>
          <w:p w14:paraId="700705EA" w14:textId="66DEBF7C" w:rsidR="00B34E10" w:rsidRPr="004718F5" w:rsidDel="00A36E6D" w:rsidRDefault="00B34E10" w:rsidP="00B34E10">
            <w:pPr>
              <w:pStyle w:val="TAL"/>
              <w:keepNext w:val="0"/>
              <w:keepLines w:val="0"/>
              <w:spacing w:line="254" w:lineRule="auto"/>
              <w:rPr>
                <w:del w:id="2409" w:author="1200" w:date="2024-04-16T11:10:00Z"/>
                <w:lang w:eastAsia="ja-JP"/>
              </w:rPr>
            </w:pPr>
            <w:del w:id="2410" w:author="1200" w:date="2024-04-16T11:06:00Z">
              <w:r w:rsidRPr="004718F5" w:rsidDel="00190E07">
                <w:delText>T6</w:delText>
              </w:r>
            </w:del>
          </w:p>
        </w:tc>
        <w:tc>
          <w:tcPr>
            <w:tcW w:w="696" w:type="dxa"/>
            <w:gridSpan w:val="2"/>
            <w:tcBorders>
              <w:top w:val="single" w:sz="4" w:space="0" w:color="auto"/>
              <w:left w:val="single" w:sz="4" w:space="0" w:color="auto"/>
              <w:bottom w:val="single" w:sz="4" w:space="0" w:color="auto"/>
              <w:right w:val="single" w:sz="4" w:space="0" w:color="auto"/>
            </w:tcBorders>
            <w:vAlign w:val="center"/>
          </w:tcPr>
          <w:p w14:paraId="587ACCC8" w14:textId="0A64DBDB" w:rsidR="00B34E10" w:rsidRPr="004718F5" w:rsidDel="00A36E6D" w:rsidRDefault="00B34E10" w:rsidP="00B34E10">
            <w:pPr>
              <w:pStyle w:val="TAL"/>
              <w:keepNext w:val="0"/>
              <w:keepLines w:val="0"/>
              <w:spacing w:line="254" w:lineRule="auto"/>
              <w:rPr>
                <w:del w:id="2411" w:author="1200" w:date="2024-04-16T11:10:00Z"/>
                <w:lang w:eastAsia="ja-JP"/>
              </w:rPr>
            </w:pPr>
            <w:del w:id="2412" w:author="1200" w:date="2024-04-16T11:06:00Z">
              <w:r w:rsidRPr="004718F5" w:rsidDel="00190E07">
                <w:delText>s</w:delText>
              </w:r>
            </w:del>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7A0EE859" w14:textId="5A5311EF" w:rsidR="00B34E10" w:rsidRPr="004718F5" w:rsidDel="00A36E6D" w:rsidRDefault="00B34E10" w:rsidP="00B34E10">
            <w:pPr>
              <w:pStyle w:val="TAL"/>
              <w:keepNext w:val="0"/>
              <w:keepLines w:val="0"/>
              <w:spacing w:line="254" w:lineRule="auto"/>
              <w:rPr>
                <w:del w:id="2413" w:author="1200" w:date="2024-04-16T11:10:00Z"/>
                <w:lang w:eastAsia="ja-JP"/>
              </w:rPr>
            </w:pPr>
            <w:del w:id="2414" w:author="1200" w:date="2024-04-16T11:06:00Z">
              <w:r w:rsidRPr="004718F5" w:rsidDel="00190E07">
                <w:delText>0.5</w:delText>
              </w:r>
            </w:del>
          </w:p>
        </w:tc>
        <w:tc>
          <w:tcPr>
            <w:tcW w:w="4135" w:type="dxa"/>
            <w:gridSpan w:val="2"/>
            <w:tcBorders>
              <w:top w:val="single" w:sz="4" w:space="0" w:color="auto"/>
              <w:left w:val="single" w:sz="4" w:space="0" w:color="auto"/>
              <w:bottom w:val="single" w:sz="4" w:space="0" w:color="auto"/>
              <w:right w:val="single" w:sz="4" w:space="0" w:color="auto"/>
            </w:tcBorders>
          </w:tcPr>
          <w:p w14:paraId="28F49A6A" w14:textId="3FE3F290" w:rsidR="00B34E10" w:rsidRPr="004718F5" w:rsidDel="00A36E6D" w:rsidRDefault="00B34E10" w:rsidP="00B34E10">
            <w:pPr>
              <w:pStyle w:val="TAL"/>
              <w:keepNext w:val="0"/>
              <w:keepLines w:val="0"/>
              <w:spacing w:line="254" w:lineRule="auto"/>
              <w:rPr>
                <w:del w:id="2415" w:author="1200" w:date="2024-04-16T11:10:00Z"/>
              </w:rPr>
            </w:pPr>
            <w:del w:id="2416" w:author="1200" w:date="2024-04-16T11:06:00Z">
              <w:r w:rsidRPr="004718F5" w:rsidDel="00190E07">
                <w:delText>During this time the UE releases the PSCell.</w:delText>
              </w:r>
            </w:del>
          </w:p>
        </w:tc>
      </w:tr>
      <w:tr w:rsidR="00190E07" w14:paraId="0FD05B53" w14:textId="77777777" w:rsidTr="00190E07">
        <w:trPr>
          <w:gridAfter w:val="1"/>
          <w:wAfter w:w="33" w:type="dxa"/>
          <w:cantSplit/>
          <w:jc w:val="center"/>
          <w:ins w:id="2417" w:author="1200" w:date="2024-04-16T11:06:00Z"/>
        </w:trPr>
        <w:tc>
          <w:tcPr>
            <w:tcW w:w="2820" w:type="dxa"/>
            <w:gridSpan w:val="4"/>
            <w:tcBorders>
              <w:top w:val="single" w:sz="4" w:space="0" w:color="auto"/>
              <w:left w:val="single" w:sz="4" w:space="0" w:color="auto"/>
              <w:bottom w:val="single" w:sz="4" w:space="0" w:color="auto"/>
              <w:right w:val="single" w:sz="4" w:space="0" w:color="auto"/>
            </w:tcBorders>
          </w:tcPr>
          <w:p w14:paraId="16EC1510" w14:textId="77777777" w:rsidR="00190E07" w:rsidRDefault="00190E07" w:rsidP="005B5E5D">
            <w:pPr>
              <w:pStyle w:val="TAL"/>
              <w:keepNext w:val="0"/>
              <w:keepLines w:val="0"/>
              <w:spacing w:line="254" w:lineRule="auto"/>
              <w:rPr>
                <w:ins w:id="2418" w:author="1200" w:date="2024-04-16T11:06:00Z"/>
              </w:rPr>
            </w:pPr>
            <w:ins w:id="2419" w:author="1200" w:date="2024-04-16T11:06:00Z">
              <w:r>
                <w:t>Parameter</w:t>
              </w:r>
            </w:ins>
          </w:p>
        </w:tc>
        <w:tc>
          <w:tcPr>
            <w:tcW w:w="696" w:type="dxa"/>
            <w:gridSpan w:val="2"/>
            <w:tcBorders>
              <w:top w:val="single" w:sz="4" w:space="0" w:color="auto"/>
              <w:left w:val="single" w:sz="4" w:space="0" w:color="auto"/>
              <w:bottom w:val="single" w:sz="4" w:space="0" w:color="auto"/>
              <w:right w:val="single" w:sz="4" w:space="0" w:color="auto"/>
            </w:tcBorders>
            <w:vAlign w:val="center"/>
          </w:tcPr>
          <w:p w14:paraId="79F0B318" w14:textId="77777777" w:rsidR="00190E07" w:rsidRDefault="00190E07" w:rsidP="005B5E5D">
            <w:pPr>
              <w:pStyle w:val="TAL"/>
              <w:keepNext w:val="0"/>
              <w:keepLines w:val="0"/>
              <w:spacing w:line="254" w:lineRule="auto"/>
              <w:rPr>
                <w:ins w:id="2420" w:author="1200" w:date="2024-04-16T11:06:00Z"/>
              </w:rPr>
            </w:pPr>
            <w:ins w:id="2421" w:author="1200" w:date="2024-04-16T11:06:00Z">
              <w:r>
                <w:t>Unit</w:t>
              </w:r>
            </w:ins>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21386F9" w14:textId="77777777" w:rsidR="00190E07" w:rsidRDefault="00190E07" w:rsidP="005B5E5D">
            <w:pPr>
              <w:pStyle w:val="TAL"/>
              <w:keepNext w:val="0"/>
              <w:keepLines w:val="0"/>
              <w:spacing w:line="254" w:lineRule="auto"/>
              <w:rPr>
                <w:ins w:id="2422" w:author="1200" w:date="2024-04-16T11:06:00Z"/>
              </w:rPr>
            </w:pPr>
            <w:ins w:id="2423" w:author="1200" w:date="2024-04-16T11:06:00Z">
              <w:r>
                <w:t>Value</w:t>
              </w:r>
            </w:ins>
          </w:p>
        </w:tc>
        <w:tc>
          <w:tcPr>
            <w:tcW w:w="4135" w:type="dxa"/>
            <w:gridSpan w:val="2"/>
            <w:tcBorders>
              <w:top w:val="single" w:sz="4" w:space="0" w:color="auto"/>
              <w:left w:val="single" w:sz="4" w:space="0" w:color="auto"/>
              <w:bottom w:val="single" w:sz="4" w:space="0" w:color="auto"/>
              <w:right w:val="single" w:sz="4" w:space="0" w:color="auto"/>
            </w:tcBorders>
          </w:tcPr>
          <w:p w14:paraId="622DBD9F" w14:textId="77777777" w:rsidR="00190E07" w:rsidRDefault="00190E07" w:rsidP="005B5E5D">
            <w:pPr>
              <w:pStyle w:val="TAL"/>
              <w:keepNext w:val="0"/>
              <w:keepLines w:val="0"/>
              <w:spacing w:line="254" w:lineRule="auto"/>
              <w:rPr>
                <w:ins w:id="2424" w:author="1200" w:date="2024-04-16T11:06:00Z"/>
              </w:rPr>
            </w:pPr>
            <w:ins w:id="2425" w:author="1200" w:date="2024-04-16T11:06:00Z">
              <w:r>
                <w:t>Comment</w:t>
              </w:r>
            </w:ins>
          </w:p>
        </w:tc>
      </w:tr>
      <w:tr w:rsidR="00190E07" w14:paraId="48ABB0AE" w14:textId="77777777" w:rsidTr="00190E07">
        <w:trPr>
          <w:gridAfter w:val="1"/>
          <w:wAfter w:w="33" w:type="dxa"/>
          <w:cantSplit/>
          <w:jc w:val="center"/>
          <w:ins w:id="2426" w:author="1200" w:date="2024-04-16T11:06:00Z"/>
        </w:trPr>
        <w:tc>
          <w:tcPr>
            <w:tcW w:w="2820" w:type="dxa"/>
            <w:gridSpan w:val="4"/>
            <w:tcBorders>
              <w:top w:val="single" w:sz="4" w:space="0" w:color="auto"/>
              <w:left w:val="single" w:sz="4" w:space="0" w:color="auto"/>
              <w:bottom w:val="single" w:sz="4" w:space="0" w:color="auto"/>
              <w:right w:val="single" w:sz="4" w:space="0" w:color="auto"/>
            </w:tcBorders>
          </w:tcPr>
          <w:p w14:paraId="474C3B78" w14:textId="77777777" w:rsidR="00190E07" w:rsidRPr="00CC1979" w:rsidRDefault="00190E07" w:rsidP="005B5E5D">
            <w:pPr>
              <w:pStyle w:val="TAL"/>
              <w:keepNext w:val="0"/>
              <w:keepLines w:val="0"/>
              <w:spacing w:line="254" w:lineRule="auto"/>
              <w:rPr>
                <w:ins w:id="2427" w:author="1200" w:date="2024-04-16T11:06:00Z"/>
              </w:rPr>
            </w:pPr>
            <w:ins w:id="2428" w:author="1200" w:date="2024-04-16T11:06:00Z">
              <w:r w:rsidRPr="00CC1979">
                <w:t>RF Channel Number</w:t>
              </w:r>
            </w:ins>
          </w:p>
        </w:tc>
        <w:tc>
          <w:tcPr>
            <w:tcW w:w="696" w:type="dxa"/>
            <w:gridSpan w:val="2"/>
            <w:tcBorders>
              <w:top w:val="single" w:sz="4" w:space="0" w:color="auto"/>
              <w:left w:val="single" w:sz="4" w:space="0" w:color="auto"/>
              <w:bottom w:val="single" w:sz="4" w:space="0" w:color="auto"/>
              <w:right w:val="single" w:sz="4" w:space="0" w:color="auto"/>
            </w:tcBorders>
            <w:vAlign w:val="center"/>
          </w:tcPr>
          <w:p w14:paraId="52924CE6" w14:textId="77777777" w:rsidR="00190E07" w:rsidRPr="00CC1979" w:rsidRDefault="00190E07" w:rsidP="005B5E5D">
            <w:pPr>
              <w:pStyle w:val="TAL"/>
              <w:keepNext w:val="0"/>
              <w:keepLines w:val="0"/>
              <w:spacing w:line="254" w:lineRule="auto"/>
              <w:rPr>
                <w:ins w:id="2429"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19CF962" w14:textId="77777777" w:rsidR="00190E07" w:rsidRPr="00CC1979" w:rsidRDefault="00190E07" w:rsidP="005B5E5D">
            <w:pPr>
              <w:pStyle w:val="TAL"/>
              <w:keepNext w:val="0"/>
              <w:keepLines w:val="0"/>
              <w:spacing w:line="254" w:lineRule="auto"/>
              <w:rPr>
                <w:ins w:id="2430" w:author="1200" w:date="2024-04-16T11:06:00Z"/>
              </w:rPr>
            </w:pPr>
            <w:ins w:id="2431" w:author="1200" w:date="2024-04-16T11:06:00Z">
              <w:r w:rsidRPr="00CC1979">
                <w:t>1, 2</w:t>
              </w:r>
            </w:ins>
          </w:p>
        </w:tc>
        <w:tc>
          <w:tcPr>
            <w:tcW w:w="4135" w:type="dxa"/>
            <w:gridSpan w:val="2"/>
            <w:tcBorders>
              <w:top w:val="single" w:sz="4" w:space="0" w:color="auto"/>
              <w:left w:val="single" w:sz="4" w:space="0" w:color="auto"/>
              <w:bottom w:val="single" w:sz="4" w:space="0" w:color="auto"/>
              <w:right w:val="single" w:sz="4" w:space="0" w:color="auto"/>
            </w:tcBorders>
          </w:tcPr>
          <w:p w14:paraId="0E17F8AD" w14:textId="77777777" w:rsidR="00190E07" w:rsidRDefault="00190E07" w:rsidP="005B5E5D">
            <w:pPr>
              <w:pStyle w:val="TAL"/>
              <w:keepNext w:val="0"/>
              <w:keepLines w:val="0"/>
              <w:spacing w:line="254" w:lineRule="auto"/>
              <w:rPr>
                <w:ins w:id="2432" w:author="1200" w:date="2024-04-16T11:06:00Z"/>
              </w:rPr>
            </w:pPr>
            <w:ins w:id="2433" w:author="1200" w:date="2024-04-16T11:06:00Z">
              <w:r>
                <w:t>Two radio channels are used for this test. One for E-UTRA cell and second for NR Cell</w:t>
              </w:r>
            </w:ins>
          </w:p>
        </w:tc>
      </w:tr>
      <w:tr w:rsidR="00190E07" w14:paraId="2A8238CD" w14:textId="77777777" w:rsidTr="00190E07">
        <w:tblPrEx>
          <w:tblCellMar>
            <w:left w:w="108" w:type="dxa"/>
          </w:tblCellMar>
        </w:tblPrEx>
        <w:trPr>
          <w:gridBefore w:val="1"/>
          <w:wBefore w:w="33" w:type="dxa"/>
          <w:cantSplit/>
          <w:jc w:val="center"/>
          <w:ins w:id="2434" w:author="1200" w:date="2024-04-16T11:06:00Z"/>
        </w:trPr>
        <w:tc>
          <w:tcPr>
            <w:tcW w:w="1325" w:type="dxa"/>
            <w:gridSpan w:val="2"/>
            <w:tcBorders>
              <w:top w:val="single" w:sz="4" w:space="0" w:color="auto"/>
              <w:left w:val="single" w:sz="4" w:space="0" w:color="auto"/>
              <w:bottom w:val="nil"/>
              <w:right w:val="single" w:sz="4" w:space="0" w:color="auto"/>
            </w:tcBorders>
            <w:hideMark/>
          </w:tcPr>
          <w:p w14:paraId="7DA5E703" w14:textId="77777777" w:rsidR="00190E07" w:rsidRDefault="00190E07" w:rsidP="005B5E5D">
            <w:pPr>
              <w:pStyle w:val="TAL"/>
              <w:spacing w:line="256" w:lineRule="auto"/>
              <w:rPr>
                <w:ins w:id="2435" w:author="1200" w:date="2024-04-16T11:06:00Z"/>
                <w:lang w:eastAsia="ko-KR"/>
              </w:rPr>
            </w:pPr>
            <w:ins w:id="2436" w:author="1200" w:date="2024-04-16T11:06:00Z">
              <w:r>
                <w:t xml:space="preserve">Initial </w:t>
              </w:r>
            </w:ins>
          </w:p>
        </w:tc>
        <w:tc>
          <w:tcPr>
            <w:tcW w:w="1495" w:type="dxa"/>
            <w:gridSpan w:val="2"/>
            <w:tcBorders>
              <w:top w:val="single" w:sz="4" w:space="0" w:color="auto"/>
              <w:left w:val="single" w:sz="4" w:space="0" w:color="auto"/>
              <w:bottom w:val="single" w:sz="4" w:space="0" w:color="auto"/>
              <w:right w:val="single" w:sz="4" w:space="0" w:color="auto"/>
            </w:tcBorders>
            <w:hideMark/>
          </w:tcPr>
          <w:p w14:paraId="609C5C31" w14:textId="77777777" w:rsidR="00190E07" w:rsidRDefault="00190E07" w:rsidP="005B5E5D">
            <w:pPr>
              <w:pStyle w:val="TAL"/>
              <w:spacing w:line="256" w:lineRule="auto"/>
              <w:rPr>
                <w:ins w:id="2437" w:author="1200" w:date="2024-04-16T11:06:00Z"/>
              </w:rPr>
            </w:pPr>
            <w:ins w:id="2438" w:author="1200" w:date="2024-04-16T11:06:00Z">
              <w:r>
                <w:t>Active PCell</w:t>
              </w:r>
            </w:ins>
          </w:p>
        </w:tc>
        <w:tc>
          <w:tcPr>
            <w:tcW w:w="696" w:type="dxa"/>
            <w:gridSpan w:val="2"/>
            <w:tcBorders>
              <w:top w:val="single" w:sz="4" w:space="0" w:color="auto"/>
              <w:left w:val="single" w:sz="4" w:space="0" w:color="auto"/>
              <w:bottom w:val="nil"/>
              <w:right w:val="single" w:sz="4" w:space="0" w:color="auto"/>
            </w:tcBorders>
          </w:tcPr>
          <w:p w14:paraId="6989B89D" w14:textId="77777777" w:rsidR="00190E07" w:rsidRDefault="00190E07" w:rsidP="005B5E5D">
            <w:pPr>
              <w:pStyle w:val="TAC"/>
              <w:spacing w:line="256" w:lineRule="auto"/>
              <w:rPr>
                <w:ins w:id="2439" w:author="1200" w:date="2024-04-16T11:06:00Z"/>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637C3FB1" w14:textId="77777777" w:rsidR="00190E07" w:rsidRDefault="00190E07" w:rsidP="005B5E5D">
            <w:pPr>
              <w:pStyle w:val="TAL"/>
              <w:spacing w:line="256" w:lineRule="auto"/>
              <w:rPr>
                <w:ins w:id="2440" w:author="1200" w:date="2024-04-16T11:06:00Z"/>
                <w:lang w:eastAsia="ko-KR"/>
              </w:rPr>
            </w:pPr>
            <w:ins w:id="2441" w:author="1200" w:date="2024-04-16T11:06:00Z">
              <w:r>
                <w:t>Cell1</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30A44F48" w14:textId="77777777" w:rsidR="00190E07" w:rsidRDefault="00190E07" w:rsidP="005B5E5D">
            <w:pPr>
              <w:pStyle w:val="TAL"/>
              <w:spacing w:line="256" w:lineRule="auto"/>
              <w:rPr>
                <w:ins w:id="2442" w:author="1200" w:date="2024-04-16T11:06:00Z"/>
              </w:rPr>
            </w:pPr>
            <w:ins w:id="2443" w:author="1200" w:date="2024-04-16T11:06:00Z">
              <w:r>
                <w:t>PCell on RF channel number 1.</w:t>
              </w:r>
            </w:ins>
          </w:p>
        </w:tc>
      </w:tr>
      <w:tr w:rsidR="00190E07" w14:paraId="5E0D38E6" w14:textId="77777777" w:rsidTr="00190E07">
        <w:tblPrEx>
          <w:tblCellMar>
            <w:left w:w="108" w:type="dxa"/>
          </w:tblCellMar>
        </w:tblPrEx>
        <w:trPr>
          <w:gridBefore w:val="1"/>
          <w:wBefore w:w="33" w:type="dxa"/>
          <w:cantSplit/>
          <w:jc w:val="center"/>
          <w:ins w:id="2444" w:author="1200" w:date="2024-04-16T11:06:00Z"/>
        </w:trPr>
        <w:tc>
          <w:tcPr>
            <w:tcW w:w="1325" w:type="dxa"/>
            <w:gridSpan w:val="2"/>
            <w:tcBorders>
              <w:top w:val="nil"/>
              <w:left w:val="single" w:sz="4" w:space="0" w:color="auto"/>
              <w:bottom w:val="single" w:sz="4" w:space="0" w:color="auto"/>
              <w:right w:val="single" w:sz="4" w:space="0" w:color="auto"/>
            </w:tcBorders>
            <w:hideMark/>
          </w:tcPr>
          <w:p w14:paraId="60C9DA6D" w14:textId="77777777" w:rsidR="00190E07" w:rsidRDefault="00190E07" w:rsidP="005B5E5D">
            <w:pPr>
              <w:rPr>
                <w:ins w:id="2445" w:author="1200" w:date="2024-04-16T11:06:00Z"/>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3ACD6C27" w14:textId="77777777" w:rsidR="00190E07" w:rsidRDefault="00190E07" w:rsidP="005B5E5D">
            <w:pPr>
              <w:pStyle w:val="TAL"/>
              <w:spacing w:line="256" w:lineRule="auto"/>
              <w:rPr>
                <w:ins w:id="2446" w:author="1200" w:date="2024-04-16T11:06:00Z"/>
                <w:lang w:eastAsia="ko-KR"/>
              </w:rPr>
            </w:pPr>
            <w:ins w:id="2447" w:author="1200" w:date="2024-04-16T11:06:00Z">
              <w:r>
                <w:t>Neighbour cell</w:t>
              </w:r>
            </w:ins>
          </w:p>
        </w:tc>
        <w:tc>
          <w:tcPr>
            <w:tcW w:w="696" w:type="dxa"/>
            <w:gridSpan w:val="2"/>
            <w:tcBorders>
              <w:top w:val="nil"/>
              <w:left w:val="single" w:sz="4" w:space="0" w:color="auto"/>
              <w:bottom w:val="single" w:sz="4" w:space="0" w:color="auto"/>
              <w:right w:val="single" w:sz="4" w:space="0" w:color="auto"/>
            </w:tcBorders>
            <w:hideMark/>
          </w:tcPr>
          <w:p w14:paraId="75BAE4DD" w14:textId="77777777" w:rsidR="00190E07" w:rsidRDefault="00190E07" w:rsidP="005B5E5D">
            <w:pPr>
              <w:rPr>
                <w:ins w:id="2448"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1DEAE42E" w14:textId="77777777" w:rsidR="00190E07" w:rsidRDefault="00190E07" w:rsidP="005B5E5D">
            <w:pPr>
              <w:pStyle w:val="TAL"/>
              <w:spacing w:line="256" w:lineRule="auto"/>
              <w:rPr>
                <w:ins w:id="2449" w:author="1200" w:date="2024-04-16T11:06:00Z"/>
                <w:lang w:eastAsia="ko-KR"/>
              </w:rPr>
            </w:pPr>
            <w:ins w:id="2450" w:author="1200" w:date="2024-04-16T11:06:00Z">
              <w:r>
                <w:t>Cell2</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57406FC8" w14:textId="77777777" w:rsidR="00190E07" w:rsidRDefault="00190E07" w:rsidP="005B5E5D">
            <w:pPr>
              <w:pStyle w:val="TAL"/>
              <w:spacing w:line="256" w:lineRule="auto"/>
              <w:rPr>
                <w:ins w:id="2451" w:author="1200" w:date="2024-04-16T11:06:00Z"/>
              </w:rPr>
            </w:pPr>
            <w:ins w:id="2452" w:author="1200" w:date="2024-04-16T11:06:00Z">
              <w:r>
                <w:t>Neighbour cell on RF channel number 2.</w:t>
              </w:r>
            </w:ins>
          </w:p>
        </w:tc>
      </w:tr>
      <w:tr w:rsidR="00190E07" w14:paraId="3E8C49A7" w14:textId="77777777" w:rsidTr="00190E07">
        <w:tblPrEx>
          <w:tblCellMar>
            <w:left w:w="108" w:type="dxa"/>
          </w:tblCellMar>
        </w:tblPrEx>
        <w:trPr>
          <w:gridBefore w:val="1"/>
          <w:wBefore w:w="33" w:type="dxa"/>
          <w:cantSplit/>
          <w:jc w:val="center"/>
          <w:ins w:id="2453" w:author="1200" w:date="2024-04-16T11:06:00Z"/>
        </w:trPr>
        <w:tc>
          <w:tcPr>
            <w:tcW w:w="1325" w:type="dxa"/>
            <w:gridSpan w:val="2"/>
            <w:tcBorders>
              <w:top w:val="single" w:sz="4" w:space="0" w:color="auto"/>
              <w:left w:val="single" w:sz="4" w:space="0" w:color="auto"/>
              <w:bottom w:val="nil"/>
              <w:right w:val="single" w:sz="4" w:space="0" w:color="auto"/>
            </w:tcBorders>
            <w:hideMark/>
          </w:tcPr>
          <w:p w14:paraId="3C4CC950" w14:textId="77777777" w:rsidR="00190E07" w:rsidRDefault="00190E07" w:rsidP="005B5E5D">
            <w:pPr>
              <w:pStyle w:val="TAL"/>
              <w:spacing w:line="256" w:lineRule="auto"/>
              <w:rPr>
                <w:ins w:id="2454" w:author="1200" w:date="2024-04-16T11:06:00Z"/>
              </w:rPr>
            </w:pPr>
            <w:ins w:id="2455" w:author="1200" w:date="2024-04-16T11:06:00Z">
              <w:r>
                <w:lastRenderedPageBreak/>
                <w:t xml:space="preserve">Final </w:t>
              </w:r>
            </w:ins>
          </w:p>
        </w:tc>
        <w:tc>
          <w:tcPr>
            <w:tcW w:w="1495" w:type="dxa"/>
            <w:gridSpan w:val="2"/>
            <w:tcBorders>
              <w:top w:val="single" w:sz="4" w:space="0" w:color="auto"/>
              <w:left w:val="single" w:sz="4" w:space="0" w:color="auto"/>
              <w:bottom w:val="single" w:sz="4" w:space="0" w:color="auto"/>
              <w:right w:val="single" w:sz="4" w:space="0" w:color="auto"/>
            </w:tcBorders>
            <w:hideMark/>
          </w:tcPr>
          <w:p w14:paraId="68D3E245" w14:textId="77777777" w:rsidR="00190E07" w:rsidRDefault="00190E07" w:rsidP="005B5E5D">
            <w:pPr>
              <w:pStyle w:val="TAL"/>
              <w:spacing w:line="256" w:lineRule="auto"/>
              <w:rPr>
                <w:ins w:id="2456" w:author="1200" w:date="2024-04-16T11:06:00Z"/>
              </w:rPr>
            </w:pPr>
            <w:ins w:id="2457" w:author="1200" w:date="2024-04-16T11:06:00Z">
              <w:r>
                <w:t>Active PCell</w:t>
              </w:r>
            </w:ins>
          </w:p>
        </w:tc>
        <w:tc>
          <w:tcPr>
            <w:tcW w:w="696" w:type="dxa"/>
            <w:gridSpan w:val="2"/>
            <w:tcBorders>
              <w:top w:val="single" w:sz="4" w:space="0" w:color="auto"/>
              <w:left w:val="single" w:sz="4" w:space="0" w:color="auto"/>
              <w:bottom w:val="nil"/>
              <w:right w:val="single" w:sz="4" w:space="0" w:color="auto"/>
            </w:tcBorders>
            <w:hideMark/>
          </w:tcPr>
          <w:p w14:paraId="239C5399" w14:textId="77777777" w:rsidR="00190E07" w:rsidRDefault="00190E07" w:rsidP="005B5E5D">
            <w:pPr>
              <w:rPr>
                <w:ins w:id="2458"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3F3FE8F4" w14:textId="77777777" w:rsidR="00190E07" w:rsidRDefault="00190E07" w:rsidP="005B5E5D">
            <w:pPr>
              <w:pStyle w:val="TAL"/>
              <w:spacing w:line="256" w:lineRule="auto"/>
              <w:rPr>
                <w:ins w:id="2459" w:author="1200" w:date="2024-04-16T11:06:00Z"/>
                <w:lang w:eastAsia="ko-KR"/>
              </w:rPr>
            </w:pPr>
            <w:ins w:id="2460" w:author="1200" w:date="2024-04-16T11:06:00Z">
              <w:r>
                <w:t>Cell1</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11D8A05A" w14:textId="77777777" w:rsidR="00190E07" w:rsidRDefault="00190E07" w:rsidP="005B5E5D">
            <w:pPr>
              <w:pStyle w:val="TAL"/>
              <w:spacing w:line="256" w:lineRule="auto"/>
              <w:rPr>
                <w:ins w:id="2461" w:author="1200" w:date="2024-04-16T11:06:00Z"/>
              </w:rPr>
            </w:pPr>
            <w:ins w:id="2462" w:author="1200" w:date="2024-04-16T11:06:00Z">
              <w:r>
                <w:t>PCell on RF channel number 1.</w:t>
              </w:r>
            </w:ins>
          </w:p>
        </w:tc>
      </w:tr>
      <w:tr w:rsidR="00190E07" w14:paraId="2B794F1B" w14:textId="77777777" w:rsidTr="00190E07">
        <w:tblPrEx>
          <w:tblCellMar>
            <w:left w:w="108" w:type="dxa"/>
          </w:tblCellMar>
        </w:tblPrEx>
        <w:trPr>
          <w:gridBefore w:val="1"/>
          <w:wBefore w:w="33" w:type="dxa"/>
          <w:cantSplit/>
          <w:jc w:val="center"/>
          <w:ins w:id="2463" w:author="1200" w:date="2024-04-16T11:06:00Z"/>
        </w:trPr>
        <w:tc>
          <w:tcPr>
            <w:tcW w:w="1325" w:type="dxa"/>
            <w:gridSpan w:val="2"/>
            <w:tcBorders>
              <w:top w:val="nil"/>
              <w:left w:val="single" w:sz="4" w:space="0" w:color="auto"/>
              <w:bottom w:val="single" w:sz="4" w:space="0" w:color="auto"/>
              <w:right w:val="single" w:sz="4" w:space="0" w:color="auto"/>
            </w:tcBorders>
            <w:hideMark/>
          </w:tcPr>
          <w:p w14:paraId="26F264E9" w14:textId="77777777" w:rsidR="00190E07" w:rsidRDefault="00190E07" w:rsidP="005B5E5D">
            <w:pPr>
              <w:pStyle w:val="TAL"/>
              <w:spacing w:line="256" w:lineRule="auto"/>
              <w:rPr>
                <w:ins w:id="2464" w:author="1200" w:date="2024-04-16T11:06:00Z"/>
              </w:rPr>
            </w:pPr>
            <w:ins w:id="2465" w:author="1200" w:date="2024-04-16T11:06:00Z">
              <w:r>
                <w:t>Condition</w:t>
              </w:r>
            </w:ins>
          </w:p>
        </w:tc>
        <w:tc>
          <w:tcPr>
            <w:tcW w:w="1495" w:type="dxa"/>
            <w:gridSpan w:val="2"/>
            <w:tcBorders>
              <w:top w:val="single" w:sz="4" w:space="0" w:color="auto"/>
              <w:left w:val="single" w:sz="4" w:space="0" w:color="auto"/>
              <w:bottom w:val="single" w:sz="4" w:space="0" w:color="auto"/>
              <w:right w:val="single" w:sz="4" w:space="0" w:color="auto"/>
            </w:tcBorders>
            <w:hideMark/>
          </w:tcPr>
          <w:p w14:paraId="3C15FEEF" w14:textId="77777777" w:rsidR="00190E07" w:rsidRDefault="00190E07" w:rsidP="005B5E5D">
            <w:pPr>
              <w:pStyle w:val="TAL"/>
              <w:spacing w:line="256" w:lineRule="auto"/>
              <w:rPr>
                <w:ins w:id="2466" w:author="1200" w:date="2024-04-16T11:06:00Z"/>
              </w:rPr>
            </w:pPr>
            <w:ins w:id="2467" w:author="1200" w:date="2024-04-16T11:06:00Z">
              <w:r>
                <w:t>Neighbour Cell</w:t>
              </w:r>
            </w:ins>
          </w:p>
        </w:tc>
        <w:tc>
          <w:tcPr>
            <w:tcW w:w="696" w:type="dxa"/>
            <w:gridSpan w:val="2"/>
            <w:tcBorders>
              <w:top w:val="nil"/>
              <w:left w:val="single" w:sz="4" w:space="0" w:color="auto"/>
              <w:bottom w:val="single" w:sz="4" w:space="0" w:color="auto"/>
              <w:right w:val="single" w:sz="4" w:space="0" w:color="auto"/>
            </w:tcBorders>
            <w:hideMark/>
          </w:tcPr>
          <w:p w14:paraId="32E1EAD2" w14:textId="77777777" w:rsidR="00190E07" w:rsidRDefault="00190E07" w:rsidP="005B5E5D">
            <w:pPr>
              <w:rPr>
                <w:ins w:id="2468"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1FFA4585" w14:textId="77777777" w:rsidR="00190E07" w:rsidRDefault="00190E07" w:rsidP="005B5E5D">
            <w:pPr>
              <w:pStyle w:val="TAL"/>
              <w:spacing w:line="256" w:lineRule="auto"/>
              <w:rPr>
                <w:ins w:id="2469" w:author="1200" w:date="2024-04-16T11:06:00Z"/>
                <w:lang w:eastAsia="ko-KR"/>
              </w:rPr>
            </w:pPr>
            <w:ins w:id="2470" w:author="1200" w:date="2024-04-16T11:06:00Z">
              <w:r>
                <w:t>Cell2</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5F49C0E1" w14:textId="77777777" w:rsidR="00190E07" w:rsidRDefault="00190E07" w:rsidP="005B5E5D">
            <w:pPr>
              <w:pStyle w:val="TAL"/>
              <w:spacing w:line="256" w:lineRule="auto"/>
              <w:rPr>
                <w:ins w:id="2471" w:author="1200" w:date="2024-04-16T11:06:00Z"/>
              </w:rPr>
            </w:pPr>
            <w:ins w:id="2472" w:author="1200" w:date="2024-04-16T11:06:00Z">
              <w:r>
                <w:t>PSCell released on RF channel number 2.</w:t>
              </w:r>
            </w:ins>
          </w:p>
        </w:tc>
      </w:tr>
      <w:tr w:rsidR="00190E07" w14:paraId="712B7AAD" w14:textId="77777777" w:rsidTr="00190E07">
        <w:tblPrEx>
          <w:tblCellMar>
            <w:left w:w="108" w:type="dxa"/>
          </w:tblCellMar>
        </w:tblPrEx>
        <w:trPr>
          <w:gridBefore w:val="1"/>
          <w:wBefore w:w="33" w:type="dxa"/>
          <w:cantSplit/>
          <w:jc w:val="center"/>
          <w:ins w:id="2473" w:author="1200" w:date="2024-04-16T11:06:00Z"/>
        </w:trPr>
        <w:tc>
          <w:tcPr>
            <w:tcW w:w="1325" w:type="dxa"/>
            <w:gridSpan w:val="2"/>
            <w:tcBorders>
              <w:top w:val="single" w:sz="4" w:space="0" w:color="auto"/>
              <w:left w:val="single" w:sz="4" w:space="0" w:color="auto"/>
              <w:bottom w:val="nil"/>
              <w:right w:val="single" w:sz="4" w:space="0" w:color="auto"/>
            </w:tcBorders>
            <w:hideMark/>
          </w:tcPr>
          <w:p w14:paraId="67DC90B4" w14:textId="77777777" w:rsidR="00190E07" w:rsidRDefault="00190E07" w:rsidP="005B5E5D">
            <w:pPr>
              <w:pStyle w:val="TAL"/>
              <w:spacing w:line="256" w:lineRule="auto"/>
              <w:rPr>
                <w:ins w:id="2474" w:author="1200" w:date="2024-04-16T11:06:00Z"/>
              </w:rPr>
            </w:pPr>
            <w:ins w:id="2475" w:author="1200" w:date="2024-04-16T11:06:00Z">
              <w:r>
                <w:t>B1</w:t>
              </w:r>
            </w:ins>
          </w:p>
        </w:tc>
        <w:tc>
          <w:tcPr>
            <w:tcW w:w="1495" w:type="dxa"/>
            <w:gridSpan w:val="2"/>
            <w:tcBorders>
              <w:top w:val="single" w:sz="4" w:space="0" w:color="auto"/>
              <w:left w:val="single" w:sz="4" w:space="0" w:color="auto"/>
              <w:bottom w:val="single" w:sz="4" w:space="0" w:color="auto"/>
              <w:right w:val="single" w:sz="4" w:space="0" w:color="auto"/>
            </w:tcBorders>
            <w:hideMark/>
          </w:tcPr>
          <w:p w14:paraId="13A837B0" w14:textId="77777777" w:rsidR="00190E07" w:rsidRDefault="00190E07" w:rsidP="005B5E5D">
            <w:pPr>
              <w:pStyle w:val="TAL"/>
              <w:spacing w:line="256" w:lineRule="auto"/>
              <w:rPr>
                <w:ins w:id="2476" w:author="1200" w:date="2024-04-16T11:06:00Z"/>
                <w:bCs/>
                <w:lang w:eastAsia="zh-CN"/>
              </w:rPr>
            </w:pPr>
            <w:ins w:id="2477" w:author="1200" w:date="2024-04-16T11:06:00Z">
              <w:r>
                <w:rPr>
                  <w:lang w:eastAsia="zh-CN"/>
                </w:rPr>
                <w:t>Hysteresis</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376D1CCD" w14:textId="77777777" w:rsidR="00190E07" w:rsidRDefault="00190E07" w:rsidP="005B5E5D">
            <w:pPr>
              <w:pStyle w:val="TAC"/>
              <w:spacing w:line="256" w:lineRule="auto"/>
              <w:rPr>
                <w:ins w:id="2478" w:author="1200" w:date="2024-04-16T11:06:00Z"/>
                <w:bCs/>
                <w:lang w:eastAsia="zh-CN"/>
              </w:rPr>
            </w:pPr>
            <w:ins w:id="2479" w:author="1200" w:date="2024-04-16T11:06:00Z">
              <w:r>
                <w:rPr>
                  <w:lang w:eastAsia="zh-CN"/>
                </w:rPr>
                <w:t>dB</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6FF6B159" w14:textId="77777777" w:rsidR="00190E07" w:rsidRDefault="00190E07" w:rsidP="005B5E5D">
            <w:pPr>
              <w:pStyle w:val="TAL"/>
              <w:spacing w:line="256" w:lineRule="auto"/>
              <w:rPr>
                <w:ins w:id="2480" w:author="1200" w:date="2024-04-16T11:06:00Z"/>
                <w:bCs/>
                <w:lang w:eastAsia="zh-CN"/>
              </w:rPr>
            </w:pPr>
            <w:ins w:id="2481" w:author="1200" w:date="2024-04-16T11:06:00Z">
              <w:r>
                <w:rPr>
                  <w:lang w:eastAsia="zh-CN"/>
                </w:rPr>
                <w:t>0</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65FE8B1B" w14:textId="77777777" w:rsidR="00190E07" w:rsidRDefault="00190E07" w:rsidP="005B5E5D">
            <w:pPr>
              <w:pStyle w:val="TAL"/>
              <w:spacing w:line="256" w:lineRule="auto"/>
              <w:rPr>
                <w:ins w:id="2482" w:author="1200" w:date="2024-04-16T11:06:00Z"/>
                <w:bCs/>
                <w:lang w:eastAsia="zh-CN"/>
              </w:rPr>
            </w:pPr>
            <w:ins w:id="2483" w:author="1200" w:date="2024-04-16T11:06:00Z">
              <w:r>
                <w:rPr>
                  <w:bCs/>
                  <w:lang w:eastAsia="zh-CN"/>
                </w:rPr>
                <w:t>Hysteresis for evaluation of event B1.</w:t>
              </w:r>
            </w:ins>
          </w:p>
        </w:tc>
      </w:tr>
      <w:tr w:rsidR="00190E07" w14:paraId="66EC49BC" w14:textId="77777777" w:rsidTr="00190E07">
        <w:tblPrEx>
          <w:tblCellMar>
            <w:left w:w="108" w:type="dxa"/>
          </w:tblCellMar>
        </w:tblPrEx>
        <w:trPr>
          <w:gridBefore w:val="1"/>
          <w:wBefore w:w="33" w:type="dxa"/>
          <w:cantSplit/>
          <w:jc w:val="center"/>
          <w:ins w:id="2484" w:author="1200" w:date="2024-04-16T11:06:00Z"/>
        </w:trPr>
        <w:tc>
          <w:tcPr>
            <w:tcW w:w="1325" w:type="dxa"/>
            <w:gridSpan w:val="2"/>
            <w:tcBorders>
              <w:top w:val="nil"/>
              <w:left w:val="single" w:sz="4" w:space="0" w:color="auto"/>
              <w:bottom w:val="nil"/>
              <w:right w:val="single" w:sz="4" w:space="0" w:color="auto"/>
            </w:tcBorders>
            <w:hideMark/>
          </w:tcPr>
          <w:p w14:paraId="2C0E1FF5" w14:textId="77777777" w:rsidR="00190E07" w:rsidRDefault="00190E07" w:rsidP="005B5E5D">
            <w:pPr>
              <w:rPr>
                <w:ins w:id="2485" w:author="1200" w:date="2024-04-16T11:06:00Z"/>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34ECBD11" w14:textId="77777777" w:rsidR="00190E07" w:rsidRDefault="00190E07" w:rsidP="005B5E5D">
            <w:pPr>
              <w:pStyle w:val="TAL"/>
              <w:spacing w:line="256" w:lineRule="auto"/>
              <w:rPr>
                <w:ins w:id="2486" w:author="1200" w:date="2024-04-16T11:06:00Z"/>
                <w:bCs/>
                <w:lang w:eastAsia="zh-CN"/>
              </w:rPr>
            </w:pPr>
            <w:ins w:id="2487" w:author="1200" w:date="2024-04-16T11:06:00Z">
              <w:r>
                <w:rPr>
                  <w:lang w:eastAsia="zh-CN"/>
                </w:rPr>
                <w:t>Threshold RSRP</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791DFE74" w14:textId="77777777" w:rsidR="00190E07" w:rsidRDefault="00190E07" w:rsidP="005B5E5D">
            <w:pPr>
              <w:pStyle w:val="TAC"/>
              <w:spacing w:line="256" w:lineRule="auto"/>
              <w:rPr>
                <w:ins w:id="2488" w:author="1200" w:date="2024-04-16T11:06:00Z"/>
                <w:lang w:eastAsia="zh-CN"/>
              </w:rPr>
            </w:pPr>
            <w:ins w:id="2489" w:author="1200" w:date="2024-04-16T11:06:00Z">
              <w:r>
                <w:rPr>
                  <w:lang w:eastAsia="zh-CN"/>
                </w:rPr>
                <w:t>dBm</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0EB79AB6" w14:textId="77777777" w:rsidR="00190E07" w:rsidRDefault="00190E07" w:rsidP="005B5E5D">
            <w:pPr>
              <w:pStyle w:val="TAL"/>
              <w:spacing w:line="256" w:lineRule="auto"/>
              <w:rPr>
                <w:ins w:id="2490" w:author="1200" w:date="2024-04-16T11:06:00Z"/>
                <w:lang w:eastAsia="zh-CN"/>
              </w:rPr>
            </w:pPr>
            <w:ins w:id="2491" w:author="1200" w:date="2024-04-16T11:06:00Z">
              <w:r>
                <w:rPr>
                  <w:lang w:eastAsia="zh-CN"/>
                </w:rPr>
                <w:t>-93</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34B6E141" w14:textId="77777777" w:rsidR="00190E07" w:rsidRDefault="00190E07" w:rsidP="005B5E5D">
            <w:pPr>
              <w:pStyle w:val="TAL"/>
              <w:spacing w:line="256" w:lineRule="auto"/>
              <w:rPr>
                <w:ins w:id="2492" w:author="1200" w:date="2024-04-16T11:06:00Z"/>
                <w:bCs/>
                <w:lang w:eastAsia="zh-CN"/>
              </w:rPr>
            </w:pPr>
            <w:ins w:id="2493" w:author="1200" w:date="2024-04-16T11:06:00Z">
              <w:r>
                <w:rPr>
                  <w:lang w:eastAsia="zh-CN"/>
                </w:rPr>
                <w:t xml:space="preserve">Actual RSRP threshold for event B1. Needs to take absolute accuracy tolerance in clause 9.1.11.1 into account plus margin.  </w:t>
              </w:r>
            </w:ins>
          </w:p>
        </w:tc>
      </w:tr>
      <w:tr w:rsidR="00190E07" w14:paraId="4D32317C" w14:textId="77777777" w:rsidTr="00190E07">
        <w:tblPrEx>
          <w:tblCellMar>
            <w:left w:w="108" w:type="dxa"/>
          </w:tblCellMar>
        </w:tblPrEx>
        <w:trPr>
          <w:gridBefore w:val="1"/>
          <w:wBefore w:w="33" w:type="dxa"/>
          <w:cantSplit/>
          <w:jc w:val="center"/>
          <w:ins w:id="2494" w:author="1200" w:date="2024-04-16T11:06:00Z"/>
        </w:trPr>
        <w:tc>
          <w:tcPr>
            <w:tcW w:w="1325" w:type="dxa"/>
            <w:gridSpan w:val="2"/>
            <w:tcBorders>
              <w:top w:val="nil"/>
              <w:left w:val="single" w:sz="4" w:space="0" w:color="auto"/>
              <w:bottom w:val="single" w:sz="4" w:space="0" w:color="auto"/>
              <w:right w:val="single" w:sz="4" w:space="0" w:color="auto"/>
            </w:tcBorders>
            <w:hideMark/>
          </w:tcPr>
          <w:p w14:paraId="11D5AA4F" w14:textId="77777777" w:rsidR="00190E07" w:rsidRDefault="00190E07" w:rsidP="005B5E5D">
            <w:pPr>
              <w:rPr>
                <w:ins w:id="2495" w:author="1200" w:date="2024-04-16T11:06:00Z"/>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4CF35996" w14:textId="77777777" w:rsidR="00190E07" w:rsidRDefault="00190E07" w:rsidP="005B5E5D">
            <w:pPr>
              <w:pStyle w:val="TAL"/>
              <w:spacing w:line="256" w:lineRule="auto"/>
              <w:rPr>
                <w:ins w:id="2496" w:author="1200" w:date="2024-04-16T11:06:00Z"/>
                <w:bCs/>
                <w:lang w:eastAsia="ja-JP"/>
              </w:rPr>
            </w:pPr>
            <w:ins w:id="2497" w:author="1200" w:date="2024-04-16T11:06:00Z">
              <w:r>
                <w:rPr>
                  <w:lang w:eastAsia="ja-JP"/>
                </w:rPr>
                <w:t>Time to Trigger</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2EC0B4DF" w14:textId="77777777" w:rsidR="00190E07" w:rsidRDefault="00190E07" w:rsidP="005B5E5D">
            <w:pPr>
              <w:pStyle w:val="TAC"/>
              <w:spacing w:line="256" w:lineRule="auto"/>
              <w:rPr>
                <w:ins w:id="2498" w:author="1200" w:date="2024-04-16T11:06:00Z"/>
                <w:bCs/>
                <w:lang w:eastAsia="ja-JP"/>
              </w:rPr>
            </w:pPr>
            <w:ins w:id="2499" w:author="1200" w:date="2024-04-16T11:06:00Z">
              <w:r>
                <w:rPr>
                  <w:lang w:eastAsia="ja-JP"/>
                </w:rP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31E79FA3" w14:textId="77777777" w:rsidR="00190E07" w:rsidRDefault="00190E07" w:rsidP="005B5E5D">
            <w:pPr>
              <w:pStyle w:val="TAL"/>
              <w:spacing w:line="256" w:lineRule="auto"/>
              <w:rPr>
                <w:ins w:id="2500" w:author="1200" w:date="2024-04-16T11:06:00Z"/>
                <w:bCs/>
                <w:lang w:eastAsia="zh-CN"/>
              </w:rPr>
            </w:pPr>
            <w:ins w:id="2501" w:author="1200" w:date="2024-04-16T11:06:00Z">
              <w:r>
                <w:rPr>
                  <w:lang w:eastAsia="zh-CN"/>
                </w:rPr>
                <w:t>0</w:t>
              </w:r>
            </w:ins>
          </w:p>
        </w:tc>
        <w:tc>
          <w:tcPr>
            <w:tcW w:w="4135" w:type="dxa"/>
            <w:gridSpan w:val="2"/>
            <w:tcBorders>
              <w:top w:val="single" w:sz="4" w:space="0" w:color="auto"/>
              <w:left w:val="single" w:sz="4" w:space="0" w:color="auto"/>
              <w:bottom w:val="single" w:sz="4" w:space="0" w:color="auto"/>
              <w:right w:val="single" w:sz="4" w:space="0" w:color="auto"/>
            </w:tcBorders>
          </w:tcPr>
          <w:p w14:paraId="1DE3F4C7" w14:textId="77777777" w:rsidR="00190E07" w:rsidRDefault="00190E07" w:rsidP="005B5E5D">
            <w:pPr>
              <w:pStyle w:val="TAL"/>
              <w:spacing w:line="256" w:lineRule="auto"/>
              <w:rPr>
                <w:ins w:id="2502" w:author="1200" w:date="2024-04-16T11:06:00Z"/>
                <w:bCs/>
                <w:lang w:eastAsia="zh-CN"/>
              </w:rPr>
            </w:pPr>
          </w:p>
        </w:tc>
      </w:tr>
      <w:tr w:rsidR="00190E07" w14:paraId="358437BF" w14:textId="77777777" w:rsidTr="00190E07">
        <w:tblPrEx>
          <w:tblCellMar>
            <w:left w:w="108" w:type="dxa"/>
          </w:tblCellMar>
        </w:tblPrEx>
        <w:trPr>
          <w:gridBefore w:val="1"/>
          <w:wBefore w:w="33" w:type="dxa"/>
          <w:cantSplit/>
          <w:jc w:val="center"/>
          <w:ins w:id="2503"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19A14EEC" w14:textId="77777777" w:rsidR="00190E07" w:rsidRDefault="00190E07" w:rsidP="005B5E5D">
            <w:pPr>
              <w:pStyle w:val="TAL"/>
              <w:spacing w:line="256" w:lineRule="auto"/>
              <w:rPr>
                <w:ins w:id="2504" w:author="1200" w:date="2024-04-16T11:06:00Z"/>
                <w:lang w:eastAsia="ja-JP"/>
              </w:rPr>
            </w:pPr>
            <w:ins w:id="2505" w:author="1200" w:date="2024-04-16T11:06:00Z">
              <w:r>
                <w:t>DRX</w:t>
              </w:r>
            </w:ins>
          </w:p>
        </w:tc>
        <w:tc>
          <w:tcPr>
            <w:tcW w:w="696" w:type="dxa"/>
            <w:gridSpan w:val="2"/>
            <w:tcBorders>
              <w:top w:val="single" w:sz="4" w:space="0" w:color="auto"/>
              <w:left w:val="single" w:sz="4" w:space="0" w:color="auto"/>
              <w:bottom w:val="single" w:sz="4" w:space="0" w:color="auto"/>
              <w:right w:val="single" w:sz="4" w:space="0" w:color="auto"/>
            </w:tcBorders>
          </w:tcPr>
          <w:p w14:paraId="5C5D6449" w14:textId="77777777" w:rsidR="00190E07" w:rsidRDefault="00190E07" w:rsidP="005B5E5D">
            <w:pPr>
              <w:pStyle w:val="TAC"/>
              <w:spacing w:line="256" w:lineRule="auto"/>
              <w:rPr>
                <w:ins w:id="2506" w:author="1200" w:date="2024-04-16T11:06:00Z"/>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05DD3956" w14:textId="77777777" w:rsidR="00190E07" w:rsidRDefault="00190E07" w:rsidP="005B5E5D">
            <w:pPr>
              <w:pStyle w:val="TAL"/>
              <w:spacing w:line="256" w:lineRule="auto"/>
              <w:rPr>
                <w:ins w:id="2507" w:author="1200" w:date="2024-04-16T11:06:00Z"/>
                <w:lang w:eastAsia="ja-JP"/>
              </w:rPr>
            </w:pPr>
            <w:ins w:id="2508" w:author="1200" w:date="2024-04-16T11:06:00Z">
              <w:r>
                <w:t>OFF</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12ED528A" w14:textId="77777777" w:rsidR="00190E07" w:rsidRDefault="00190E07" w:rsidP="005B5E5D">
            <w:pPr>
              <w:pStyle w:val="TAL"/>
              <w:spacing w:line="256" w:lineRule="auto"/>
              <w:rPr>
                <w:ins w:id="2509" w:author="1200" w:date="2024-04-16T11:06:00Z"/>
                <w:lang w:eastAsia="ja-JP"/>
              </w:rPr>
            </w:pPr>
            <w:ins w:id="2510" w:author="1200" w:date="2024-04-16T11:06:00Z">
              <w:r>
                <w:t>Continuous monitoring of primary cell</w:t>
              </w:r>
            </w:ins>
          </w:p>
        </w:tc>
      </w:tr>
      <w:tr w:rsidR="00190E07" w14:paraId="097D3B59" w14:textId="77777777" w:rsidTr="00190E07">
        <w:tblPrEx>
          <w:tblCellMar>
            <w:left w:w="108" w:type="dxa"/>
          </w:tblCellMar>
        </w:tblPrEx>
        <w:trPr>
          <w:gridBefore w:val="1"/>
          <w:wBefore w:w="33" w:type="dxa"/>
          <w:cantSplit/>
          <w:jc w:val="center"/>
          <w:ins w:id="2511"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2C5B7C65" w14:textId="77777777" w:rsidR="00190E07" w:rsidRDefault="00190E07" w:rsidP="005B5E5D">
            <w:pPr>
              <w:pStyle w:val="TAL"/>
              <w:spacing w:line="256" w:lineRule="auto"/>
              <w:rPr>
                <w:ins w:id="2512" w:author="1200" w:date="2024-04-16T11:06:00Z"/>
                <w:lang w:eastAsia="ko-KR"/>
              </w:rPr>
            </w:pPr>
            <w:ins w:id="2513" w:author="1200" w:date="2024-04-16T11:06:00Z">
              <w:r>
                <w:t>Measurement gap pattern Id</w:t>
              </w:r>
            </w:ins>
          </w:p>
        </w:tc>
        <w:tc>
          <w:tcPr>
            <w:tcW w:w="696" w:type="dxa"/>
            <w:gridSpan w:val="2"/>
            <w:tcBorders>
              <w:top w:val="single" w:sz="4" w:space="0" w:color="auto"/>
              <w:left w:val="single" w:sz="4" w:space="0" w:color="auto"/>
              <w:bottom w:val="single" w:sz="4" w:space="0" w:color="auto"/>
              <w:right w:val="single" w:sz="4" w:space="0" w:color="auto"/>
            </w:tcBorders>
          </w:tcPr>
          <w:p w14:paraId="4CBFF8A5" w14:textId="77777777" w:rsidR="00190E07" w:rsidRDefault="00190E07" w:rsidP="005B5E5D">
            <w:pPr>
              <w:pStyle w:val="TAC"/>
              <w:spacing w:line="256" w:lineRule="auto"/>
              <w:rPr>
                <w:ins w:id="2514"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7BB2B67E" w14:textId="77777777" w:rsidR="00190E07" w:rsidRDefault="00190E07" w:rsidP="005B5E5D">
            <w:pPr>
              <w:pStyle w:val="TAL"/>
              <w:spacing w:line="256" w:lineRule="auto"/>
              <w:rPr>
                <w:ins w:id="2515" w:author="1200" w:date="2024-04-16T11:06:00Z"/>
              </w:rPr>
            </w:pPr>
            <w:ins w:id="2516" w:author="1200" w:date="2024-04-16T11:06:00Z">
              <w:r>
                <w:t>0</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120FF6D6" w14:textId="77777777" w:rsidR="00190E07" w:rsidRDefault="00190E07" w:rsidP="005B5E5D">
            <w:pPr>
              <w:pStyle w:val="TAL"/>
              <w:spacing w:line="256" w:lineRule="auto"/>
              <w:rPr>
                <w:ins w:id="2517" w:author="1200" w:date="2024-04-16T11:06:00Z"/>
              </w:rPr>
            </w:pPr>
            <w:ins w:id="2518" w:author="1200" w:date="2024-04-16T11:06:00Z">
              <w:r>
                <w:t>Gaps are configured before T2 and released before T3.</w:t>
              </w:r>
            </w:ins>
          </w:p>
        </w:tc>
      </w:tr>
      <w:tr w:rsidR="00190E07" w14:paraId="44C2D7B9" w14:textId="77777777" w:rsidTr="00190E07">
        <w:tblPrEx>
          <w:tblCellMar>
            <w:left w:w="108" w:type="dxa"/>
          </w:tblCellMar>
        </w:tblPrEx>
        <w:trPr>
          <w:gridBefore w:val="1"/>
          <w:wBefore w:w="33" w:type="dxa"/>
          <w:cantSplit/>
          <w:jc w:val="center"/>
          <w:ins w:id="2519"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245A8360" w14:textId="77777777" w:rsidR="00190E07" w:rsidRDefault="00190E07" w:rsidP="005B5E5D">
            <w:pPr>
              <w:pStyle w:val="TAL"/>
              <w:spacing w:line="256" w:lineRule="auto"/>
              <w:rPr>
                <w:ins w:id="2520" w:author="1200" w:date="2024-04-16T11:06:00Z"/>
              </w:rPr>
            </w:pPr>
            <w:ins w:id="2521" w:author="1200" w:date="2024-04-16T11:06:00Z">
              <w:r>
                <w:t>PRACH configuration on cell2</w:t>
              </w:r>
            </w:ins>
          </w:p>
        </w:tc>
        <w:tc>
          <w:tcPr>
            <w:tcW w:w="696" w:type="dxa"/>
            <w:gridSpan w:val="2"/>
            <w:tcBorders>
              <w:top w:val="single" w:sz="4" w:space="0" w:color="auto"/>
              <w:left w:val="single" w:sz="4" w:space="0" w:color="auto"/>
              <w:bottom w:val="single" w:sz="4" w:space="0" w:color="auto"/>
              <w:right w:val="single" w:sz="4" w:space="0" w:color="auto"/>
            </w:tcBorders>
          </w:tcPr>
          <w:p w14:paraId="3F6EBCA3" w14:textId="77777777" w:rsidR="00190E07" w:rsidRDefault="00190E07" w:rsidP="005B5E5D">
            <w:pPr>
              <w:pStyle w:val="TAC"/>
              <w:spacing w:line="256" w:lineRule="auto"/>
              <w:rPr>
                <w:ins w:id="2522" w:author="1200" w:date="2024-04-16T11:06:00Z"/>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16478CFD" w14:textId="77777777" w:rsidR="00190E07" w:rsidRDefault="00190E07" w:rsidP="005B5E5D">
            <w:pPr>
              <w:pStyle w:val="TAL"/>
              <w:spacing w:line="256" w:lineRule="auto"/>
              <w:rPr>
                <w:ins w:id="2523" w:author="1200" w:date="2024-04-16T11:06:00Z"/>
              </w:rPr>
            </w:pPr>
            <w:ins w:id="2524" w:author="1200" w:date="2024-04-16T11:06:00Z">
              <w:r>
                <w:t>FR1 PRACH configuration 1</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51F87C3B" w14:textId="77777777" w:rsidR="00190E07" w:rsidRDefault="00190E07" w:rsidP="005B5E5D">
            <w:pPr>
              <w:pStyle w:val="TAL"/>
              <w:spacing w:line="256" w:lineRule="auto"/>
              <w:rPr>
                <w:ins w:id="2525" w:author="1200" w:date="2024-04-16T11:06:00Z"/>
              </w:rPr>
            </w:pPr>
            <w:ins w:id="2526" w:author="1200" w:date="2024-04-16T11:06:00Z">
              <w:r>
                <w:t>Captured in A.3.8.2.1</w:t>
              </w:r>
            </w:ins>
          </w:p>
        </w:tc>
      </w:tr>
      <w:tr w:rsidR="00190E07" w14:paraId="4CAD5114" w14:textId="77777777" w:rsidTr="00190E07">
        <w:tblPrEx>
          <w:tblCellMar>
            <w:left w:w="108" w:type="dxa"/>
          </w:tblCellMar>
        </w:tblPrEx>
        <w:trPr>
          <w:gridBefore w:val="1"/>
          <w:wBefore w:w="33" w:type="dxa"/>
          <w:cantSplit/>
          <w:jc w:val="center"/>
          <w:ins w:id="2527"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01DAAA74" w14:textId="77777777" w:rsidR="00190E07" w:rsidRDefault="00190E07" w:rsidP="005B5E5D">
            <w:pPr>
              <w:pStyle w:val="TAL"/>
              <w:spacing w:line="256" w:lineRule="auto"/>
              <w:rPr>
                <w:ins w:id="2528" w:author="1200" w:date="2024-04-16T11:06:00Z"/>
                <w:lang w:eastAsia="ja-JP"/>
              </w:rPr>
            </w:pPr>
            <w:ins w:id="2529" w:author="1200" w:date="2024-04-16T11:06:00Z">
              <w:r>
                <w:t>Cell-individual offset for cells on RF channel number 1</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3CC9DA3D" w14:textId="77777777" w:rsidR="00190E07" w:rsidRDefault="00190E07" w:rsidP="005B5E5D">
            <w:pPr>
              <w:pStyle w:val="TAC"/>
              <w:spacing w:line="256" w:lineRule="auto"/>
              <w:rPr>
                <w:ins w:id="2530" w:author="1200" w:date="2024-04-16T11:06:00Z"/>
                <w:lang w:eastAsia="ja-JP"/>
              </w:rPr>
            </w:pPr>
            <w:ins w:id="2531" w:author="1200" w:date="2024-04-16T11:06:00Z">
              <w:r>
                <w:t>dB</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26C6358C" w14:textId="77777777" w:rsidR="00190E07" w:rsidRDefault="00190E07" w:rsidP="005B5E5D">
            <w:pPr>
              <w:pStyle w:val="TAL"/>
              <w:spacing w:line="256" w:lineRule="auto"/>
              <w:rPr>
                <w:ins w:id="2532" w:author="1200" w:date="2024-04-16T11:06:00Z"/>
                <w:lang w:eastAsia="ja-JP"/>
              </w:rPr>
            </w:pPr>
            <w:ins w:id="2533" w:author="1200" w:date="2024-04-16T11:06:00Z">
              <w:r>
                <w:t>0</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1D010F1B" w14:textId="77777777" w:rsidR="00190E07" w:rsidRDefault="00190E07" w:rsidP="005B5E5D">
            <w:pPr>
              <w:pStyle w:val="TAL"/>
              <w:spacing w:line="256" w:lineRule="auto"/>
              <w:rPr>
                <w:ins w:id="2534" w:author="1200" w:date="2024-04-16T11:06:00Z"/>
                <w:lang w:eastAsia="ja-JP"/>
              </w:rPr>
            </w:pPr>
            <w:ins w:id="2535" w:author="1200" w:date="2024-04-16T11:06:00Z">
              <w:r>
                <w:t xml:space="preserve">Individual offset for cells on primary component carrier. </w:t>
              </w:r>
            </w:ins>
          </w:p>
        </w:tc>
      </w:tr>
      <w:tr w:rsidR="00190E07" w14:paraId="7D6C8921" w14:textId="77777777" w:rsidTr="00190E07">
        <w:tblPrEx>
          <w:tblCellMar>
            <w:left w:w="108" w:type="dxa"/>
          </w:tblCellMar>
        </w:tblPrEx>
        <w:trPr>
          <w:gridBefore w:val="1"/>
          <w:wBefore w:w="33" w:type="dxa"/>
          <w:cantSplit/>
          <w:jc w:val="center"/>
          <w:ins w:id="2536"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300C570A" w14:textId="77777777" w:rsidR="00190E07" w:rsidRDefault="00190E07" w:rsidP="005B5E5D">
            <w:pPr>
              <w:pStyle w:val="TAL"/>
              <w:spacing w:line="256" w:lineRule="auto"/>
              <w:rPr>
                <w:ins w:id="2537" w:author="1200" w:date="2024-04-16T11:06:00Z"/>
                <w:lang w:eastAsia="ja-JP"/>
              </w:rPr>
            </w:pPr>
            <w:ins w:id="2538" w:author="1200" w:date="2024-04-16T11:06:00Z">
              <w:r>
                <w:t>Cell-individual offset for cells on RF channel number 2</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6473EE40" w14:textId="77777777" w:rsidR="00190E07" w:rsidRDefault="00190E07" w:rsidP="005B5E5D">
            <w:pPr>
              <w:pStyle w:val="TAC"/>
              <w:spacing w:line="256" w:lineRule="auto"/>
              <w:rPr>
                <w:ins w:id="2539" w:author="1200" w:date="2024-04-16T11:06:00Z"/>
                <w:lang w:eastAsia="ja-JP"/>
              </w:rPr>
            </w:pPr>
            <w:ins w:id="2540" w:author="1200" w:date="2024-04-16T11:06:00Z">
              <w:r>
                <w:t>dB</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4E88025D" w14:textId="77777777" w:rsidR="00190E07" w:rsidRDefault="00190E07" w:rsidP="005B5E5D">
            <w:pPr>
              <w:pStyle w:val="TAL"/>
              <w:spacing w:line="256" w:lineRule="auto"/>
              <w:rPr>
                <w:ins w:id="2541" w:author="1200" w:date="2024-04-16T11:06:00Z"/>
                <w:lang w:eastAsia="ja-JP"/>
              </w:rPr>
            </w:pPr>
            <w:ins w:id="2542" w:author="1200" w:date="2024-04-16T11:06:00Z">
              <w:r>
                <w:t>0</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52CF7FF4" w14:textId="77777777" w:rsidR="00190E07" w:rsidRDefault="00190E07" w:rsidP="005B5E5D">
            <w:pPr>
              <w:pStyle w:val="TAL"/>
              <w:spacing w:line="256" w:lineRule="auto"/>
              <w:rPr>
                <w:ins w:id="2543" w:author="1200" w:date="2024-04-16T11:06:00Z"/>
                <w:lang w:eastAsia="ja-JP"/>
              </w:rPr>
            </w:pPr>
            <w:ins w:id="2544" w:author="1200" w:date="2024-04-16T11:06:00Z">
              <w:r>
                <w:t xml:space="preserve">Individual offset for cells on carrier frequency of cell2. </w:t>
              </w:r>
            </w:ins>
          </w:p>
        </w:tc>
      </w:tr>
      <w:tr w:rsidR="00190E07" w14:paraId="3035DB0B" w14:textId="77777777" w:rsidTr="00190E07">
        <w:tblPrEx>
          <w:tblCellMar>
            <w:left w:w="108" w:type="dxa"/>
          </w:tblCellMar>
        </w:tblPrEx>
        <w:trPr>
          <w:gridBefore w:val="1"/>
          <w:wBefore w:w="33" w:type="dxa"/>
          <w:cantSplit/>
          <w:jc w:val="center"/>
          <w:ins w:id="2545"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47D5C0DB" w14:textId="77777777" w:rsidR="00190E07" w:rsidRDefault="00190E07" w:rsidP="005B5E5D">
            <w:pPr>
              <w:pStyle w:val="TAL"/>
              <w:spacing w:line="256" w:lineRule="auto"/>
              <w:rPr>
                <w:ins w:id="2546" w:author="1200" w:date="2024-04-16T11:06:00Z"/>
                <w:lang w:eastAsia="ja-JP"/>
              </w:rPr>
            </w:pPr>
            <w:ins w:id="2547" w:author="1200" w:date="2024-04-16T11:06:00Z">
              <w:r>
                <w:t>T1</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6E5473C9" w14:textId="77777777" w:rsidR="00190E07" w:rsidRDefault="00190E07" w:rsidP="005B5E5D">
            <w:pPr>
              <w:pStyle w:val="TAC"/>
              <w:spacing w:line="256" w:lineRule="auto"/>
              <w:rPr>
                <w:ins w:id="2548" w:author="1200" w:date="2024-04-16T11:06:00Z"/>
                <w:lang w:eastAsia="ja-JP"/>
              </w:rPr>
            </w:pPr>
            <w:ins w:id="2549" w:author="1200" w:date="2024-04-16T11:06:00Z">
              <w: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38EAEB3E" w14:textId="77777777" w:rsidR="00190E07" w:rsidRDefault="00190E07" w:rsidP="005B5E5D">
            <w:pPr>
              <w:pStyle w:val="TAL"/>
              <w:spacing w:line="256" w:lineRule="auto"/>
              <w:rPr>
                <w:ins w:id="2550" w:author="1200" w:date="2024-04-16T11:06:00Z"/>
                <w:lang w:eastAsia="ja-JP"/>
              </w:rPr>
            </w:pPr>
            <w:ins w:id="2551" w:author="1200" w:date="2024-04-16T11:06:00Z">
              <w:r>
                <w:rPr>
                  <w:lang w:eastAsia="ja-JP"/>
                </w:rPr>
                <w:t>1</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274F81DE" w14:textId="77777777" w:rsidR="00190E07" w:rsidRDefault="00190E07" w:rsidP="005B5E5D">
            <w:pPr>
              <w:pStyle w:val="TAL"/>
              <w:spacing w:line="256" w:lineRule="auto"/>
              <w:rPr>
                <w:ins w:id="2552" w:author="1200" w:date="2024-04-16T11:06:00Z"/>
                <w:lang w:eastAsia="ja-JP"/>
              </w:rPr>
            </w:pPr>
            <w:ins w:id="2553" w:author="1200" w:date="2024-04-16T11:06:00Z">
              <w:r>
                <w:t>During this time the PCell shall be known and cell2 shall be unknown.</w:t>
              </w:r>
            </w:ins>
          </w:p>
        </w:tc>
      </w:tr>
      <w:tr w:rsidR="00190E07" w14:paraId="5B04693D" w14:textId="77777777" w:rsidTr="00190E07">
        <w:tblPrEx>
          <w:tblCellMar>
            <w:left w:w="108" w:type="dxa"/>
          </w:tblCellMar>
        </w:tblPrEx>
        <w:trPr>
          <w:gridBefore w:val="1"/>
          <w:wBefore w:w="33" w:type="dxa"/>
          <w:cantSplit/>
          <w:jc w:val="center"/>
          <w:ins w:id="2554"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1D211415" w14:textId="77777777" w:rsidR="00190E07" w:rsidRDefault="00190E07" w:rsidP="005B5E5D">
            <w:pPr>
              <w:pStyle w:val="TAL"/>
              <w:spacing w:line="256" w:lineRule="auto"/>
              <w:rPr>
                <w:ins w:id="2555" w:author="1200" w:date="2024-04-16T11:06:00Z"/>
                <w:lang w:eastAsia="ja-JP"/>
              </w:rPr>
            </w:pPr>
            <w:ins w:id="2556" w:author="1200" w:date="2024-04-16T11:06:00Z">
              <w:r>
                <w:t>T2</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190C305D" w14:textId="77777777" w:rsidR="00190E07" w:rsidRDefault="00190E07" w:rsidP="005B5E5D">
            <w:pPr>
              <w:pStyle w:val="TAC"/>
              <w:spacing w:line="256" w:lineRule="auto"/>
              <w:rPr>
                <w:ins w:id="2557" w:author="1200" w:date="2024-04-16T11:06:00Z"/>
                <w:lang w:eastAsia="ja-JP"/>
              </w:rPr>
            </w:pPr>
            <w:ins w:id="2558" w:author="1200" w:date="2024-04-16T11:06:00Z">
              <w: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03A8253F" w14:textId="77777777" w:rsidR="00190E07" w:rsidRDefault="00190E07" w:rsidP="005B5E5D">
            <w:pPr>
              <w:pStyle w:val="TAL"/>
              <w:spacing w:line="256" w:lineRule="auto"/>
              <w:rPr>
                <w:ins w:id="2559" w:author="1200" w:date="2024-04-16T11:06:00Z"/>
                <w:lang w:eastAsia="ja-JP"/>
              </w:rPr>
            </w:pPr>
            <w:ins w:id="2560" w:author="1200" w:date="2024-04-16T11:06:00Z">
              <w:r>
                <w:t>1.5</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64A9A3F9" w14:textId="77777777" w:rsidR="00190E07" w:rsidRDefault="00190E07" w:rsidP="005B5E5D">
            <w:pPr>
              <w:pStyle w:val="TAL"/>
              <w:spacing w:line="256" w:lineRule="auto"/>
              <w:rPr>
                <w:ins w:id="2561" w:author="1200" w:date="2024-04-16T11:06:00Z"/>
                <w:lang w:eastAsia="ja-JP"/>
              </w:rPr>
            </w:pPr>
            <w:ins w:id="2562" w:author="1200" w:date="2024-04-16T11:06:00Z">
              <w:r>
                <w:rPr>
                  <w:lang w:eastAsia="ja-JP"/>
                </w:rPr>
                <w:t>During this time the UE shall identify neighbour cell (cell2) and report event B1.</w:t>
              </w:r>
            </w:ins>
          </w:p>
        </w:tc>
      </w:tr>
      <w:tr w:rsidR="00190E07" w14:paraId="3FDD8C72" w14:textId="77777777" w:rsidTr="00190E07">
        <w:tblPrEx>
          <w:tblCellMar>
            <w:left w:w="108" w:type="dxa"/>
          </w:tblCellMar>
        </w:tblPrEx>
        <w:trPr>
          <w:gridBefore w:val="1"/>
          <w:wBefore w:w="33" w:type="dxa"/>
          <w:cantSplit/>
          <w:jc w:val="center"/>
          <w:ins w:id="2563"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53462492" w14:textId="77777777" w:rsidR="00190E07" w:rsidRDefault="00190E07" w:rsidP="005B5E5D">
            <w:pPr>
              <w:pStyle w:val="TAL"/>
              <w:spacing w:line="256" w:lineRule="auto"/>
              <w:rPr>
                <w:ins w:id="2564" w:author="1200" w:date="2024-04-16T11:06:00Z"/>
                <w:lang w:eastAsia="ko-KR"/>
              </w:rPr>
            </w:pPr>
            <w:ins w:id="2565" w:author="1200" w:date="2024-04-16T11:06:00Z">
              <w:r>
                <w:rPr>
                  <w:lang w:eastAsia="zh-TW"/>
                </w:rPr>
                <w:t>T3</w:t>
              </w:r>
            </w:ins>
          </w:p>
        </w:tc>
        <w:tc>
          <w:tcPr>
            <w:tcW w:w="696" w:type="dxa"/>
            <w:gridSpan w:val="2"/>
            <w:tcBorders>
              <w:top w:val="single" w:sz="4" w:space="0" w:color="auto"/>
              <w:left w:val="single" w:sz="4" w:space="0" w:color="auto"/>
              <w:bottom w:val="single" w:sz="4" w:space="0" w:color="auto"/>
              <w:right w:val="single" w:sz="4" w:space="0" w:color="auto"/>
            </w:tcBorders>
            <w:vAlign w:val="center"/>
            <w:hideMark/>
          </w:tcPr>
          <w:p w14:paraId="44F5E5F5" w14:textId="77777777" w:rsidR="00190E07" w:rsidRDefault="00190E07" w:rsidP="005B5E5D">
            <w:pPr>
              <w:pStyle w:val="TAC"/>
              <w:spacing w:line="256" w:lineRule="auto"/>
              <w:rPr>
                <w:ins w:id="2566" w:author="1200" w:date="2024-04-16T11:06:00Z"/>
              </w:rPr>
            </w:pPr>
            <w:ins w:id="2567" w:author="1200" w:date="2024-04-16T11:06:00Z">
              <w:r>
                <w:rPr>
                  <w:lang w:eastAsia="zh-TW"/>
                </w:rPr>
                <w:t>s</w:t>
              </w:r>
            </w:ins>
          </w:p>
        </w:tc>
        <w:tc>
          <w:tcPr>
            <w:tcW w:w="1274" w:type="dxa"/>
            <w:gridSpan w:val="2"/>
            <w:tcBorders>
              <w:top w:val="single" w:sz="4" w:space="0" w:color="auto"/>
              <w:left w:val="single" w:sz="4" w:space="0" w:color="auto"/>
              <w:bottom w:val="single" w:sz="4" w:space="0" w:color="auto"/>
              <w:right w:val="single" w:sz="4" w:space="0" w:color="auto"/>
            </w:tcBorders>
            <w:vAlign w:val="center"/>
            <w:hideMark/>
          </w:tcPr>
          <w:p w14:paraId="2883B794" w14:textId="77777777" w:rsidR="00190E07" w:rsidRDefault="00190E07" w:rsidP="005B5E5D">
            <w:pPr>
              <w:pStyle w:val="TAL"/>
              <w:spacing w:line="256" w:lineRule="auto"/>
              <w:rPr>
                <w:ins w:id="2568" w:author="1200" w:date="2024-04-16T11:06:00Z"/>
              </w:rPr>
            </w:pPr>
            <w:ins w:id="2569" w:author="1200" w:date="2024-04-16T11:06:00Z">
              <w:r>
                <w:rPr>
                  <w:lang w:eastAsia="zh-TW"/>
                </w:rPr>
                <w:t>3</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60267EDB" w14:textId="77777777" w:rsidR="00190E07" w:rsidRDefault="00190E07" w:rsidP="005B5E5D">
            <w:pPr>
              <w:pStyle w:val="TAL"/>
              <w:spacing w:line="256" w:lineRule="auto"/>
              <w:rPr>
                <w:ins w:id="2570" w:author="1200" w:date="2024-04-16T11:06:00Z"/>
              </w:rPr>
            </w:pPr>
            <w:ins w:id="2571" w:author="1200" w:date="2024-04-16T11:06:00Z">
              <w:r>
                <w:rPr>
                  <w:lang w:eastAsia="zh-TW"/>
                </w:rPr>
                <w:t>During this time the test system transmits the RRC messages to release measurement gap and add PSCell.</w:t>
              </w:r>
            </w:ins>
          </w:p>
        </w:tc>
      </w:tr>
      <w:tr w:rsidR="00190E07" w14:paraId="2E2D31A9" w14:textId="77777777" w:rsidTr="00190E07">
        <w:tblPrEx>
          <w:tblCellMar>
            <w:left w:w="108" w:type="dxa"/>
          </w:tblCellMar>
        </w:tblPrEx>
        <w:trPr>
          <w:gridBefore w:val="1"/>
          <w:wBefore w:w="33" w:type="dxa"/>
          <w:cantSplit/>
          <w:jc w:val="center"/>
          <w:ins w:id="2572"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3161D90B" w14:textId="77777777" w:rsidR="00190E07" w:rsidRDefault="00190E07" w:rsidP="005B5E5D">
            <w:pPr>
              <w:pStyle w:val="TAL"/>
              <w:spacing w:line="256" w:lineRule="auto"/>
              <w:rPr>
                <w:ins w:id="2573" w:author="1200" w:date="2024-04-16T11:06:00Z"/>
              </w:rPr>
            </w:pPr>
            <w:ins w:id="2574" w:author="1200" w:date="2024-04-16T11:06:00Z">
              <w:r>
                <w:t>T4</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11D0367E" w14:textId="77777777" w:rsidR="00190E07" w:rsidRDefault="00190E07" w:rsidP="005B5E5D">
            <w:pPr>
              <w:pStyle w:val="TAC"/>
              <w:spacing w:line="256" w:lineRule="auto"/>
              <w:rPr>
                <w:ins w:id="2575" w:author="1200" w:date="2024-04-16T11:06:00Z"/>
              </w:rPr>
            </w:pPr>
            <w:ins w:id="2576" w:author="1200" w:date="2024-04-16T11:06:00Z">
              <w: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7BC73BCA" w14:textId="77777777" w:rsidR="00190E07" w:rsidRDefault="00190E07" w:rsidP="005B5E5D">
            <w:pPr>
              <w:pStyle w:val="TAL"/>
              <w:spacing w:line="256" w:lineRule="auto"/>
              <w:rPr>
                <w:ins w:id="2577" w:author="1200" w:date="2024-04-16T11:06:00Z"/>
              </w:rPr>
            </w:pPr>
            <w:ins w:id="2578" w:author="1200" w:date="2024-04-16T11:06:00Z">
              <w:r>
                <w:t>0.5</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254DA12E" w14:textId="77777777" w:rsidR="00190E07" w:rsidRDefault="00190E07" w:rsidP="005B5E5D">
            <w:pPr>
              <w:pStyle w:val="TAL"/>
              <w:spacing w:line="256" w:lineRule="auto"/>
              <w:rPr>
                <w:ins w:id="2579" w:author="1200" w:date="2024-04-16T11:06:00Z"/>
              </w:rPr>
            </w:pPr>
            <w:ins w:id="2580" w:author="1200" w:date="2024-04-16T11:06:00Z">
              <w:r>
                <w:t>During this time the UE adds the PSCell.</w:t>
              </w:r>
            </w:ins>
          </w:p>
        </w:tc>
      </w:tr>
      <w:tr w:rsidR="00190E07" w14:paraId="471322E4" w14:textId="77777777" w:rsidTr="00190E07">
        <w:tblPrEx>
          <w:tblCellMar>
            <w:left w:w="108" w:type="dxa"/>
          </w:tblCellMar>
        </w:tblPrEx>
        <w:trPr>
          <w:gridBefore w:val="1"/>
          <w:wBefore w:w="33" w:type="dxa"/>
          <w:cantSplit/>
          <w:jc w:val="center"/>
          <w:ins w:id="2581"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16D6F2F8" w14:textId="77777777" w:rsidR="00190E07" w:rsidRDefault="00190E07" w:rsidP="005B5E5D">
            <w:pPr>
              <w:pStyle w:val="TAL"/>
              <w:spacing w:line="256" w:lineRule="auto"/>
              <w:rPr>
                <w:ins w:id="2582" w:author="1200" w:date="2024-04-16T11:06:00Z"/>
              </w:rPr>
            </w:pPr>
            <w:ins w:id="2583" w:author="1200" w:date="2024-04-16T11:06:00Z">
              <w:r>
                <w:t>T5</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4F33CE03" w14:textId="77777777" w:rsidR="00190E07" w:rsidRDefault="00190E07" w:rsidP="005B5E5D">
            <w:pPr>
              <w:pStyle w:val="TAC"/>
              <w:spacing w:line="256" w:lineRule="auto"/>
              <w:rPr>
                <w:ins w:id="2584" w:author="1200" w:date="2024-04-16T11:06:00Z"/>
              </w:rPr>
            </w:pPr>
            <w:ins w:id="2585" w:author="1200" w:date="2024-04-16T11:06:00Z">
              <w: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11733298" w14:textId="77777777" w:rsidR="00190E07" w:rsidRDefault="00190E07" w:rsidP="005B5E5D">
            <w:pPr>
              <w:pStyle w:val="TAL"/>
              <w:spacing w:line="256" w:lineRule="auto"/>
              <w:rPr>
                <w:ins w:id="2586" w:author="1200" w:date="2024-04-16T11:06:00Z"/>
              </w:rPr>
            </w:pPr>
            <w:ins w:id="2587" w:author="1200" w:date="2024-04-16T11:06:00Z">
              <w:r>
                <w:t>0.5</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0B689B1B" w14:textId="77777777" w:rsidR="00190E07" w:rsidRDefault="00190E07" w:rsidP="005B5E5D">
            <w:pPr>
              <w:pStyle w:val="TAL"/>
              <w:spacing w:line="256" w:lineRule="auto"/>
              <w:rPr>
                <w:ins w:id="2588" w:author="1200" w:date="2024-04-16T11:06:00Z"/>
              </w:rPr>
            </w:pPr>
            <w:ins w:id="2589" w:author="1200" w:date="2024-04-16T11:06:00Z">
              <w:r>
                <w:t>During this time the UE sends CSI reports for PSCell.</w:t>
              </w:r>
            </w:ins>
          </w:p>
        </w:tc>
      </w:tr>
      <w:tr w:rsidR="00190E07" w14:paraId="2CF5A9DC" w14:textId="77777777" w:rsidTr="00190E07">
        <w:tblPrEx>
          <w:tblCellMar>
            <w:left w:w="108" w:type="dxa"/>
          </w:tblCellMar>
        </w:tblPrEx>
        <w:trPr>
          <w:gridBefore w:val="1"/>
          <w:wBefore w:w="33" w:type="dxa"/>
          <w:cantSplit/>
          <w:jc w:val="center"/>
          <w:ins w:id="2590" w:author="1200" w:date="2024-04-16T11:06:00Z"/>
        </w:trPr>
        <w:tc>
          <w:tcPr>
            <w:tcW w:w="2820" w:type="dxa"/>
            <w:gridSpan w:val="4"/>
            <w:tcBorders>
              <w:top w:val="single" w:sz="4" w:space="0" w:color="auto"/>
              <w:left w:val="single" w:sz="4" w:space="0" w:color="auto"/>
              <w:bottom w:val="single" w:sz="4" w:space="0" w:color="auto"/>
              <w:right w:val="single" w:sz="4" w:space="0" w:color="auto"/>
            </w:tcBorders>
            <w:hideMark/>
          </w:tcPr>
          <w:p w14:paraId="442E54A0" w14:textId="77777777" w:rsidR="00190E07" w:rsidRDefault="00190E07" w:rsidP="005B5E5D">
            <w:pPr>
              <w:pStyle w:val="TAL"/>
              <w:spacing w:line="256" w:lineRule="auto"/>
              <w:rPr>
                <w:ins w:id="2591" w:author="1200" w:date="2024-04-16T11:06:00Z"/>
                <w:lang w:eastAsia="ja-JP"/>
              </w:rPr>
            </w:pPr>
            <w:ins w:id="2592" w:author="1200" w:date="2024-04-16T11:06:00Z">
              <w:r>
                <w:t>T6</w:t>
              </w:r>
            </w:ins>
          </w:p>
        </w:tc>
        <w:tc>
          <w:tcPr>
            <w:tcW w:w="696" w:type="dxa"/>
            <w:gridSpan w:val="2"/>
            <w:tcBorders>
              <w:top w:val="single" w:sz="4" w:space="0" w:color="auto"/>
              <w:left w:val="single" w:sz="4" w:space="0" w:color="auto"/>
              <w:bottom w:val="single" w:sz="4" w:space="0" w:color="auto"/>
              <w:right w:val="single" w:sz="4" w:space="0" w:color="auto"/>
            </w:tcBorders>
            <w:hideMark/>
          </w:tcPr>
          <w:p w14:paraId="4071691F" w14:textId="77777777" w:rsidR="00190E07" w:rsidRDefault="00190E07" w:rsidP="005B5E5D">
            <w:pPr>
              <w:pStyle w:val="TAC"/>
              <w:spacing w:line="256" w:lineRule="auto"/>
              <w:rPr>
                <w:ins w:id="2593" w:author="1200" w:date="2024-04-16T11:06:00Z"/>
                <w:lang w:eastAsia="ja-JP"/>
              </w:rPr>
            </w:pPr>
            <w:ins w:id="2594" w:author="1200" w:date="2024-04-16T11:06:00Z">
              <w:r>
                <w:t>s</w:t>
              </w:r>
            </w:ins>
          </w:p>
        </w:tc>
        <w:tc>
          <w:tcPr>
            <w:tcW w:w="1274" w:type="dxa"/>
            <w:gridSpan w:val="2"/>
            <w:tcBorders>
              <w:top w:val="single" w:sz="4" w:space="0" w:color="auto"/>
              <w:left w:val="single" w:sz="4" w:space="0" w:color="auto"/>
              <w:bottom w:val="single" w:sz="4" w:space="0" w:color="auto"/>
              <w:right w:val="single" w:sz="4" w:space="0" w:color="auto"/>
            </w:tcBorders>
            <w:hideMark/>
          </w:tcPr>
          <w:p w14:paraId="59DAB2C9" w14:textId="77777777" w:rsidR="00190E07" w:rsidRDefault="00190E07" w:rsidP="005B5E5D">
            <w:pPr>
              <w:pStyle w:val="TAL"/>
              <w:spacing w:line="256" w:lineRule="auto"/>
              <w:rPr>
                <w:ins w:id="2595" w:author="1200" w:date="2024-04-16T11:06:00Z"/>
                <w:lang w:eastAsia="ja-JP"/>
              </w:rPr>
            </w:pPr>
            <w:ins w:id="2596" w:author="1200" w:date="2024-04-16T11:06:00Z">
              <w:r>
                <w:t>0.5</w:t>
              </w:r>
            </w:ins>
          </w:p>
        </w:tc>
        <w:tc>
          <w:tcPr>
            <w:tcW w:w="4135" w:type="dxa"/>
            <w:gridSpan w:val="2"/>
            <w:tcBorders>
              <w:top w:val="single" w:sz="4" w:space="0" w:color="auto"/>
              <w:left w:val="single" w:sz="4" w:space="0" w:color="auto"/>
              <w:bottom w:val="single" w:sz="4" w:space="0" w:color="auto"/>
              <w:right w:val="single" w:sz="4" w:space="0" w:color="auto"/>
            </w:tcBorders>
            <w:hideMark/>
          </w:tcPr>
          <w:p w14:paraId="3609B1C5" w14:textId="77777777" w:rsidR="00190E07" w:rsidRDefault="00190E07" w:rsidP="005B5E5D">
            <w:pPr>
              <w:pStyle w:val="TAL"/>
              <w:spacing w:line="256" w:lineRule="auto"/>
              <w:rPr>
                <w:ins w:id="2597" w:author="1200" w:date="2024-04-16T11:06:00Z"/>
                <w:lang w:eastAsia="ko-KR"/>
              </w:rPr>
            </w:pPr>
            <w:ins w:id="2598" w:author="1200" w:date="2024-04-16T11:06:00Z">
              <w:r>
                <w:t>During this time the UE releases the PSCell.</w:t>
              </w:r>
            </w:ins>
          </w:p>
        </w:tc>
      </w:tr>
    </w:tbl>
    <w:p w14:paraId="5BF5F1D0" w14:textId="77777777" w:rsidR="00FD7E0C" w:rsidRPr="004718F5" w:rsidRDefault="00FD7E0C" w:rsidP="00FD7E0C"/>
    <w:p w14:paraId="20552120" w14:textId="7AF31EEA" w:rsidR="002F3B2B" w:rsidRPr="004718F5" w:rsidRDefault="002F3B2B" w:rsidP="000422D1">
      <w:pPr>
        <w:pStyle w:val="H6"/>
        <w:keepNext w:val="0"/>
        <w:keepLines w:val="0"/>
      </w:pPr>
      <w:r w:rsidRPr="004718F5">
        <w:t>4.5.7.1.4.2</w:t>
      </w:r>
      <w:r w:rsidRPr="004718F5">
        <w:tab/>
        <w:t>Test procedure</w:t>
      </w:r>
    </w:p>
    <w:p w14:paraId="7CE4963F" w14:textId="6C5BA94F" w:rsidR="002F3B2B" w:rsidRPr="004718F5" w:rsidRDefault="002F3B2B" w:rsidP="006759EA">
      <w:pPr>
        <w:pStyle w:val="B10"/>
        <w:ind w:left="709" w:hanging="425"/>
      </w:pPr>
      <w:bookmarkStart w:id="2599" w:name="_Toc21621442"/>
      <w:bookmarkStart w:id="2600" w:name="_Toc29297056"/>
      <w:bookmarkStart w:id="2601" w:name="_Toc36149247"/>
      <w:bookmarkStart w:id="2602" w:name="_Toc44092825"/>
      <w:bookmarkStart w:id="2603" w:name="_Toc44093374"/>
      <w:bookmarkStart w:id="2604" w:name="_Toc44094197"/>
      <w:bookmarkStart w:id="2605" w:name="_Toc44094476"/>
      <w:bookmarkStart w:id="2606" w:name="_Toc52295892"/>
      <w:bookmarkStart w:id="2607" w:name="_Toc59027598"/>
      <w:r w:rsidRPr="004718F5">
        <w:t>1.</w:t>
      </w:r>
      <w:r w:rsidRPr="004718F5">
        <w:tab/>
        <w:t xml:space="preserve">Ensure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6864F5FB" w14:textId="787ADEAF" w:rsidR="002F3B2B" w:rsidRPr="004718F5" w:rsidRDefault="002F3B2B" w:rsidP="006759EA">
      <w:pPr>
        <w:pStyle w:val="B10"/>
        <w:ind w:left="709" w:hanging="425"/>
        <w:rPr>
          <w:lang w:eastAsia="zh-TW"/>
        </w:rPr>
      </w:pPr>
      <w:r w:rsidRPr="004718F5">
        <w:rPr>
          <w:lang w:eastAsia="zh-TW"/>
        </w:rPr>
        <w:t>2.</w:t>
      </w:r>
      <w:r w:rsidRPr="004718F5">
        <w:rPr>
          <w:lang w:eastAsia="zh-TW"/>
        </w:rPr>
        <w:tab/>
      </w:r>
      <w:r w:rsidRPr="004718F5">
        <w:t>The SS shall set the parameters according to Table 4.5.7.1.5-1 as appropriate</w:t>
      </w:r>
      <w:r w:rsidRPr="004718F5">
        <w:rPr>
          <w:lang w:eastAsia="zh-TW"/>
        </w:rPr>
        <w:t>. T1 starts</w:t>
      </w:r>
      <w:r w:rsidR="00B34E10" w:rsidRPr="004718F5">
        <w:rPr>
          <w:lang w:eastAsia="zh-TW"/>
        </w:rPr>
        <w:t>.</w:t>
      </w:r>
    </w:p>
    <w:p w14:paraId="043D8B35" w14:textId="1622F7F5" w:rsidR="002F3B2B" w:rsidRPr="004718F5" w:rsidRDefault="002F3B2B" w:rsidP="006759EA">
      <w:pPr>
        <w:pStyle w:val="B10"/>
        <w:ind w:left="709" w:hanging="425"/>
        <w:rPr>
          <w:lang w:eastAsia="zh-TW"/>
        </w:rPr>
      </w:pPr>
      <w:r w:rsidRPr="004718F5">
        <w:rPr>
          <w:lang w:eastAsia="zh-TW"/>
        </w:rPr>
        <w:t>3.</w:t>
      </w:r>
      <w:r w:rsidRPr="004718F5">
        <w:rPr>
          <w:lang w:eastAsia="zh-TW"/>
        </w:rPr>
        <w:tab/>
        <w:t xml:space="preserve">The SS shall transmit an </w:t>
      </w:r>
      <w:r w:rsidRPr="004718F5">
        <w:rPr>
          <w:i/>
          <w:lang w:eastAsia="zh-TW"/>
        </w:rPr>
        <w:t>RRCConnectionReconfiguration message</w:t>
      </w:r>
      <w:r w:rsidRPr="004718F5">
        <w:rPr>
          <w:lang w:eastAsia="zh-TW"/>
        </w:rPr>
        <w:t xml:space="preserve"> with event B1 configured.</w:t>
      </w:r>
    </w:p>
    <w:p w14:paraId="568F299A" w14:textId="4E697DA9" w:rsidR="00C56091" w:rsidRPr="004718F5" w:rsidRDefault="00C56091" w:rsidP="006759EA">
      <w:pPr>
        <w:pStyle w:val="B10"/>
        <w:ind w:left="709" w:hanging="425"/>
        <w:rPr>
          <w:lang w:eastAsia="zh-TW"/>
        </w:rPr>
      </w:pPr>
      <w:r w:rsidRPr="004718F5">
        <w:rPr>
          <w:lang w:eastAsia="zh-TW"/>
        </w:rPr>
        <w:t>4.</w:t>
      </w:r>
      <w:r w:rsidRPr="004718F5">
        <w:rPr>
          <w:lang w:eastAsia="zh-TW"/>
        </w:rPr>
        <w:tab/>
        <w:t>The UE shall transmit an RRCConnectionReconfigurationComplete message.</w:t>
      </w:r>
    </w:p>
    <w:p w14:paraId="48122EBE" w14:textId="479C59E1" w:rsidR="002F3B2B" w:rsidRPr="004718F5" w:rsidRDefault="00C56091" w:rsidP="006759EA">
      <w:pPr>
        <w:pStyle w:val="B10"/>
        <w:ind w:left="709" w:hanging="425"/>
        <w:rPr>
          <w:lang w:eastAsia="zh-TW"/>
        </w:rPr>
      </w:pPr>
      <w:r w:rsidRPr="004718F5">
        <w:rPr>
          <w:lang w:eastAsia="zh-TW"/>
        </w:rPr>
        <w:t>5</w:t>
      </w:r>
      <w:r w:rsidR="002F3B2B" w:rsidRPr="004718F5">
        <w:rPr>
          <w:lang w:eastAsia="zh-TW"/>
        </w:rPr>
        <w:t>.</w:t>
      </w:r>
      <w:r w:rsidR="002F3B2B" w:rsidRPr="004718F5">
        <w:rPr>
          <w:lang w:eastAsia="zh-TW"/>
        </w:rPr>
        <w:tab/>
        <w:t>When T1 expires, the SS shall set T2 parameters according to Table 4.5.7.1.5-1 as appropriate. T2 starts.</w:t>
      </w:r>
    </w:p>
    <w:p w14:paraId="7C981B97" w14:textId="32B396CE" w:rsidR="002F3B2B" w:rsidRPr="004718F5" w:rsidRDefault="00C56091" w:rsidP="006759EA">
      <w:pPr>
        <w:pStyle w:val="B10"/>
        <w:ind w:left="709" w:hanging="425"/>
        <w:rPr>
          <w:lang w:eastAsia="zh-TW"/>
        </w:rPr>
      </w:pPr>
      <w:r w:rsidRPr="004718F5">
        <w:rPr>
          <w:lang w:eastAsia="zh-TW"/>
        </w:rPr>
        <w:t>6</w:t>
      </w:r>
      <w:r w:rsidR="002F3B2B" w:rsidRPr="004718F5">
        <w:rPr>
          <w:lang w:eastAsia="zh-TW"/>
        </w:rPr>
        <w:t>.</w:t>
      </w:r>
      <w:r w:rsidR="002F3B2B" w:rsidRPr="004718F5">
        <w:rPr>
          <w:lang w:eastAsia="zh-TW"/>
        </w:rPr>
        <w:tab/>
        <w:t xml:space="preserve">The UE shall transmit a </w:t>
      </w:r>
      <w:r w:rsidR="002F3B2B" w:rsidRPr="004718F5">
        <w:rPr>
          <w:i/>
          <w:lang w:eastAsia="zh-TW"/>
        </w:rPr>
        <w:t>MeasurementReport</w:t>
      </w:r>
      <w:r w:rsidR="002F3B2B" w:rsidRPr="004718F5">
        <w:rPr>
          <w:lang w:eastAsia="zh-TW"/>
        </w:rPr>
        <w:t xml:space="preserve"> message triggered by Event B1 for Cell 2</w:t>
      </w:r>
      <w:r w:rsidR="00BE7F59" w:rsidRPr="004718F5">
        <w:rPr>
          <w:lang w:eastAsia="zh-TW"/>
        </w:rPr>
        <w:t xml:space="preserve"> no later than 1.5s from the start of T2</w:t>
      </w:r>
      <w:r w:rsidR="002F3B2B" w:rsidRPr="004718F5">
        <w:rPr>
          <w:lang w:eastAsia="zh-TW"/>
        </w:rPr>
        <w:t>.</w:t>
      </w:r>
    </w:p>
    <w:p w14:paraId="118D79D1" w14:textId="407F8E44" w:rsidR="00C56091" w:rsidRPr="004718F5" w:rsidRDefault="00C56091" w:rsidP="00C56091">
      <w:pPr>
        <w:pStyle w:val="B10"/>
        <w:ind w:left="709" w:hanging="425"/>
        <w:rPr>
          <w:lang w:eastAsia="zh-TW"/>
        </w:rPr>
      </w:pPr>
      <w:r w:rsidRPr="004718F5">
        <w:rPr>
          <w:lang w:eastAsia="zh-TW"/>
        </w:rPr>
        <w:t>7.</w:t>
      </w:r>
      <w:r w:rsidRPr="004718F5">
        <w:rPr>
          <w:lang w:eastAsia="zh-TW"/>
        </w:rPr>
        <w:tab/>
        <w:t xml:space="preserve">The SS shall transmit an </w:t>
      </w:r>
      <w:r w:rsidRPr="004718F5">
        <w:rPr>
          <w:i/>
          <w:iCs/>
          <w:lang w:eastAsia="zh-TW"/>
        </w:rPr>
        <w:t>RRCConnectionReconfiguration</w:t>
      </w:r>
      <w:r w:rsidRPr="004718F5">
        <w:rPr>
          <w:lang w:eastAsia="zh-TW"/>
        </w:rPr>
        <w:t xml:space="preserve"> message to release measurement gap.</w:t>
      </w:r>
      <w:r w:rsidR="00B34E10" w:rsidRPr="004718F5">
        <w:rPr>
          <w:lang w:eastAsia="zh-TW"/>
        </w:rPr>
        <w:t xml:space="preserve"> T3 starts.</w:t>
      </w:r>
    </w:p>
    <w:p w14:paraId="206B7415" w14:textId="77777777" w:rsidR="00C56091" w:rsidRPr="004718F5" w:rsidRDefault="00C56091" w:rsidP="00C56091">
      <w:pPr>
        <w:pStyle w:val="B10"/>
        <w:ind w:left="709" w:hanging="425"/>
        <w:rPr>
          <w:lang w:eastAsia="zh-TW"/>
        </w:rPr>
      </w:pPr>
      <w:r w:rsidRPr="004718F5">
        <w:rPr>
          <w:lang w:eastAsia="zh-TW"/>
        </w:rPr>
        <w:t>8.</w:t>
      </w:r>
      <w:r w:rsidRPr="004718F5">
        <w:rPr>
          <w:lang w:eastAsia="zh-TW"/>
        </w:rPr>
        <w:tab/>
        <w:t xml:space="preserve">The UE shall transmit an </w:t>
      </w:r>
      <w:r w:rsidRPr="004718F5">
        <w:rPr>
          <w:i/>
          <w:iCs/>
          <w:lang w:eastAsia="zh-TW"/>
        </w:rPr>
        <w:t>RRCConnectionReconfigurationComplete</w:t>
      </w:r>
      <w:r w:rsidRPr="004718F5">
        <w:rPr>
          <w:lang w:eastAsia="zh-TW"/>
        </w:rPr>
        <w:t xml:space="preserve"> message.</w:t>
      </w:r>
    </w:p>
    <w:p w14:paraId="7267779F" w14:textId="0B77809C" w:rsidR="002F3B2B" w:rsidRPr="004718F5" w:rsidRDefault="00C56091" w:rsidP="00C56091">
      <w:pPr>
        <w:pStyle w:val="B10"/>
        <w:ind w:left="709" w:hanging="425"/>
        <w:rPr>
          <w:lang w:eastAsia="zh-TW"/>
        </w:rPr>
      </w:pPr>
      <w:r w:rsidRPr="004718F5">
        <w:rPr>
          <w:lang w:eastAsia="zh-TW"/>
        </w:rPr>
        <w:t>9</w:t>
      </w:r>
      <w:r w:rsidR="002F3B2B" w:rsidRPr="004718F5">
        <w:rPr>
          <w:lang w:eastAsia="zh-TW"/>
        </w:rPr>
        <w:t>.</w:t>
      </w:r>
      <w:r w:rsidR="002F3B2B" w:rsidRPr="004718F5">
        <w:rPr>
          <w:lang w:eastAsia="zh-TW"/>
        </w:rPr>
        <w:tab/>
      </w:r>
      <w:r w:rsidR="00B34E10" w:rsidRPr="004718F5">
        <w:rPr>
          <w:lang w:eastAsia="zh-TW"/>
        </w:rPr>
        <w:t>During T3 t</w:t>
      </w:r>
      <w:r w:rsidR="002F3B2B" w:rsidRPr="004718F5">
        <w:rPr>
          <w:lang w:eastAsia="zh-TW"/>
        </w:rPr>
        <w:t xml:space="preserve">he SS then shall transmit </w:t>
      </w:r>
      <w:r w:rsidR="002F3B2B" w:rsidRPr="004718F5">
        <w:rPr>
          <w:i/>
          <w:lang w:eastAsia="zh-TW"/>
        </w:rPr>
        <w:t>RRCConnectionReconfiguration</w:t>
      </w:r>
      <w:r w:rsidR="002F3B2B" w:rsidRPr="004718F5">
        <w:rPr>
          <w:lang w:eastAsia="zh-TW"/>
        </w:rPr>
        <w:t xml:space="preserve"> message with condition </w:t>
      </w:r>
      <w:r w:rsidR="002F3B2B" w:rsidRPr="004718F5">
        <w:rPr>
          <w:i/>
          <w:lang w:eastAsia="zh-TW"/>
        </w:rPr>
        <w:t>MCG_and_SCG</w:t>
      </w:r>
      <w:r w:rsidR="002F3B2B" w:rsidRPr="004718F5">
        <w:rPr>
          <w:lang w:eastAsia="zh-TW"/>
        </w:rPr>
        <w:t xml:space="preserve"> according </w:t>
      </w:r>
      <w:r w:rsidR="009F1B34" w:rsidRPr="004718F5">
        <w:rPr>
          <w:lang w:eastAsia="zh-TW"/>
        </w:rPr>
        <w:t xml:space="preserve">to </w:t>
      </w:r>
      <w:r w:rsidR="002A717D" w:rsidRPr="004718F5">
        <w:rPr>
          <w:lang w:eastAsia="zh-TW"/>
        </w:rPr>
        <w:t>TS</w:t>
      </w:r>
      <w:r w:rsidR="002F3B2B" w:rsidRPr="004718F5">
        <w:rPr>
          <w:lang w:eastAsia="zh-TW"/>
        </w:rPr>
        <w:t xml:space="preserve"> 36.508 [25] Table 4.6.1-8 to add NR cell (PSCell). </w:t>
      </w:r>
      <w:r w:rsidR="002F3B2B" w:rsidRPr="004718F5">
        <w:t>T</w:t>
      </w:r>
      <w:r w:rsidR="00B34E10" w:rsidRPr="004718F5">
        <w:t>4</w:t>
      </w:r>
      <w:r w:rsidR="002F3B2B" w:rsidRPr="004718F5">
        <w:t xml:space="preserve"> starts </w:t>
      </w:r>
      <w:r w:rsidR="00B34E10" w:rsidRPr="004718F5">
        <w:t>from the instant when the SS sends the last TTI containing</w:t>
      </w:r>
      <w:r w:rsidR="002F3B2B" w:rsidRPr="004718F5">
        <w:t xml:space="preserve"> the RRC message</w:t>
      </w:r>
      <w:r w:rsidR="002F3B2B" w:rsidRPr="004718F5">
        <w:rPr>
          <w:lang w:eastAsia="zh-TW"/>
        </w:rPr>
        <w:t>.</w:t>
      </w:r>
    </w:p>
    <w:p w14:paraId="06651410" w14:textId="201BFC12" w:rsidR="002F3B2B" w:rsidRPr="004718F5" w:rsidRDefault="00C56091" w:rsidP="006759EA">
      <w:pPr>
        <w:pStyle w:val="B10"/>
        <w:ind w:left="709" w:hanging="425"/>
        <w:rPr>
          <w:lang w:eastAsia="zh-CN"/>
        </w:rPr>
      </w:pPr>
      <w:r w:rsidRPr="004718F5">
        <w:rPr>
          <w:lang w:eastAsia="zh-CN"/>
        </w:rPr>
        <w:t>10</w:t>
      </w:r>
      <w:r w:rsidR="002F3B2B" w:rsidRPr="004718F5">
        <w:t>.</w:t>
      </w:r>
      <w:r w:rsidR="002F3B2B" w:rsidRPr="004718F5">
        <w:tab/>
        <w:t>The UE shall transmit</w:t>
      </w:r>
      <w:r w:rsidR="002F3B2B" w:rsidRPr="004718F5">
        <w:rPr>
          <w:lang w:eastAsia="zh-CN"/>
        </w:rPr>
        <w:t xml:space="preserve"> an</w:t>
      </w:r>
      <w:r w:rsidR="002F3B2B" w:rsidRPr="004718F5">
        <w:t xml:space="preserve"> </w:t>
      </w:r>
      <w:r w:rsidR="002F3B2B" w:rsidRPr="004718F5">
        <w:rPr>
          <w:i/>
        </w:rPr>
        <w:t>RRCConnectionReconfigurationComplete</w:t>
      </w:r>
      <w:r w:rsidR="002F3B2B" w:rsidRPr="004718F5">
        <w:t xml:space="preserve"> message.</w:t>
      </w:r>
    </w:p>
    <w:p w14:paraId="6EBF62AE" w14:textId="0B2336DF" w:rsidR="002F3B2B" w:rsidRPr="004718F5" w:rsidRDefault="00C56091" w:rsidP="006759EA">
      <w:pPr>
        <w:pStyle w:val="B10"/>
        <w:ind w:left="709" w:hanging="425"/>
      </w:pPr>
      <w:r w:rsidRPr="004718F5">
        <w:rPr>
          <w:lang w:eastAsia="zh-CN"/>
        </w:rPr>
        <w:t>11</w:t>
      </w:r>
      <w:r w:rsidR="002F3B2B" w:rsidRPr="004718F5">
        <w:t>.</w:t>
      </w:r>
      <w:r w:rsidR="002F3B2B" w:rsidRPr="004718F5">
        <w:tab/>
        <w:t>The UE shall send a PRACH to PSCell during T</w:t>
      </w:r>
      <w:r w:rsidR="00B34E10" w:rsidRPr="004718F5">
        <w:t>4</w:t>
      </w:r>
      <w:r w:rsidR="002F3B2B" w:rsidRPr="004718F5">
        <w:t xml:space="preserve">. The UE shall send PRACH </w:t>
      </w:r>
      <w:r w:rsidRPr="004718F5">
        <w:t>no later than</w:t>
      </w:r>
      <w:r w:rsidR="002F3B2B" w:rsidRPr="004718F5">
        <w:t xml:space="preserve"> 82ms </w:t>
      </w:r>
      <w:r w:rsidRPr="004718F5">
        <w:t xml:space="preserve">from the start of </w:t>
      </w:r>
      <w:r w:rsidR="002F3B2B" w:rsidRPr="004718F5">
        <w:t>T</w:t>
      </w:r>
      <w:r w:rsidR="00B34E10" w:rsidRPr="004718F5">
        <w:t>4</w:t>
      </w:r>
      <w:r w:rsidR="002F3B2B" w:rsidRPr="004718F5">
        <w:t xml:space="preserve">, otherwise increase the number of failed iterations by one, switch off the UE and continue with step </w:t>
      </w:r>
      <w:r w:rsidRPr="004718F5">
        <w:t>17</w:t>
      </w:r>
      <w:r w:rsidR="002F3B2B" w:rsidRPr="004718F5">
        <w:t xml:space="preserve">. </w:t>
      </w:r>
    </w:p>
    <w:p w14:paraId="3F39A83E" w14:textId="60FCB3B9" w:rsidR="002F3B2B" w:rsidRPr="004718F5" w:rsidRDefault="00C56091" w:rsidP="006759EA">
      <w:pPr>
        <w:pStyle w:val="B10"/>
        <w:ind w:left="709" w:hanging="425"/>
        <w:rPr>
          <w:lang w:eastAsia="zh-CN"/>
        </w:rPr>
      </w:pPr>
      <w:r w:rsidRPr="004718F5">
        <w:t>12.</w:t>
      </w:r>
      <w:r w:rsidR="002F3B2B" w:rsidRPr="004718F5">
        <w:tab/>
        <w:t>T</w:t>
      </w:r>
      <w:r w:rsidR="00B34E10" w:rsidRPr="004718F5">
        <w:t>5</w:t>
      </w:r>
      <w:r w:rsidR="002F3B2B" w:rsidRPr="004718F5">
        <w:t xml:space="preserve"> starts.</w:t>
      </w:r>
    </w:p>
    <w:p w14:paraId="21F83641" w14:textId="59879F35" w:rsidR="002F3B2B" w:rsidRPr="004718F5" w:rsidRDefault="00C56091" w:rsidP="006759EA">
      <w:pPr>
        <w:pStyle w:val="B10"/>
        <w:ind w:left="709" w:hanging="425"/>
        <w:rPr>
          <w:lang w:eastAsia="zh-CN"/>
        </w:rPr>
      </w:pPr>
      <w:r w:rsidRPr="004718F5">
        <w:rPr>
          <w:lang w:eastAsia="zh-CN"/>
        </w:rPr>
        <w:lastRenderedPageBreak/>
        <w:t>13</w:t>
      </w:r>
      <w:r w:rsidR="002F3B2B" w:rsidRPr="004718F5">
        <w:t>.</w:t>
      </w:r>
      <w:r w:rsidR="002F3B2B" w:rsidRPr="004718F5">
        <w:tab/>
        <w:t>During T</w:t>
      </w:r>
      <w:r w:rsidR="00B34E10" w:rsidRPr="004718F5">
        <w:t>5</w:t>
      </w:r>
      <w:r w:rsidR="002F3B2B" w:rsidRPr="004718F5">
        <w:t xml:space="preserve"> the UE shall send at least one </w:t>
      </w:r>
      <w:r w:rsidR="002F3B2B" w:rsidRPr="004718F5">
        <w:rPr>
          <w:lang w:eastAsia="zh-CN"/>
        </w:rPr>
        <w:t xml:space="preserve">CSI report for PSCell with non-zero CQI index, otherwise </w:t>
      </w:r>
      <w:r w:rsidR="002F3B2B" w:rsidRPr="004718F5">
        <w:t>increase the number of failed iterations by one, switch off the UE</w:t>
      </w:r>
      <w:r w:rsidR="002F3B2B" w:rsidRPr="004718F5">
        <w:rPr>
          <w:lang w:eastAsia="zh-CN"/>
        </w:rPr>
        <w:t xml:space="preserve"> and continue to step </w:t>
      </w:r>
      <w:r w:rsidRPr="004718F5">
        <w:rPr>
          <w:lang w:eastAsia="zh-CN"/>
        </w:rPr>
        <w:t>17</w:t>
      </w:r>
      <w:r w:rsidR="002F3B2B" w:rsidRPr="004718F5">
        <w:rPr>
          <w:lang w:eastAsia="zh-CN"/>
        </w:rPr>
        <w:t>.</w:t>
      </w:r>
    </w:p>
    <w:p w14:paraId="24566F38" w14:textId="142C0591" w:rsidR="00C56091" w:rsidRPr="004718F5" w:rsidRDefault="00C56091" w:rsidP="00C56091">
      <w:pPr>
        <w:pStyle w:val="B10"/>
        <w:ind w:left="709" w:hanging="425"/>
      </w:pPr>
      <w:r w:rsidRPr="004718F5">
        <w:rPr>
          <w:lang w:eastAsia="zh-CN"/>
        </w:rPr>
        <w:t>14</w:t>
      </w:r>
      <w:r w:rsidR="002F3B2B" w:rsidRPr="004718F5">
        <w:t>.</w:t>
      </w:r>
      <w:r w:rsidR="002F3B2B" w:rsidRPr="004718F5">
        <w:tab/>
      </w:r>
      <w:r w:rsidR="002F3B2B" w:rsidRPr="004718F5">
        <w:rPr>
          <w:lang w:eastAsia="zh-TW"/>
        </w:rPr>
        <w:t xml:space="preserve">The SS shall transmit </w:t>
      </w:r>
      <w:r w:rsidR="002F3B2B" w:rsidRPr="004718F5">
        <w:rPr>
          <w:i/>
          <w:lang w:eastAsia="zh-TW"/>
        </w:rPr>
        <w:t>RRCConnectionReconfiguration</w:t>
      </w:r>
      <w:r w:rsidR="002F3B2B"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002F3B2B" w:rsidRPr="004718F5">
        <w:rPr>
          <w:lang w:eastAsia="zh-TW"/>
        </w:rPr>
        <w:t xml:space="preserve"> 36.508 [25] Table 4.6.1-8 to release NR cell (PSCell) </w:t>
      </w:r>
      <w:r w:rsidR="002F3B2B" w:rsidRPr="004718F5">
        <w:t xml:space="preserve">after the UE has send at least one </w:t>
      </w:r>
      <w:r w:rsidR="002F3B2B" w:rsidRPr="004718F5">
        <w:rPr>
          <w:lang w:eastAsia="zh-CN"/>
        </w:rPr>
        <w:t xml:space="preserve">CQI report with non-zero CQI index for PSCell (Cell 2). </w:t>
      </w:r>
      <w:r w:rsidR="002F3B2B" w:rsidRPr="004718F5">
        <w:t>T</w:t>
      </w:r>
      <w:r w:rsidR="00B34E10" w:rsidRPr="004718F5">
        <w:t>6</w:t>
      </w:r>
      <w:r w:rsidR="002F3B2B" w:rsidRPr="004718F5">
        <w:t xml:space="preserve"> starts </w:t>
      </w:r>
      <w:r w:rsidR="00B34E10" w:rsidRPr="004718F5">
        <w:t>from the instant when the SS sends the last TTI containing</w:t>
      </w:r>
      <w:r w:rsidR="002F3B2B" w:rsidRPr="004718F5">
        <w:t xml:space="preserve"> the RRC message.</w:t>
      </w:r>
    </w:p>
    <w:p w14:paraId="4A462C63" w14:textId="22F56A72" w:rsidR="002F3B2B" w:rsidRPr="004718F5" w:rsidRDefault="00C56091" w:rsidP="00C56091">
      <w:pPr>
        <w:pStyle w:val="B10"/>
        <w:ind w:left="709" w:hanging="425"/>
      </w:pPr>
      <w:r w:rsidRPr="004718F5">
        <w:t>15.</w:t>
      </w:r>
      <w:r w:rsidRPr="004718F5">
        <w:tab/>
        <w:t xml:space="preserve">The UE shall transmit an </w:t>
      </w:r>
      <w:r w:rsidRPr="004718F5">
        <w:rPr>
          <w:i/>
          <w:iCs/>
        </w:rPr>
        <w:t>RRCConnectionReconfigurationComplete</w:t>
      </w:r>
      <w:r w:rsidRPr="004718F5">
        <w:t xml:space="preserve"> message.</w:t>
      </w:r>
    </w:p>
    <w:p w14:paraId="0121A477" w14:textId="77DE4A17" w:rsidR="002F3B2B" w:rsidRPr="004718F5" w:rsidRDefault="00C56091" w:rsidP="006759EA">
      <w:pPr>
        <w:pStyle w:val="B10"/>
        <w:ind w:left="709" w:hanging="425"/>
        <w:rPr>
          <w:lang w:eastAsia="zh-CN"/>
        </w:rPr>
      </w:pPr>
      <w:r w:rsidRPr="004718F5">
        <w:rPr>
          <w:lang w:eastAsia="zh-CN"/>
        </w:rPr>
        <w:t>16</w:t>
      </w:r>
      <w:r w:rsidR="002F3B2B" w:rsidRPr="004718F5">
        <w:t>.</w:t>
      </w:r>
      <w:r w:rsidR="002F3B2B" w:rsidRPr="004718F5">
        <w:tab/>
        <w:t xml:space="preserve">The UE shall </w:t>
      </w:r>
      <w:r w:rsidR="002F3B2B" w:rsidRPr="004718F5">
        <w:rPr>
          <w:lang w:eastAsia="zh-CN"/>
        </w:rPr>
        <w:t xml:space="preserve">stop sending CSI reports for PSCell </w:t>
      </w:r>
      <w:r w:rsidRPr="004718F5">
        <w:rPr>
          <w:lang w:eastAsia="zh-CN"/>
        </w:rPr>
        <w:t>no later than</w:t>
      </w:r>
      <w:r w:rsidR="002F3B2B" w:rsidRPr="004718F5">
        <w:rPr>
          <w:lang w:eastAsia="zh-CN"/>
        </w:rPr>
        <w:t xml:space="preserve"> 20ms </w:t>
      </w:r>
      <w:r w:rsidRPr="004718F5">
        <w:rPr>
          <w:lang w:eastAsia="zh-CN"/>
        </w:rPr>
        <w:t xml:space="preserve">from the start of </w:t>
      </w:r>
      <w:r w:rsidR="002F3B2B" w:rsidRPr="004718F5">
        <w:rPr>
          <w:lang w:eastAsia="zh-CN"/>
        </w:rPr>
        <w:t>T</w:t>
      </w:r>
      <w:r w:rsidR="00B34E10" w:rsidRPr="004718F5">
        <w:rPr>
          <w:lang w:eastAsia="zh-CN"/>
        </w:rPr>
        <w:t>6</w:t>
      </w:r>
      <w:r w:rsidR="002F3B2B" w:rsidRPr="004718F5">
        <w:rPr>
          <w:lang w:eastAsia="zh-CN"/>
        </w:rPr>
        <w:t xml:space="preserve">, if so increase the number of passed iterations by one otherwise </w:t>
      </w:r>
      <w:r w:rsidR="002F3B2B" w:rsidRPr="004718F5">
        <w:t>increase the number of failed iterations by one and switch off the UE</w:t>
      </w:r>
      <w:r w:rsidR="002F3B2B" w:rsidRPr="004718F5">
        <w:rPr>
          <w:lang w:eastAsia="zh-CN"/>
        </w:rPr>
        <w:t>.</w:t>
      </w:r>
    </w:p>
    <w:p w14:paraId="02AF1C30" w14:textId="0152069E" w:rsidR="002F3B2B" w:rsidRPr="004718F5" w:rsidRDefault="00C56091" w:rsidP="006759EA">
      <w:pPr>
        <w:pStyle w:val="B10"/>
        <w:ind w:left="709" w:hanging="425"/>
        <w:rPr>
          <w:lang w:eastAsia="zh-TW"/>
        </w:rPr>
      </w:pPr>
      <w:r w:rsidRPr="004718F5">
        <w:rPr>
          <w:lang w:eastAsia="zh-CN"/>
        </w:rPr>
        <w:t>17</w:t>
      </w:r>
      <w:r w:rsidR="002F3B2B" w:rsidRPr="004718F5">
        <w:t>.</w:t>
      </w:r>
      <w:r w:rsidR="002F3B2B" w:rsidRPr="004718F5">
        <w:tab/>
      </w:r>
      <w:r w:rsidR="002F3B2B" w:rsidRPr="004718F5">
        <w:rPr>
          <w:lang w:eastAsia="zh-TW"/>
        </w:rPr>
        <w:t>Set Cell 2 physical cell identity = [((current cell 2 physical cell identity + 1) mod 1008)] for next iteration of the test procedure loop.</w:t>
      </w:r>
    </w:p>
    <w:p w14:paraId="5A32F1A1" w14:textId="7666B559" w:rsidR="00C56091" w:rsidRPr="004718F5" w:rsidRDefault="00C56091" w:rsidP="00C56091">
      <w:pPr>
        <w:pStyle w:val="B10"/>
        <w:ind w:left="709" w:hanging="425"/>
      </w:pPr>
      <w:r w:rsidRPr="004718F5">
        <w:rPr>
          <w:lang w:eastAsia="zh-CN"/>
        </w:rPr>
        <w:t>18</w:t>
      </w:r>
      <w:r w:rsidR="002F3B2B" w:rsidRPr="004718F5">
        <w:t>.</w:t>
      </w:r>
      <w:r w:rsidR="002F3B2B" w:rsidRPr="004718F5">
        <w:tab/>
        <w:t>If the UE is not switched off</w:t>
      </w:r>
      <w:r w:rsidRPr="004718F5">
        <w:t>,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20, otherwise switches off the UE.</w:t>
      </w:r>
    </w:p>
    <w:p w14:paraId="12D8FE56" w14:textId="5311974C" w:rsidR="002F3B2B" w:rsidRPr="004718F5" w:rsidRDefault="00C56091" w:rsidP="00C56091">
      <w:pPr>
        <w:pStyle w:val="B10"/>
        <w:ind w:left="709" w:hanging="425"/>
      </w:pPr>
      <w:r w:rsidRPr="004718F5">
        <w:t xml:space="preserve">19. Switches </w:t>
      </w:r>
      <w:r w:rsidR="002F3B2B" w:rsidRPr="004718F5">
        <w:t xml:space="preserve">on the UE and ensures the UE is in state </w:t>
      </w:r>
      <w:r w:rsidR="002F3B2B" w:rsidRPr="004718F5">
        <w:rPr>
          <w:lang w:eastAsia="ja-JP"/>
        </w:rPr>
        <w:t xml:space="preserve">E-UTRA </w:t>
      </w:r>
      <w:r w:rsidR="002F3B2B" w:rsidRPr="004718F5">
        <w:t>RRC_</w:t>
      </w:r>
      <w:r w:rsidR="002F3B2B" w:rsidRPr="004718F5">
        <w:rPr>
          <w:lang w:eastAsia="ja-JP"/>
        </w:rPr>
        <w:t>CONNECTED</w:t>
      </w:r>
      <w:r w:rsidR="002F3B2B" w:rsidRPr="004718F5">
        <w:t xml:space="preserve"> with generic procedure parameters </w:t>
      </w:r>
      <w:r w:rsidR="002F3B2B" w:rsidRPr="004718F5">
        <w:rPr>
          <w:i/>
        </w:rPr>
        <w:t>Connectivity</w:t>
      </w:r>
      <w:r w:rsidR="002F3B2B" w:rsidRPr="004718F5">
        <w:t xml:space="preserve"> </w:t>
      </w:r>
      <w:r w:rsidR="002F3B2B" w:rsidRPr="004718F5">
        <w:rPr>
          <w:lang w:eastAsia="ja-JP"/>
        </w:rPr>
        <w:t>E-UTRA/EPC</w:t>
      </w:r>
      <w:r w:rsidR="002F3B2B" w:rsidRPr="004718F5">
        <w:t xml:space="preserve"> with Test Mode </w:t>
      </w:r>
      <w:r w:rsidR="002F3B2B" w:rsidRPr="004718F5">
        <w:rPr>
          <w:i/>
        </w:rPr>
        <w:t>On</w:t>
      </w:r>
      <w:r w:rsidR="002F3B2B" w:rsidRPr="004718F5">
        <w:t xml:space="preserve"> according </w:t>
      </w:r>
      <w:r w:rsidR="009F1B34" w:rsidRPr="004718F5">
        <w:t xml:space="preserve">to </w:t>
      </w:r>
      <w:r w:rsidR="002A717D" w:rsidRPr="004718F5">
        <w:t>TS</w:t>
      </w:r>
      <w:r w:rsidR="002F3B2B" w:rsidRPr="004718F5">
        <w:t xml:space="preserve"> 38.508-1 [14] clause 4.5.</w:t>
      </w:r>
    </w:p>
    <w:p w14:paraId="29A1DE41" w14:textId="019FB051" w:rsidR="002F3B2B" w:rsidRPr="004718F5" w:rsidRDefault="00C56091" w:rsidP="006759EA">
      <w:pPr>
        <w:pStyle w:val="B10"/>
        <w:ind w:left="709" w:hanging="425"/>
      </w:pPr>
      <w:r w:rsidRPr="004718F5">
        <w:t>20</w:t>
      </w:r>
      <w:r w:rsidR="002F3B2B" w:rsidRPr="004718F5">
        <w:t>.</w:t>
      </w:r>
      <w:r w:rsidR="002F3B2B" w:rsidRPr="004718F5">
        <w:tab/>
        <w:t>Repeat step 2-</w:t>
      </w:r>
      <w:r w:rsidRPr="004718F5">
        <w:t xml:space="preserve">19 </w:t>
      </w:r>
      <w:r w:rsidR="002F3B2B" w:rsidRPr="004718F5">
        <w:t>until a test verdict has been achieved.</w:t>
      </w:r>
    </w:p>
    <w:p w14:paraId="41D826DD" w14:textId="77777777" w:rsidR="002F3B2B" w:rsidRPr="004718F5" w:rsidRDefault="002F3B2B" w:rsidP="006759EA">
      <w:pPr>
        <w:pStyle w:val="H6"/>
      </w:pPr>
      <w:r w:rsidRPr="004718F5">
        <w:t>4.5.7.1.4.3</w:t>
      </w:r>
      <w:r w:rsidRPr="004718F5">
        <w:tab/>
        <w:t>Message contents</w:t>
      </w:r>
    </w:p>
    <w:p w14:paraId="1C57B3CF" w14:textId="6DB17E01" w:rsidR="002F3B2B" w:rsidRPr="004718F5" w:rsidRDefault="002F3B2B" w:rsidP="006759EA">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6B99BAF4" w14:textId="77777777" w:rsidR="002F3B2B" w:rsidRPr="004718F5" w:rsidRDefault="002F3B2B" w:rsidP="006759EA">
      <w:pPr>
        <w:pStyle w:val="TH"/>
      </w:pPr>
      <w:r w:rsidRPr="004718F5">
        <w:t xml:space="preserve">Table </w:t>
      </w:r>
      <w:r w:rsidRPr="004718F5">
        <w:rPr>
          <w:lang w:eastAsia="sv-SE"/>
        </w:rPr>
        <w:t>4.5.7.1.4.3</w:t>
      </w:r>
      <w:r w:rsidRPr="004718F5">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13CDB5A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3A609AC" w14:textId="1530D70E" w:rsidR="002F3B2B" w:rsidRPr="004718F5" w:rsidRDefault="002F3B2B" w:rsidP="006759EA">
            <w:pPr>
              <w:pStyle w:val="TAH"/>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4A2D4D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BF4513" w14:textId="31253E37" w:rsidR="002F3B2B" w:rsidRPr="004718F5" w:rsidRDefault="002F3B2B" w:rsidP="006759EA">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25C9CF95" w14:textId="77777777" w:rsidR="002F3B2B" w:rsidRPr="004718F5" w:rsidRDefault="002F3B2B" w:rsidP="006759EA">
            <w:pPr>
              <w:pStyle w:val="TAL"/>
            </w:pPr>
          </w:p>
        </w:tc>
      </w:tr>
      <w:tr w:rsidR="002F3B2B" w:rsidRPr="004718F5" w14:paraId="5C18FE1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F9DDC7" w14:textId="3C418720" w:rsidR="002F3B2B" w:rsidRPr="004718F5" w:rsidRDefault="002F3B2B" w:rsidP="006759EA">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7ABDFE58" w14:textId="4F721EEA" w:rsidR="002F3B2B" w:rsidRPr="004718F5" w:rsidRDefault="002F3B2B" w:rsidP="006759EA">
            <w:pPr>
              <w:pStyle w:val="TAL"/>
              <w:rPr>
                <w:lang w:eastAsia="zh-CN"/>
              </w:rPr>
            </w:pPr>
            <w:r w:rsidRPr="004718F5">
              <w:rPr>
                <w:lang w:eastAsia="zh-CN"/>
              </w:rPr>
              <w:t>Table</w:t>
            </w:r>
            <w:r w:rsidR="000422D1" w:rsidRPr="004718F5">
              <w:rPr>
                <w:lang w:eastAsia="zh-CN"/>
              </w:rPr>
              <w:t xml:space="preserve"> </w:t>
            </w:r>
            <w:r w:rsidRPr="004718F5">
              <w:rPr>
                <w:lang w:eastAsia="zh-CN"/>
              </w:rPr>
              <w:t>H.3.4-7</w:t>
            </w:r>
            <w:r w:rsidR="000422D1" w:rsidRPr="004718F5">
              <w:rPr>
                <w:lang w:eastAsia="zh-CN"/>
              </w:rPr>
              <w:t xml:space="preserve"> </w:t>
            </w:r>
            <w:r w:rsidRPr="004718F5">
              <w:rPr>
                <w:lang w:eastAsia="zh-CN"/>
              </w:rPr>
              <w:t>for</w:t>
            </w:r>
            <w:r w:rsidR="000422D1" w:rsidRPr="004718F5">
              <w:rPr>
                <w:lang w:eastAsia="zh-CN"/>
              </w:rPr>
              <w:t xml:space="preserve"> </w:t>
            </w:r>
            <w:r w:rsidRPr="004718F5">
              <w:rPr>
                <w:lang w:eastAsia="zh-CN"/>
              </w:rPr>
              <w:t>step</w:t>
            </w:r>
            <w:r w:rsidR="000422D1" w:rsidRPr="004718F5">
              <w:rPr>
                <w:lang w:eastAsia="zh-CN"/>
              </w:rPr>
              <w:t xml:space="preserve"> </w:t>
            </w:r>
            <w:r w:rsidRPr="004718F5">
              <w:rPr>
                <w:lang w:eastAsia="zh-CN"/>
              </w:rPr>
              <w:t>3</w:t>
            </w:r>
          </w:p>
          <w:p w14:paraId="65D37B1D" w14:textId="0917AA50" w:rsidR="002F3B2B" w:rsidRPr="004718F5" w:rsidRDefault="002F3B2B" w:rsidP="006759EA">
            <w:pPr>
              <w:pStyle w:val="TAL"/>
            </w:pPr>
            <w:r w:rsidRPr="004718F5">
              <w:t>Table</w:t>
            </w:r>
            <w:r w:rsidR="000422D1" w:rsidRPr="004718F5">
              <w:t xml:space="preserve"> </w:t>
            </w:r>
            <w:r w:rsidRPr="004718F5">
              <w:t>H.3.4-1</w:t>
            </w:r>
            <w:r w:rsidR="000422D1" w:rsidRPr="004718F5">
              <w:t xml:space="preserve"> </w:t>
            </w:r>
            <w:r w:rsidRPr="004718F5">
              <w:t>for</w:t>
            </w:r>
            <w:r w:rsidR="000422D1" w:rsidRPr="004718F5">
              <w:t xml:space="preserve"> </w:t>
            </w:r>
            <w:r w:rsidRPr="004718F5">
              <w:t>step</w:t>
            </w:r>
            <w:r w:rsidR="000422D1" w:rsidRPr="004718F5">
              <w:t xml:space="preserve"> </w:t>
            </w:r>
            <w:r w:rsidRPr="004718F5">
              <w:t>6.</w:t>
            </w:r>
          </w:p>
          <w:p w14:paraId="008C97EF" w14:textId="77777777" w:rsidR="00C56091" w:rsidRPr="004718F5" w:rsidRDefault="002F3B2B" w:rsidP="00C56091">
            <w:pPr>
              <w:pStyle w:val="TAL"/>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RAT</w:t>
            </w:r>
            <w:r w:rsidR="000422D1" w:rsidRPr="004718F5">
              <w:t xml:space="preserve"> </w:t>
            </w:r>
            <w:r w:rsidRPr="004718F5">
              <w:t>NR</w:t>
            </w:r>
            <w:r w:rsidR="000422D1" w:rsidRPr="004718F5">
              <w:t xml:space="preserve"> </w:t>
            </w:r>
            <w:r w:rsidRPr="004718F5">
              <w:t>and</w:t>
            </w:r>
            <w:r w:rsidR="000422D1" w:rsidRPr="004718F5">
              <w:t xml:space="preserve"> </w:t>
            </w:r>
            <w:r w:rsidRPr="004718F5">
              <w:t>EVENT</w:t>
            </w:r>
            <w:r w:rsidR="000422D1" w:rsidRPr="004718F5">
              <w:t xml:space="preserve"> </w:t>
            </w:r>
            <w:r w:rsidRPr="004718F5">
              <w:t>B1</w:t>
            </w:r>
          </w:p>
          <w:p w14:paraId="7D26FF31" w14:textId="2CAD6F1D" w:rsidR="002F3B2B" w:rsidRPr="004718F5" w:rsidRDefault="00C56091" w:rsidP="00C56091">
            <w:pPr>
              <w:pStyle w:val="TAL"/>
            </w:pPr>
            <w:r w:rsidRPr="004718F5">
              <w:t>Table H.3.4-5 with condition Pattern#0</w:t>
            </w:r>
          </w:p>
        </w:tc>
      </w:tr>
      <w:tr w:rsidR="002F3B2B" w:rsidRPr="004718F5" w14:paraId="1BCEC2F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5D801BC" w14:textId="27067669" w:rsidR="002F3B2B" w:rsidRPr="004718F5" w:rsidRDefault="002F3B2B" w:rsidP="006759EA">
            <w:pPr>
              <w:pStyle w:val="TAL"/>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5.7.1-1,</w:t>
            </w:r>
            <w:r w:rsidR="000422D1" w:rsidRPr="004718F5">
              <w:t xml:space="preserve"> </w:t>
            </w:r>
            <w:r w:rsidRPr="004718F5">
              <w:t>4.5.7.1-2,</w:t>
            </w:r>
            <w:r w:rsidR="000422D1" w:rsidRPr="004718F5">
              <w:t xml:space="preserve"> </w:t>
            </w:r>
            <w:r w:rsidRPr="004718F5">
              <w:t>4.5.7.1-4,</w:t>
            </w:r>
            <w:r w:rsidR="000422D1" w:rsidRPr="004718F5">
              <w:t xml:space="preserve"> </w:t>
            </w:r>
            <w:r w:rsidRPr="004718F5">
              <w:t>4.5.7.1-5</w:t>
            </w:r>
          </w:p>
        </w:tc>
        <w:tc>
          <w:tcPr>
            <w:tcW w:w="5801" w:type="dxa"/>
            <w:tcBorders>
              <w:top w:val="single" w:sz="4" w:space="0" w:color="auto"/>
              <w:left w:val="single" w:sz="4" w:space="0" w:color="auto"/>
              <w:bottom w:val="single" w:sz="4" w:space="0" w:color="auto"/>
              <w:right w:val="single" w:sz="4" w:space="0" w:color="auto"/>
            </w:tcBorders>
            <w:hideMark/>
          </w:tcPr>
          <w:p w14:paraId="0AC7532E" w14:textId="5558E3F9" w:rsidR="002F3B2B" w:rsidRPr="004718F5" w:rsidRDefault="002F3B2B" w:rsidP="006759EA">
            <w:pPr>
              <w:pStyle w:val="TAL"/>
              <w:rPr>
                <w:lang w:eastAsia="zh-CN"/>
              </w:rPr>
            </w:pPr>
            <w:r w:rsidRPr="004718F5">
              <w:t>Table</w:t>
            </w:r>
            <w:r w:rsidR="000422D1" w:rsidRPr="004718F5">
              <w:t xml:space="preserve"> </w:t>
            </w:r>
            <w:r w:rsidRPr="004718F5">
              <w:t>H.3.4-6</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MTC.1</w:t>
            </w:r>
            <w:r w:rsidR="000422D1" w:rsidRPr="004718F5">
              <w:t xml:space="preserve"> </w:t>
            </w:r>
            <w:r w:rsidRPr="004718F5">
              <w:t>and</w:t>
            </w:r>
            <w:r w:rsidR="000422D1" w:rsidRPr="004718F5">
              <w:t xml:space="preserve"> </w:t>
            </w:r>
            <w:r w:rsidRPr="004718F5">
              <w:t>SSB.1</w:t>
            </w:r>
            <w:r w:rsidR="000422D1" w:rsidRPr="004718F5">
              <w:t xml:space="preserve"> </w:t>
            </w:r>
            <w:r w:rsidRPr="004718F5">
              <w:t>FR1</w:t>
            </w:r>
          </w:p>
        </w:tc>
      </w:tr>
      <w:tr w:rsidR="002F3B2B" w:rsidRPr="004718F5" w14:paraId="600C21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6191FA4" w14:textId="7FE9C883" w:rsidR="002F3B2B" w:rsidRPr="004718F5" w:rsidRDefault="002F3B2B" w:rsidP="006759EA">
            <w:pPr>
              <w:pStyle w:val="TAL"/>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5.7.1-3,</w:t>
            </w:r>
            <w:r w:rsidR="000422D1" w:rsidRPr="004718F5">
              <w:t xml:space="preserve"> </w:t>
            </w:r>
            <w:r w:rsidRPr="004718F5">
              <w:t>4.5.7.1-6</w:t>
            </w:r>
          </w:p>
        </w:tc>
        <w:tc>
          <w:tcPr>
            <w:tcW w:w="5801" w:type="dxa"/>
            <w:tcBorders>
              <w:top w:val="single" w:sz="4" w:space="0" w:color="auto"/>
              <w:left w:val="single" w:sz="4" w:space="0" w:color="auto"/>
              <w:bottom w:val="single" w:sz="4" w:space="0" w:color="auto"/>
              <w:right w:val="single" w:sz="4" w:space="0" w:color="auto"/>
            </w:tcBorders>
            <w:hideMark/>
          </w:tcPr>
          <w:p w14:paraId="6CDFC818" w14:textId="0C7D51A6" w:rsidR="002F3B2B" w:rsidRPr="004718F5" w:rsidRDefault="002F3B2B" w:rsidP="006759EA">
            <w:pPr>
              <w:pStyle w:val="TAL"/>
              <w:rPr>
                <w:lang w:eastAsia="zh-CN"/>
              </w:rPr>
            </w:pPr>
            <w:r w:rsidRPr="004718F5">
              <w:t>Table</w:t>
            </w:r>
            <w:r w:rsidR="000422D1" w:rsidRPr="004718F5">
              <w:t xml:space="preserve"> </w:t>
            </w:r>
            <w:r w:rsidRPr="004718F5">
              <w:t>H.3.4-6</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MTC.1</w:t>
            </w:r>
            <w:r w:rsidR="000422D1" w:rsidRPr="004718F5">
              <w:t xml:space="preserve"> </w:t>
            </w:r>
            <w:r w:rsidRPr="004718F5">
              <w:t>and</w:t>
            </w:r>
            <w:r w:rsidR="000422D1" w:rsidRPr="004718F5">
              <w:t xml:space="preserve"> </w:t>
            </w:r>
            <w:r w:rsidRPr="004718F5">
              <w:t>SSB.2</w:t>
            </w:r>
            <w:r w:rsidR="000422D1" w:rsidRPr="004718F5">
              <w:t xml:space="preserve"> </w:t>
            </w:r>
            <w:r w:rsidRPr="004718F5">
              <w:t>FR1</w:t>
            </w:r>
          </w:p>
        </w:tc>
      </w:tr>
    </w:tbl>
    <w:p w14:paraId="4C74C57C" w14:textId="77777777" w:rsidR="002F3B2B" w:rsidRPr="004718F5" w:rsidRDefault="002F3B2B" w:rsidP="000422D1">
      <w:pPr>
        <w:rPr>
          <w:lang w:eastAsia="sv-SE"/>
        </w:rPr>
      </w:pPr>
    </w:p>
    <w:p w14:paraId="36C90582" w14:textId="29E94634" w:rsidR="002F3B2B" w:rsidRPr="004718F5" w:rsidRDefault="002F3B2B" w:rsidP="000422D1">
      <w:pPr>
        <w:pStyle w:val="TH"/>
        <w:keepNext w:val="0"/>
        <w:keepLines w:val="0"/>
      </w:pPr>
      <w:r w:rsidRPr="004718F5">
        <w:t xml:space="preserve">Table </w:t>
      </w:r>
      <w:r w:rsidRPr="004718F5">
        <w:rPr>
          <w:lang w:eastAsia="sv-SE"/>
        </w:rPr>
        <w:t>4.5.7.1.4.3</w:t>
      </w:r>
      <w:r w:rsidRPr="004718F5">
        <w:t>-2: Void</w:t>
      </w:r>
    </w:p>
    <w:p w14:paraId="75370DB5" w14:textId="77777777" w:rsidR="00532C1E" w:rsidRPr="004718F5" w:rsidRDefault="00532C1E" w:rsidP="00532C1E"/>
    <w:p w14:paraId="67D4B7F2" w14:textId="5939D59D" w:rsidR="00C56091" w:rsidRPr="004718F5" w:rsidRDefault="00C56091" w:rsidP="00532C1E">
      <w:r w:rsidRPr="004718F5">
        <w:t xml:space="preserve">Table 4.5.7.1.4.3-3: </w:t>
      </w:r>
      <w:r w:rsidR="00AB2C57" w:rsidRPr="004718F5">
        <w:t>Void</w:t>
      </w:r>
    </w:p>
    <w:p w14:paraId="668E12E7" w14:textId="77777777" w:rsidR="002F3B2B" w:rsidRPr="004718F5" w:rsidRDefault="002F3B2B" w:rsidP="000422D1">
      <w:pPr>
        <w:pStyle w:val="H6"/>
        <w:keepNext w:val="0"/>
        <w:keepLines w:val="0"/>
      </w:pPr>
      <w:r w:rsidRPr="004718F5">
        <w:t>4.5.7.1.5</w:t>
      </w:r>
      <w:r w:rsidRPr="004718F5">
        <w:tab/>
        <w:t>Test requirements</w:t>
      </w:r>
    </w:p>
    <w:p w14:paraId="7378123D" w14:textId="77777777" w:rsidR="002F3B2B" w:rsidRPr="004718F5" w:rsidRDefault="002F3B2B" w:rsidP="000422D1">
      <w:pPr>
        <w:rPr>
          <w:lang w:eastAsia="sv-SE"/>
        </w:rPr>
      </w:pPr>
      <w:r w:rsidRPr="004718F5">
        <w:rPr>
          <w:lang w:eastAsia="sv-SE"/>
        </w:rPr>
        <w:t>Table 4.5.7.1.5-1 defines the primary level settings including test tolerances.</w:t>
      </w:r>
    </w:p>
    <w:p w14:paraId="6060A4B2" w14:textId="77A17BB3" w:rsidR="002F3B2B" w:rsidRPr="004718F5" w:rsidRDefault="002F3B2B" w:rsidP="000422D1">
      <w:pPr>
        <w:pStyle w:val="TH"/>
        <w:keepNext w:val="0"/>
        <w:keepLines w:val="0"/>
      </w:pPr>
      <w:r w:rsidRPr="004718F5">
        <w:t>Table 4.5.7.1.5-1: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8"/>
        <w:gridCol w:w="1357"/>
        <w:gridCol w:w="1067"/>
        <w:gridCol w:w="805"/>
        <w:gridCol w:w="783"/>
        <w:gridCol w:w="784"/>
        <w:gridCol w:w="783"/>
        <w:gridCol w:w="785"/>
        <w:gridCol w:w="785"/>
      </w:tblGrid>
      <w:tr w:rsidR="00006A70" w:rsidRPr="004718F5" w14:paraId="57FDE794" w14:textId="77777777" w:rsidTr="007B38D9">
        <w:trPr>
          <w:tblHeade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DB51656" w14:textId="77777777" w:rsidR="00006A70" w:rsidRPr="004718F5" w:rsidRDefault="00006A70" w:rsidP="007B38D9">
            <w:pPr>
              <w:pStyle w:val="TAH"/>
            </w:pPr>
            <w:r w:rsidRPr="004718F5">
              <w:t>Parameter</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726A81F" w14:textId="77777777" w:rsidR="00006A70" w:rsidRPr="004718F5" w:rsidRDefault="00006A70" w:rsidP="007B38D9">
            <w:pPr>
              <w:pStyle w:val="TAH"/>
            </w:pPr>
            <w:r w:rsidRPr="004718F5">
              <w:t>Unit</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10CA706" w14:textId="77777777" w:rsidR="00006A70" w:rsidRPr="004718F5" w:rsidRDefault="00006A70" w:rsidP="007B38D9">
            <w:pPr>
              <w:pStyle w:val="TAH"/>
            </w:pPr>
            <w:r w:rsidRPr="004718F5">
              <w:t>Config</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D704B19" w14:textId="77777777" w:rsidR="00006A70" w:rsidRPr="004718F5" w:rsidRDefault="00006A70" w:rsidP="007B38D9">
            <w:pPr>
              <w:pStyle w:val="TAH"/>
            </w:pPr>
            <w:r w:rsidRPr="004718F5">
              <w:t>Test</w:t>
            </w:r>
          </w:p>
        </w:tc>
      </w:tr>
      <w:tr w:rsidR="00006A70" w:rsidRPr="004718F5" w14:paraId="50C188FE" w14:textId="77777777" w:rsidTr="007B38D9">
        <w:trPr>
          <w:tblHeade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2AA0F61" w14:textId="77777777" w:rsidR="00006A70" w:rsidRPr="004718F5" w:rsidRDefault="00006A70" w:rsidP="007B38D9">
            <w:pPr>
              <w:pStyle w:val="TAH"/>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11CC453" w14:textId="77777777" w:rsidR="00006A70" w:rsidRPr="004718F5" w:rsidRDefault="00006A70" w:rsidP="007B38D9">
            <w:pPr>
              <w:pStyle w:val="TAH"/>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17A44D97" w14:textId="77777777" w:rsidR="00006A70" w:rsidRPr="004718F5" w:rsidRDefault="00006A70" w:rsidP="007B38D9">
            <w:pPr>
              <w:pStyle w:val="TAH"/>
            </w:pPr>
          </w:p>
        </w:tc>
        <w:tc>
          <w:tcPr>
            <w:tcW w:w="805" w:type="dxa"/>
            <w:tcBorders>
              <w:top w:val="single" w:sz="4" w:space="0" w:color="auto"/>
              <w:left w:val="single" w:sz="4" w:space="0" w:color="auto"/>
              <w:bottom w:val="single" w:sz="4" w:space="0" w:color="auto"/>
              <w:right w:val="single" w:sz="4" w:space="0" w:color="auto"/>
            </w:tcBorders>
            <w:vAlign w:val="center"/>
            <w:hideMark/>
          </w:tcPr>
          <w:p w14:paraId="15415E7E" w14:textId="77777777" w:rsidR="00006A70" w:rsidRPr="004718F5" w:rsidRDefault="00006A70" w:rsidP="007B38D9">
            <w:pPr>
              <w:pStyle w:val="TAH"/>
            </w:pPr>
            <w:r w:rsidRPr="004718F5">
              <w:t>T1</w:t>
            </w:r>
          </w:p>
        </w:tc>
        <w:tc>
          <w:tcPr>
            <w:tcW w:w="783" w:type="dxa"/>
            <w:tcBorders>
              <w:top w:val="single" w:sz="4" w:space="0" w:color="auto"/>
              <w:left w:val="single" w:sz="4" w:space="0" w:color="auto"/>
              <w:bottom w:val="single" w:sz="4" w:space="0" w:color="auto"/>
              <w:right w:val="single" w:sz="4" w:space="0" w:color="auto"/>
            </w:tcBorders>
            <w:vAlign w:val="center"/>
            <w:hideMark/>
          </w:tcPr>
          <w:p w14:paraId="07D2C9F0" w14:textId="77777777" w:rsidR="00006A70" w:rsidRPr="004718F5" w:rsidRDefault="00006A70" w:rsidP="007B38D9">
            <w:pPr>
              <w:pStyle w:val="TAH"/>
            </w:pPr>
            <w:r w:rsidRPr="004718F5">
              <w:t>T2</w:t>
            </w:r>
          </w:p>
        </w:tc>
        <w:tc>
          <w:tcPr>
            <w:tcW w:w="784" w:type="dxa"/>
            <w:tcBorders>
              <w:top w:val="single" w:sz="4" w:space="0" w:color="auto"/>
              <w:left w:val="single" w:sz="4" w:space="0" w:color="auto"/>
              <w:bottom w:val="single" w:sz="4" w:space="0" w:color="auto"/>
              <w:right w:val="single" w:sz="4" w:space="0" w:color="auto"/>
            </w:tcBorders>
            <w:vAlign w:val="center"/>
            <w:hideMark/>
          </w:tcPr>
          <w:p w14:paraId="3C99BE93" w14:textId="77777777" w:rsidR="00006A70" w:rsidRPr="004718F5" w:rsidRDefault="00006A70" w:rsidP="007B38D9">
            <w:pPr>
              <w:pStyle w:val="TAH"/>
            </w:pPr>
            <w:r w:rsidRPr="004718F5">
              <w:t>T3</w:t>
            </w:r>
          </w:p>
        </w:tc>
        <w:tc>
          <w:tcPr>
            <w:tcW w:w="783" w:type="dxa"/>
            <w:tcBorders>
              <w:top w:val="single" w:sz="4" w:space="0" w:color="auto"/>
              <w:left w:val="single" w:sz="4" w:space="0" w:color="auto"/>
              <w:bottom w:val="single" w:sz="4" w:space="0" w:color="auto"/>
              <w:right w:val="single" w:sz="4" w:space="0" w:color="auto"/>
            </w:tcBorders>
            <w:vAlign w:val="center"/>
            <w:hideMark/>
          </w:tcPr>
          <w:p w14:paraId="7130E4B1" w14:textId="77777777" w:rsidR="00006A70" w:rsidRPr="004718F5" w:rsidRDefault="00006A70" w:rsidP="007B38D9">
            <w:pPr>
              <w:pStyle w:val="TAH"/>
            </w:pPr>
            <w:r w:rsidRPr="004718F5">
              <w:t>T4</w:t>
            </w:r>
          </w:p>
        </w:tc>
        <w:tc>
          <w:tcPr>
            <w:tcW w:w="785" w:type="dxa"/>
            <w:tcBorders>
              <w:top w:val="single" w:sz="4" w:space="0" w:color="auto"/>
              <w:left w:val="single" w:sz="4" w:space="0" w:color="auto"/>
              <w:bottom w:val="single" w:sz="4" w:space="0" w:color="auto"/>
              <w:right w:val="single" w:sz="4" w:space="0" w:color="auto"/>
            </w:tcBorders>
            <w:vAlign w:val="center"/>
            <w:hideMark/>
          </w:tcPr>
          <w:p w14:paraId="7BC24B97" w14:textId="77777777" w:rsidR="00006A70" w:rsidRPr="004718F5" w:rsidRDefault="00006A70" w:rsidP="007B38D9">
            <w:pPr>
              <w:pStyle w:val="TAH"/>
            </w:pPr>
            <w:r w:rsidRPr="004718F5">
              <w:t>T5</w:t>
            </w:r>
          </w:p>
        </w:tc>
        <w:tc>
          <w:tcPr>
            <w:tcW w:w="785" w:type="dxa"/>
            <w:tcBorders>
              <w:top w:val="single" w:sz="4" w:space="0" w:color="auto"/>
              <w:left w:val="single" w:sz="4" w:space="0" w:color="auto"/>
              <w:bottom w:val="single" w:sz="4" w:space="0" w:color="auto"/>
              <w:right w:val="single" w:sz="4" w:space="0" w:color="auto"/>
            </w:tcBorders>
          </w:tcPr>
          <w:p w14:paraId="67DAD245" w14:textId="77777777" w:rsidR="00006A70" w:rsidRPr="004718F5" w:rsidRDefault="00006A70" w:rsidP="007B38D9">
            <w:pPr>
              <w:pStyle w:val="TAH"/>
              <w:rPr>
                <w:lang w:eastAsia="zh-CN"/>
              </w:rPr>
            </w:pPr>
            <w:r w:rsidRPr="004718F5">
              <w:rPr>
                <w:lang w:eastAsia="zh-CN"/>
              </w:rPr>
              <w:t>T6</w:t>
            </w:r>
          </w:p>
        </w:tc>
      </w:tr>
      <w:tr w:rsidR="00006A70" w:rsidRPr="004718F5" w14:paraId="5386403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BB14FA4" w14:textId="77777777" w:rsidR="00006A70" w:rsidRPr="004718F5" w:rsidRDefault="00006A70" w:rsidP="007B38D9">
            <w:pPr>
              <w:pStyle w:val="TAL"/>
              <w:keepNext w:val="0"/>
              <w:keepLines w:val="0"/>
              <w:spacing w:line="252" w:lineRule="auto"/>
            </w:pPr>
            <w:r w:rsidRPr="004718F5">
              <w:t>E-UTRA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4C491879"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B3CC841" w14:textId="77777777" w:rsidR="00006A70" w:rsidRPr="004718F5" w:rsidRDefault="00006A70" w:rsidP="007B38D9">
            <w:pPr>
              <w:pStyle w:val="TAC"/>
              <w:keepNext w:val="0"/>
              <w:keepLines w:val="0"/>
              <w:spacing w:line="252" w:lineRule="auto"/>
            </w:pPr>
            <w:r w:rsidRPr="004718F5">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5DB2779" w14:textId="77777777" w:rsidR="00006A70" w:rsidRPr="004718F5" w:rsidRDefault="00006A70" w:rsidP="007B38D9">
            <w:pPr>
              <w:pStyle w:val="TAC"/>
              <w:keepNext w:val="0"/>
              <w:keepLines w:val="0"/>
              <w:spacing w:line="252" w:lineRule="auto"/>
            </w:pPr>
            <w:r w:rsidRPr="004718F5">
              <w:t>1</w:t>
            </w:r>
          </w:p>
        </w:tc>
      </w:tr>
      <w:tr w:rsidR="00006A70" w:rsidRPr="004718F5" w14:paraId="3F1E4926"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059A5F0" w14:textId="77777777" w:rsidR="00006A70" w:rsidRPr="004718F5" w:rsidRDefault="00006A70" w:rsidP="007B38D9">
            <w:pPr>
              <w:pStyle w:val="TAL"/>
              <w:keepNext w:val="0"/>
              <w:keepLines w:val="0"/>
              <w:spacing w:line="252" w:lineRule="auto"/>
            </w:pPr>
            <w:r w:rsidRPr="004718F5">
              <w:t>NR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6A3FD7FA"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4D9253" w14:textId="77777777" w:rsidR="00006A70" w:rsidRPr="004718F5" w:rsidRDefault="00006A70" w:rsidP="007B38D9">
            <w:pPr>
              <w:pStyle w:val="TAC"/>
              <w:keepNext w:val="0"/>
              <w:keepLines w:val="0"/>
              <w:spacing w:line="252" w:lineRule="auto"/>
            </w:pPr>
            <w:r w:rsidRPr="004718F5">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0F34155" w14:textId="77777777" w:rsidR="00006A70" w:rsidRPr="004718F5" w:rsidRDefault="00006A70" w:rsidP="007B38D9">
            <w:pPr>
              <w:pStyle w:val="TAC"/>
              <w:keepNext w:val="0"/>
              <w:keepLines w:val="0"/>
              <w:spacing w:line="252" w:lineRule="auto"/>
            </w:pPr>
            <w:r w:rsidRPr="004718F5">
              <w:t>2</w:t>
            </w:r>
          </w:p>
        </w:tc>
      </w:tr>
      <w:tr w:rsidR="00006A70" w:rsidRPr="004718F5" w14:paraId="423C8CF6"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7E9069B" w14:textId="77777777" w:rsidR="00006A70" w:rsidRPr="004718F5" w:rsidRDefault="00006A70" w:rsidP="007B38D9">
            <w:pPr>
              <w:pStyle w:val="TAL"/>
              <w:keepNext w:val="0"/>
              <w:keepLines w:val="0"/>
              <w:spacing w:line="252" w:lineRule="auto"/>
            </w:pPr>
            <w:r w:rsidRPr="004718F5">
              <w:lastRenderedPageBreak/>
              <w:t>TDD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11AF2CF2"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5C0214"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CC87BA7" w14:textId="77777777" w:rsidR="00006A70" w:rsidRPr="004718F5" w:rsidRDefault="00006A70" w:rsidP="007B38D9">
            <w:pPr>
              <w:pStyle w:val="TAC"/>
              <w:keepNext w:val="0"/>
              <w:keepLines w:val="0"/>
              <w:spacing w:line="252" w:lineRule="auto"/>
            </w:pPr>
            <w:r w:rsidRPr="004718F5">
              <w:t>Not Applicable</w:t>
            </w:r>
          </w:p>
        </w:tc>
      </w:tr>
      <w:tr w:rsidR="00006A70" w:rsidRPr="004718F5" w14:paraId="1797658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7F8844C"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3F823AA"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17CF23E"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1662B4A" w14:textId="77777777" w:rsidR="00006A70" w:rsidRPr="004718F5" w:rsidRDefault="00006A70" w:rsidP="007B38D9">
            <w:pPr>
              <w:pStyle w:val="TAC"/>
              <w:keepNext w:val="0"/>
              <w:keepLines w:val="0"/>
              <w:spacing w:line="252" w:lineRule="auto"/>
            </w:pPr>
            <w:r w:rsidRPr="004718F5">
              <w:t>TDDConf.1.1</w:t>
            </w:r>
          </w:p>
        </w:tc>
      </w:tr>
      <w:tr w:rsidR="00006A70" w:rsidRPr="004718F5" w14:paraId="7210BAF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61F26B1"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41C19B0"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12300F"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5CA6EFC" w14:textId="77777777" w:rsidR="00006A70" w:rsidRPr="004718F5" w:rsidRDefault="00006A70" w:rsidP="007B38D9">
            <w:pPr>
              <w:pStyle w:val="TAC"/>
              <w:keepNext w:val="0"/>
              <w:keepLines w:val="0"/>
              <w:spacing w:line="252" w:lineRule="auto"/>
            </w:pPr>
            <w:r w:rsidRPr="004718F5">
              <w:t>TDDConf.2.1</w:t>
            </w:r>
          </w:p>
        </w:tc>
      </w:tr>
      <w:tr w:rsidR="00006A70" w:rsidRPr="004718F5" w14:paraId="5018019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6E0CA6E" w14:textId="77777777" w:rsidR="00006A70" w:rsidRPr="004718F5" w:rsidRDefault="00006A70" w:rsidP="007B38D9">
            <w:pPr>
              <w:pStyle w:val="TAL"/>
              <w:keepNext w:val="0"/>
              <w:keepLines w:val="0"/>
              <w:spacing w:line="252" w:lineRule="auto"/>
            </w:pPr>
            <w:r w:rsidRPr="004718F5">
              <w:t>BW</w:t>
            </w:r>
            <w:r w:rsidRPr="004718F5">
              <w:rPr>
                <w:vertAlign w:val="subscript"/>
              </w:rPr>
              <w:t>channel</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8C2A2D1" w14:textId="77777777" w:rsidR="00006A70" w:rsidRPr="004718F5" w:rsidRDefault="00006A70" w:rsidP="007B38D9">
            <w:pPr>
              <w:pStyle w:val="TAC"/>
              <w:keepNext w:val="0"/>
              <w:keepLines w:val="0"/>
              <w:spacing w:line="252" w:lineRule="auto"/>
            </w:pPr>
            <w:r w:rsidRPr="004718F5">
              <w:t>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5DED295B"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E586498" w14:textId="77777777" w:rsidR="00006A70" w:rsidRPr="004718F5" w:rsidRDefault="00006A70" w:rsidP="007B38D9">
            <w:pPr>
              <w:pStyle w:val="TAC"/>
              <w:keepNext w:val="0"/>
              <w:keepLines w:val="0"/>
              <w:spacing w:line="252" w:lineRule="auto"/>
            </w:pPr>
            <w:r w:rsidRPr="004718F5">
              <w:t>10: N</w:t>
            </w:r>
            <w:r w:rsidRPr="004718F5">
              <w:rPr>
                <w:vertAlign w:val="subscript"/>
              </w:rPr>
              <w:t>RB,c</w:t>
            </w:r>
            <w:r w:rsidRPr="004718F5">
              <w:t xml:space="preserve"> = 52</w:t>
            </w:r>
          </w:p>
        </w:tc>
      </w:tr>
      <w:tr w:rsidR="00006A70" w:rsidRPr="004718F5" w14:paraId="42AD0BE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4011CAC"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9B5DC21"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CAE289"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61880D" w14:textId="77777777" w:rsidR="00006A70" w:rsidRPr="004718F5" w:rsidRDefault="00006A70" w:rsidP="007B38D9">
            <w:pPr>
              <w:pStyle w:val="TAC"/>
              <w:keepNext w:val="0"/>
              <w:keepLines w:val="0"/>
              <w:spacing w:line="252" w:lineRule="auto"/>
              <w:rPr>
                <w:rFonts w:eastAsia="Malgun Gothic"/>
              </w:rPr>
            </w:pPr>
            <w:r w:rsidRPr="004718F5">
              <w:rPr>
                <w:rFonts w:eastAsia="Malgun Gothic"/>
              </w:rPr>
              <w:t>10: N</w:t>
            </w:r>
            <w:r w:rsidRPr="004718F5">
              <w:rPr>
                <w:rFonts w:eastAsia="Malgun Gothic"/>
                <w:vertAlign w:val="subscript"/>
              </w:rPr>
              <w:t>RB,c</w:t>
            </w:r>
            <w:r w:rsidRPr="004718F5">
              <w:rPr>
                <w:rFonts w:eastAsia="Malgun Gothic"/>
              </w:rPr>
              <w:t xml:space="preserve"> = 52</w:t>
            </w:r>
          </w:p>
        </w:tc>
      </w:tr>
      <w:tr w:rsidR="00006A70" w:rsidRPr="004718F5" w14:paraId="0347742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3AD7036"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FB6874F"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71A450"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AB956E6" w14:textId="77777777" w:rsidR="00006A70" w:rsidRPr="004718F5" w:rsidRDefault="00006A70" w:rsidP="007B38D9">
            <w:pPr>
              <w:pStyle w:val="TAC"/>
              <w:keepNext w:val="0"/>
              <w:keepLines w:val="0"/>
              <w:spacing w:line="252" w:lineRule="auto"/>
              <w:rPr>
                <w:rFonts w:eastAsia="Malgun Gothic"/>
              </w:rPr>
            </w:pPr>
            <w:r w:rsidRPr="004718F5">
              <w:rPr>
                <w:rFonts w:eastAsia="Malgun Gothic"/>
              </w:rPr>
              <w:t>40: N</w:t>
            </w:r>
            <w:r w:rsidRPr="004718F5">
              <w:rPr>
                <w:rFonts w:eastAsia="Malgun Gothic"/>
                <w:vertAlign w:val="subscript"/>
              </w:rPr>
              <w:t>RB,c</w:t>
            </w:r>
            <w:r w:rsidRPr="004718F5">
              <w:rPr>
                <w:rFonts w:eastAsia="Malgun Gothic"/>
              </w:rPr>
              <w:t xml:space="preserve"> = 106</w:t>
            </w:r>
          </w:p>
        </w:tc>
      </w:tr>
      <w:tr w:rsidR="00006A70" w:rsidRPr="004718F5" w14:paraId="10CE0F24"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73E9670" w14:textId="77777777" w:rsidR="00006A70" w:rsidRPr="004718F5" w:rsidRDefault="00006A70" w:rsidP="007B38D9">
            <w:pPr>
              <w:pStyle w:val="TAL"/>
              <w:keepNext w:val="0"/>
              <w:keepLines w:val="0"/>
              <w:spacing w:line="252" w:lineRule="auto"/>
            </w:pPr>
            <w:r w:rsidRPr="004718F5">
              <w:rPr>
                <w:rFonts w:eastAsia="Calibri" w:cs="Arial"/>
                <w:szCs w:val="18"/>
              </w:rPr>
              <w:t>Initial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671E23F9"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A56FDC6" w14:textId="77777777" w:rsidR="00006A70" w:rsidRPr="004718F5" w:rsidRDefault="00006A70" w:rsidP="007B38D9">
            <w:pPr>
              <w:pStyle w:val="TAC"/>
              <w:keepNext w:val="0"/>
              <w:keepLines w:val="0"/>
              <w:spacing w:line="252" w:lineRule="auto"/>
            </w:pPr>
            <w:r w:rsidRPr="004718F5">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6524123" w14:textId="77777777" w:rsidR="00006A70" w:rsidRPr="004718F5" w:rsidRDefault="00006A70" w:rsidP="007B38D9">
            <w:pPr>
              <w:pStyle w:val="TAC"/>
              <w:keepNext w:val="0"/>
              <w:keepLines w:val="0"/>
              <w:spacing w:line="252" w:lineRule="auto"/>
            </w:pPr>
            <w:r w:rsidRPr="004718F5">
              <w:t>DLBWP.0.1</w:t>
            </w:r>
          </w:p>
          <w:p w14:paraId="5C99BBFF" w14:textId="77777777" w:rsidR="00006A70" w:rsidRPr="004718F5" w:rsidRDefault="00006A70" w:rsidP="007B38D9">
            <w:pPr>
              <w:pStyle w:val="TAC"/>
              <w:keepNext w:val="0"/>
              <w:keepLines w:val="0"/>
              <w:spacing w:line="252" w:lineRule="auto"/>
            </w:pPr>
            <w:r w:rsidRPr="004718F5">
              <w:t>ULBWP.0.1</w:t>
            </w:r>
          </w:p>
        </w:tc>
      </w:tr>
      <w:tr w:rsidR="00006A70" w:rsidRPr="004718F5" w14:paraId="1DD6FB7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4C2781F6" w14:textId="77777777" w:rsidR="00006A70" w:rsidRPr="004718F5" w:rsidRDefault="00006A70" w:rsidP="007B38D9">
            <w:pPr>
              <w:pStyle w:val="TAL"/>
              <w:keepNext w:val="0"/>
              <w:keepLines w:val="0"/>
              <w:spacing w:line="252" w:lineRule="auto"/>
            </w:pPr>
            <w:r w:rsidRPr="004718F5">
              <w:rPr>
                <w:rFonts w:eastAsia="Calibri" w:cs="Arial"/>
                <w:szCs w:val="18"/>
              </w:rPr>
              <w:t>Dedicated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22B1A8D0"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4A6035D" w14:textId="77777777" w:rsidR="00006A70" w:rsidRPr="004718F5" w:rsidRDefault="00006A70" w:rsidP="007B38D9">
            <w:pPr>
              <w:pStyle w:val="TAC"/>
              <w:keepNext w:val="0"/>
              <w:keepLines w:val="0"/>
              <w:spacing w:line="252" w:lineRule="auto"/>
            </w:pPr>
            <w:r w:rsidRPr="004718F5">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FDBCB6B" w14:textId="77777777" w:rsidR="00006A70" w:rsidRPr="004718F5" w:rsidRDefault="00006A70" w:rsidP="007B38D9">
            <w:pPr>
              <w:pStyle w:val="TAC"/>
              <w:keepNext w:val="0"/>
              <w:keepLines w:val="0"/>
              <w:spacing w:line="252" w:lineRule="auto"/>
            </w:pPr>
            <w:r w:rsidRPr="004718F5">
              <w:t>DLBWP.1.1</w:t>
            </w:r>
          </w:p>
          <w:p w14:paraId="6E17B065" w14:textId="77777777" w:rsidR="00006A70" w:rsidRPr="004718F5" w:rsidRDefault="00006A70" w:rsidP="007B38D9">
            <w:pPr>
              <w:pStyle w:val="TAC"/>
              <w:keepNext w:val="0"/>
              <w:keepLines w:val="0"/>
              <w:spacing w:line="252" w:lineRule="auto"/>
            </w:pPr>
            <w:r w:rsidRPr="004718F5">
              <w:t>ULBWP.1.1</w:t>
            </w:r>
          </w:p>
        </w:tc>
      </w:tr>
      <w:tr w:rsidR="00006A70" w:rsidRPr="004718F5" w14:paraId="7438800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5B78F57E" w14:textId="77777777" w:rsidR="00006A70" w:rsidRPr="004718F5" w:rsidRDefault="00006A70" w:rsidP="007B38D9">
            <w:pPr>
              <w:pStyle w:val="TAL"/>
              <w:keepNext w:val="0"/>
              <w:keepLines w:val="0"/>
              <w:spacing w:line="252" w:lineRule="auto"/>
            </w:pPr>
            <w:r w:rsidRPr="004718F5">
              <w:t>PDSCH Reference measurement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A6EBBA3"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214664"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8962C91" w14:textId="77777777" w:rsidR="00006A70" w:rsidRPr="004718F5" w:rsidRDefault="00006A70" w:rsidP="007B38D9">
            <w:pPr>
              <w:pStyle w:val="TAC"/>
              <w:keepNext w:val="0"/>
              <w:keepLines w:val="0"/>
              <w:spacing w:line="252" w:lineRule="auto"/>
            </w:pPr>
            <w:r w:rsidRPr="004718F5">
              <w:t>SR.1.1 FDD</w:t>
            </w:r>
          </w:p>
        </w:tc>
      </w:tr>
      <w:tr w:rsidR="00006A70" w:rsidRPr="004718F5" w14:paraId="0C4F8F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6948614"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AE878B7"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36C0150"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17B2538" w14:textId="77777777" w:rsidR="00006A70" w:rsidRPr="004718F5" w:rsidRDefault="00006A70" w:rsidP="007B38D9">
            <w:pPr>
              <w:pStyle w:val="TAC"/>
              <w:keepNext w:val="0"/>
              <w:keepLines w:val="0"/>
              <w:spacing w:line="252" w:lineRule="auto"/>
            </w:pPr>
            <w:r w:rsidRPr="004718F5">
              <w:t>SR.1.1 TDD</w:t>
            </w:r>
          </w:p>
        </w:tc>
      </w:tr>
      <w:tr w:rsidR="00006A70" w:rsidRPr="004718F5" w14:paraId="5A26AB87"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351C5AC"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194F5E"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D06BAF8"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3F6C32" w14:textId="77777777" w:rsidR="00006A70" w:rsidRPr="004718F5" w:rsidRDefault="00006A70" w:rsidP="007B38D9">
            <w:pPr>
              <w:pStyle w:val="TAC"/>
              <w:keepNext w:val="0"/>
              <w:keepLines w:val="0"/>
              <w:spacing w:line="252" w:lineRule="auto"/>
            </w:pPr>
            <w:r w:rsidRPr="004718F5">
              <w:t>SR.2.1 TDD</w:t>
            </w:r>
          </w:p>
        </w:tc>
      </w:tr>
      <w:tr w:rsidR="00006A70" w:rsidRPr="004718F5" w14:paraId="4EDFC68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88F536E" w14:textId="77777777" w:rsidR="00006A70" w:rsidRPr="004718F5" w:rsidRDefault="00006A70" w:rsidP="007B38D9">
            <w:pPr>
              <w:pStyle w:val="TAL"/>
              <w:keepNext w:val="0"/>
              <w:keepLines w:val="0"/>
              <w:spacing w:line="252" w:lineRule="auto"/>
            </w:pPr>
            <w:r w:rsidRPr="004718F5">
              <w:t>RMSI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D806054"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FC474A"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947B460" w14:textId="77777777" w:rsidR="00006A70" w:rsidRPr="004718F5" w:rsidRDefault="00006A70" w:rsidP="007B38D9">
            <w:pPr>
              <w:pStyle w:val="TAC"/>
              <w:keepNext w:val="0"/>
              <w:keepLines w:val="0"/>
              <w:spacing w:line="252" w:lineRule="auto"/>
            </w:pPr>
            <w:r w:rsidRPr="004718F5">
              <w:t>CR.1.1 FDD</w:t>
            </w:r>
          </w:p>
        </w:tc>
      </w:tr>
      <w:tr w:rsidR="00006A70" w:rsidRPr="004718F5" w14:paraId="7E12F1F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D0FCD7"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180BA57"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798DB9"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C3EBE30" w14:textId="77777777" w:rsidR="00006A70" w:rsidRPr="004718F5" w:rsidRDefault="00006A70" w:rsidP="007B38D9">
            <w:pPr>
              <w:pStyle w:val="TAC"/>
              <w:keepNext w:val="0"/>
              <w:keepLines w:val="0"/>
              <w:spacing w:line="252" w:lineRule="auto"/>
            </w:pPr>
            <w:r w:rsidRPr="004718F5">
              <w:t>CR.1.1 TDD</w:t>
            </w:r>
          </w:p>
        </w:tc>
      </w:tr>
      <w:tr w:rsidR="00006A70" w:rsidRPr="004718F5" w14:paraId="23FBD8D8"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7D91886"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E8EA253"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0F6153B"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B99526C" w14:textId="77777777" w:rsidR="00006A70" w:rsidRPr="004718F5" w:rsidRDefault="00006A70" w:rsidP="007B38D9">
            <w:pPr>
              <w:pStyle w:val="TAC"/>
              <w:keepNext w:val="0"/>
              <w:keepLines w:val="0"/>
              <w:spacing w:line="252" w:lineRule="auto"/>
            </w:pPr>
            <w:r w:rsidRPr="004718F5">
              <w:t>CR.2.1 TDD</w:t>
            </w:r>
          </w:p>
        </w:tc>
      </w:tr>
      <w:tr w:rsidR="00006A70" w:rsidRPr="004718F5" w14:paraId="2D2C7164"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FBAA79F" w14:textId="77777777" w:rsidR="00006A70" w:rsidRPr="004718F5" w:rsidRDefault="00006A70" w:rsidP="007B38D9">
            <w:pPr>
              <w:pStyle w:val="TAL"/>
              <w:keepNext w:val="0"/>
              <w:keepLines w:val="0"/>
              <w:spacing w:line="252" w:lineRule="auto"/>
            </w:pPr>
            <w:r w:rsidRPr="004718F5">
              <w:t>Dedicated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06BD2760"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19C5296"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190DA0" w14:textId="77777777" w:rsidR="00006A70" w:rsidRPr="004718F5" w:rsidRDefault="00006A70" w:rsidP="007B38D9">
            <w:pPr>
              <w:pStyle w:val="TAC"/>
              <w:keepNext w:val="0"/>
              <w:keepLines w:val="0"/>
              <w:spacing w:line="252" w:lineRule="auto"/>
            </w:pPr>
            <w:r w:rsidRPr="004718F5">
              <w:t>CCR.1.1 FDD</w:t>
            </w:r>
          </w:p>
        </w:tc>
      </w:tr>
      <w:tr w:rsidR="00006A70" w:rsidRPr="004718F5" w14:paraId="5B01AC1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D06E0FF"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BF25E0C"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C0EA9CF"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9952D90" w14:textId="77777777" w:rsidR="00006A70" w:rsidRPr="004718F5" w:rsidRDefault="00006A70" w:rsidP="007B38D9">
            <w:pPr>
              <w:pStyle w:val="TAC"/>
              <w:keepNext w:val="0"/>
              <w:keepLines w:val="0"/>
              <w:spacing w:line="252" w:lineRule="auto"/>
            </w:pPr>
            <w:r w:rsidRPr="004718F5">
              <w:t>CCR.1.1 TDD</w:t>
            </w:r>
          </w:p>
        </w:tc>
      </w:tr>
      <w:tr w:rsidR="00006A70" w:rsidRPr="004718F5" w14:paraId="17927EC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A344386"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20F62F6"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3547E2A"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78E267" w14:textId="77777777" w:rsidR="00006A70" w:rsidRPr="004718F5" w:rsidRDefault="00006A70" w:rsidP="007B38D9">
            <w:pPr>
              <w:pStyle w:val="TAC"/>
              <w:keepNext w:val="0"/>
              <w:keepLines w:val="0"/>
              <w:spacing w:line="252" w:lineRule="auto"/>
            </w:pPr>
            <w:r w:rsidRPr="004718F5">
              <w:t>CCR.2.1 TDD</w:t>
            </w:r>
          </w:p>
        </w:tc>
      </w:tr>
      <w:tr w:rsidR="00006A70" w:rsidRPr="004718F5" w14:paraId="417DEA8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A159D55" w14:textId="77777777" w:rsidR="00006A70" w:rsidRPr="004718F5" w:rsidRDefault="00006A70" w:rsidP="007B38D9">
            <w:pPr>
              <w:pStyle w:val="TAL"/>
              <w:keepNext w:val="0"/>
              <w:keepLines w:val="0"/>
              <w:spacing w:line="252" w:lineRule="auto"/>
            </w:pPr>
            <w:r w:rsidRPr="004718F5">
              <w:t>OCNG Patterns</w:t>
            </w:r>
          </w:p>
        </w:tc>
        <w:tc>
          <w:tcPr>
            <w:tcW w:w="1357" w:type="dxa"/>
            <w:tcBorders>
              <w:top w:val="single" w:sz="4" w:space="0" w:color="auto"/>
              <w:left w:val="single" w:sz="4" w:space="0" w:color="auto"/>
              <w:bottom w:val="single" w:sz="4" w:space="0" w:color="auto"/>
              <w:right w:val="single" w:sz="4" w:space="0" w:color="auto"/>
            </w:tcBorders>
            <w:vAlign w:val="center"/>
          </w:tcPr>
          <w:p w14:paraId="5A41C34F"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7EE8A16" w14:textId="77777777" w:rsidR="00006A70" w:rsidRPr="004718F5" w:rsidRDefault="00006A70" w:rsidP="007B38D9">
            <w:pPr>
              <w:pStyle w:val="TAC"/>
              <w:keepNext w:val="0"/>
              <w:keepLines w:val="0"/>
              <w:spacing w:line="252" w:lineRule="auto"/>
            </w:pPr>
            <w:r w:rsidRPr="004718F5">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344669" w14:textId="77777777" w:rsidR="00006A70" w:rsidRPr="004718F5" w:rsidRDefault="00006A70" w:rsidP="007B38D9">
            <w:pPr>
              <w:pStyle w:val="TAC"/>
              <w:keepNext w:val="0"/>
              <w:keepLines w:val="0"/>
              <w:spacing w:line="252" w:lineRule="auto"/>
              <w:rPr>
                <w:snapToGrid w:val="0"/>
              </w:rPr>
            </w:pPr>
            <w:r w:rsidRPr="004718F5">
              <w:rPr>
                <w:snapToGrid w:val="0"/>
              </w:rPr>
              <w:t>OP.1</w:t>
            </w:r>
          </w:p>
        </w:tc>
      </w:tr>
      <w:tr w:rsidR="00006A70" w:rsidRPr="004718F5" w14:paraId="1369D91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69A5831" w14:textId="77777777" w:rsidR="00006A70" w:rsidRPr="004718F5" w:rsidRDefault="00006A70" w:rsidP="007B38D9">
            <w:pPr>
              <w:pStyle w:val="TAL"/>
              <w:keepNext w:val="0"/>
              <w:keepLines w:val="0"/>
              <w:spacing w:line="252" w:lineRule="auto"/>
            </w:pPr>
            <w:r w:rsidRPr="004718F5">
              <w:t>SSB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A3616E9"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819AA95" w14:textId="77777777" w:rsidR="00006A70" w:rsidRPr="004718F5" w:rsidRDefault="00006A70" w:rsidP="007B38D9">
            <w:pPr>
              <w:pStyle w:val="TAC"/>
              <w:keepNext w:val="0"/>
              <w:keepLines w:val="0"/>
              <w:spacing w:line="252" w:lineRule="auto"/>
            </w:pPr>
            <w:r w:rsidRPr="004718F5">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BB1E9FA" w14:textId="77777777" w:rsidR="00006A70" w:rsidRPr="004718F5" w:rsidRDefault="00006A70" w:rsidP="007B38D9">
            <w:pPr>
              <w:pStyle w:val="TAC"/>
              <w:keepNext w:val="0"/>
              <w:keepLines w:val="0"/>
              <w:spacing w:line="252" w:lineRule="auto"/>
            </w:pPr>
            <w:r w:rsidRPr="004718F5">
              <w:t>SSB.1 FR1</w:t>
            </w:r>
          </w:p>
        </w:tc>
      </w:tr>
      <w:tr w:rsidR="00006A70" w:rsidRPr="004718F5" w14:paraId="4888EB4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5EBAF757"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5AF9B39"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CE2B2A5"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FEC5516" w14:textId="77777777" w:rsidR="00006A70" w:rsidRPr="004718F5" w:rsidRDefault="00006A70" w:rsidP="007B38D9">
            <w:pPr>
              <w:pStyle w:val="TAC"/>
              <w:keepNext w:val="0"/>
              <w:keepLines w:val="0"/>
              <w:spacing w:line="252" w:lineRule="auto"/>
            </w:pPr>
            <w:r w:rsidRPr="004718F5">
              <w:t>SSB.2 FR1</w:t>
            </w:r>
          </w:p>
        </w:tc>
      </w:tr>
      <w:tr w:rsidR="00006A70" w:rsidRPr="004718F5" w14:paraId="4C0186A0"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7B61AA4" w14:textId="77777777" w:rsidR="00006A70" w:rsidRPr="004718F5" w:rsidRDefault="00006A70" w:rsidP="007B38D9">
            <w:pPr>
              <w:pStyle w:val="TAL"/>
              <w:keepNext w:val="0"/>
              <w:keepLines w:val="0"/>
              <w:spacing w:line="252" w:lineRule="auto"/>
            </w:pPr>
            <w:r w:rsidRPr="004718F5">
              <w:t>SMTC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028F359"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0C7B25" w14:textId="77777777" w:rsidR="00006A70" w:rsidRPr="004718F5" w:rsidRDefault="00006A70" w:rsidP="007B38D9">
            <w:pPr>
              <w:pStyle w:val="TAC"/>
              <w:keepNext w:val="0"/>
              <w:keepLines w:val="0"/>
              <w:spacing w:line="252" w:lineRule="auto"/>
            </w:pPr>
            <w:r w:rsidRPr="004718F5">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FDCFDCE" w14:textId="77777777" w:rsidR="00006A70" w:rsidRPr="004718F5" w:rsidRDefault="00006A70" w:rsidP="007B38D9">
            <w:pPr>
              <w:pStyle w:val="TAC"/>
              <w:keepNext w:val="0"/>
              <w:keepLines w:val="0"/>
              <w:spacing w:line="252" w:lineRule="auto"/>
            </w:pPr>
            <w:r w:rsidRPr="004718F5">
              <w:t>SMTC.1</w:t>
            </w:r>
          </w:p>
        </w:tc>
      </w:tr>
      <w:tr w:rsidR="00006A70" w:rsidRPr="004718F5" w14:paraId="25FB54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1968A34" w14:textId="77777777" w:rsidR="00006A70" w:rsidRPr="004718F5"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40E42D"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F7E72C8"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10633BB" w14:textId="77777777" w:rsidR="00006A70" w:rsidRPr="004718F5" w:rsidRDefault="00006A70" w:rsidP="007B38D9">
            <w:pPr>
              <w:pStyle w:val="TAC"/>
              <w:keepNext w:val="0"/>
              <w:keepLines w:val="0"/>
              <w:spacing w:line="252" w:lineRule="auto"/>
            </w:pPr>
            <w:r w:rsidRPr="004718F5">
              <w:t>SMTC.1</w:t>
            </w:r>
          </w:p>
        </w:tc>
      </w:tr>
      <w:tr w:rsidR="00006A70" w:rsidRPr="004718F5" w14:paraId="78154E9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5F66A62" w14:textId="77777777" w:rsidR="00006A70" w:rsidRPr="004718F5" w:rsidRDefault="00006A70" w:rsidP="007B38D9">
            <w:pPr>
              <w:pStyle w:val="TAL"/>
              <w:keepNext w:val="0"/>
              <w:keepLines w:val="0"/>
              <w:spacing w:line="252" w:lineRule="auto"/>
            </w:pPr>
            <w:r w:rsidRPr="004718F5">
              <w:t>TRS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495BFA5B"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8A05D35" w14:textId="77777777" w:rsidR="00006A70" w:rsidRPr="004718F5" w:rsidRDefault="00006A70" w:rsidP="007B38D9">
            <w:pPr>
              <w:pStyle w:val="TAC"/>
              <w:keepNext w:val="0"/>
              <w:keepLines w:val="0"/>
              <w:spacing w:line="252" w:lineRule="auto"/>
            </w:pPr>
            <w:r w:rsidRPr="004718F5">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24A686" w14:textId="77777777" w:rsidR="00006A70" w:rsidRPr="004718F5" w:rsidRDefault="00006A70" w:rsidP="007B38D9">
            <w:pPr>
              <w:pStyle w:val="TAC"/>
              <w:keepNext w:val="0"/>
              <w:keepLines w:val="0"/>
              <w:spacing w:line="252" w:lineRule="auto"/>
            </w:pPr>
            <w:r w:rsidRPr="004718F5">
              <w:t>TRS.1.1 FDD</w:t>
            </w:r>
          </w:p>
        </w:tc>
      </w:tr>
      <w:tr w:rsidR="00006A70" w:rsidRPr="004718F5" w14:paraId="346DF4D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4744CD2" w14:textId="77777777" w:rsidR="00006A70" w:rsidRPr="004718F5"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5CB3F206"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58B2EF" w14:textId="77777777" w:rsidR="00006A70" w:rsidRPr="004718F5" w:rsidRDefault="00006A70" w:rsidP="007B38D9">
            <w:pPr>
              <w:pStyle w:val="TAC"/>
              <w:keepNext w:val="0"/>
              <w:keepLines w:val="0"/>
              <w:spacing w:line="252" w:lineRule="auto"/>
            </w:pPr>
            <w:r w:rsidRPr="004718F5">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BD5641A" w14:textId="77777777" w:rsidR="00006A70" w:rsidRPr="004718F5" w:rsidRDefault="00006A70" w:rsidP="007B38D9">
            <w:pPr>
              <w:pStyle w:val="TAC"/>
              <w:keepNext w:val="0"/>
              <w:keepLines w:val="0"/>
              <w:spacing w:line="252" w:lineRule="auto"/>
            </w:pPr>
            <w:r w:rsidRPr="004718F5">
              <w:t>TRS.1.1 TDD</w:t>
            </w:r>
          </w:p>
        </w:tc>
      </w:tr>
      <w:tr w:rsidR="00006A70" w:rsidRPr="004718F5" w14:paraId="7E23B99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579DB2" w14:textId="77777777" w:rsidR="00006A70" w:rsidRPr="004718F5"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3149A695"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18871C6" w14:textId="77777777" w:rsidR="00006A70" w:rsidRPr="004718F5" w:rsidRDefault="00006A70" w:rsidP="007B38D9">
            <w:pPr>
              <w:pStyle w:val="TAC"/>
              <w:keepNext w:val="0"/>
              <w:keepLines w:val="0"/>
              <w:spacing w:line="252" w:lineRule="auto"/>
            </w:pPr>
            <w:r w:rsidRPr="004718F5">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A81BC5B" w14:textId="77777777" w:rsidR="00006A70" w:rsidRPr="004718F5" w:rsidRDefault="00006A70" w:rsidP="007B38D9">
            <w:pPr>
              <w:pStyle w:val="TAC"/>
              <w:keepNext w:val="0"/>
              <w:keepLines w:val="0"/>
              <w:spacing w:line="252" w:lineRule="auto"/>
            </w:pPr>
            <w:r w:rsidRPr="004718F5">
              <w:t>TRS.1.2 TDD</w:t>
            </w:r>
          </w:p>
        </w:tc>
      </w:tr>
      <w:tr w:rsidR="00006A70" w:rsidRPr="004718F5" w14:paraId="33752981"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3B948B9C" w14:textId="77777777" w:rsidR="00006A70" w:rsidRPr="004718F5" w:rsidRDefault="00006A70" w:rsidP="007B38D9">
            <w:pPr>
              <w:pStyle w:val="TAL"/>
              <w:keepNext w:val="0"/>
              <w:keepLines w:val="0"/>
              <w:spacing w:line="254" w:lineRule="auto"/>
              <w:rPr>
                <w:rFonts w:eastAsia="MS Mincho"/>
                <w:lang w:eastAsia="ja-JP"/>
              </w:rPr>
            </w:pPr>
            <w:r w:rsidRPr="004718F5">
              <w:rPr>
                <w:lang w:eastAsia="zh-CN"/>
              </w:rPr>
              <w:t xml:space="preserve">CSI-RS configuration for CSI reporting </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CBCB5EA" w14:textId="77777777" w:rsidR="00006A70" w:rsidRPr="004718F5"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9BAE77" w14:textId="77777777" w:rsidR="00006A70" w:rsidRPr="004718F5" w:rsidRDefault="00006A70" w:rsidP="007B38D9">
            <w:pPr>
              <w:pStyle w:val="TAC"/>
              <w:keepNext w:val="0"/>
              <w:keepLines w:val="0"/>
              <w:spacing w:line="254" w:lineRule="auto"/>
            </w:pPr>
            <w:r w:rsidRPr="004718F5">
              <w:rPr>
                <w:lang w:eastAsia="zh-CN"/>
              </w:rPr>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58110FA" w14:textId="77777777" w:rsidR="00006A70" w:rsidRPr="004718F5" w:rsidRDefault="00006A70" w:rsidP="007B38D9">
            <w:pPr>
              <w:pStyle w:val="TAC"/>
              <w:keepNext w:val="0"/>
              <w:keepLines w:val="0"/>
              <w:spacing w:line="254" w:lineRule="auto"/>
              <w:rPr>
                <w:lang w:eastAsia="zh-CN"/>
              </w:rPr>
            </w:pPr>
            <w:r w:rsidRPr="004718F5">
              <w:rPr>
                <w:lang w:eastAsia="zh-CN"/>
              </w:rPr>
              <w:t>CSI-RS.1.1 FDD</w:t>
            </w:r>
          </w:p>
        </w:tc>
      </w:tr>
      <w:tr w:rsidR="00006A70" w:rsidRPr="004718F5" w14:paraId="7FC8246B"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0C5F5CF" w14:textId="77777777" w:rsidR="00006A70" w:rsidRPr="004718F5"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573C5AA"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572DED4" w14:textId="77777777" w:rsidR="00006A70" w:rsidRPr="004718F5" w:rsidRDefault="00006A70" w:rsidP="007B38D9">
            <w:pPr>
              <w:pStyle w:val="TAC"/>
              <w:keepNext w:val="0"/>
              <w:keepLines w:val="0"/>
              <w:spacing w:line="254" w:lineRule="auto"/>
            </w:pPr>
            <w:r w:rsidRPr="004718F5">
              <w:rPr>
                <w:lang w:eastAsia="zh-CN"/>
              </w:rPr>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DB3D37" w14:textId="77777777" w:rsidR="00006A70" w:rsidRPr="004718F5" w:rsidRDefault="00006A70" w:rsidP="007B38D9">
            <w:pPr>
              <w:pStyle w:val="TAC"/>
              <w:keepNext w:val="0"/>
              <w:keepLines w:val="0"/>
              <w:spacing w:line="254" w:lineRule="auto"/>
              <w:rPr>
                <w:lang w:eastAsia="zh-CN"/>
              </w:rPr>
            </w:pPr>
            <w:r w:rsidRPr="004718F5">
              <w:rPr>
                <w:lang w:eastAsia="zh-CN"/>
              </w:rPr>
              <w:t>CSI-RS.1.1 TDD</w:t>
            </w:r>
          </w:p>
        </w:tc>
      </w:tr>
      <w:tr w:rsidR="00006A70" w:rsidRPr="004718F5" w14:paraId="6DFD721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C2A1AFA" w14:textId="77777777" w:rsidR="00006A70" w:rsidRPr="004718F5"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659B745"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AD8B2BA" w14:textId="77777777" w:rsidR="00006A70" w:rsidRPr="004718F5" w:rsidRDefault="00006A70" w:rsidP="007B38D9">
            <w:pPr>
              <w:pStyle w:val="TAC"/>
              <w:keepNext w:val="0"/>
              <w:keepLines w:val="0"/>
              <w:spacing w:line="254" w:lineRule="auto"/>
            </w:pPr>
            <w:r w:rsidRPr="004718F5">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4D492F" w14:textId="77777777" w:rsidR="00006A70" w:rsidRPr="004718F5" w:rsidRDefault="00006A70" w:rsidP="007B38D9">
            <w:pPr>
              <w:pStyle w:val="TAC"/>
              <w:keepNext w:val="0"/>
              <w:keepLines w:val="0"/>
              <w:spacing w:line="254" w:lineRule="auto"/>
              <w:rPr>
                <w:lang w:eastAsia="zh-CN"/>
              </w:rPr>
            </w:pPr>
            <w:r w:rsidRPr="004718F5">
              <w:rPr>
                <w:lang w:eastAsia="zh-CN"/>
              </w:rPr>
              <w:t>CSI-RS.2.1 TDD</w:t>
            </w:r>
          </w:p>
        </w:tc>
      </w:tr>
      <w:tr w:rsidR="00006A70" w:rsidRPr="004718F5" w14:paraId="08A1A7A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F0E5996" w14:textId="77777777" w:rsidR="00006A70" w:rsidRPr="004718F5" w:rsidRDefault="00006A70" w:rsidP="007B38D9">
            <w:pPr>
              <w:pStyle w:val="TAL"/>
              <w:keepNext w:val="0"/>
              <w:keepLines w:val="0"/>
              <w:spacing w:line="254" w:lineRule="auto"/>
              <w:rPr>
                <w:rFonts w:eastAsia="MS Mincho"/>
                <w:lang w:eastAsia="ja-JP"/>
              </w:rPr>
            </w:pPr>
            <w:r w:rsidRPr="004718F5">
              <w:rPr>
                <w:rFonts w:eastAsia="MS Mincho"/>
                <w:lang w:eastAsia="ja-JP"/>
              </w:rPr>
              <w:t>reportConfigType</w:t>
            </w:r>
          </w:p>
        </w:tc>
        <w:tc>
          <w:tcPr>
            <w:tcW w:w="1357" w:type="dxa"/>
            <w:tcBorders>
              <w:top w:val="single" w:sz="4" w:space="0" w:color="auto"/>
              <w:left w:val="single" w:sz="4" w:space="0" w:color="auto"/>
              <w:bottom w:val="single" w:sz="4" w:space="0" w:color="auto"/>
              <w:right w:val="single" w:sz="4" w:space="0" w:color="auto"/>
            </w:tcBorders>
            <w:vAlign w:val="center"/>
          </w:tcPr>
          <w:p w14:paraId="548F8DC2" w14:textId="77777777" w:rsidR="00006A70" w:rsidRPr="004718F5"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3E2325" w14:textId="77777777" w:rsidR="00006A70" w:rsidRPr="004718F5" w:rsidRDefault="00006A70" w:rsidP="007B38D9">
            <w:pPr>
              <w:pStyle w:val="TAC"/>
              <w:keepNext w:val="0"/>
              <w:keepLines w:val="0"/>
              <w:spacing w:line="254" w:lineRule="auto"/>
            </w:pPr>
            <w:r w:rsidRPr="004718F5">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4D709D9" w14:textId="77777777" w:rsidR="00006A70" w:rsidRPr="004718F5" w:rsidRDefault="00006A70" w:rsidP="007B38D9">
            <w:pPr>
              <w:pStyle w:val="TAC"/>
              <w:keepNext w:val="0"/>
              <w:keepLines w:val="0"/>
              <w:spacing w:line="254" w:lineRule="auto"/>
              <w:rPr>
                <w:lang w:eastAsia="zh-CN"/>
              </w:rPr>
            </w:pPr>
            <w:r w:rsidRPr="004718F5">
              <w:rPr>
                <w:lang w:eastAsia="zh-CN"/>
              </w:rPr>
              <w:t>periodic</w:t>
            </w:r>
          </w:p>
        </w:tc>
      </w:tr>
      <w:tr w:rsidR="00006A70" w:rsidRPr="004718F5" w14:paraId="7746A54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CA9284D" w14:textId="77777777" w:rsidR="00006A70" w:rsidRPr="004718F5" w:rsidRDefault="00006A70" w:rsidP="007B38D9">
            <w:pPr>
              <w:pStyle w:val="TAL"/>
              <w:keepNext w:val="0"/>
              <w:keepLines w:val="0"/>
              <w:spacing w:line="254" w:lineRule="auto"/>
              <w:rPr>
                <w:rFonts w:eastAsia="MS Mincho"/>
                <w:lang w:eastAsia="ja-JP"/>
              </w:rPr>
            </w:pPr>
            <w:r w:rsidRPr="004718F5">
              <w:rPr>
                <w:rFonts w:eastAsia="MS Mincho"/>
                <w:lang w:eastAsia="ja-JP"/>
              </w:rPr>
              <w:t>reportQuantity</w:t>
            </w:r>
          </w:p>
        </w:tc>
        <w:tc>
          <w:tcPr>
            <w:tcW w:w="1357" w:type="dxa"/>
            <w:tcBorders>
              <w:top w:val="single" w:sz="4" w:space="0" w:color="auto"/>
              <w:left w:val="single" w:sz="4" w:space="0" w:color="auto"/>
              <w:bottom w:val="single" w:sz="4" w:space="0" w:color="auto"/>
              <w:right w:val="single" w:sz="4" w:space="0" w:color="auto"/>
            </w:tcBorders>
            <w:vAlign w:val="center"/>
          </w:tcPr>
          <w:p w14:paraId="407BF720" w14:textId="77777777" w:rsidR="00006A70" w:rsidRPr="004718F5"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EC468B4" w14:textId="77777777" w:rsidR="00006A70" w:rsidRPr="004718F5" w:rsidRDefault="00006A70" w:rsidP="007B38D9">
            <w:pPr>
              <w:pStyle w:val="TAC"/>
              <w:keepNext w:val="0"/>
              <w:keepLines w:val="0"/>
              <w:spacing w:line="254" w:lineRule="auto"/>
            </w:pPr>
            <w:r w:rsidRPr="004718F5">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1B8AC" w14:textId="77777777" w:rsidR="00006A70" w:rsidRPr="004718F5" w:rsidRDefault="00006A70" w:rsidP="007B38D9">
            <w:pPr>
              <w:pStyle w:val="TAC"/>
              <w:keepNext w:val="0"/>
              <w:keepLines w:val="0"/>
              <w:spacing w:line="254" w:lineRule="auto"/>
              <w:rPr>
                <w:lang w:eastAsia="zh-CN"/>
              </w:rPr>
            </w:pPr>
            <w:r w:rsidRPr="004718F5">
              <w:rPr>
                <w:lang w:eastAsia="zh-CN"/>
              </w:rPr>
              <w:t>cri-RI-PMI-CQI</w:t>
            </w:r>
          </w:p>
        </w:tc>
      </w:tr>
      <w:tr w:rsidR="00006A70" w:rsidRPr="004718F5" w14:paraId="0D40AF5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C3F8C4D" w14:textId="77777777" w:rsidR="00006A70" w:rsidRPr="004718F5" w:rsidRDefault="00006A70" w:rsidP="007B38D9">
            <w:pPr>
              <w:pStyle w:val="TAL"/>
              <w:keepNext w:val="0"/>
              <w:keepLines w:val="0"/>
              <w:spacing w:line="254" w:lineRule="auto"/>
              <w:rPr>
                <w:rFonts w:eastAsia="MS Mincho"/>
                <w:lang w:eastAsia="ja-JP"/>
              </w:rPr>
            </w:pPr>
            <w:r w:rsidRPr="004718F5">
              <w:rPr>
                <w:rFonts w:eastAsia="MS Mincho"/>
                <w:lang w:eastAsia="ja-JP"/>
              </w:rPr>
              <w:t>CSI reporting periodicity</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CF65B62" w14:textId="77777777" w:rsidR="00006A70" w:rsidRPr="004718F5" w:rsidRDefault="00006A70" w:rsidP="007B38D9">
            <w:pPr>
              <w:pStyle w:val="TAC"/>
              <w:keepNext w:val="0"/>
              <w:keepLines w:val="0"/>
              <w:spacing w:line="254" w:lineRule="auto"/>
            </w:pPr>
            <w:r w:rsidRPr="004718F5">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1CB0B7" w14:textId="77777777" w:rsidR="00006A70" w:rsidRPr="004718F5" w:rsidRDefault="00006A70" w:rsidP="007B38D9">
            <w:pPr>
              <w:pStyle w:val="TAC"/>
              <w:keepNext w:val="0"/>
              <w:keepLines w:val="0"/>
              <w:spacing w:line="254" w:lineRule="auto"/>
            </w:pPr>
            <w:r w:rsidRPr="004718F5">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1B44ED2" w14:textId="77777777" w:rsidR="00006A70" w:rsidRPr="004718F5" w:rsidRDefault="00006A70" w:rsidP="007B38D9">
            <w:pPr>
              <w:pStyle w:val="TAC"/>
              <w:keepNext w:val="0"/>
              <w:keepLines w:val="0"/>
              <w:spacing w:line="254" w:lineRule="auto"/>
              <w:rPr>
                <w:lang w:eastAsia="zh-CN"/>
              </w:rPr>
            </w:pPr>
            <w:r w:rsidRPr="004718F5">
              <w:rPr>
                <w:lang w:eastAsia="zh-CN"/>
              </w:rPr>
              <w:t>5</w:t>
            </w:r>
          </w:p>
        </w:tc>
      </w:tr>
      <w:tr w:rsidR="00006A70" w:rsidRPr="004718F5" w14:paraId="6B76EEA5"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592BF40" w14:textId="77777777" w:rsidR="00006A70" w:rsidRPr="004718F5"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9BFA149"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79B5FB5" w14:textId="77777777" w:rsidR="00006A70" w:rsidRPr="004718F5" w:rsidRDefault="00006A70" w:rsidP="007B38D9">
            <w:pPr>
              <w:pStyle w:val="TAC"/>
              <w:keepNext w:val="0"/>
              <w:keepLines w:val="0"/>
              <w:spacing w:line="254" w:lineRule="auto"/>
            </w:pPr>
            <w:r w:rsidRPr="004718F5">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EB39C11" w14:textId="77777777" w:rsidR="00006A70" w:rsidRPr="004718F5" w:rsidRDefault="00006A70" w:rsidP="007B38D9">
            <w:pPr>
              <w:pStyle w:val="TAC"/>
              <w:keepNext w:val="0"/>
              <w:keepLines w:val="0"/>
              <w:spacing w:line="254" w:lineRule="auto"/>
              <w:rPr>
                <w:lang w:eastAsia="zh-CN"/>
              </w:rPr>
            </w:pPr>
            <w:r w:rsidRPr="004718F5">
              <w:rPr>
                <w:lang w:eastAsia="zh-CN"/>
              </w:rPr>
              <w:t>10</w:t>
            </w:r>
          </w:p>
        </w:tc>
      </w:tr>
      <w:tr w:rsidR="00006A70" w:rsidRPr="004718F5" w14:paraId="1897D74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CAE322B" w14:textId="77777777" w:rsidR="00006A70" w:rsidRPr="004718F5" w:rsidRDefault="00006A70" w:rsidP="007B38D9">
            <w:pPr>
              <w:pStyle w:val="TAL"/>
              <w:keepNext w:val="0"/>
              <w:keepLines w:val="0"/>
              <w:spacing w:line="254" w:lineRule="auto"/>
              <w:rPr>
                <w:rFonts w:eastAsia="MS Mincho"/>
                <w:lang w:eastAsia="ja-JP"/>
              </w:rPr>
            </w:pPr>
            <w:r w:rsidRPr="004718F5">
              <w:rPr>
                <w:rFonts w:eastAsia="MS Mincho"/>
                <w:lang w:eastAsia="ja-JP"/>
              </w:rPr>
              <w:t>CSI reporting offset</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1C769C5" w14:textId="77777777" w:rsidR="00006A70" w:rsidRPr="004718F5" w:rsidRDefault="00006A70" w:rsidP="007B38D9">
            <w:pPr>
              <w:pStyle w:val="TAC"/>
              <w:keepNext w:val="0"/>
              <w:keepLines w:val="0"/>
              <w:spacing w:line="254" w:lineRule="auto"/>
            </w:pPr>
            <w:r w:rsidRPr="004718F5">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A3195B6" w14:textId="77777777" w:rsidR="00006A70" w:rsidRPr="004718F5" w:rsidRDefault="00006A70" w:rsidP="007B38D9">
            <w:pPr>
              <w:pStyle w:val="TAC"/>
              <w:keepNext w:val="0"/>
              <w:keepLines w:val="0"/>
              <w:spacing w:line="254" w:lineRule="auto"/>
            </w:pPr>
            <w:r w:rsidRPr="004718F5">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B495D95" w14:textId="77777777" w:rsidR="00006A70" w:rsidRPr="004718F5" w:rsidRDefault="00006A70" w:rsidP="007B38D9">
            <w:pPr>
              <w:pStyle w:val="TAC"/>
              <w:keepNext w:val="0"/>
              <w:keepLines w:val="0"/>
              <w:spacing w:line="254" w:lineRule="auto"/>
              <w:rPr>
                <w:lang w:eastAsia="zh-CN"/>
              </w:rPr>
            </w:pPr>
            <w:r w:rsidRPr="004718F5">
              <w:rPr>
                <w:lang w:eastAsia="zh-CN"/>
              </w:rPr>
              <w:t>2</w:t>
            </w:r>
          </w:p>
        </w:tc>
      </w:tr>
      <w:tr w:rsidR="00006A70" w:rsidRPr="004718F5" w14:paraId="6F012B2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42A7079" w14:textId="77777777" w:rsidR="00006A70" w:rsidRPr="004718F5"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B2995D8"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56648AC" w14:textId="77777777" w:rsidR="00006A70" w:rsidRPr="004718F5" w:rsidRDefault="00006A70" w:rsidP="007B38D9">
            <w:pPr>
              <w:pStyle w:val="TAC"/>
              <w:keepNext w:val="0"/>
              <w:keepLines w:val="0"/>
              <w:spacing w:line="254" w:lineRule="auto"/>
            </w:pPr>
            <w:r w:rsidRPr="004718F5">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EDA14" w14:textId="77777777" w:rsidR="00006A70" w:rsidRPr="004718F5" w:rsidRDefault="00006A70" w:rsidP="007B38D9">
            <w:pPr>
              <w:pStyle w:val="TAC"/>
              <w:keepNext w:val="0"/>
              <w:keepLines w:val="0"/>
              <w:spacing w:line="254" w:lineRule="auto"/>
              <w:rPr>
                <w:lang w:eastAsia="zh-CN"/>
              </w:rPr>
            </w:pPr>
            <w:r w:rsidRPr="004718F5">
              <w:rPr>
                <w:lang w:eastAsia="zh-CN"/>
              </w:rPr>
              <w:t>4</w:t>
            </w:r>
          </w:p>
        </w:tc>
      </w:tr>
      <w:tr w:rsidR="00006A70" w:rsidRPr="004718F5" w14:paraId="61BFD44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E22535"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PSS to SSS</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0BA1D38" w14:textId="77777777" w:rsidR="00006A70" w:rsidRPr="004718F5" w:rsidRDefault="00006A70" w:rsidP="007B38D9">
            <w:pPr>
              <w:pStyle w:val="TAC"/>
              <w:keepNext w:val="0"/>
              <w:keepLines w:val="0"/>
              <w:spacing w:line="252" w:lineRule="auto"/>
            </w:pPr>
            <w:r w:rsidRPr="004718F5">
              <w:t>dB</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FFEBAD" w14:textId="77777777" w:rsidR="00006A70" w:rsidRPr="004718F5" w:rsidRDefault="00006A70" w:rsidP="007B38D9">
            <w:pPr>
              <w:pStyle w:val="TAC"/>
              <w:keepNext w:val="0"/>
              <w:keepLines w:val="0"/>
              <w:spacing w:line="252" w:lineRule="auto"/>
            </w:pPr>
            <w:r w:rsidRPr="004718F5">
              <w:t>1,2,3,4,5,6</w:t>
            </w:r>
          </w:p>
        </w:tc>
        <w:tc>
          <w:tcPr>
            <w:tcW w:w="4725" w:type="dxa"/>
            <w:gridSpan w:val="6"/>
            <w:vMerge w:val="restart"/>
            <w:tcBorders>
              <w:top w:val="single" w:sz="4" w:space="0" w:color="auto"/>
              <w:left w:val="single" w:sz="4" w:space="0" w:color="auto"/>
              <w:right w:val="single" w:sz="4" w:space="0" w:color="auto"/>
            </w:tcBorders>
            <w:vAlign w:val="center"/>
            <w:hideMark/>
          </w:tcPr>
          <w:p w14:paraId="2B0108EA" w14:textId="77777777" w:rsidR="00006A70" w:rsidRPr="004718F5" w:rsidRDefault="00006A70" w:rsidP="007B38D9">
            <w:pPr>
              <w:pStyle w:val="TAC"/>
              <w:keepNext w:val="0"/>
              <w:keepLines w:val="0"/>
              <w:spacing w:line="252" w:lineRule="auto"/>
            </w:pPr>
            <w:r w:rsidRPr="004718F5">
              <w:t>0</w:t>
            </w:r>
          </w:p>
        </w:tc>
      </w:tr>
      <w:tr w:rsidR="00006A70" w:rsidRPr="004718F5" w14:paraId="02E15AF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73F3E0D"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PB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03C2A2C"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4F2AD5B1"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954BCF2" w14:textId="77777777" w:rsidR="00006A70" w:rsidRPr="004718F5" w:rsidRDefault="00006A70" w:rsidP="007B38D9">
            <w:pPr>
              <w:spacing w:after="0"/>
              <w:rPr>
                <w:rFonts w:ascii="Arial" w:hAnsi="Arial"/>
                <w:sz w:val="18"/>
              </w:rPr>
            </w:pPr>
          </w:p>
        </w:tc>
      </w:tr>
      <w:tr w:rsidR="00006A70" w:rsidRPr="004718F5" w14:paraId="7BA2188B"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6C9C44"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PBCH to PB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B395F3"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B8C736E"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63508DE" w14:textId="77777777" w:rsidR="00006A70" w:rsidRPr="004718F5" w:rsidRDefault="00006A70" w:rsidP="007B38D9">
            <w:pPr>
              <w:spacing w:after="0"/>
              <w:rPr>
                <w:rFonts w:ascii="Arial" w:hAnsi="Arial"/>
                <w:sz w:val="18"/>
              </w:rPr>
            </w:pPr>
          </w:p>
        </w:tc>
      </w:tr>
      <w:tr w:rsidR="00006A70" w:rsidRPr="004718F5" w14:paraId="20A70F6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4947BEB"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PDC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F629DBF"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54A64C8"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2090F92" w14:textId="77777777" w:rsidR="00006A70" w:rsidRPr="004718F5" w:rsidRDefault="00006A70" w:rsidP="007B38D9">
            <w:pPr>
              <w:spacing w:after="0"/>
              <w:rPr>
                <w:rFonts w:ascii="Arial" w:hAnsi="Arial"/>
                <w:sz w:val="18"/>
              </w:rPr>
            </w:pPr>
          </w:p>
        </w:tc>
      </w:tr>
      <w:tr w:rsidR="00006A70" w:rsidRPr="004718F5" w14:paraId="132C4B6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05F70C"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PDCCH to PDC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3E35609"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3686678"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72FE335" w14:textId="77777777" w:rsidR="00006A70" w:rsidRPr="004718F5" w:rsidRDefault="00006A70" w:rsidP="007B38D9">
            <w:pPr>
              <w:spacing w:after="0"/>
              <w:rPr>
                <w:rFonts w:ascii="Arial" w:hAnsi="Arial"/>
                <w:sz w:val="18"/>
              </w:rPr>
            </w:pPr>
          </w:p>
        </w:tc>
      </w:tr>
      <w:tr w:rsidR="00006A70" w:rsidRPr="004718F5" w14:paraId="33B72DB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554D45B"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 xml:space="preserve">EPRE ratio of PDSCH DMRS to SSS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637429"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7C6C1F35"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5AF63E0C" w14:textId="77777777" w:rsidR="00006A70" w:rsidRPr="004718F5" w:rsidRDefault="00006A70" w:rsidP="007B38D9">
            <w:pPr>
              <w:spacing w:after="0"/>
              <w:rPr>
                <w:rFonts w:ascii="Arial" w:hAnsi="Arial"/>
                <w:sz w:val="18"/>
              </w:rPr>
            </w:pPr>
          </w:p>
        </w:tc>
      </w:tr>
      <w:tr w:rsidR="00006A70" w:rsidRPr="004718F5" w14:paraId="680C8E59"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560EF9E"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 xml:space="preserve">EPRE ratio of PDSCH to PDSCH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D52DBB"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074834A8"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7818BCB6" w14:textId="77777777" w:rsidR="00006A70" w:rsidRPr="004718F5" w:rsidRDefault="00006A70" w:rsidP="007B38D9">
            <w:pPr>
              <w:spacing w:after="0"/>
              <w:rPr>
                <w:rFonts w:ascii="Arial" w:hAnsi="Arial"/>
                <w:sz w:val="18"/>
              </w:rPr>
            </w:pPr>
          </w:p>
        </w:tc>
      </w:tr>
      <w:tr w:rsidR="00006A70" w:rsidRPr="004718F5" w14:paraId="4245779E"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BDCC77"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t>EPRE ratio of OCNG DMRS to SSS(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059CCCB"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5012603C"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6C02CB7D" w14:textId="77777777" w:rsidR="00006A70" w:rsidRPr="004718F5" w:rsidRDefault="00006A70" w:rsidP="007B38D9">
            <w:pPr>
              <w:spacing w:after="0"/>
              <w:rPr>
                <w:rFonts w:ascii="Arial" w:hAnsi="Arial"/>
                <w:sz w:val="18"/>
              </w:rPr>
            </w:pPr>
          </w:p>
        </w:tc>
      </w:tr>
      <w:tr w:rsidR="00006A70" w:rsidRPr="004718F5" w14:paraId="04A5DB1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E0AAFF4" w14:textId="77777777" w:rsidR="00006A70" w:rsidRPr="004718F5" w:rsidRDefault="00006A70" w:rsidP="007B38D9">
            <w:pPr>
              <w:pStyle w:val="TAL"/>
              <w:keepNext w:val="0"/>
              <w:keepLines w:val="0"/>
              <w:spacing w:line="252" w:lineRule="auto"/>
              <w:rPr>
                <w:rFonts w:eastAsia="MS Mincho"/>
              </w:rPr>
            </w:pPr>
            <w:r w:rsidRPr="004718F5">
              <w:rPr>
                <w:rFonts w:eastAsia="MS Mincho"/>
                <w:lang w:eastAsia="ja-JP"/>
              </w:rPr>
              <w:lastRenderedPageBreak/>
              <w:t>EPRE ratio of OCNG to OCNG DMRS (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B0D0F62" w14:textId="77777777" w:rsidR="00006A70" w:rsidRPr="004718F5"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F142A99" w14:textId="77777777" w:rsidR="00006A70" w:rsidRPr="004718F5" w:rsidRDefault="00006A70" w:rsidP="007B38D9">
            <w:pPr>
              <w:spacing w:after="0"/>
              <w:rPr>
                <w:rFonts w:ascii="Arial" w:hAnsi="Arial"/>
                <w:sz w:val="18"/>
              </w:rPr>
            </w:pPr>
          </w:p>
        </w:tc>
        <w:tc>
          <w:tcPr>
            <w:tcW w:w="4725" w:type="dxa"/>
            <w:gridSpan w:val="6"/>
            <w:vMerge/>
            <w:tcBorders>
              <w:left w:val="single" w:sz="4" w:space="0" w:color="auto"/>
              <w:bottom w:val="single" w:sz="4" w:space="0" w:color="auto"/>
              <w:right w:val="single" w:sz="4" w:space="0" w:color="auto"/>
            </w:tcBorders>
            <w:vAlign w:val="center"/>
            <w:hideMark/>
          </w:tcPr>
          <w:p w14:paraId="03B2FD23" w14:textId="77777777" w:rsidR="00006A70" w:rsidRPr="004718F5" w:rsidRDefault="00006A70" w:rsidP="007B38D9">
            <w:pPr>
              <w:spacing w:after="0"/>
              <w:rPr>
                <w:rFonts w:ascii="Arial" w:hAnsi="Arial"/>
                <w:sz w:val="18"/>
              </w:rPr>
            </w:pPr>
          </w:p>
        </w:tc>
      </w:tr>
      <w:tr w:rsidR="00006A70" w:rsidRPr="004718F5" w14:paraId="41C6C9A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9D3D89A" w14:textId="77777777" w:rsidR="00006A70" w:rsidRPr="004718F5" w:rsidRDefault="00006A70" w:rsidP="007B38D9">
            <w:pPr>
              <w:pStyle w:val="TAL"/>
              <w:keepNext w:val="0"/>
              <w:keepLines w:val="0"/>
              <w:spacing w:line="252" w:lineRule="auto"/>
              <w:rPr>
                <w:rFonts w:eastAsia="MS Mincho"/>
                <w:vertAlign w:val="superscript"/>
              </w:rPr>
            </w:pPr>
            <w:r w:rsidRPr="004718F5">
              <w:rPr>
                <w:position w:val="-12"/>
              </w:rPr>
              <w:object w:dxaOrig="375" w:dyaOrig="420" w14:anchorId="31AC34EE">
                <v:shape id="_x0000_i1138" type="#_x0000_t75" style="width:20.4pt;height:20.4pt" o:ole="" fillcolor="window">
                  <v:imagedata r:id="rId9" o:title=""/>
                </v:shape>
                <o:OLEObject Type="Embed" ProgID="Equation.3" ShapeID="_x0000_i1138" DrawAspect="Content" ObjectID="_1774785893" r:id="rId151"/>
              </w:object>
            </w:r>
            <w:r w:rsidRPr="004718F5">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F296974" w14:textId="77777777" w:rsidR="00006A70" w:rsidRPr="004718F5" w:rsidRDefault="00006A70" w:rsidP="007B38D9">
            <w:pPr>
              <w:pStyle w:val="TAC"/>
              <w:keepNext w:val="0"/>
              <w:keepLines w:val="0"/>
              <w:spacing w:line="252" w:lineRule="auto"/>
            </w:pPr>
            <w:r w:rsidRPr="004718F5">
              <w:t>dBm/15 k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BF7B5A" w14:textId="77777777" w:rsidR="00006A70" w:rsidRPr="004718F5" w:rsidRDefault="00006A70" w:rsidP="007B38D9">
            <w:pPr>
              <w:pStyle w:val="TAC"/>
              <w:keepNext w:val="0"/>
              <w:keepLines w:val="0"/>
              <w:spacing w:line="252" w:lineRule="auto"/>
            </w:pPr>
            <w:r w:rsidRPr="004718F5">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36EC2169"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BCA7A69" w14:textId="429AAFEB" w:rsidR="00006A70" w:rsidRPr="004718F5" w:rsidRDefault="00006A70" w:rsidP="007B38D9">
            <w:pPr>
              <w:pStyle w:val="TAC"/>
              <w:keepNext w:val="0"/>
              <w:keepLines w:val="0"/>
              <w:spacing w:line="252" w:lineRule="auto"/>
            </w:pPr>
            <w:r w:rsidRPr="004718F5">
              <w:t>-8</w:t>
            </w:r>
            <w:del w:id="2608" w:author="1200" w:date="2024-04-16T11:07:00Z">
              <w:r w:rsidRPr="004718F5" w:rsidDel="00190E07">
                <w:delText>8.6</w:delText>
              </w:r>
            </w:del>
            <w:ins w:id="2609" w:author="1200" w:date="2024-04-16T11:07:00Z">
              <w:r w:rsidR="00190E07">
                <w:t>5</w:t>
              </w:r>
            </w:ins>
          </w:p>
        </w:tc>
      </w:tr>
      <w:tr w:rsidR="00006A70" w:rsidRPr="004718F5" w14:paraId="11456DB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232549A" w14:textId="77777777" w:rsidR="00006A70" w:rsidRPr="004718F5"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FE43803"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145C167" w14:textId="77777777" w:rsidR="00006A70" w:rsidRPr="004718F5" w:rsidRDefault="00006A70" w:rsidP="007B38D9">
            <w:pPr>
              <w:pStyle w:val="TAC"/>
              <w:keepNext w:val="0"/>
              <w:keepLines w:val="0"/>
              <w:spacing w:line="252" w:lineRule="auto"/>
            </w:pPr>
            <w:r w:rsidRPr="004718F5">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C1975FD"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D0687D" w14:textId="67F72F66" w:rsidR="00006A70" w:rsidRPr="004718F5" w:rsidRDefault="00006A70" w:rsidP="007B38D9">
            <w:pPr>
              <w:pStyle w:val="TAC"/>
              <w:keepNext w:val="0"/>
              <w:keepLines w:val="0"/>
              <w:spacing w:line="252" w:lineRule="auto"/>
            </w:pPr>
            <w:r w:rsidRPr="004718F5">
              <w:t>-8</w:t>
            </w:r>
            <w:del w:id="2610" w:author="1200" w:date="2024-04-16T11:08:00Z">
              <w:r w:rsidRPr="004718F5" w:rsidDel="00190E07">
                <w:delText>8.6</w:delText>
              </w:r>
            </w:del>
            <w:ins w:id="2611" w:author="1200" w:date="2024-04-16T11:08:00Z">
              <w:r w:rsidR="00190E07">
                <w:t>9</w:t>
              </w:r>
            </w:ins>
          </w:p>
        </w:tc>
      </w:tr>
      <w:tr w:rsidR="00006A70" w:rsidRPr="004718F5" w14:paraId="37D8886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2F8F958C" w14:textId="77777777" w:rsidR="00006A70" w:rsidRPr="004718F5" w:rsidRDefault="00006A70" w:rsidP="007B38D9">
            <w:pPr>
              <w:pStyle w:val="TAL"/>
              <w:keepNext w:val="0"/>
              <w:keepLines w:val="0"/>
              <w:spacing w:line="252" w:lineRule="auto"/>
              <w:rPr>
                <w:rFonts w:eastAsia="MS Mincho"/>
                <w:vertAlign w:val="superscript"/>
              </w:rPr>
            </w:pPr>
            <w:r w:rsidRPr="004718F5">
              <w:rPr>
                <w:position w:val="-12"/>
              </w:rPr>
              <w:object w:dxaOrig="375" w:dyaOrig="420" w14:anchorId="3677586B">
                <v:shape id="_x0000_i1139" type="#_x0000_t75" style="width:20.4pt;height:20.4pt" o:ole="" fillcolor="window">
                  <v:imagedata r:id="rId9" o:title=""/>
                </v:shape>
                <o:OLEObject Type="Embed" ProgID="Equation.3" ShapeID="_x0000_i1139" DrawAspect="Content" ObjectID="_1774785894" r:id="rId152"/>
              </w:object>
            </w:r>
            <w:r w:rsidRPr="004718F5">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268E3F1" w14:textId="77777777" w:rsidR="00006A70" w:rsidRPr="004718F5" w:rsidRDefault="00006A70" w:rsidP="007B38D9">
            <w:pPr>
              <w:pStyle w:val="TAC"/>
              <w:keepNext w:val="0"/>
              <w:keepLines w:val="0"/>
              <w:spacing w:line="252" w:lineRule="auto"/>
            </w:pPr>
            <w:r w:rsidRPr="004718F5">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CFD6459" w14:textId="77777777" w:rsidR="00006A70" w:rsidRPr="004718F5" w:rsidRDefault="00006A70" w:rsidP="007B38D9">
            <w:pPr>
              <w:pStyle w:val="TAC"/>
              <w:keepNext w:val="0"/>
              <w:keepLines w:val="0"/>
              <w:spacing w:line="252" w:lineRule="auto"/>
            </w:pPr>
            <w:r w:rsidRPr="004718F5">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FFF9555"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B10A00B" w14:textId="35971508" w:rsidR="00006A70" w:rsidRPr="004718F5" w:rsidRDefault="00006A70" w:rsidP="007B38D9">
            <w:pPr>
              <w:pStyle w:val="TAC"/>
              <w:keepNext w:val="0"/>
              <w:keepLines w:val="0"/>
              <w:spacing w:line="252" w:lineRule="auto"/>
            </w:pPr>
            <w:r w:rsidRPr="004718F5">
              <w:t>-8</w:t>
            </w:r>
            <w:del w:id="2612" w:author="1200" w:date="2024-04-16T11:08:00Z">
              <w:r w:rsidRPr="004718F5" w:rsidDel="00190E07">
                <w:delText>8.6</w:delText>
              </w:r>
            </w:del>
            <w:ins w:id="2613" w:author="1200" w:date="2024-04-16T11:08:00Z">
              <w:r w:rsidR="00190E07">
                <w:t>5</w:t>
              </w:r>
            </w:ins>
          </w:p>
        </w:tc>
      </w:tr>
      <w:tr w:rsidR="00006A70" w:rsidRPr="004718F5" w14:paraId="37A793C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8F4EEE6" w14:textId="77777777" w:rsidR="00006A70" w:rsidRPr="004718F5"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7D921F"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75B7B50" w14:textId="77777777" w:rsidR="00006A70" w:rsidRPr="004718F5" w:rsidRDefault="00006A70" w:rsidP="007B38D9">
            <w:pPr>
              <w:pStyle w:val="TAC"/>
              <w:keepNext w:val="0"/>
              <w:keepLines w:val="0"/>
              <w:spacing w:line="252" w:lineRule="auto"/>
            </w:pPr>
            <w:r w:rsidRPr="004718F5">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3B9693EA"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AB54869" w14:textId="097F6C1A" w:rsidR="00006A70" w:rsidRPr="004718F5" w:rsidRDefault="00006A70" w:rsidP="007B38D9">
            <w:pPr>
              <w:pStyle w:val="TAC"/>
              <w:keepNext w:val="0"/>
              <w:keepLines w:val="0"/>
              <w:spacing w:line="252" w:lineRule="auto"/>
            </w:pPr>
            <w:r w:rsidRPr="004718F5">
              <w:t>-8</w:t>
            </w:r>
            <w:del w:id="2614" w:author="1200" w:date="2024-04-16T11:08:00Z">
              <w:r w:rsidRPr="004718F5" w:rsidDel="00190E07">
                <w:delText>5.6</w:delText>
              </w:r>
            </w:del>
            <w:ins w:id="2615" w:author="1200" w:date="2024-04-16T11:08:00Z">
              <w:r w:rsidR="00190E07">
                <w:t>9</w:t>
              </w:r>
            </w:ins>
          </w:p>
        </w:tc>
      </w:tr>
      <w:tr w:rsidR="00006A70" w:rsidRPr="004718F5" w14:paraId="3ADABEE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2DDE708" w14:textId="77777777" w:rsidR="00006A70" w:rsidRPr="004718F5" w:rsidRDefault="00006A70" w:rsidP="007B38D9">
            <w:pPr>
              <w:pStyle w:val="TAL"/>
              <w:keepNext w:val="0"/>
              <w:keepLines w:val="0"/>
              <w:spacing w:line="252" w:lineRule="auto"/>
              <w:rPr>
                <w:rFonts w:eastAsia="MS Mincho"/>
              </w:rPr>
            </w:pPr>
            <w:r w:rsidRPr="004718F5">
              <w:rPr>
                <w:position w:val="-12"/>
              </w:rPr>
              <w:object w:dxaOrig="630" w:dyaOrig="375" w14:anchorId="1B87BF10">
                <v:shape id="_x0000_i1140" type="#_x0000_t75" style="width:31.8pt;height:20.4pt" o:ole="" fillcolor="window">
                  <v:imagedata r:id="rId44" o:title=""/>
                </v:shape>
                <o:OLEObject Type="Embed" ProgID="Equation.3" ShapeID="_x0000_i1140" DrawAspect="Content" ObjectID="_1774785895" r:id="rId153"/>
              </w:object>
            </w:r>
          </w:p>
        </w:tc>
        <w:tc>
          <w:tcPr>
            <w:tcW w:w="1357" w:type="dxa"/>
            <w:tcBorders>
              <w:top w:val="single" w:sz="4" w:space="0" w:color="auto"/>
              <w:left w:val="single" w:sz="4" w:space="0" w:color="auto"/>
              <w:bottom w:val="single" w:sz="4" w:space="0" w:color="auto"/>
              <w:right w:val="single" w:sz="4" w:space="0" w:color="auto"/>
            </w:tcBorders>
            <w:vAlign w:val="center"/>
          </w:tcPr>
          <w:p w14:paraId="05F4E34B"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C06F5E" w14:textId="77777777" w:rsidR="00006A70" w:rsidRPr="004718F5" w:rsidRDefault="00006A70" w:rsidP="007B38D9">
            <w:pPr>
              <w:pStyle w:val="TAC"/>
              <w:keepNext w:val="0"/>
              <w:keepLines w:val="0"/>
              <w:spacing w:line="252" w:lineRule="auto"/>
            </w:pPr>
            <w:r w:rsidRPr="004718F5">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77D28B0" w14:textId="77777777" w:rsidR="00006A70" w:rsidRPr="004718F5" w:rsidRDefault="00006A70" w:rsidP="007B38D9">
            <w:pPr>
              <w:pStyle w:val="TAC"/>
              <w:keepNext w:val="0"/>
              <w:keepLines w:val="0"/>
              <w:spacing w:line="252" w:lineRule="auto"/>
            </w:pPr>
            <w:r w:rsidRPr="004718F5">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8EC2F9" w14:textId="77777777" w:rsidR="00006A70" w:rsidRPr="004718F5" w:rsidRDefault="00006A70" w:rsidP="007B38D9">
            <w:pPr>
              <w:pStyle w:val="TAC"/>
              <w:keepNext w:val="0"/>
              <w:keepLines w:val="0"/>
              <w:spacing w:line="252" w:lineRule="auto"/>
            </w:pPr>
            <w:r w:rsidRPr="004718F5">
              <w:t>0</w:t>
            </w:r>
          </w:p>
        </w:tc>
      </w:tr>
      <w:tr w:rsidR="00006A70" w:rsidRPr="004718F5" w14:paraId="2F98DA9C"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4DA3B84" w14:textId="77777777" w:rsidR="00006A70" w:rsidRPr="004718F5" w:rsidRDefault="00006A70" w:rsidP="007B38D9">
            <w:pPr>
              <w:pStyle w:val="TAL"/>
              <w:keepNext w:val="0"/>
              <w:keepLines w:val="0"/>
              <w:spacing w:line="252" w:lineRule="auto"/>
              <w:rPr>
                <w:rFonts w:eastAsia="MS Mincho"/>
              </w:rPr>
            </w:pPr>
            <w:r w:rsidRPr="004718F5">
              <w:rPr>
                <w:position w:val="-12"/>
              </w:rPr>
              <w:object w:dxaOrig="810" w:dyaOrig="375" w14:anchorId="41B99983">
                <v:shape id="_x0000_i1141" type="#_x0000_t75" style="width:40.8pt;height:20.4pt" o:ole="" fillcolor="window">
                  <v:imagedata r:id="rId46" o:title=""/>
                </v:shape>
                <o:OLEObject Type="Embed" ProgID="Equation.3" ShapeID="_x0000_i1141" DrawAspect="Content" ObjectID="_1774785896" r:id="rId154"/>
              </w:object>
            </w:r>
          </w:p>
        </w:tc>
        <w:tc>
          <w:tcPr>
            <w:tcW w:w="1357" w:type="dxa"/>
            <w:tcBorders>
              <w:top w:val="single" w:sz="4" w:space="0" w:color="auto"/>
              <w:left w:val="single" w:sz="4" w:space="0" w:color="auto"/>
              <w:bottom w:val="single" w:sz="4" w:space="0" w:color="auto"/>
              <w:right w:val="single" w:sz="4" w:space="0" w:color="auto"/>
            </w:tcBorders>
            <w:vAlign w:val="center"/>
          </w:tcPr>
          <w:p w14:paraId="732A3F78"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6D1DD00" w14:textId="77777777" w:rsidR="00006A70" w:rsidRPr="004718F5" w:rsidRDefault="00006A70" w:rsidP="007B38D9">
            <w:pPr>
              <w:pStyle w:val="TAC"/>
              <w:keepNext w:val="0"/>
              <w:keepLines w:val="0"/>
              <w:spacing w:line="252" w:lineRule="auto"/>
            </w:pPr>
            <w:r w:rsidRPr="004718F5">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C180CF6" w14:textId="77777777" w:rsidR="00006A70" w:rsidRPr="004718F5" w:rsidRDefault="00006A70" w:rsidP="007B38D9">
            <w:pPr>
              <w:pStyle w:val="TAC"/>
              <w:keepNext w:val="0"/>
              <w:keepLines w:val="0"/>
              <w:spacing w:line="252" w:lineRule="auto"/>
            </w:pPr>
            <w:r w:rsidRPr="004718F5">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1B6098B" w14:textId="77777777" w:rsidR="00006A70" w:rsidRPr="004718F5" w:rsidRDefault="00006A70" w:rsidP="007B38D9">
            <w:pPr>
              <w:pStyle w:val="TAC"/>
              <w:keepNext w:val="0"/>
              <w:keepLines w:val="0"/>
              <w:spacing w:line="252" w:lineRule="auto"/>
            </w:pPr>
            <w:r w:rsidRPr="004718F5">
              <w:t>0</w:t>
            </w:r>
          </w:p>
        </w:tc>
      </w:tr>
      <w:tr w:rsidR="00006A70" w:rsidRPr="004718F5" w14:paraId="6266F8A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16076698" w14:textId="77777777" w:rsidR="00006A70" w:rsidRPr="004718F5" w:rsidRDefault="00006A70" w:rsidP="007B38D9">
            <w:pPr>
              <w:pStyle w:val="TAL"/>
              <w:keepNext w:val="0"/>
              <w:keepLines w:val="0"/>
              <w:spacing w:line="252" w:lineRule="auto"/>
              <w:rPr>
                <w:rFonts w:eastAsia="MS Mincho"/>
                <w:lang w:eastAsia="ja-JP"/>
              </w:rPr>
            </w:pPr>
            <w:r w:rsidRPr="004718F5">
              <w:rPr>
                <w:rFonts w:eastAsia="MS Mincho"/>
              </w:rPr>
              <w:t>SS-RSRP</w:t>
            </w:r>
            <w:r w:rsidRPr="004718F5">
              <w:rPr>
                <w:rFonts w:eastAsia="MS Mincho"/>
                <w:vertAlign w:val="superscript"/>
              </w:rPr>
              <w:t>Note3</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4F7997B" w14:textId="77777777" w:rsidR="00006A70" w:rsidRPr="004718F5" w:rsidRDefault="00006A70" w:rsidP="007B38D9">
            <w:pPr>
              <w:pStyle w:val="TAC"/>
              <w:keepNext w:val="0"/>
              <w:keepLines w:val="0"/>
              <w:spacing w:line="252" w:lineRule="auto"/>
            </w:pPr>
            <w:r w:rsidRPr="004718F5">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9C7C95F" w14:textId="77777777" w:rsidR="00006A70" w:rsidRPr="004718F5" w:rsidRDefault="00006A70" w:rsidP="007B38D9">
            <w:pPr>
              <w:pStyle w:val="TAC"/>
              <w:keepNext w:val="0"/>
              <w:keepLines w:val="0"/>
              <w:spacing w:line="252" w:lineRule="auto"/>
            </w:pPr>
            <w:r w:rsidRPr="004718F5">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2084F224" w14:textId="77777777" w:rsidR="00006A70" w:rsidRPr="004718F5" w:rsidRDefault="00006A70" w:rsidP="007B38D9">
            <w:pPr>
              <w:pStyle w:val="TAC"/>
              <w:keepNext w:val="0"/>
              <w:keepLines w:val="0"/>
              <w:spacing w:line="252" w:lineRule="auto"/>
            </w:pPr>
            <w:r w:rsidRPr="004718F5">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74A2480" w14:textId="3B415EC9" w:rsidR="00006A70" w:rsidRPr="004718F5" w:rsidRDefault="00006A70" w:rsidP="007B38D9">
            <w:pPr>
              <w:pStyle w:val="TAC"/>
              <w:keepNext w:val="0"/>
              <w:keepLines w:val="0"/>
              <w:spacing w:line="252" w:lineRule="auto"/>
            </w:pPr>
            <w:r w:rsidRPr="004718F5">
              <w:t>-8</w:t>
            </w:r>
            <w:del w:id="2616" w:author="1200" w:date="2024-04-16T11:08:00Z">
              <w:r w:rsidRPr="004718F5" w:rsidDel="00190E07">
                <w:delText>8.6</w:delText>
              </w:r>
            </w:del>
            <w:ins w:id="2617" w:author="1200" w:date="2024-04-16T11:08:00Z">
              <w:r w:rsidR="00190E07">
                <w:t>5</w:t>
              </w:r>
            </w:ins>
          </w:p>
        </w:tc>
      </w:tr>
      <w:tr w:rsidR="00006A70" w:rsidRPr="004718F5" w14:paraId="4189335F"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35EC4D7" w14:textId="77777777" w:rsidR="00006A70" w:rsidRPr="004718F5"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5B2243B" w14:textId="77777777" w:rsidR="00006A70" w:rsidRPr="004718F5"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24A0C9" w14:textId="77777777" w:rsidR="00006A70" w:rsidRPr="004718F5" w:rsidRDefault="00006A70" w:rsidP="007B38D9">
            <w:pPr>
              <w:pStyle w:val="TAC"/>
              <w:keepNext w:val="0"/>
              <w:keepLines w:val="0"/>
              <w:spacing w:line="252" w:lineRule="auto"/>
            </w:pPr>
            <w:r w:rsidRPr="004718F5">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E38FF14" w14:textId="77777777" w:rsidR="00006A70" w:rsidRPr="004718F5" w:rsidRDefault="00006A70" w:rsidP="007B38D9">
            <w:pPr>
              <w:pStyle w:val="TAC"/>
              <w:keepNext w:val="0"/>
              <w:keepLines w:val="0"/>
              <w:spacing w:line="252" w:lineRule="auto"/>
            </w:pPr>
            <w:r w:rsidRPr="004718F5">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6B9EAE14" w14:textId="77777777" w:rsidR="00006A70" w:rsidRPr="004718F5" w:rsidRDefault="00006A70" w:rsidP="007B38D9">
            <w:pPr>
              <w:pStyle w:val="TAC"/>
              <w:keepNext w:val="0"/>
              <w:keepLines w:val="0"/>
              <w:spacing w:line="252" w:lineRule="auto"/>
            </w:pPr>
            <w:r w:rsidRPr="004718F5">
              <w:t>-8</w:t>
            </w:r>
            <w:del w:id="2618" w:author="1200" w:date="2024-04-16T11:08:00Z">
              <w:r w:rsidRPr="004718F5" w:rsidDel="00190E07">
                <w:delText>5.</w:delText>
              </w:r>
            </w:del>
            <w:r w:rsidRPr="004718F5">
              <w:t>6</w:t>
            </w:r>
          </w:p>
        </w:tc>
      </w:tr>
      <w:tr w:rsidR="00006A70" w:rsidRPr="004718F5" w14:paraId="4723FF8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78491F6" w14:textId="77777777" w:rsidR="00006A70" w:rsidRPr="004718F5" w:rsidRDefault="00006A70" w:rsidP="007B38D9">
            <w:pPr>
              <w:pStyle w:val="TAL"/>
              <w:keepNext w:val="0"/>
              <w:keepLines w:val="0"/>
              <w:spacing w:line="252" w:lineRule="auto"/>
              <w:rPr>
                <w:rFonts w:eastAsia="MS Mincho"/>
                <w:lang w:eastAsia="ja-JP"/>
              </w:rPr>
            </w:pPr>
            <w:r w:rsidRPr="004718F5">
              <w:rPr>
                <w:rFonts w:eastAsia="MS Mincho"/>
              </w:rPr>
              <w:t>Io</w:t>
            </w:r>
            <w:r w:rsidRPr="004718F5">
              <w:rPr>
                <w:rFonts w:eastAsia="MS Mincho"/>
                <w:vertAlign w:val="superscript"/>
              </w:rPr>
              <w:t>Note3</w:t>
            </w:r>
          </w:p>
        </w:tc>
        <w:tc>
          <w:tcPr>
            <w:tcW w:w="1357" w:type="dxa"/>
            <w:tcBorders>
              <w:top w:val="single" w:sz="4" w:space="0" w:color="auto"/>
              <w:left w:val="single" w:sz="4" w:space="0" w:color="auto"/>
              <w:bottom w:val="single" w:sz="4" w:space="0" w:color="auto"/>
              <w:right w:val="single" w:sz="4" w:space="0" w:color="auto"/>
            </w:tcBorders>
            <w:vAlign w:val="center"/>
            <w:hideMark/>
          </w:tcPr>
          <w:p w14:paraId="43E06B06" w14:textId="77777777" w:rsidR="00006A70" w:rsidRPr="004718F5" w:rsidRDefault="00006A70" w:rsidP="007B38D9">
            <w:pPr>
              <w:pStyle w:val="TAC"/>
              <w:keepNext w:val="0"/>
              <w:keepLines w:val="0"/>
              <w:spacing w:line="252" w:lineRule="auto"/>
            </w:pPr>
            <w:r w:rsidRPr="004718F5">
              <w:t>dBm/9.36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376AB29" w14:textId="77777777" w:rsidR="00006A70" w:rsidRPr="004718F5" w:rsidRDefault="00006A70" w:rsidP="007B38D9">
            <w:pPr>
              <w:pStyle w:val="TAC"/>
              <w:keepNext w:val="0"/>
              <w:keepLines w:val="0"/>
              <w:spacing w:line="252" w:lineRule="auto"/>
            </w:pPr>
            <w:r w:rsidRPr="004718F5">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4A90FF8A"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7A81B16" w14:textId="4E9AF88E" w:rsidR="00006A70" w:rsidRPr="004718F5" w:rsidRDefault="00006A70" w:rsidP="007B38D9">
            <w:pPr>
              <w:pStyle w:val="TAC"/>
              <w:keepNext w:val="0"/>
              <w:keepLines w:val="0"/>
              <w:spacing w:line="252" w:lineRule="auto"/>
            </w:pPr>
            <w:r w:rsidRPr="004718F5">
              <w:t>-5</w:t>
            </w:r>
            <w:del w:id="2619" w:author="1200" w:date="2024-04-16T11:08:00Z">
              <w:r w:rsidRPr="004718F5" w:rsidDel="00190E07">
                <w:delText>7.6</w:delText>
              </w:r>
            </w:del>
            <w:ins w:id="2620" w:author="1200" w:date="2024-04-16T11:08:00Z">
              <w:r w:rsidR="00190E07">
                <w:t>4</w:t>
              </w:r>
            </w:ins>
          </w:p>
        </w:tc>
      </w:tr>
      <w:tr w:rsidR="00006A70" w:rsidRPr="004718F5" w14:paraId="048916E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B0F6E8F" w14:textId="77777777" w:rsidR="00006A70" w:rsidRPr="004718F5" w:rsidRDefault="00006A70" w:rsidP="007B38D9">
            <w:pPr>
              <w:spacing w:after="0"/>
              <w:rPr>
                <w:rFonts w:ascii="Arial" w:eastAsia="MS Mincho" w:hAnsi="Arial"/>
                <w:sz w:val="18"/>
                <w:lang w:eastAsia="ja-JP"/>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2A112F7B" w14:textId="77777777" w:rsidR="00006A70" w:rsidRPr="004718F5" w:rsidRDefault="00006A70" w:rsidP="007B38D9">
            <w:pPr>
              <w:pStyle w:val="TAC"/>
              <w:keepNext w:val="0"/>
              <w:keepLines w:val="0"/>
              <w:spacing w:line="252" w:lineRule="auto"/>
            </w:pPr>
            <w:r w:rsidRPr="004718F5">
              <w:t>dBm/38.1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05738C1" w14:textId="77777777" w:rsidR="00006A70" w:rsidRPr="004718F5" w:rsidRDefault="00006A70" w:rsidP="007B38D9">
            <w:pPr>
              <w:pStyle w:val="TAC"/>
              <w:keepNext w:val="0"/>
              <w:keepLines w:val="0"/>
              <w:spacing w:line="252" w:lineRule="auto"/>
            </w:pPr>
            <w:r w:rsidRPr="004718F5">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29315B" w14:textId="77777777" w:rsidR="00006A70" w:rsidRPr="004718F5" w:rsidRDefault="00006A70" w:rsidP="007B38D9">
            <w:pPr>
              <w:pStyle w:val="TAC"/>
              <w:keepNext w:val="0"/>
              <w:keepLines w:val="0"/>
              <w:spacing w:line="252" w:lineRule="auto"/>
            </w:pPr>
            <w:r w:rsidRPr="004718F5">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05769F8" w14:textId="3429BFF4" w:rsidR="00006A70" w:rsidRPr="004718F5" w:rsidRDefault="00006A70" w:rsidP="007B38D9">
            <w:pPr>
              <w:pStyle w:val="TAC"/>
              <w:keepNext w:val="0"/>
              <w:keepLines w:val="0"/>
              <w:spacing w:line="252" w:lineRule="auto"/>
            </w:pPr>
            <w:r w:rsidRPr="004718F5">
              <w:t>-51.</w:t>
            </w:r>
            <w:ins w:id="2621" w:author="1200" w:date="2024-04-16T11:08:00Z">
              <w:r w:rsidR="00190E07">
                <w:t>9</w:t>
              </w:r>
            </w:ins>
            <w:del w:id="2622" w:author="1200" w:date="2024-04-16T11:08:00Z">
              <w:r w:rsidRPr="004718F5" w:rsidDel="00190E07">
                <w:delText>5</w:delText>
              </w:r>
            </w:del>
          </w:p>
        </w:tc>
      </w:tr>
      <w:tr w:rsidR="00006A70" w:rsidRPr="004718F5" w14:paraId="239361F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3F69AB" w14:textId="77777777" w:rsidR="00006A70" w:rsidRPr="004718F5" w:rsidRDefault="00006A70" w:rsidP="007B38D9">
            <w:pPr>
              <w:pStyle w:val="TAL"/>
              <w:keepNext w:val="0"/>
              <w:keepLines w:val="0"/>
              <w:spacing w:line="252" w:lineRule="auto"/>
              <w:rPr>
                <w:rFonts w:eastAsia="MS Mincho"/>
                <w:lang w:eastAsia="ja-JP"/>
              </w:rPr>
            </w:pPr>
            <w:r w:rsidRPr="004718F5">
              <w:rPr>
                <w:rFonts w:eastAsia="MS Mincho"/>
              </w:rPr>
              <w:t>Propagation condition</w:t>
            </w:r>
          </w:p>
        </w:tc>
        <w:tc>
          <w:tcPr>
            <w:tcW w:w="1357" w:type="dxa"/>
            <w:tcBorders>
              <w:top w:val="single" w:sz="4" w:space="0" w:color="auto"/>
              <w:left w:val="single" w:sz="4" w:space="0" w:color="auto"/>
              <w:bottom w:val="single" w:sz="4" w:space="0" w:color="auto"/>
              <w:right w:val="single" w:sz="4" w:space="0" w:color="auto"/>
            </w:tcBorders>
            <w:vAlign w:val="center"/>
          </w:tcPr>
          <w:p w14:paraId="0DC573E1" w14:textId="77777777" w:rsidR="00006A70" w:rsidRPr="004718F5"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AFB3F66" w14:textId="77777777" w:rsidR="00006A70" w:rsidRPr="004718F5" w:rsidRDefault="00006A70" w:rsidP="007B38D9">
            <w:pPr>
              <w:pStyle w:val="TAC"/>
              <w:keepNext w:val="0"/>
              <w:keepLines w:val="0"/>
              <w:spacing w:line="252" w:lineRule="auto"/>
            </w:pPr>
            <w:r w:rsidRPr="004718F5">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3BC22E4" w14:textId="77777777" w:rsidR="00006A70" w:rsidRPr="004718F5" w:rsidRDefault="00006A70" w:rsidP="007B38D9">
            <w:pPr>
              <w:pStyle w:val="TAC"/>
              <w:keepNext w:val="0"/>
              <w:keepLines w:val="0"/>
              <w:spacing w:line="252" w:lineRule="auto"/>
            </w:pPr>
            <w:r w:rsidRPr="004718F5">
              <w:t>AWGN</w:t>
            </w:r>
          </w:p>
        </w:tc>
      </w:tr>
      <w:tr w:rsidR="00006A70" w:rsidRPr="004718F5" w14:paraId="3B1DAD32" w14:textId="77777777" w:rsidTr="007B38D9">
        <w:trPr>
          <w:jc w:val="center"/>
        </w:trPr>
        <w:tc>
          <w:tcPr>
            <w:tcW w:w="8757" w:type="dxa"/>
            <w:gridSpan w:val="9"/>
            <w:tcBorders>
              <w:top w:val="single" w:sz="4" w:space="0" w:color="auto"/>
              <w:left w:val="single" w:sz="4" w:space="0" w:color="auto"/>
              <w:bottom w:val="single" w:sz="4" w:space="0" w:color="auto"/>
              <w:right w:val="single" w:sz="4" w:space="0" w:color="auto"/>
            </w:tcBorders>
            <w:hideMark/>
          </w:tcPr>
          <w:p w14:paraId="6822121A" w14:textId="77777777" w:rsidR="00006A70" w:rsidRPr="004718F5" w:rsidRDefault="00006A70" w:rsidP="007B38D9">
            <w:pPr>
              <w:pStyle w:val="TAN"/>
              <w:keepNext w:val="0"/>
              <w:keepLines w:val="0"/>
              <w:spacing w:line="252" w:lineRule="auto"/>
            </w:pPr>
            <w:r w:rsidRPr="004718F5">
              <w:t>NOTE 1:</w:t>
            </w:r>
            <w:r w:rsidRPr="004718F5">
              <w:tab/>
              <w:t>OCNG shall be used such that both cells are fully allocated and a constant total transmitted power spectral density is achieved for all OFDM symbols.</w:t>
            </w:r>
          </w:p>
          <w:p w14:paraId="7E1D5352" w14:textId="77777777" w:rsidR="00006A70" w:rsidRPr="004718F5" w:rsidRDefault="00006A70" w:rsidP="007B38D9">
            <w:pPr>
              <w:pStyle w:val="TAN"/>
              <w:keepNext w:val="0"/>
              <w:keepLines w:val="0"/>
              <w:spacing w:line="252"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position w:val="-12"/>
              </w:rPr>
              <w:object w:dxaOrig="375" w:dyaOrig="420" w14:anchorId="0843021F">
                <v:shape id="_x0000_i1142" type="#_x0000_t75" style="width:20.4pt;height:20.4pt" o:ole="" fillcolor="window">
                  <v:imagedata r:id="rId9" o:title=""/>
                </v:shape>
                <o:OLEObject Type="Embed" ProgID="Equation.3" ShapeID="_x0000_i1142" DrawAspect="Content" ObjectID="_1774785897" r:id="rId155"/>
              </w:object>
            </w:r>
            <w:r w:rsidRPr="004718F5">
              <w:t xml:space="preserve"> to be fulfilled.</w:t>
            </w:r>
          </w:p>
          <w:p w14:paraId="461275DD" w14:textId="77777777" w:rsidR="00006A70" w:rsidRPr="004718F5" w:rsidRDefault="00006A70" w:rsidP="007B38D9">
            <w:pPr>
              <w:pStyle w:val="TAN"/>
              <w:keepNext w:val="0"/>
              <w:keepLines w:val="0"/>
              <w:spacing w:line="252" w:lineRule="auto"/>
            </w:pPr>
            <w:r w:rsidRPr="004718F5">
              <w:t>NOTE 3:</w:t>
            </w:r>
            <w:r w:rsidRPr="004718F5">
              <w:tab/>
              <w:t>SS-RSRP and Io levels have been derived from other parameters for information purposes. They are not settable parameters themselves.</w:t>
            </w:r>
          </w:p>
          <w:p w14:paraId="4D40698A" w14:textId="77777777" w:rsidR="00006A70" w:rsidRPr="004718F5" w:rsidRDefault="00006A70" w:rsidP="007B38D9">
            <w:pPr>
              <w:pStyle w:val="TAN"/>
              <w:keepNext w:val="0"/>
              <w:keepLines w:val="0"/>
              <w:spacing w:line="252" w:lineRule="auto"/>
            </w:pPr>
            <w:r w:rsidRPr="004718F5">
              <w:t>NOTE 4:</w:t>
            </w:r>
            <w:r w:rsidRPr="004718F5">
              <w:tab/>
              <w:t>SS-RSRP minimum requirements are specified assuming independent interference and noise at each receiver antenna port.</w:t>
            </w:r>
          </w:p>
        </w:tc>
      </w:tr>
    </w:tbl>
    <w:p w14:paraId="7C8A3DBD" w14:textId="77777777" w:rsidR="00006A70" w:rsidRPr="004718F5" w:rsidRDefault="00006A70" w:rsidP="00006A70">
      <w:pPr>
        <w:rPr>
          <w:lang w:eastAsia="sv-SE"/>
        </w:rPr>
      </w:pPr>
    </w:p>
    <w:p w14:paraId="01A7C7E6" w14:textId="25CD39F6" w:rsidR="002F3B2B" w:rsidRPr="004718F5" w:rsidRDefault="002F3B2B" w:rsidP="000422D1">
      <w:pPr>
        <w:rPr>
          <w:lang w:eastAsia="zh-CN"/>
        </w:rPr>
      </w:pPr>
      <w:r w:rsidRPr="004718F5">
        <w:rPr>
          <w:lang w:eastAsia="zh-CN"/>
        </w:rPr>
        <w:t xml:space="preserve">The UE shall transmit the PRACH to PSCell </w:t>
      </w:r>
      <w:r w:rsidR="00C56091" w:rsidRPr="004718F5">
        <w:rPr>
          <w:lang w:eastAsia="zh-CN"/>
        </w:rPr>
        <w:t>no later than</w:t>
      </w:r>
      <w:r w:rsidRPr="004718F5">
        <w:rPr>
          <w:lang w:eastAsia="zh-CN"/>
        </w:rPr>
        <w:t xml:space="preserve"> 82 ms</w:t>
      </w:r>
      <w:r w:rsidRPr="004718F5">
        <w:rPr>
          <w:vertAlign w:val="superscript"/>
          <w:lang w:eastAsia="zh-CN"/>
        </w:rPr>
        <w:t>Note1</w:t>
      </w:r>
      <w:r w:rsidRPr="004718F5">
        <w:rPr>
          <w:lang w:eastAsia="zh-CN"/>
        </w:rPr>
        <w:t xml:space="preserve"> </w:t>
      </w:r>
      <w:r w:rsidR="00C56091" w:rsidRPr="004718F5">
        <w:rPr>
          <w:lang w:eastAsia="zh-CN"/>
        </w:rPr>
        <w:t xml:space="preserve">from the start of </w:t>
      </w:r>
      <w:r w:rsidRPr="004718F5">
        <w:rPr>
          <w:lang w:eastAsia="zh-CN"/>
        </w:rPr>
        <w:t>T</w:t>
      </w:r>
      <w:r w:rsidR="00D83E40" w:rsidRPr="004718F5">
        <w:rPr>
          <w:lang w:eastAsia="zh-CN"/>
        </w:rPr>
        <w:t>4</w:t>
      </w:r>
      <w:r w:rsidRPr="004718F5">
        <w:rPr>
          <w:lang w:eastAsia="zh-CN"/>
        </w:rPr>
        <w:t>.</w:t>
      </w:r>
    </w:p>
    <w:p w14:paraId="1CAC8205" w14:textId="4D355188" w:rsidR="002F3B2B" w:rsidRPr="004718F5" w:rsidRDefault="002F3B2B" w:rsidP="000422D1">
      <w:pPr>
        <w:rPr>
          <w:lang w:eastAsia="zh-CN"/>
        </w:rPr>
      </w:pPr>
      <w:r w:rsidRPr="004718F5">
        <w:rPr>
          <w:lang w:eastAsia="zh-CN"/>
        </w:rPr>
        <w:t>The UE shall send at least one CSI report for PSCell with non-zero CQI index during T</w:t>
      </w:r>
      <w:r w:rsidR="00D83E40" w:rsidRPr="004718F5">
        <w:rPr>
          <w:lang w:eastAsia="zh-CN"/>
        </w:rPr>
        <w:t>5</w:t>
      </w:r>
      <w:r w:rsidRPr="004718F5">
        <w:rPr>
          <w:lang w:eastAsia="zh-CN"/>
        </w:rPr>
        <w:t>.</w:t>
      </w:r>
    </w:p>
    <w:p w14:paraId="2104CDE4" w14:textId="1185ACF8" w:rsidR="002F3B2B" w:rsidRPr="004718F5" w:rsidRDefault="002F3B2B" w:rsidP="000422D1">
      <w:r w:rsidRPr="004718F5">
        <w:t>The UE shall periodically send CSI reports for PSCell after the UE has sent first CQI report with non-zero CQI index during T</w:t>
      </w:r>
      <w:r w:rsidR="00D83E40" w:rsidRPr="004718F5">
        <w:t>5</w:t>
      </w:r>
      <w:r w:rsidR="00406D8E" w:rsidRPr="004718F5">
        <w:t>.</w:t>
      </w:r>
    </w:p>
    <w:p w14:paraId="505B5B29" w14:textId="50496269" w:rsidR="002F3B2B" w:rsidRPr="004718F5" w:rsidRDefault="002F3B2B" w:rsidP="000422D1">
      <w:pPr>
        <w:rPr>
          <w:lang w:eastAsia="zh-CN"/>
        </w:rPr>
      </w:pPr>
      <w:r w:rsidRPr="004718F5">
        <w:rPr>
          <w:lang w:eastAsia="zh-CN"/>
        </w:rPr>
        <w:t xml:space="preserve">The UE shall stop sending CSI reports for PSCell </w:t>
      </w:r>
      <w:r w:rsidR="00C56091" w:rsidRPr="004718F5">
        <w:rPr>
          <w:lang w:eastAsia="zh-CN"/>
        </w:rPr>
        <w:t>no later than</w:t>
      </w:r>
      <w:r w:rsidRPr="004718F5">
        <w:rPr>
          <w:lang w:eastAsia="zh-CN"/>
        </w:rPr>
        <w:t xml:space="preserve"> 20ms </w:t>
      </w:r>
      <w:r w:rsidR="00C56091" w:rsidRPr="004718F5">
        <w:rPr>
          <w:lang w:eastAsia="zh-CN"/>
        </w:rPr>
        <w:t xml:space="preserve">from the start of </w:t>
      </w:r>
      <w:r w:rsidRPr="004718F5">
        <w:rPr>
          <w:lang w:eastAsia="zh-CN"/>
        </w:rPr>
        <w:t>T</w:t>
      </w:r>
      <w:r w:rsidR="00D83E40" w:rsidRPr="004718F5">
        <w:rPr>
          <w:lang w:eastAsia="zh-CN"/>
        </w:rPr>
        <w:t>6</w:t>
      </w:r>
      <w:r w:rsidRPr="004718F5">
        <w:rPr>
          <w:lang w:eastAsia="zh-CN"/>
        </w:rPr>
        <w:t>.</w:t>
      </w:r>
    </w:p>
    <w:p w14:paraId="5BC52659" w14:textId="77777777" w:rsidR="002F3B2B" w:rsidRPr="004718F5" w:rsidRDefault="002F3B2B" w:rsidP="000422D1">
      <w:pPr>
        <w:rPr>
          <w:lang w:eastAsia="zh-CN"/>
        </w:rPr>
      </w:pPr>
      <w:r w:rsidRPr="004718F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355CFC73" w14:textId="7AA8DDB3" w:rsidR="002F3B2B" w:rsidRPr="004718F5" w:rsidRDefault="00406D8E" w:rsidP="00406D8E">
      <w:pPr>
        <w:pStyle w:val="NO"/>
      </w:pPr>
      <w:r w:rsidRPr="004718F5">
        <w:t>NOTE</w:t>
      </w:r>
      <w:r w:rsidR="002F3B2B" w:rsidRPr="004718F5">
        <w:t>:</w:t>
      </w:r>
      <w:r w:rsidR="002F3B2B" w:rsidRPr="004718F5">
        <w:tab/>
        <w:t>The PSCell addition delay can be expressed as</w:t>
      </w:r>
      <w:r w:rsidR="002F3B2B" w:rsidRPr="004718F5">
        <w:rPr>
          <w:bCs/>
        </w:rPr>
        <w:t xml:space="preserve"> follows as specified in clause 4.7.5.0.1:</w:t>
      </w:r>
    </w:p>
    <w:p w14:paraId="4B4D92A1" w14:textId="77777777" w:rsidR="002F3B2B" w:rsidRPr="004718F5" w:rsidRDefault="002F3B2B" w:rsidP="000422D1">
      <w:pPr>
        <w:pStyle w:val="EQ"/>
        <w:keepLines w:val="0"/>
        <w:jc w:val="center"/>
        <w:rPr>
          <w:noProof w:val="0"/>
          <w:lang w:eastAsia="zh-CN"/>
        </w:rPr>
      </w:pPr>
      <w:r w:rsidRPr="004718F5">
        <w:rPr>
          <w:noProof w:val="0"/>
        </w:rPr>
        <w:t>T</w:t>
      </w:r>
      <w:r w:rsidRPr="004718F5">
        <w:rPr>
          <w:noProof w:val="0"/>
          <w:vertAlign w:val="subscript"/>
        </w:rPr>
        <w:t>config_PSCell</w:t>
      </w:r>
      <w:r w:rsidRPr="004718F5">
        <w:rPr>
          <w:noProof w:val="0"/>
        </w:rPr>
        <w:t xml:space="preserve"> = T</w:t>
      </w:r>
      <w:r w:rsidRPr="004718F5">
        <w:rPr>
          <w:noProof w:val="0"/>
          <w:vertAlign w:val="subscript"/>
        </w:rPr>
        <w:t>RRC_delay</w:t>
      </w:r>
      <w:r w:rsidRPr="004718F5">
        <w:rPr>
          <w:noProof w:val="0"/>
        </w:rPr>
        <w:t xml:space="preserve"> + T</w:t>
      </w:r>
      <w:r w:rsidRPr="004718F5">
        <w:rPr>
          <w:noProof w:val="0"/>
          <w:vertAlign w:val="subscript"/>
        </w:rPr>
        <w:t>processing</w:t>
      </w:r>
      <w:r w:rsidRPr="004718F5">
        <w:rPr>
          <w:noProof w:val="0"/>
        </w:rPr>
        <w:t xml:space="preserve"> + T</w:t>
      </w:r>
      <w:r w:rsidRPr="004718F5">
        <w:rPr>
          <w:noProof w:val="0"/>
          <w:vertAlign w:val="subscript"/>
        </w:rPr>
        <w:t>search</w:t>
      </w:r>
      <w:r w:rsidRPr="004718F5">
        <w:rPr>
          <w:noProof w:val="0"/>
        </w:rPr>
        <w:t xml:space="preserve"> + T</w:t>
      </w:r>
      <w:r w:rsidRPr="004718F5">
        <w:rPr>
          <w:noProof w:val="0"/>
          <w:vertAlign w:val="subscript"/>
        </w:rPr>
        <w:t>∆</w:t>
      </w:r>
      <w:r w:rsidRPr="004718F5">
        <w:rPr>
          <w:noProof w:val="0"/>
        </w:rPr>
        <w:t xml:space="preserve"> + T</w:t>
      </w:r>
      <w:r w:rsidRPr="004718F5">
        <w:rPr>
          <w:noProof w:val="0"/>
          <w:vertAlign w:val="subscript"/>
        </w:rPr>
        <w:t xml:space="preserve">PSCell_ DU </w:t>
      </w:r>
      <w:r w:rsidRPr="004718F5">
        <w:rPr>
          <w:noProof w:val="0"/>
          <w:lang w:eastAsia="zh-CN"/>
        </w:rPr>
        <w:t>+ 2ms</w:t>
      </w:r>
    </w:p>
    <w:p w14:paraId="79FF15EF" w14:textId="77777777" w:rsidR="002F3B2B" w:rsidRPr="004718F5" w:rsidRDefault="002F3B2B" w:rsidP="000422D1">
      <w:r w:rsidRPr="004718F5">
        <w:t>Where:</w:t>
      </w:r>
    </w:p>
    <w:p w14:paraId="49F95DCC" w14:textId="77777777" w:rsidR="002F3B2B" w:rsidRPr="004718F5" w:rsidRDefault="002F3B2B" w:rsidP="000422D1">
      <w:pPr>
        <w:pStyle w:val="B10"/>
      </w:pPr>
      <w:r w:rsidRPr="004718F5">
        <w:t>T</w:t>
      </w:r>
      <w:r w:rsidRPr="004718F5">
        <w:rPr>
          <w:vertAlign w:val="subscript"/>
        </w:rPr>
        <w:t>RRC_delay</w:t>
      </w:r>
      <w:r w:rsidRPr="004718F5">
        <w:t xml:space="preserve"> = 20ms</w:t>
      </w:r>
    </w:p>
    <w:p w14:paraId="7E902B34" w14:textId="77777777" w:rsidR="002F3B2B" w:rsidRPr="004718F5" w:rsidRDefault="002F3B2B" w:rsidP="000422D1">
      <w:pPr>
        <w:pStyle w:val="B10"/>
      </w:pPr>
      <w:r w:rsidRPr="004718F5">
        <w:t>T</w:t>
      </w:r>
      <w:r w:rsidRPr="004718F5">
        <w:rPr>
          <w:vertAlign w:val="subscript"/>
        </w:rPr>
        <w:t>processing</w:t>
      </w:r>
      <w:r w:rsidRPr="004718F5">
        <w:t xml:space="preserve"> = 20ms</w:t>
      </w:r>
    </w:p>
    <w:p w14:paraId="7BD670C2" w14:textId="7694BEC2" w:rsidR="002F3B2B" w:rsidRPr="004718F5" w:rsidRDefault="002F3B2B" w:rsidP="000422D1">
      <w:pPr>
        <w:pStyle w:val="B10"/>
      </w:pPr>
      <w:r w:rsidRPr="004718F5">
        <w:t>T</w:t>
      </w:r>
      <w:r w:rsidRPr="004718F5">
        <w:rPr>
          <w:vertAlign w:val="subscript"/>
        </w:rPr>
        <w:t>search</w:t>
      </w:r>
      <w:r w:rsidR="007F2841" w:rsidRPr="004718F5">
        <w:tab/>
      </w:r>
      <w:r w:rsidRPr="004718F5">
        <w:t>= 0</w:t>
      </w:r>
    </w:p>
    <w:p w14:paraId="6CB0C0E1" w14:textId="77777777" w:rsidR="002F3B2B" w:rsidRPr="004718F5" w:rsidRDefault="002F3B2B" w:rsidP="000422D1">
      <w:pPr>
        <w:pStyle w:val="B10"/>
      </w:pPr>
      <w:r w:rsidRPr="004718F5">
        <w:t>T</w:t>
      </w:r>
      <w:r w:rsidRPr="004718F5">
        <w:rPr>
          <w:vertAlign w:val="subscript"/>
        </w:rPr>
        <w:t>∆</w:t>
      </w:r>
      <w:r w:rsidRPr="004718F5">
        <w:t xml:space="preserve"> = 20ms</w:t>
      </w:r>
    </w:p>
    <w:p w14:paraId="53E46210" w14:textId="77777777" w:rsidR="002F3B2B" w:rsidRPr="004718F5" w:rsidRDefault="002F3B2B" w:rsidP="000422D1">
      <w:pPr>
        <w:pStyle w:val="B10"/>
      </w:pPr>
      <w:r w:rsidRPr="004718F5">
        <w:t>T</w:t>
      </w:r>
      <w:r w:rsidRPr="004718F5">
        <w:rPr>
          <w:vertAlign w:val="subscript"/>
        </w:rPr>
        <w:t xml:space="preserve">PSCell_ DU </w:t>
      </w:r>
      <w:r w:rsidRPr="004718F5">
        <w:t>= 1*10+10 = 20ms</w:t>
      </w:r>
    </w:p>
    <w:p w14:paraId="6F4D68AF" w14:textId="77777777" w:rsidR="00D85291" w:rsidRPr="004718F5" w:rsidRDefault="00D85291" w:rsidP="00D85291">
      <w:pPr>
        <w:pStyle w:val="Heading3"/>
      </w:pPr>
      <w:bookmarkStart w:id="2623" w:name="_Toc69328092"/>
      <w:bookmarkStart w:id="2624" w:name="_Toc75989729"/>
      <w:bookmarkStart w:id="2625" w:name="_Toc75992835"/>
      <w:bookmarkStart w:id="2626" w:name="_Toc76018612"/>
      <w:bookmarkStart w:id="2627" w:name="_Toc84513678"/>
      <w:bookmarkStart w:id="2628" w:name="_Toc84514242"/>
      <w:r w:rsidRPr="004718F5">
        <w:t>4.5.8</w:t>
      </w:r>
      <w:r w:rsidRPr="004718F5">
        <w:tab/>
        <w:t>UL switching</w:t>
      </w:r>
    </w:p>
    <w:p w14:paraId="07B5F771" w14:textId="77777777" w:rsidR="00D85291" w:rsidRPr="004718F5" w:rsidRDefault="00D85291" w:rsidP="00D85291">
      <w:pPr>
        <w:pStyle w:val="Heading4"/>
        <w:rPr>
          <w:lang w:eastAsia="sv-SE"/>
        </w:rPr>
      </w:pPr>
      <w:r w:rsidRPr="004718F5">
        <w:rPr>
          <w:lang w:eastAsia="sv-SE"/>
        </w:rPr>
        <w:t>4.5.8.0</w:t>
      </w:r>
      <w:r w:rsidRPr="004718F5">
        <w:rPr>
          <w:lang w:eastAsia="sv-SE"/>
        </w:rPr>
        <w:tab/>
        <w:t>Minimum conformance requirements</w:t>
      </w:r>
    </w:p>
    <w:p w14:paraId="6AE252E2" w14:textId="77777777" w:rsidR="00D85291" w:rsidRPr="004718F5" w:rsidRDefault="00D85291" w:rsidP="00D85291">
      <w:r w:rsidRPr="004718F5">
        <w:rPr>
          <w:rFonts w:cs="v4.2.0"/>
        </w:rPr>
        <w:t xml:space="preserve">[TS 38.133, clause </w:t>
      </w:r>
      <w:r w:rsidRPr="004718F5">
        <w:t>8.2.1.2.14</w:t>
      </w:r>
      <w:r w:rsidRPr="004718F5">
        <w:rPr>
          <w:rFonts w:cs="v4.2.0"/>
        </w:rPr>
        <w:t>]</w:t>
      </w:r>
    </w:p>
    <w:p w14:paraId="0792A815" w14:textId="77777777" w:rsidR="00D85291" w:rsidRPr="004718F5" w:rsidRDefault="00D85291" w:rsidP="00D85291">
      <w:pPr>
        <w:rPr>
          <w:rFonts w:eastAsia="MS Mincho"/>
        </w:rPr>
      </w:pPr>
      <w:r w:rsidRPr="004718F5">
        <w:rPr>
          <w:rFonts w:eastAsia="MS Mincho"/>
        </w:rPr>
        <w:lastRenderedPageBreak/>
        <w:t xml:space="preserve">The DL interruption requirements at dynamic switching between two uplink carriers specified in this clause are applicable for </w:t>
      </w:r>
      <w:r w:rsidRPr="004718F5">
        <w:t xml:space="preserve">an uplink band pair of an inter-band EN-DC configuration when the capability </w:t>
      </w:r>
      <w:r w:rsidRPr="004718F5">
        <w:rPr>
          <w:i/>
        </w:rPr>
        <w:t>uplinkTxSwitchingPeriod</w:t>
      </w:r>
      <w:r w:rsidRPr="004718F5">
        <w:t xml:space="preserve"> is present, and is only applicable for uplink switching mechanism specified in clause 6.1.6 of TS 38.214 [9], where E-UTRA UL carrier is capable of one transmit antenna connector and NR UL carrier is capable of two transmit antenna connectors, and the two uplink carriers are in different bands with different carrier frequencies.</w:t>
      </w:r>
      <w:r w:rsidRPr="004718F5">
        <w:rPr>
          <w:rFonts w:eastAsia="MS Mincho"/>
        </w:rPr>
        <w:t xml:space="preserve"> </w:t>
      </w:r>
    </w:p>
    <w:p w14:paraId="2046EA66" w14:textId="77777777" w:rsidR="00D85291" w:rsidRPr="004718F5" w:rsidRDefault="00D85291" w:rsidP="00D85291">
      <w:pPr>
        <w:rPr>
          <w:rFonts w:cs="v4.2.0"/>
        </w:rPr>
      </w:pPr>
      <w:r w:rsidRPr="004718F5">
        <w:rPr>
          <w:rFonts w:eastAsia="MS Mincho"/>
        </w:rPr>
        <w:t xml:space="preserve">When dynamic </w:t>
      </w:r>
      <w:r w:rsidRPr="004718F5">
        <w:t>switching between two uplink carriers is conducted</w:t>
      </w:r>
      <w:r w:rsidRPr="004718F5">
        <w:rPr>
          <w:rFonts w:eastAsia="MS Mincho"/>
        </w:rPr>
        <w:t xml:space="preserve">, UE is allowed to cause DL interruption of X OFDM symbols in NR downlink carrier(s) as indicated by </w:t>
      </w:r>
      <w:r w:rsidRPr="004718F5">
        <w:rPr>
          <w:rFonts w:eastAsia="MS Mincho"/>
          <w:i/>
        </w:rPr>
        <w:t>uplinkTxSwitching-DL-Interruption</w:t>
      </w:r>
      <w:r w:rsidRPr="004718F5">
        <w:rPr>
          <w:rFonts w:eastAsia="MS Mincho"/>
        </w:rPr>
        <w:t xml:space="preserve"> [13].</w:t>
      </w:r>
      <w:r w:rsidRPr="004718F5">
        <w:t xml:space="preserve"> </w:t>
      </w:r>
      <w:r w:rsidRPr="004718F5">
        <w:rPr>
          <w:rFonts w:eastAsia="MS Mincho"/>
        </w:rPr>
        <w:t>The DL interruption starts from the first OFDM symbol which fully or partially overlap</w:t>
      </w:r>
      <w:r w:rsidRPr="004718F5">
        <w:t>s</w:t>
      </w:r>
      <w:r w:rsidRPr="004718F5">
        <w:rPr>
          <w:rFonts w:eastAsia="MS Mincho"/>
        </w:rPr>
        <w:t xml:space="preserve"> with the UL switching period located in NR carrier.</w:t>
      </w:r>
      <w:r w:rsidRPr="004718F5">
        <w:rPr>
          <w:rFonts w:cs="v4.2.0"/>
        </w:rPr>
        <w:t xml:space="preserve"> The DL interruption lengths of X for NR carrier(s) are defined in Table 4.5.8.0-1.</w:t>
      </w:r>
    </w:p>
    <w:p w14:paraId="5B9B0A71" w14:textId="77777777" w:rsidR="00D85291" w:rsidRPr="004718F5" w:rsidRDefault="00D85291" w:rsidP="00D85291">
      <w:r w:rsidRPr="004718F5">
        <w:t xml:space="preserve">No DL interruption is allowed in the NR downlink carrier(s) which is not indicated by </w:t>
      </w:r>
      <w:r w:rsidRPr="004718F5">
        <w:rPr>
          <w:i/>
        </w:rPr>
        <w:t>uplinkTxSwitching-DL-Interruption</w:t>
      </w:r>
      <w:r w:rsidRPr="004718F5">
        <w:t>. No DL interruption is allowed for some inter-band EN-DC configurations as specified in clause 5.5B.4 of TS 38.101-3 [4].</w:t>
      </w:r>
    </w:p>
    <w:p w14:paraId="65EC8483" w14:textId="054AADAE" w:rsidR="00D85291" w:rsidRPr="004718F5" w:rsidRDefault="00D85291" w:rsidP="00D85291">
      <w:pPr>
        <w:pStyle w:val="TH"/>
      </w:pPr>
      <w:r w:rsidRPr="004718F5">
        <w:t>Table 4.5.8.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D85291" w:rsidRPr="004718F5" w14:paraId="7EB9072E" w14:textId="77777777" w:rsidTr="00FD7E0C">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DA49245" w14:textId="77777777" w:rsidR="00D85291" w:rsidRPr="004718F5" w:rsidRDefault="00D85291" w:rsidP="001F027B">
            <w:pPr>
              <w:pStyle w:val="TAH"/>
            </w:pPr>
            <w:r w:rsidRPr="004718F5">
              <w:rPr>
                <w:noProof/>
              </w:rPr>
              <w:drawing>
                <wp:inline distT="0" distB="0" distL="0" distR="0" wp14:anchorId="2C8A161F" wp14:editId="487F7E00">
                  <wp:extent cx="154305" cy="154305"/>
                  <wp:effectExtent l="0" t="0" r="0" b="0"/>
                  <wp:docPr id="29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6D8C447E" w14:textId="77777777" w:rsidR="00D85291" w:rsidRPr="004718F5" w:rsidRDefault="00D85291" w:rsidP="001F027B">
            <w:pPr>
              <w:pStyle w:val="TAH"/>
            </w:pPr>
            <w:r w:rsidRPr="004718F5">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392C9766" w14:textId="77777777" w:rsidR="00D85291" w:rsidRPr="004718F5" w:rsidRDefault="00D85291" w:rsidP="001F027B">
            <w:pPr>
              <w:pStyle w:val="TAH"/>
            </w:pPr>
            <w:r w:rsidRPr="004718F5">
              <w:rPr>
                <w:lang w:eastAsia="ko-KR"/>
              </w:rPr>
              <w:t xml:space="preserve">Uplink Tx switching period </w:t>
            </w:r>
            <w:r w:rsidRPr="004718F5">
              <w:rPr>
                <w:vertAlign w:val="superscript"/>
                <w:lang w:eastAsia="ko-KR"/>
              </w:rPr>
              <w:t>Note1</w:t>
            </w:r>
          </w:p>
        </w:tc>
      </w:tr>
      <w:tr w:rsidR="00D85291" w:rsidRPr="004718F5" w14:paraId="57DA36E3" w14:textId="77777777" w:rsidTr="00FD7E0C">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B557BD4" w14:textId="77777777" w:rsidR="00D85291" w:rsidRPr="004718F5" w:rsidRDefault="00D85291" w:rsidP="001F027B">
            <w:pPr>
              <w:pStyle w:val="TAH"/>
            </w:pPr>
          </w:p>
        </w:tc>
        <w:tc>
          <w:tcPr>
            <w:tcW w:w="0" w:type="auto"/>
            <w:tcBorders>
              <w:top w:val="nil"/>
              <w:left w:val="single" w:sz="4" w:space="0" w:color="auto"/>
              <w:bottom w:val="single" w:sz="4" w:space="0" w:color="auto"/>
              <w:right w:val="single" w:sz="4" w:space="0" w:color="auto"/>
            </w:tcBorders>
            <w:vAlign w:val="center"/>
            <w:hideMark/>
          </w:tcPr>
          <w:p w14:paraId="397C4144" w14:textId="77777777" w:rsidR="00D85291" w:rsidRPr="004718F5" w:rsidRDefault="00D85291" w:rsidP="001F027B">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6EE0B1F4" w14:textId="77777777" w:rsidR="00D85291" w:rsidRPr="004718F5" w:rsidRDefault="00D85291" w:rsidP="001F027B">
            <w:pPr>
              <w:pStyle w:val="TAH"/>
            </w:pPr>
            <w:r w:rsidRPr="004718F5">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D17DF31" w14:textId="77777777" w:rsidR="00D85291" w:rsidRPr="004718F5" w:rsidRDefault="00D85291" w:rsidP="001F027B">
            <w:pPr>
              <w:pStyle w:val="TAH"/>
            </w:pPr>
            <w:r w:rsidRPr="004718F5">
              <w:rPr>
                <w:lang w:eastAsia="ko-KR"/>
              </w:rPr>
              <w:t>140us</w:t>
            </w:r>
          </w:p>
        </w:tc>
      </w:tr>
      <w:tr w:rsidR="00D85291" w:rsidRPr="004718F5" w14:paraId="587AF81A"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6978855E" w14:textId="77777777" w:rsidR="00D85291" w:rsidRPr="004718F5" w:rsidRDefault="00D85291" w:rsidP="001F027B">
            <w:pPr>
              <w:pStyle w:val="TAC"/>
            </w:pPr>
            <w:r w:rsidRPr="004718F5">
              <w:t>0</w:t>
            </w:r>
          </w:p>
        </w:tc>
        <w:tc>
          <w:tcPr>
            <w:tcW w:w="1276" w:type="dxa"/>
            <w:tcBorders>
              <w:top w:val="single" w:sz="4" w:space="0" w:color="auto"/>
              <w:left w:val="single" w:sz="4" w:space="0" w:color="auto"/>
              <w:bottom w:val="single" w:sz="4" w:space="0" w:color="auto"/>
              <w:right w:val="single" w:sz="4" w:space="0" w:color="auto"/>
            </w:tcBorders>
            <w:hideMark/>
          </w:tcPr>
          <w:p w14:paraId="4FA15E5C" w14:textId="77777777" w:rsidR="00D85291" w:rsidRPr="004718F5" w:rsidRDefault="00D85291" w:rsidP="001F027B">
            <w:pPr>
              <w:pStyle w:val="TAC"/>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7CADC8E2" w14:textId="77777777" w:rsidR="00D85291" w:rsidRPr="004718F5" w:rsidRDefault="00D85291" w:rsidP="001F027B">
            <w:pPr>
              <w:pStyle w:val="TAC"/>
            </w:pPr>
            <w:r w:rsidRPr="004718F5">
              <w:t>2</w:t>
            </w:r>
          </w:p>
        </w:tc>
        <w:tc>
          <w:tcPr>
            <w:tcW w:w="1276" w:type="dxa"/>
            <w:tcBorders>
              <w:top w:val="single" w:sz="4" w:space="0" w:color="auto"/>
              <w:left w:val="single" w:sz="4" w:space="0" w:color="auto"/>
              <w:bottom w:val="single" w:sz="4" w:space="0" w:color="auto"/>
              <w:right w:val="single" w:sz="4" w:space="0" w:color="auto"/>
            </w:tcBorders>
            <w:hideMark/>
          </w:tcPr>
          <w:p w14:paraId="320081A9" w14:textId="77777777" w:rsidR="00D85291" w:rsidRPr="004718F5" w:rsidRDefault="00D85291" w:rsidP="001F027B">
            <w:pPr>
              <w:pStyle w:val="TAC"/>
            </w:pPr>
            <w:r w:rsidRPr="004718F5">
              <w:t>3</w:t>
            </w:r>
          </w:p>
        </w:tc>
      </w:tr>
      <w:tr w:rsidR="00D85291" w:rsidRPr="004718F5" w14:paraId="649E7B60"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008CD0C5" w14:textId="77777777" w:rsidR="00D85291" w:rsidRPr="004718F5" w:rsidRDefault="00D85291" w:rsidP="001F027B">
            <w:pPr>
              <w:pStyle w:val="TAC"/>
            </w:pPr>
            <w:r w:rsidRPr="004718F5">
              <w:t>1</w:t>
            </w:r>
          </w:p>
        </w:tc>
        <w:tc>
          <w:tcPr>
            <w:tcW w:w="1276" w:type="dxa"/>
            <w:tcBorders>
              <w:top w:val="single" w:sz="4" w:space="0" w:color="auto"/>
              <w:left w:val="single" w:sz="4" w:space="0" w:color="auto"/>
              <w:bottom w:val="single" w:sz="4" w:space="0" w:color="auto"/>
              <w:right w:val="single" w:sz="4" w:space="0" w:color="auto"/>
            </w:tcBorders>
            <w:hideMark/>
          </w:tcPr>
          <w:p w14:paraId="3531C872" w14:textId="77777777" w:rsidR="00D85291" w:rsidRPr="004718F5" w:rsidRDefault="00D85291" w:rsidP="001F027B">
            <w:pPr>
              <w:pStyle w:val="TAC"/>
            </w:pPr>
            <w:r w:rsidRPr="004718F5">
              <w:t>0.5</w:t>
            </w:r>
          </w:p>
        </w:tc>
        <w:tc>
          <w:tcPr>
            <w:tcW w:w="1276" w:type="dxa"/>
            <w:tcBorders>
              <w:top w:val="single" w:sz="4" w:space="0" w:color="auto"/>
              <w:left w:val="single" w:sz="4" w:space="0" w:color="auto"/>
              <w:bottom w:val="single" w:sz="4" w:space="0" w:color="auto"/>
              <w:right w:val="single" w:sz="4" w:space="0" w:color="auto"/>
            </w:tcBorders>
            <w:hideMark/>
          </w:tcPr>
          <w:p w14:paraId="51E37DB4" w14:textId="77777777" w:rsidR="00D85291" w:rsidRPr="004718F5" w:rsidRDefault="00D85291" w:rsidP="001F027B">
            <w:pPr>
              <w:pStyle w:val="TAC"/>
            </w:pPr>
            <w:r w:rsidRPr="004718F5">
              <w:t>3</w:t>
            </w:r>
          </w:p>
        </w:tc>
        <w:tc>
          <w:tcPr>
            <w:tcW w:w="1276" w:type="dxa"/>
            <w:tcBorders>
              <w:top w:val="single" w:sz="4" w:space="0" w:color="auto"/>
              <w:left w:val="single" w:sz="4" w:space="0" w:color="auto"/>
              <w:bottom w:val="single" w:sz="4" w:space="0" w:color="auto"/>
              <w:right w:val="single" w:sz="4" w:space="0" w:color="auto"/>
            </w:tcBorders>
            <w:hideMark/>
          </w:tcPr>
          <w:p w14:paraId="1F5A41E4" w14:textId="77777777" w:rsidR="00D85291" w:rsidRPr="004718F5" w:rsidRDefault="00D85291" w:rsidP="001F027B">
            <w:pPr>
              <w:pStyle w:val="TAC"/>
            </w:pPr>
            <w:r w:rsidRPr="004718F5">
              <w:t>6</w:t>
            </w:r>
          </w:p>
        </w:tc>
      </w:tr>
      <w:tr w:rsidR="00D85291" w:rsidRPr="004718F5" w14:paraId="4C0BA71F"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2EF010E1" w14:textId="77777777" w:rsidR="00D85291" w:rsidRPr="004718F5" w:rsidRDefault="00D85291" w:rsidP="001F027B">
            <w:pPr>
              <w:pStyle w:val="TAC"/>
            </w:pPr>
            <w:r w:rsidRPr="004718F5">
              <w:t>2</w:t>
            </w:r>
          </w:p>
        </w:tc>
        <w:tc>
          <w:tcPr>
            <w:tcW w:w="1276" w:type="dxa"/>
            <w:tcBorders>
              <w:top w:val="single" w:sz="4" w:space="0" w:color="auto"/>
              <w:left w:val="single" w:sz="4" w:space="0" w:color="auto"/>
              <w:bottom w:val="single" w:sz="4" w:space="0" w:color="auto"/>
              <w:right w:val="single" w:sz="4" w:space="0" w:color="auto"/>
            </w:tcBorders>
            <w:hideMark/>
          </w:tcPr>
          <w:p w14:paraId="4AC45D02" w14:textId="77777777" w:rsidR="00D85291" w:rsidRPr="004718F5" w:rsidRDefault="00D85291" w:rsidP="001F027B">
            <w:pPr>
              <w:pStyle w:val="TAC"/>
            </w:pPr>
            <w:r w:rsidRPr="004718F5">
              <w:t>0.25</w:t>
            </w:r>
          </w:p>
        </w:tc>
        <w:tc>
          <w:tcPr>
            <w:tcW w:w="1276" w:type="dxa"/>
            <w:tcBorders>
              <w:top w:val="single" w:sz="4" w:space="0" w:color="auto"/>
              <w:left w:val="single" w:sz="4" w:space="0" w:color="auto"/>
              <w:bottom w:val="single" w:sz="4" w:space="0" w:color="auto"/>
              <w:right w:val="single" w:sz="4" w:space="0" w:color="auto"/>
            </w:tcBorders>
            <w:hideMark/>
          </w:tcPr>
          <w:p w14:paraId="6A30E453" w14:textId="77777777" w:rsidR="00D85291" w:rsidRPr="004718F5" w:rsidRDefault="00D85291" w:rsidP="001F027B">
            <w:pPr>
              <w:pStyle w:val="TAC"/>
            </w:pPr>
            <w:r w:rsidRPr="004718F5">
              <w:t>4</w:t>
            </w:r>
          </w:p>
        </w:tc>
        <w:tc>
          <w:tcPr>
            <w:tcW w:w="1276" w:type="dxa"/>
            <w:tcBorders>
              <w:top w:val="single" w:sz="4" w:space="0" w:color="auto"/>
              <w:left w:val="single" w:sz="4" w:space="0" w:color="auto"/>
              <w:bottom w:val="single" w:sz="4" w:space="0" w:color="auto"/>
              <w:right w:val="single" w:sz="4" w:space="0" w:color="auto"/>
            </w:tcBorders>
          </w:tcPr>
          <w:p w14:paraId="70B432BE" w14:textId="77777777" w:rsidR="00D85291" w:rsidRPr="004718F5" w:rsidRDefault="00D85291" w:rsidP="001F027B">
            <w:pPr>
              <w:pStyle w:val="TAC"/>
            </w:pPr>
            <w:r w:rsidRPr="004718F5">
              <w:t>10</w:t>
            </w:r>
          </w:p>
        </w:tc>
      </w:tr>
      <w:tr w:rsidR="00D85291" w:rsidRPr="004718F5" w14:paraId="730FE998" w14:textId="77777777" w:rsidTr="00FD7E0C">
        <w:trPr>
          <w:jc w:val="center"/>
        </w:trPr>
        <w:tc>
          <w:tcPr>
            <w:tcW w:w="4680" w:type="dxa"/>
            <w:gridSpan w:val="4"/>
            <w:tcBorders>
              <w:top w:val="single" w:sz="4" w:space="0" w:color="auto"/>
              <w:left w:val="single" w:sz="4" w:space="0" w:color="auto"/>
              <w:bottom w:val="single" w:sz="4" w:space="0" w:color="auto"/>
              <w:right w:val="single" w:sz="4" w:space="0" w:color="auto"/>
            </w:tcBorders>
            <w:hideMark/>
          </w:tcPr>
          <w:p w14:paraId="76173317" w14:textId="77777777" w:rsidR="00D85291" w:rsidRPr="004718F5" w:rsidRDefault="00D85291" w:rsidP="001F027B">
            <w:pPr>
              <w:pStyle w:val="TAN"/>
            </w:pPr>
            <w:r w:rsidRPr="004718F5">
              <w:t>Note 1:</w:t>
            </w:r>
            <w:r w:rsidRPr="004718F5">
              <w:tab/>
            </w:r>
            <w:r w:rsidRPr="004718F5">
              <w:rPr>
                <w:lang w:eastAsia="ko-KR"/>
              </w:rPr>
              <w:t xml:space="preserve">Uplink Tx switching period depends on UE capability </w:t>
            </w:r>
            <w:r w:rsidRPr="004718F5">
              <w:rPr>
                <w:i/>
                <w:sz w:val="16"/>
                <w:lang w:eastAsia="en-GB"/>
              </w:rPr>
              <w:t>uplinkTxSwitchingPeriod</w:t>
            </w:r>
            <w:r w:rsidRPr="004718F5">
              <w:rPr>
                <w:i/>
                <w:lang w:eastAsia="ko-KR"/>
              </w:rPr>
              <w:t>.</w:t>
            </w:r>
          </w:p>
        </w:tc>
      </w:tr>
    </w:tbl>
    <w:p w14:paraId="44817051" w14:textId="77777777" w:rsidR="00D85291" w:rsidRPr="004718F5" w:rsidRDefault="00D85291" w:rsidP="00D85291"/>
    <w:p w14:paraId="34BEB642" w14:textId="77777777" w:rsidR="00D85291" w:rsidRPr="004718F5" w:rsidRDefault="00D85291" w:rsidP="00D85291">
      <w:pPr>
        <w:pStyle w:val="Heading4"/>
      </w:pPr>
      <w:r w:rsidRPr="004718F5">
        <w:t>4.5.8.1</w:t>
      </w:r>
      <w:r w:rsidRPr="004718F5">
        <w:tab/>
        <w:t>EN-DC FR1 interruptions at switching between two uplink carriers</w:t>
      </w:r>
    </w:p>
    <w:p w14:paraId="1362CBDC" w14:textId="77777777" w:rsidR="00D85291" w:rsidRPr="004718F5" w:rsidRDefault="00D85291" w:rsidP="00D85291">
      <w:pPr>
        <w:pStyle w:val="H6"/>
      </w:pPr>
      <w:r w:rsidRPr="004718F5">
        <w:t>4.5.8.1.1</w:t>
      </w:r>
      <w:r w:rsidRPr="004718F5">
        <w:tab/>
        <w:t>Test purpose</w:t>
      </w:r>
    </w:p>
    <w:p w14:paraId="50336E25" w14:textId="77777777" w:rsidR="00D85291" w:rsidRPr="004718F5" w:rsidRDefault="00D85291" w:rsidP="00D85291">
      <w:pPr>
        <w:rPr>
          <w:lang w:eastAsia="sv-SE"/>
        </w:rPr>
      </w:pPr>
      <w:r w:rsidRPr="004718F5">
        <w:rPr>
          <w:rFonts w:cs="v4.2.0"/>
        </w:rPr>
        <w:t xml:space="preserve">The purpose of this test is to verify DL interruption requirements during UE </w:t>
      </w:r>
      <w:r w:rsidRPr="004718F5">
        <w:rPr>
          <w:rFonts w:eastAsia="MS Mincho"/>
        </w:rPr>
        <w:t>dynamic switching between two uplink carriers</w:t>
      </w:r>
      <w:r w:rsidRPr="004718F5">
        <w:rPr>
          <w:lang w:eastAsia="sv-SE"/>
        </w:rPr>
        <w:t xml:space="preserve">. </w:t>
      </w:r>
      <w:r w:rsidRPr="004718F5">
        <w:rPr>
          <w:rFonts w:eastAsia="MS Mincho"/>
        </w:rPr>
        <w:t xml:space="preserve">The test case is applicable for </w:t>
      </w:r>
      <w:r w:rsidRPr="004718F5">
        <w:t xml:space="preserve">an uplink band pair of an inter-band EN-DC configuration when the capability </w:t>
      </w:r>
      <w:r w:rsidRPr="004718F5">
        <w:rPr>
          <w:i/>
        </w:rPr>
        <w:t>uplinkTxSwitchingPeriod</w:t>
      </w:r>
      <w:r w:rsidRPr="004718F5">
        <w:t xml:space="preserve"> is present.</w:t>
      </w:r>
    </w:p>
    <w:p w14:paraId="60155642" w14:textId="77777777" w:rsidR="00D85291" w:rsidRPr="004718F5" w:rsidRDefault="00D85291" w:rsidP="00D85291">
      <w:pPr>
        <w:pStyle w:val="H6"/>
      </w:pPr>
      <w:r w:rsidRPr="004718F5">
        <w:t>4.5.8.1.2</w:t>
      </w:r>
      <w:r w:rsidRPr="004718F5">
        <w:tab/>
        <w:t>Test applicability</w:t>
      </w:r>
    </w:p>
    <w:p w14:paraId="2D9B137F" w14:textId="77777777" w:rsidR="00D85291" w:rsidRPr="004718F5" w:rsidRDefault="00D85291" w:rsidP="00D85291">
      <w:pPr>
        <w:rPr>
          <w:lang w:eastAsia="sv-SE"/>
        </w:rPr>
      </w:pPr>
      <w:r w:rsidRPr="004718F5">
        <w:rPr>
          <w:lang w:eastAsia="sv-SE"/>
        </w:rPr>
        <w:t>This test applies to all types of NR UE supporting E-UTRA and EN-DC from Release 16 onwards supporting dynamic UL Tx switching in case of inter-band EN-DC.</w:t>
      </w:r>
    </w:p>
    <w:p w14:paraId="3147A9BB" w14:textId="77777777" w:rsidR="00D85291" w:rsidRPr="004718F5" w:rsidRDefault="00D85291" w:rsidP="00D85291">
      <w:pPr>
        <w:pStyle w:val="H6"/>
      </w:pPr>
      <w:r w:rsidRPr="004718F5">
        <w:t>4.5.8.1.3</w:t>
      </w:r>
      <w:r w:rsidRPr="004718F5">
        <w:tab/>
        <w:t>Minimum conformance requirements</w:t>
      </w:r>
    </w:p>
    <w:p w14:paraId="2547466C" w14:textId="77777777" w:rsidR="00D85291" w:rsidRPr="004718F5" w:rsidRDefault="00D85291" w:rsidP="00D85291">
      <w:pPr>
        <w:rPr>
          <w:lang w:eastAsia="sv-SE"/>
        </w:rPr>
      </w:pPr>
      <w:r w:rsidRPr="004718F5">
        <w:rPr>
          <w:lang w:eastAsia="sv-SE"/>
        </w:rPr>
        <w:t>The minimum conformance requirements are specified in clause 4.5.8.0.</w:t>
      </w:r>
    </w:p>
    <w:p w14:paraId="3A656EC2" w14:textId="77777777" w:rsidR="00D85291" w:rsidRPr="004718F5" w:rsidRDefault="00D85291" w:rsidP="00D85291">
      <w:pPr>
        <w:rPr>
          <w:lang w:eastAsia="sv-SE"/>
        </w:rPr>
      </w:pPr>
      <w:r w:rsidRPr="004718F5">
        <w:rPr>
          <w:lang w:eastAsia="sv-SE"/>
        </w:rPr>
        <w:t>The normative reference for this requirement is TS 38.133 [6] clause A.4.5.8.</w:t>
      </w:r>
    </w:p>
    <w:p w14:paraId="6056D3ED" w14:textId="77777777" w:rsidR="00D85291" w:rsidRPr="004718F5" w:rsidRDefault="00D85291" w:rsidP="00D85291">
      <w:pPr>
        <w:pStyle w:val="H6"/>
      </w:pPr>
      <w:r w:rsidRPr="004718F5">
        <w:t>4.5.8.1.4</w:t>
      </w:r>
      <w:r w:rsidRPr="004718F5">
        <w:tab/>
        <w:t>Test description</w:t>
      </w:r>
    </w:p>
    <w:p w14:paraId="7E0D27ED" w14:textId="77777777" w:rsidR="00D85291" w:rsidRPr="004718F5" w:rsidRDefault="00D85291" w:rsidP="00D85291">
      <w:pPr>
        <w:pStyle w:val="H6"/>
      </w:pPr>
      <w:r w:rsidRPr="004718F5">
        <w:t>4.5.8.1.4.1</w:t>
      </w:r>
      <w:r w:rsidRPr="004718F5">
        <w:tab/>
        <w:t>Initial conditions</w:t>
      </w:r>
    </w:p>
    <w:p w14:paraId="59C1A077" w14:textId="77777777" w:rsidR="00D85291" w:rsidRPr="004718F5" w:rsidRDefault="00D85291" w:rsidP="00D85291">
      <w:pPr>
        <w:rPr>
          <w:lang w:eastAsia="sv-SE"/>
        </w:rPr>
      </w:pPr>
      <w:r w:rsidRPr="004718F5">
        <w:rPr>
          <w:lang w:eastAsia="sv-SE"/>
        </w:rPr>
        <w:t>This test shall be tested using any of the test configurations in Table 4.5.8.1</w:t>
      </w:r>
      <w:r w:rsidRPr="004718F5">
        <w:t>.</w:t>
      </w:r>
      <w:r w:rsidRPr="004718F5">
        <w:rPr>
          <w:lang w:eastAsia="sv-SE"/>
        </w:rPr>
        <w:t>4.1-1.</w:t>
      </w:r>
    </w:p>
    <w:p w14:paraId="7435C853" w14:textId="77777777" w:rsidR="00D85291" w:rsidRPr="004718F5" w:rsidRDefault="00D85291" w:rsidP="00D85291">
      <w:pPr>
        <w:pStyle w:val="TH"/>
      </w:pPr>
      <w:r w:rsidRPr="004718F5">
        <w:t>Table 4.5.8.1.4.1-1: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D85291" w:rsidRPr="004718F5" w14:paraId="000224B5" w14:textId="77777777" w:rsidTr="001F027B">
        <w:tc>
          <w:tcPr>
            <w:tcW w:w="1526" w:type="dxa"/>
            <w:tcBorders>
              <w:top w:val="single" w:sz="4" w:space="0" w:color="auto"/>
              <w:left w:val="single" w:sz="4" w:space="0" w:color="auto"/>
              <w:bottom w:val="single" w:sz="4" w:space="0" w:color="auto"/>
              <w:right w:val="single" w:sz="4" w:space="0" w:color="auto"/>
            </w:tcBorders>
            <w:hideMark/>
          </w:tcPr>
          <w:p w14:paraId="4E5302DA" w14:textId="77777777" w:rsidR="00D85291" w:rsidRPr="004718F5" w:rsidRDefault="00D85291" w:rsidP="001F027B">
            <w:pPr>
              <w:pStyle w:val="TAH"/>
            </w:pPr>
            <w:r w:rsidRPr="004718F5">
              <w:t>Test Case ID</w:t>
            </w:r>
          </w:p>
        </w:tc>
        <w:tc>
          <w:tcPr>
            <w:tcW w:w="7541" w:type="dxa"/>
            <w:tcBorders>
              <w:top w:val="single" w:sz="4" w:space="0" w:color="auto"/>
              <w:left w:val="single" w:sz="4" w:space="0" w:color="auto"/>
              <w:bottom w:val="single" w:sz="4" w:space="0" w:color="auto"/>
              <w:right w:val="single" w:sz="4" w:space="0" w:color="auto"/>
            </w:tcBorders>
            <w:hideMark/>
          </w:tcPr>
          <w:p w14:paraId="61A131D8" w14:textId="77777777" w:rsidR="00D85291" w:rsidRPr="004718F5" w:rsidRDefault="00D85291" w:rsidP="001F027B">
            <w:pPr>
              <w:pStyle w:val="TAH"/>
            </w:pPr>
            <w:r w:rsidRPr="004718F5">
              <w:t>PSCell (Cell2)</w:t>
            </w:r>
          </w:p>
        </w:tc>
      </w:tr>
      <w:tr w:rsidR="00D85291" w:rsidRPr="004718F5" w14:paraId="64616109" w14:textId="77777777" w:rsidTr="001F027B">
        <w:tc>
          <w:tcPr>
            <w:tcW w:w="1526" w:type="dxa"/>
            <w:tcBorders>
              <w:top w:val="single" w:sz="4" w:space="0" w:color="auto"/>
              <w:left w:val="single" w:sz="4" w:space="0" w:color="auto"/>
              <w:bottom w:val="single" w:sz="4" w:space="0" w:color="auto"/>
              <w:right w:val="single" w:sz="4" w:space="0" w:color="auto"/>
            </w:tcBorders>
            <w:vAlign w:val="center"/>
            <w:hideMark/>
          </w:tcPr>
          <w:p w14:paraId="6D46E32E" w14:textId="77777777" w:rsidR="00D85291" w:rsidRPr="004718F5" w:rsidRDefault="00D85291" w:rsidP="001F027B">
            <w:pPr>
              <w:pStyle w:val="TAL"/>
            </w:pPr>
            <w:r w:rsidRPr="004718F5">
              <w:t>4.5.8.1-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3865B17" w14:textId="77777777" w:rsidR="00D85291" w:rsidRPr="004718F5" w:rsidRDefault="00D85291" w:rsidP="001F027B">
            <w:pPr>
              <w:pStyle w:val="TAL"/>
            </w:pPr>
            <w:r w:rsidRPr="004718F5">
              <w:t>30 kHz SSB SCS, 40 MHz bandwidth, TDD duplex mode</w:t>
            </w:r>
          </w:p>
        </w:tc>
      </w:tr>
    </w:tbl>
    <w:p w14:paraId="06D494C1" w14:textId="77777777" w:rsidR="00D85291" w:rsidRPr="004718F5" w:rsidRDefault="00D85291" w:rsidP="00D85291">
      <w:pPr>
        <w:rPr>
          <w:lang w:eastAsia="sv-SE"/>
        </w:rPr>
      </w:pPr>
    </w:p>
    <w:p w14:paraId="245B549B" w14:textId="77777777" w:rsidR="00D85291" w:rsidRPr="004718F5" w:rsidRDefault="00D85291" w:rsidP="00D85291">
      <w:pPr>
        <w:rPr>
          <w:lang w:eastAsia="sv-SE"/>
        </w:rPr>
      </w:pPr>
      <w:r w:rsidRPr="004718F5">
        <w:rPr>
          <w:lang w:eastAsia="sv-SE"/>
        </w:rPr>
        <w:t>Configure the test equipment and the DUT according to the parameters in Table 4.5.8.1.4.1-2.</w:t>
      </w:r>
    </w:p>
    <w:p w14:paraId="5EC98364" w14:textId="77777777" w:rsidR="00D85291" w:rsidRPr="004718F5" w:rsidRDefault="00D85291" w:rsidP="00D85291">
      <w:pPr>
        <w:pStyle w:val="TH"/>
      </w:pPr>
      <w:r w:rsidRPr="004718F5">
        <w:lastRenderedPageBreak/>
        <w:t>Table 4.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4718F5" w14:paraId="1AD7C683" w14:textId="77777777" w:rsidTr="001F027B">
        <w:trPr>
          <w:jc w:val="center"/>
        </w:trPr>
        <w:tc>
          <w:tcPr>
            <w:tcW w:w="1701" w:type="dxa"/>
            <w:shd w:val="clear" w:color="auto" w:fill="auto"/>
          </w:tcPr>
          <w:p w14:paraId="73C27F4C" w14:textId="77777777" w:rsidR="00D85291" w:rsidRPr="004718F5" w:rsidRDefault="00D85291" w:rsidP="001F027B">
            <w:pPr>
              <w:pStyle w:val="TAH"/>
            </w:pPr>
            <w:r w:rsidRPr="004718F5">
              <w:t>Parameter</w:t>
            </w:r>
          </w:p>
        </w:tc>
        <w:tc>
          <w:tcPr>
            <w:tcW w:w="3943" w:type="dxa"/>
            <w:gridSpan w:val="2"/>
            <w:shd w:val="clear" w:color="auto" w:fill="auto"/>
          </w:tcPr>
          <w:p w14:paraId="079A7D00" w14:textId="77777777" w:rsidR="00D85291" w:rsidRPr="004718F5" w:rsidRDefault="00D85291" w:rsidP="001F027B">
            <w:pPr>
              <w:pStyle w:val="TAH"/>
            </w:pPr>
            <w:r w:rsidRPr="004718F5">
              <w:t>Value</w:t>
            </w:r>
          </w:p>
        </w:tc>
        <w:tc>
          <w:tcPr>
            <w:tcW w:w="3961" w:type="dxa"/>
          </w:tcPr>
          <w:p w14:paraId="4CBA1C2D" w14:textId="77777777" w:rsidR="00D85291" w:rsidRPr="004718F5" w:rsidRDefault="00D85291" w:rsidP="001F027B">
            <w:pPr>
              <w:pStyle w:val="TAH"/>
            </w:pPr>
            <w:r w:rsidRPr="004718F5">
              <w:t>Comment</w:t>
            </w:r>
          </w:p>
        </w:tc>
      </w:tr>
      <w:tr w:rsidR="00D85291" w:rsidRPr="004718F5" w14:paraId="45E4DE53" w14:textId="77777777" w:rsidTr="001F027B">
        <w:trPr>
          <w:jc w:val="center"/>
        </w:trPr>
        <w:tc>
          <w:tcPr>
            <w:tcW w:w="1701" w:type="dxa"/>
            <w:shd w:val="clear" w:color="auto" w:fill="auto"/>
          </w:tcPr>
          <w:p w14:paraId="62E75319" w14:textId="77777777" w:rsidR="00D85291" w:rsidRPr="004718F5" w:rsidRDefault="00D85291" w:rsidP="001F027B">
            <w:pPr>
              <w:pStyle w:val="TAC"/>
            </w:pPr>
            <w:r w:rsidRPr="004718F5">
              <w:t>Test environment</w:t>
            </w:r>
          </w:p>
        </w:tc>
        <w:tc>
          <w:tcPr>
            <w:tcW w:w="3943" w:type="dxa"/>
            <w:gridSpan w:val="2"/>
            <w:shd w:val="clear" w:color="auto" w:fill="auto"/>
          </w:tcPr>
          <w:p w14:paraId="5F6BD92C" w14:textId="77777777" w:rsidR="00D85291" w:rsidRPr="004718F5" w:rsidRDefault="00D85291" w:rsidP="001F027B">
            <w:pPr>
              <w:pStyle w:val="TAC"/>
            </w:pPr>
            <w:r w:rsidRPr="004718F5">
              <w:t>NC</w:t>
            </w:r>
          </w:p>
        </w:tc>
        <w:tc>
          <w:tcPr>
            <w:tcW w:w="3961" w:type="dxa"/>
          </w:tcPr>
          <w:p w14:paraId="477746D3" w14:textId="77777777" w:rsidR="00D85291" w:rsidRPr="004718F5" w:rsidRDefault="00D85291" w:rsidP="001F027B">
            <w:pPr>
              <w:pStyle w:val="TAC"/>
            </w:pPr>
            <w:r w:rsidRPr="004718F5">
              <w:t>As specified in TS 38.508-1 [14] clause 4.1.</w:t>
            </w:r>
          </w:p>
        </w:tc>
      </w:tr>
      <w:tr w:rsidR="00D85291" w:rsidRPr="004718F5" w14:paraId="021405F7" w14:textId="77777777" w:rsidTr="001F027B">
        <w:trPr>
          <w:jc w:val="center"/>
        </w:trPr>
        <w:tc>
          <w:tcPr>
            <w:tcW w:w="1701" w:type="dxa"/>
            <w:shd w:val="clear" w:color="auto" w:fill="auto"/>
          </w:tcPr>
          <w:p w14:paraId="7831EF8A" w14:textId="77777777" w:rsidR="00D85291" w:rsidRPr="004718F5" w:rsidRDefault="00D85291" w:rsidP="001F027B">
            <w:pPr>
              <w:pStyle w:val="TAC"/>
            </w:pPr>
            <w:r w:rsidRPr="004718F5">
              <w:t>Test frequencies</w:t>
            </w:r>
          </w:p>
        </w:tc>
        <w:tc>
          <w:tcPr>
            <w:tcW w:w="7904" w:type="dxa"/>
            <w:gridSpan w:val="3"/>
            <w:shd w:val="clear" w:color="auto" w:fill="auto"/>
          </w:tcPr>
          <w:p w14:paraId="2EBF75B9" w14:textId="77777777" w:rsidR="00D85291" w:rsidRPr="004718F5" w:rsidRDefault="00D85291" w:rsidP="001F027B">
            <w:pPr>
              <w:pStyle w:val="TAC"/>
            </w:pPr>
            <w:r w:rsidRPr="004718F5">
              <w:t>As specified in Annex E, Table E.2-1 and TS 38.508-1 [14] clause 4.3.1.</w:t>
            </w:r>
          </w:p>
        </w:tc>
      </w:tr>
      <w:tr w:rsidR="00D85291" w:rsidRPr="004718F5" w14:paraId="3A1430B8" w14:textId="77777777" w:rsidTr="001F027B">
        <w:trPr>
          <w:jc w:val="center"/>
        </w:trPr>
        <w:tc>
          <w:tcPr>
            <w:tcW w:w="1701" w:type="dxa"/>
            <w:shd w:val="clear" w:color="auto" w:fill="auto"/>
          </w:tcPr>
          <w:p w14:paraId="55357A58" w14:textId="77777777" w:rsidR="00D85291" w:rsidRPr="004718F5" w:rsidRDefault="00D85291" w:rsidP="001F027B">
            <w:pPr>
              <w:pStyle w:val="TAC"/>
            </w:pPr>
            <w:r w:rsidRPr="004718F5">
              <w:t>Channel bandwidth</w:t>
            </w:r>
          </w:p>
        </w:tc>
        <w:tc>
          <w:tcPr>
            <w:tcW w:w="7904" w:type="dxa"/>
            <w:gridSpan w:val="3"/>
            <w:shd w:val="clear" w:color="auto" w:fill="auto"/>
          </w:tcPr>
          <w:p w14:paraId="7FA362DA" w14:textId="77777777" w:rsidR="00D85291" w:rsidRPr="004718F5" w:rsidRDefault="00D85291" w:rsidP="001F027B">
            <w:pPr>
              <w:pStyle w:val="TAC"/>
            </w:pPr>
            <w:r w:rsidRPr="004718F5">
              <w:t>As specified by the test configuration selected from Table 4.5.8.1.4.1-1.</w:t>
            </w:r>
          </w:p>
        </w:tc>
      </w:tr>
      <w:tr w:rsidR="00D85291" w:rsidRPr="004718F5" w14:paraId="00711F56" w14:textId="77777777" w:rsidTr="001F027B">
        <w:trPr>
          <w:jc w:val="center"/>
        </w:trPr>
        <w:tc>
          <w:tcPr>
            <w:tcW w:w="1701" w:type="dxa"/>
            <w:shd w:val="clear" w:color="auto" w:fill="auto"/>
          </w:tcPr>
          <w:p w14:paraId="339DCF7F" w14:textId="77777777" w:rsidR="00D85291" w:rsidRPr="004718F5" w:rsidRDefault="00D85291" w:rsidP="001F027B">
            <w:pPr>
              <w:pStyle w:val="TAC"/>
            </w:pPr>
            <w:r w:rsidRPr="004718F5">
              <w:t>Propagation conditions</w:t>
            </w:r>
          </w:p>
        </w:tc>
        <w:tc>
          <w:tcPr>
            <w:tcW w:w="3943" w:type="dxa"/>
            <w:gridSpan w:val="2"/>
            <w:shd w:val="clear" w:color="auto" w:fill="auto"/>
          </w:tcPr>
          <w:p w14:paraId="482E0E02" w14:textId="77777777" w:rsidR="00D85291" w:rsidRPr="004718F5" w:rsidRDefault="00D85291" w:rsidP="001F027B">
            <w:pPr>
              <w:pStyle w:val="TAC"/>
            </w:pPr>
            <w:r w:rsidRPr="004718F5">
              <w:t>AWGN</w:t>
            </w:r>
          </w:p>
        </w:tc>
        <w:tc>
          <w:tcPr>
            <w:tcW w:w="3961" w:type="dxa"/>
          </w:tcPr>
          <w:p w14:paraId="29DC3885" w14:textId="77777777" w:rsidR="00D85291" w:rsidRPr="004718F5" w:rsidRDefault="00D85291" w:rsidP="001F027B">
            <w:pPr>
              <w:pStyle w:val="TAC"/>
            </w:pPr>
            <w:r w:rsidRPr="004718F5">
              <w:t>As specified in Annex C.2.2.</w:t>
            </w:r>
          </w:p>
        </w:tc>
      </w:tr>
      <w:tr w:rsidR="00D85291" w:rsidRPr="004718F5" w14:paraId="5FB92837" w14:textId="77777777" w:rsidTr="001F027B">
        <w:trPr>
          <w:trHeight w:val="251"/>
          <w:jc w:val="center"/>
        </w:trPr>
        <w:tc>
          <w:tcPr>
            <w:tcW w:w="1701" w:type="dxa"/>
            <w:vMerge w:val="restart"/>
            <w:shd w:val="clear" w:color="auto" w:fill="auto"/>
          </w:tcPr>
          <w:p w14:paraId="0ECBD1A1" w14:textId="77777777" w:rsidR="00D85291" w:rsidRPr="004718F5" w:rsidRDefault="00D85291" w:rsidP="001F027B">
            <w:pPr>
              <w:pStyle w:val="TAC"/>
            </w:pPr>
            <w:r w:rsidRPr="004718F5">
              <w:t>Connection Diagram</w:t>
            </w:r>
          </w:p>
        </w:tc>
        <w:tc>
          <w:tcPr>
            <w:tcW w:w="1134" w:type="dxa"/>
            <w:shd w:val="clear" w:color="auto" w:fill="auto"/>
          </w:tcPr>
          <w:p w14:paraId="3C35C77C" w14:textId="77777777" w:rsidR="00D85291" w:rsidRPr="004718F5" w:rsidRDefault="00D85291" w:rsidP="001F027B">
            <w:pPr>
              <w:pStyle w:val="TAC"/>
            </w:pPr>
            <w:r w:rsidRPr="004718F5">
              <w:t>TE Part</w:t>
            </w:r>
          </w:p>
        </w:tc>
        <w:tc>
          <w:tcPr>
            <w:tcW w:w="2809" w:type="dxa"/>
            <w:shd w:val="clear" w:color="auto" w:fill="auto"/>
          </w:tcPr>
          <w:p w14:paraId="7632B5A6" w14:textId="77777777" w:rsidR="00D85291" w:rsidRPr="004718F5" w:rsidRDefault="00D85291" w:rsidP="001F027B">
            <w:pPr>
              <w:pStyle w:val="TAC"/>
            </w:pPr>
            <w:r w:rsidRPr="004718F5">
              <w:t>A.3.1.8.2</w:t>
            </w:r>
          </w:p>
        </w:tc>
        <w:tc>
          <w:tcPr>
            <w:tcW w:w="3961" w:type="dxa"/>
            <w:vMerge w:val="restart"/>
          </w:tcPr>
          <w:p w14:paraId="126FA27C" w14:textId="77777777" w:rsidR="00D85291" w:rsidRPr="004718F5" w:rsidRDefault="00D85291" w:rsidP="001F027B">
            <w:pPr>
              <w:pStyle w:val="TAC"/>
            </w:pPr>
            <w:r w:rsidRPr="004718F5">
              <w:t>As specified in TS 38.508-1 [14] Annex A.</w:t>
            </w:r>
          </w:p>
        </w:tc>
      </w:tr>
      <w:tr w:rsidR="00D85291" w:rsidRPr="004718F5" w14:paraId="6C8B2FF2" w14:textId="77777777" w:rsidTr="001F027B">
        <w:trPr>
          <w:trHeight w:val="251"/>
          <w:jc w:val="center"/>
        </w:trPr>
        <w:tc>
          <w:tcPr>
            <w:tcW w:w="1701" w:type="dxa"/>
            <w:vMerge/>
            <w:shd w:val="clear" w:color="auto" w:fill="auto"/>
          </w:tcPr>
          <w:p w14:paraId="5D48B685" w14:textId="77777777" w:rsidR="00D85291" w:rsidRPr="004718F5" w:rsidRDefault="00D85291" w:rsidP="001F027B">
            <w:pPr>
              <w:pStyle w:val="TAC"/>
            </w:pPr>
          </w:p>
        </w:tc>
        <w:tc>
          <w:tcPr>
            <w:tcW w:w="1134" w:type="dxa"/>
            <w:shd w:val="clear" w:color="auto" w:fill="auto"/>
          </w:tcPr>
          <w:p w14:paraId="498F05C6" w14:textId="77777777" w:rsidR="00D85291" w:rsidRPr="004718F5" w:rsidRDefault="00D85291" w:rsidP="001F027B">
            <w:pPr>
              <w:pStyle w:val="TAC"/>
            </w:pPr>
            <w:r w:rsidRPr="004718F5">
              <w:t>DUT Part</w:t>
            </w:r>
          </w:p>
        </w:tc>
        <w:tc>
          <w:tcPr>
            <w:tcW w:w="2809" w:type="dxa"/>
            <w:shd w:val="clear" w:color="auto" w:fill="auto"/>
          </w:tcPr>
          <w:p w14:paraId="0EDD67A2" w14:textId="77777777" w:rsidR="00D85291" w:rsidRPr="004718F5" w:rsidRDefault="00D85291" w:rsidP="001F027B">
            <w:pPr>
              <w:pStyle w:val="TAC"/>
            </w:pPr>
            <w:r w:rsidRPr="004718F5">
              <w:t>A.3.2.3.4</w:t>
            </w:r>
          </w:p>
        </w:tc>
        <w:tc>
          <w:tcPr>
            <w:tcW w:w="3961" w:type="dxa"/>
            <w:vMerge/>
          </w:tcPr>
          <w:p w14:paraId="5EDD5823" w14:textId="77777777" w:rsidR="00D85291" w:rsidRPr="004718F5" w:rsidRDefault="00D85291" w:rsidP="001F027B">
            <w:pPr>
              <w:pStyle w:val="TAC"/>
            </w:pPr>
          </w:p>
        </w:tc>
      </w:tr>
      <w:tr w:rsidR="00D85291" w:rsidRPr="004718F5" w14:paraId="21CCDE21" w14:textId="77777777" w:rsidTr="001F027B">
        <w:trPr>
          <w:jc w:val="center"/>
        </w:trPr>
        <w:tc>
          <w:tcPr>
            <w:tcW w:w="1701" w:type="dxa"/>
            <w:shd w:val="clear" w:color="auto" w:fill="auto"/>
          </w:tcPr>
          <w:p w14:paraId="32BB5312" w14:textId="77777777" w:rsidR="00D85291" w:rsidRPr="004718F5" w:rsidRDefault="00D85291" w:rsidP="001F027B">
            <w:pPr>
              <w:pStyle w:val="TAC"/>
            </w:pPr>
            <w:r w:rsidRPr="004718F5">
              <w:t>Exceptions to connection diagram</w:t>
            </w:r>
          </w:p>
        </w:tc>
        <w:tc>
          <w:tcPr>
            <w:tcW w:w="3943" w:type="dxa"/>
            <w:gridSpan w:val="2"/>
            <w:shd w:val="clear" w:color="auto" w:fill="auto"/>
          </w:tcPr>
          <w:p w14:paraId="576EB2A1" w14:textId="77777777" w:rsidR="00D85291" w:rsidRPr="004718F5" w:rsidRDefault="00D85291" w:rsidP="001F027B">
            <w:pPr>
              <w:pStyle w:val="TAC"/>
            </w:pPr>
            <w:r w:rsidRPr="004718F5">
              <w:t>N/A</w:t>
            </w:r>
          </w:p>
        </w:tc>
        <w:tc>
          <w:tcPr>
            <w:tcW w:w="3961" w:type="dxa"/>
          </w:tcPr>
          <w:p w14:paraId="4CC7A334" w14:textId="77777777" w:rsidR="00D85291" w:rsidRPr="004718F5" w:rsidRDefault="00D85291" w:rsidP="001F027B">
            <w:pPr>
              <w:pStyle w:val="TAC"/>
            </w:pPr>
          </w:p>
        </w:tc>
      </w:tr>
    </w:tbl>
    <w:p w14:paraId="4B726277" w14:textId="77777777" w:rsidR="00D85291" w:rsidRPr="004718F5" w:rsidRDefault="00D85291" w:rsidP="00D85291">
      <w:pPr>
        <w:rPr>
          <w:lang w:eastAsia="sv-SE"/>
        </w:rPr>
      </w:pPr>
    </w:p>
    <w:p w14:paraId="7E385E32" w14:textId="77777777" w:rsidR="00D85291" w:rsidRPr="004718F5" w:rsidRDefault="00D85291" w:rsidP="00D85291">
      <w:pPr>
        <w:pStyle w:val="B10"/>
      </w:pPr>
      <w:r w:rsidRPr="004718F5">
        <w:t>1.</w:t>
      </w:r>
      <w:r w:rsidRPr="004718F5">
        <w:tab/>
        <w:t>The general test parameter settings are set up according to Table 4.5.8.1.4.1-3</w:t>
      </w:r>
    </w:p>
    <w:p w14:paraId="5382A4BD" w14:textId="77777777" w:rsidR="00D85291" w:rsidRPr="004718F5" w:rsidRDefault="00D85291" w:rsidP="00D85291">
      <w:pPr>
        <w:pStyle w:val="B10"/>
      </w:pPr>
      <w:r w:rsidRPr="004718F5">
        <w:t>2.</w:t>
      </w:r>
      <w:r w:rsidRPr="004718F5">
        <w:tab/>
        <w:t>Message contents are defined in clause 4.5.8.1.4.3.</w:t>
      </w:r>
    </w:p>
    <w:p w14:paraId="55F6DB2C" w14:textId="77777777" w:rsidR="00D85291" w:rsidRPr="004718F5" w:rsidRDefault="00D85291" w:rsidP="00D85291">
      <w:pPr>
        <w:pStyle w:val="B10"/>
      </w:pPr>
      <w:r w:rsidRPr="004718F5">
        <w:t>3.</w:t>
      </w:r>
      <w:r w:rsidRPr="004718F5">
        <w:tab/>
        <w:t>Cell 1 is the E-UTRA serving cell (PCell) for the EN-DC setup. The power levels and settings for Cell 1 are set according to Annex A.6. Cell 2 is the NR FR1 cell. Cell 2 is the PSCell. The connection setup is done according to the settings in Annex C.1.1.</w:t>
      </w:r>
    </w:p>
    <w:p w14:paraId="7A431221" w14:textId="77777777" w:rsidR="00D85291" w:rsidRPr="004718F5" w:rsidRDefault="00D85291" w:rsidP="00D85291">
      <w:pPr>
        <w:pStyle w:val="TH"/>
        <w:rPr>
          <w:i/>
        </w:rPr>
      </w:pPr>
      <w:r w:rsidRPr="004718F5">
        <w:t>Table 4.5.8.1.4.1-3: General Test Parameters for DL Interruptions at switching between two uplink carriers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6"/>
      </w:tblGrid>
      <w:tr w:rsidR="00D85291" w:rsidRPr="004718F5" w14:paraId="384F181A"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7A1B7272" w14:textId="77777777" w:rsidR="00D85291" w:rsidRPr="004718F5" w:rsidRDefault="00D85291" w:rsidP="001F027B">
            <w:pPr>
              <w:pStyle w:val="TAH"/>
              <w:rPr>
                <w:rFonts w:cs="Arial"/>
              </w:rPr>
            </w:pPr>
            <w:r w:rsidRPr="004718F5">
              <w:t>Parameter</w:t>
            </w:r>
          </w:p>
        </w:tc>
        <w:tc>
          <w:tcPr>
            <w:tcW w:w="972" w:type="dxa"/>
            <w:tcBorders>
              <w:top w:val="single" w:sz="4" w:space="0" w:color="auto"/>
              <w:left w:val="single" w:sz="4" w:space="0" w:color="auto"/>
              <w:bottom w:val="single" w:sz="4" w:space="0" w:color="auto"/>
              <w:right w:val="single" w:sz="4" w:space="0" w:color="auto"/>
            </w:tcBorders>
            <w:hideMark/>
          </w:tcPr>
          <w:p w14:paraId="0A02865D" w14:textId="77777777" w:rsidR="00D85291" w:rsidRPr="004718F5" w:rsidRDefault="00D85291" w:rsidP="001F027B">
            <w:pPr>
              <w:pStyle w:val="TAH"/>
              <w:rPr>
                <w:rFonts w:cs="Arial"/>
              </w:rPr>
            </w:pPr>
            <w:r w:rsidRPr="004718F5">
              <w:t>Unit</w:t>
            </w:r>
          </w:p>
        </w:tc>
        <w:tc>
          <w:tcPr>
            <w:tcW w:w="1550" w:type="dxa"/>
            <w:tcBorders>
              <w:top w:val="single" w:sz="4" w:space="0" w:color="auto"/>
              <w:left w:val="single" w:sz="4" w:space="0" w:color="auto"/>
              <w:bottom w:val="single" w:sz="4" w:space="0" w:color="auto"/>
              <w:right w:val="single" w:sz="4" w:space="0" w:color="auto"/>
            </w:tcBorders>
            <w:hideMark/>
          </w:tcPr>
          <w:p w14:paraId="1DE95682" w14:textId="77777777" w:rsidR="00D85291" w:rsidRPr="004718F5" w:rsidRDefault="00D85291" w:rsidP="001F027B">
            <w:pPr>
              <w:pStyle w:val="TAH"/>
            </w:pPr>
            <w:r w:rsidRPr="004718F5">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BA87FF6" w14:textId="77777777" w:rsidR="00D85291" w:rsidRPr="004718F5" w:rsidRDefault="00D85291" w:rsidP="001F027B">
            <w:pPr>
              <w:pStyle w:val="TAH"/>
              <w:rPr>
                <w:rFonts w:cs="Arial"/>
              </w:rPr>
            </w:pPr>
            <w:r w:rsidRPr="004718F5">
              <w:t>Value</w:t>
            </w:r>
          </w:p>
        </w:tc>
        <w:tc>
          <w:tcPr>
            <w:tcW w:w="3526" w:type="dxa"/>
            <w:tcBorders>
              <w:top w:val="single" w:sz="4" w:space="0" w:color="auto"/>
              <w:left w:val="single" w:sz="4" w:space="0" w:color="auto"/>
              <w:bottom w:val="single" w:sz="4" w:space="0" w:color="auto"/>
              <w:right w:val="single" w:sz="4" w:space="0" w:color="auto"/>
            </w:tcBorders>
            <w:hideMark/>
          </w:tcPr>
          <w:p w14:paraId="2A41C5D4" w14:textId="77777777" w:rsidR="00D85291" w:rsidRPr="004718F5" w:rsidRDefault="00D85291" w:rsidP="001F027B">
            <w:pPr>
              <w:pStyle w:val="TAH"/>
              <w:rPr>
                <w:rFonts w:cs="Arial"/>
              </w:rPr>
            </w:pPr>
            <w:r w:rsidRPr="004718F5">
              <w:t>Comment</w:t>
            </w:r>
          </w:p>
        </w:tc>
      </w:tr>
      <w:tr w:rsidR="00D85291" w:rsidRPr="004718F5" w14:paraId="68CEFD6E"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D5C7F3A" w14:textId="77777777" w:rsidR="00D85291" w:rsidRPr="004718F5" w:rsidRDefault="00D85291" w:rsidP="001F027B">
            <w:pPr>
              <w:pStyle w:val="TAL"/>
            </w:pPr>
            <w:r w:rsidRPr="004718F5">
              <w:t>RF Channel Number</w:t>
            </w:r>
          </w:p>
        </w:tc>
        <w:tc>
          <w:tcPr>
            <w:tcW w:w="972" w:type="dxa"/>
            <w:tcBorders>
              <w:top w:val="single" w:sz="4" w:space="0" w:color="auto"/>
              <w:left w:val="single" w:sz="4" w:space="0" w:color="auto"/>
              <w:bottom w:val="single" w:sz="4" w:space="0" w:color="auto"/>
              <w:right w:val="single" w:sz="4" w:space="0" w:color="auto"/>
            </w:tcBorders>
          </w:tcPr>
          <w:p w14:paraId="7089AF7B" w14:textId="77777777" w:rsidR="00D85291" w:rsidRPr="004718F5"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D1DF299" w14:textId="77777777" w:rsidR="00D85291" w:rsidRPr="004718F5" w:rsidRDefault="00D85291" w:rsidP="001F027B">
            <w:pPr>
              <w:pStyle w:val="TAC"/>
              <w:rPr>
                <w:rFonts w:cs="Arial"/>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0F0CD98" w14:textId="77777777" w:rsidR="00D85291" w:rsidRPr="004718F5" w:rsidRDefault="00D85291" w:rsidP="001F027B">
            <w:pPr>
              <w:pStyle w:val="TAC"/>
            </w:pPr>
            <w:r w:rsidRPr="004718F5">
              <w:t>1, 2</w:t>
            </w:r>
          </w:p>
        </w:tc>
        <w:tc>
          <w:tcPr>
            <w:tcW w:w="3526" w:type="dxa"/>
            <w:tcBorders>
              <w:top w:val="single" w:sz="4" w:space="0" w:color="auto"/>
              <w:left w:val="single" w:sz="4" w:space="0" w:color="auto"/>
              <w:bottom w:val="single" w:sz="4" w:space="0" w:color="auto"/>
              <w:right w:val="single" w:sz="4" w:space="0" w:color="auto"/>
            </w:tcBorders>
            <w:hideMark/>
          </w:tcPr>
          <w:p w14:paraId="210C1D5B" w14:textId="77777777" w:rsidR="00D85291" w:rsidRPr="004718F5" w:rsidRDefault="00D85291" w:rsidP="001F027B">
            <w:pPr>
              <w:pStyle w:val="TAC"/>
              <w:rPr>
                <w:rFonts w:cs="Arial"/>
                <w:lang w:eastAsia="ja-JP"/>
              </w:rPr>
            </w:pPr>
            <w:r w:rsidRPr="004718F5">
              <w:rPr>
                <w:rFonts w:cs="Arial"/>
              </w:rPr>
              <w:t>Two radio channels are used for the test</w:t>
            </w:r>
            <w:r w:rsidRPr="004718F5">
              <w:rPr>
                <w:rFonts w:cs="Arial"/>
                <w:lang w:eastAsia="ja-JP"/>
              </w:rPr>
              <w:t>.</w:t>
            </w:r>
          </w:p>
        </w:tc>
      </w:tr>
      <w:tr w:rsidR="00D85291" w:rsidRPr="004718F5" w14:paraId="2B2C1AEB"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7DD48D7" w14:textId="77777777" w:rsidR="00D85291" w:rsidRPr="004718F5" w:rsidRDefault="00D85291" w:rsidP="001F027B">
            <w:pPr>
              <w:pStyle w:val="TAL"/>
            </w:pPr>
            <w:r w:rsidRPr="004718F5">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F403ED1" w14:textId="77777777" w:rsidR="00D85291" w:rsidRPr="004718F5"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B6A22E" w14:textId="77777777" w:rsidR="00D85291" w:rsidRPr="004718F5" w:rsidRDefault="00D85291" w:rsidP="001F027B">
            <w:pPr>
              <w:pStyle w:val="TAC"/>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F7898C6" w14:textId="77777777" w:rsidR="00D85291" w:rsidRPr="004718F5" w:rsidRDefault="00D85291" w:rsidP="001F027B">
            <w:pPr>
              <w:pStyle w:val="TAC"/>
            </w:pPr>
            <w:r w:rsidRPr="004718F5">
              <w:t>Cell 1: E-UTRAN FDD PCell</w:t>
            </w:r>
          </w:p>
          <w:p w14:paraId="6089CA81" w14:textId="77777777" w:rsidR="00D85291" w:rsidRPr="004718F5" w:rsidRDefault="00D85291" w:rsidP="001F027B">
            <w:pPr>
              <w:pStyle w:val="TAC"/>
            </w:pPr>
            <w:r w:rsidRPr="004718F5">
              <w:t>Cell 2: FR1 PSCell</w:t>
            </w:r>
          </w:p>
        </w:tc>
        <w:tc>
          <w:tcPr>
            <w:tcW w:w="3526" w:type="dxa"/>
            <w:tcBorders>
              <w:top w:val="single" w:sz="4" w:space="0" w:color="auto"/>
              <w:left w:val="single" w:sz="4" w:space="0" w:color="auto"/>
              <w:bottom w:val="single" w:sz="4" w:space="0" w:color="auto"/>
              <w:right w:val="single" w:sz="4" w:space="0" w:color="auto"/>
            </w:tcBorders>
            <w:hideMark/>
          </w:tcPr>
          <w:p w14:paraId="212AAA41" w14:textId="77777777" w:rsidR="00D85291" w:rsidRPr="004718F5" w:rsidRDefault="00D85291" w:rsidP="001F027B">
            <w:pPr>
              <w:pStyle w:val="TAC"/>
            </w:pPr>
            <w:r w:rsidRPr="004718F5">
              <w:t>E-UTRAN FDD PCell on RF channel number 1</w:t>
            </w:r>
          </w:p>
          <w:p w14:paraId="7CD24EF5" w14:textId="77777777" w:rsidR="00D85291" w:rsidRPr="004718F5" w:rsidRDefault="00D85291" w:rsidP="001F027B">
            <w:pPr>
              <w:pStyle w:val="TAC"/>
            </w:pPr>
            <w:r w:rsidRPr="004718F5">
              <w:t>FR1 PSCell on RF channel number 2</w:t>
            </w:r>
          </w:p>
        </w:tc>
      </w:tr>
      <w:tr w:rsidR="00D85291" w:rsidRPr="004718F5" w14:paraId="414CAE64"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56118468" w14:textId="77777777" w:rsidR="00D85291" w:rsidRPr="004718F5" w:rsidRDefault="00D85291" w:rsidP="001F027B">
            <w:pPr>
              <w:pStyle w:val="TAL"/>
            </w:pPr>
            <w:r w:rsidRPr="004718F5">
              <w:t>CP length</w:t>
            </w:r>
          </w:p>
        </w:tc>
        <w:tc>
          <w:tcPr>
            <w:tcW w:w="972" w:type="dxa"/>
            <w:tcBorders>
              <w:top w:val="single" w:sz="4" w:space="0" w:color="auto"/>
              <w:left w:val="single" w:sz="4" w:space="0" w:color="auto"/>
              <w:bottom w:val="single" w:sz="4" w:space="0" w:color="auto"/>
              <w:right w:val="single" w:sz="4" w:space="0" w:color="auto"/>
            </w:tcBorders>
          </w:tcPr>
          <w:p w14:paraId="79117E37" w14:textId="77777777" w:rsidR="00D85291" w:rsidRPr="004718F5"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F240E86" w14:textId="77777777" w:rsidR="00D85291" w:rsidRPr="004718F5" w:rsidRDefault="00D85291" w:rsidP="001F027B">
            <w:pPr>
              <w:pStyle w:val="TAC"/>
              <w:rPr>
                <w:rFonts w:cs="Arial"/>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4DFEFA" w14:textId="77777777" w:rsidR="00D85291" w:rsidRPr="004718F5" w:rsidRDefault="00D85291" w:rsidP="001F027B">
            <w:pPr>
              <w:pStyle w:val="TAC"/>
            </w:pPr>
            <w:r w:rsidRPr="004718F5">
              <w:t>Normal</w:t>
            </w:r>
          </w:p>
        </w:tc>
        <w:tc>
          <w:tcPr>
            <w:tcW w:w="3526" w:type="dxa"/>
            <w:tcBorders>
              <w:top w:val="single" w:sz="4" w:space="0" w:color="auto"/>
              <w:left w:val="single" w:sz="4" w:space="0" w:color="auto"/>
              <w:bottom w:val="single" w:sz="4" w:space="0" w:color="auto"/>
              <w:right w:val="single" w:sz="4" w:space="0" w:color="auto"/>
            </w:tcBorders>
          </w:tcPr>
          <w:p w14:paraId="6C3B7D8E" w14:textId="77777777" w:rsidR="00D85291" w:rsidRPr="004718F5" w:rsidRDefault="00D85291" w:rsidP="001F027B">
            <w:pPr>
              <w:pStyle w:val="TAC"/>
              <w:rPr>
                <w:rFonts w:cs="Arial"/>
              </w:rPr>
            </w:pPr>
          </w:p>
        </w:tc>
      </w:tr>
      <w:tr w:rsidR="00D85291" w:rsidRPr="004718F5" w14:paraId="12B4A9F0"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5CB0B45" w14:textId="77777777" w:rsidR="00D85291" w:rsidRPr="004718F5" w:rsidRDefault="00D85291" w:rsidP="001F027B">
            <w:pPr>
              <w:pStyle w:val="TAL"/>
            </w:pPr>
            <w:r w:rsidRPr="004718F5">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497C20D8" w14:textId="77777777" w:rsidR="00D85291" w:rsidRPr="004718F5"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3A04E2F3" w14:textId="77777777" w:rsidR="00D85291" w:rsidRPr="004718F5" w:rsidRDefault="00D85291" w:rsidP="001F027B">
            <w:pPr>
              <w:pStyle w:val="TAC"/>
              <w:rPr>
                <w:rFonts w:cs="Arial"/>
                <w:lang w:eastAsia="ja-JP"/>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8834E01" w14:textId="77777777" w:rsidR="00D85291" w:rsidRPr="004718F5" w:rsidRDefault="00D85291" w:rsidP="001F027B">
            <w:pPr>
              <w:pStyle w:val="TAC"/>
            </w:pPr>
            <w:r w:rsidRPr="004718F5">
              <w:t>OFF</w:t>
            </w:r>
          </w:p>
        </w:tc>
        <w:tc>
          <w:tcPr>
            <w:tcW w:w="3526" w:type="dxa"/>
            <w:tcBorders>
              <w:top w:val="single" w:sz="4" w:space="0" w:color="auto"/>
              <w:left w:val="single" w:sz="4" w:space="0" w:color="auto"/>
              <w:bottom w:val="single" w:sz="4" w:space="0" w:color="auto"/>
              <w:right w:val="single" w:sz="4" w:space="0" w:color="auto"/>
            </w:tcBorders>
          </w:tcPr>
          <w:p w14:paraId="10547261" w14:textId="77777777" w:rsidR="00D85291" w:rsidRPr="004718F5" w:rsidRDefault="00D85291" w:rsidP="001F027B">
            <w:pPr>
              <w:pStyle w:val="TAC"/>
              <w:rPr>
                <w:rFonts w:cs="Arial"/>
                <w:lang w:eastAsia="ja-JP"/>
              </w:rPr>
            </w:pPr>
          </w:p>
        </w:tc>
      </w:tr>
      <w:tr w:rsidR="00D85291" w:rsidRPr="004718F5" w14:paraId="647B46C2"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7E82698" w14:textId="77777777" w:rsidR="00D85291" w:rsidRPr="004718F5" w:rsidRDefault="00D85291" w:rsidP="001F027B">
            <w:pPr>
              <w:pStyle w:val="TAL"/>
              <w:rPr>
                <w:lang w:eastAsia="ja-JP"/>
              </w:rPr>
            </w:pPr>
            <w:r w:rsidRPr="004718F5">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601D56DB" w14:textId="77777777" w:rsidR="00D85291" w:rsidRPr="004718F5"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099EDE4" w14:textId="77777777" w:rsidR="00D85291" w:rsidRPr="004718F5" w:rsidRDefault="00D85291" w:rsidP="001F027B">
            <w:pPr>
              <w:pStyle w:val="TAC"/>
              <w:rPr>
                <w:rFonts w:cs="Arial"/>
                <w:lang w:eastAsia="ja-JP"/>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4837F8" w14:textId="77777777" w:rsidR="00D85291" w:rsidRPr="004718F5" w:rsidRDefault="00D85291" w:rsidP="001F027B">
            <w:pPr>
              <w:pStyle w:val="TAC"/>
              <w:rPr>
                <w:lang w:eastAsia="ja-JP"/>
              </w:rPr>
            </w:pPr>
            <w:r w:rsidRPr="004718F5">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4997ED66" w14:textId="77777777" w:rsidR="00D85291" w:rsidRPr="004718F5" w:rsidRDefault="00D85291" w:rsidP="001F027B">
            <w:pPr>
              <w:pStyle w:val="TAC"/>
              <w:rPr>
                <w:rFonts w:cs="Arial"/>
                <w:lang w:eastAsia="ja-JP"/>
              </w:rPr>
            </w:pPr>
          </w:p>
        </w:tc>
      </w:tr>
      <w:tr w:rsidR="00D85291" w:rsidRPr="004718F5" w14:paraId="6D3FC801"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8565F1C" w14:textId="77777777" w:rsidR="00D85291" w:rsidRPr="004718F5" w:rsidRDefault="00D85291" w:rsidP="001F027B">
            <w:pPr>
              <w:pStyle w:val="TAL"/>
              <w:rPr>
                <w:lang w:eastAsia="ja-JP"/>
              </w:rPr>
            </w:pPr>
            <w:r w:rsidRPr="004718F5">
              <w:t>Filter coefficient</w:t>
            </w:r>
          </w:p>
        </w:tc>
        <w:tc>
          <w:tcPr>
            <w:tcW w:w="972" w:type="dxa"/>
            <w:tcBorders>
              <w:top w:val="single" w:sz="4" w:space="0" w:color="auto"/>
              <w:left w:val="single" w:sz="4" w:space="0" w:color="auto"/>
              <w:bottom w:val="single" w:sz="4" w:space="0" w:color="auto"/>
              <w:right w:val="single" w:sz="4" w:space="0" w:color="auto"/>
            </w:tcBorders>
          </w:tcPr>
          <w:p w14:paraId="548B9ED2" w14:textId="77777777" w:rsidR="00D85291" w:rsidRPr="004718F5"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58BC7A" w14:textId="77777777" w:rsidR="00D85291" w:rsidRPr="004718F5" w:rsidRDefault="00D85291" w:rsidP="001F027B">
            <w:pPr>
              <w:pStyle w:val="TAC"/>
              <w:rPr>
                <w:rFonts w:cs="Arial"/>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435428" w14:textId="77777777" w:rsidR="00D85291" w:rsidRPr="004718F5" w:rsidRDefault="00D85291" w:rsidP="001F027B">
            <w:pPr>
              <w:pStyle w:val="TAC"/>
              <w:rPr>
                <w:lang w:eastAsia="ja-JP"/>
              </w:rPr>
            </w:pPr>
            <w:r w:rsidRPr="004718F5">
              <w:t>0</w:t>
            </w:r>
          </w:p>
        </w:tc>
        <w:tc>
          <w:tcPr>
            <w:tcW w:w="3526" w:type="dxa"/>
            <w:tcBorders>
              <w:top w:val="single" w:sz="4" w:space="0" w:color="auto"/>
              <w:left w:val="single" w:sz="4" w:space="0" w:color="auto"/>
              <w:bottom w:val="single" w:sz="4" w:space="0" w:color="auto"/>
              <w:right w:val="single" w:sz="4" w:space="0" w:color="auto"/>
            </w:tcBorders>
            <w:hideMark/>
          </w:tcPr>
          <w:p w14:paraId="40007971" w14:textId="77777777" w:rsidR="00D85291" w:rsidRPr="004718F5" w:rsidRDefault="00D85291" w:rsidP="001F027B">
            <w:pPr>
              <w:pStyle w:val="TAC"/>
              <w:rPr>
                <w:rFonts w:cs="Arial"/>
                <w:lang w:eastAsia="ja-JP"/>
              </w:rPr>
            </w:pPr>
            <w:r w:rsidRPr="004718F5">
              <w:rPr>
                <w:rFonts w:cs="Arial"/>
              </w:rPr>
              <w:t>L3 filtering is not used</w:t>
            </w:r>
          </w:p>
        </w:tc>
      </w:tr>
      <w:tr w:rsidR="00D85291" w:rsidRPr="004718F5" w14:paraId="675BFFE1" w14:textId="77777777" w:rsidTr="001F027B">
        <w:trPr>
          <w:cantSplit/>
        </w:trPr>
        <w:tc>
          <w:tcPr>
            <w:tcW w:w="1516" w:type="dxa"/>
            <w:tcBorders>
              <w:top w:val="single" w:sz="4" w:space="0" w:color="auto"/>
              <w:left w:val="single" w:sz="4" w:space="0" w:color="auto"/>
              <w:bottom w:val="single" w:sz="4" w:space="0" w:color="auto"/>
              <w:right w:val="single" w:sz="4" w:space="0" w:color="auto"/>
            </w:tcBorders>
          </w:tcPr>
          <w:p w14:paraId="42E8B40B" w14:textId="77777777" w:rsidR="00D85291" w:rsidRPr="004718F5" w:rsidRDefault="00D85291" w:rsidP="001F027B">
            <w:pPr>
              <w:pStyle w:val="TAL"/>
            </w:pPr>
            <w:r w:rsidRPr="004718F5">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4FD033" w14:textId="77777777" w:rsidR="00D85291" w:rsidRPr="004718F5"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34F33C4C" w14:textId="77777777" w:rsidR="00D85291" w:rsidRPr="004718F5" w:rsidRDefault="00D85291" w:rsidP="001F027B">
            <w:pPr>
              <w:pStyle w:val="TAC"/>
              <w:rPr>
                <w:rFonts w:cs="Arial"/>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725D0E8A" w14:textId="77777777" w:rsidR="00D85291" w:rsidRPr="004718F5" w:rsidRDefault="00D85291" w:rsidP="001F027B">
            <w:pPr>
              <w:pStyle w:val="TAC"/>
            </w:pPr>
            <w:r w:rsidRPr="004718F5">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703C9A7" w14:textId="77777777" w:rsidR="00D85291" w:rsidRPr="004718F5" w:rsidRDefault="00D85291" w:rsidP="001F027B">
            <w:pPr>
              <w:pStyle w:val="TAC"/>
              <w:rPr>
                <w:rFonts w:cs="Arial"/>
              </w:rPr>
            </w:pPr>
          </w:p>
        </w:tc>
      </w:tr>
      <w:tr w:rsidR="00D85291" w:rsidRPr="004718F5" w14:paraId="47BE8B37"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F745073" w14:textId="77777777" w:rsidR="00D85291" w:rsidRPr="004718F5" w:rsidRDefault="00D85291" w:rsidP="001F027B">
            <w:pPr>
              <w:pStyle w:val="TAL"/>
            </w:pPr>
            <w:r w:rsidRPr="004718F5">
              <w:t>T1</w:t>
            </w:r>
          </w:p>
        </w:tc>
        <w:tc>
          <w:tcPr>
            <w:tcW w:w="972" w:type="dxa"/>
            <w:tcBorders>
              <w:top w:val="single" w:sz="4" w:space="0" w:color="auto"/>
              <w:left w:val="single" w:sz="4" w:space="0" w:color="auto"/>
              <w:bottom w:val="single" w:sz="4" w:space="0" w:color="auto"/>
              <w:right w:val="single" w:sz="4" w:space="0" w:color="auto"/>
            </w:tcBorders>
            <w:hideMark/>
          </w:tcPr>
          <w:p w14:paraId="3C3F3354" w14:textId="77777777" w:rsidR="00D85291" w:rsidRPr="004718F5" w:rsidRDefault="00D85291" w:rsidP="001F027B">
            <w:pPr>
              <w:pStyle w:val="TAC"/>
            </w:pPr>
            <w:r w:rsidRPr="004718F5">
              <w:t>s</w:t>
            </w:r>
          </w:p>
        </w:tc>
        <w:tc>
          <w:tcPr>
            <w:tcW w:w="1550" w:type="dxa"/>
            <w:tcBorders>
              <w:top w:val="single" w:sz="4" w:space="0" w:color="auto"/>
              <w:left w:val="single" w:sz="4" w:space="0" w:color="auto"/>
              <w:bottom w:val="single" w:sz="4" w:space="0" w:color="auto"/>
              <w:right w:val="single" w:sz="4" w:space="0" w:color="auto"/>
            </w:tcBorders>
            <w:hideMark/>
          </w:tcPr>
          <w:p w14:paraId="5FA0F867" w14:textId="77777777" w:rsidR="00D85291" w:rsidRPr="004718F5" w:rsidRDefault="00D85291" w:rsidP="001F027B">
            <w:pPr>
              <w:pStyle w:val="TAC"/>
              <w:rPr>
                <w:rFonts w:cs="Arial"/>
              </w:rPr>
            </w:pPr>
            <w:r w:rsidRPr="004718F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D666DEC" w14:textId="77777777" w:rsidR="00D85291" w:rsidRPr="004718F5" w:rsidRDefault="00D85291" w:rsidP="001F027B">
            <w:pPr>
              <w:pStyle w:val="TAC"/>
              <w:rPr>
                <w:lang w:eastAsia="ja-JP"/>
              </w:rPr>
            </w:pPr>
            <w:r w:rsidRPr="004718F5">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D93BCCB" w14:textId="77777777" w:rsidR="00D85291" w:rsidRPr="004718F5" w:rsidRDefault="00D85291" w:rsidP="001F027B">
            <w:pPr>
              <w:pStyle w:val="TAC"/>
              <w:rPr>
                <w:rFonts w:cs="Arial"/>
              </w:rPr>
            </w:pPr>
          </w:p>
        </w:tc>
      </w:tr>
    </w:tbl>
    <w:p w14:paraId="73EFA427" w14:textId="77777777" w:rsidR="00D85291" w:rsidRPr="004718F5" w:rsidRDefault="00D85291" w:rsidP="00D85291"/>
    <w:p w14:paraId="4B7970F1" w14:textId="77777777" w:rsidR="00D85291" w:rsidRPr="004718F5" w:rsidRDefault="00D85291" w:rsidP="00D85291">
      <w:pPr>
        <w:pStyle w:val="H6"/>
      </w:pPr>
      <w:r w:rsidRPr="004718F5">
        <w:t>4.5.8.1.4.2</w:t>
      </w:r>
      <w:r w:rsidRPr="004718F5">
        <w:tab/>
        <w:t>Test procedure</w:t>
      </w:r>
    </w:p>
    <w:p w14:paraId="0CEEA24C" w14:textId="77777777" w:rsidR="00D85291" w:rsidRPr="004718F5" w:rsidRDefault="00D85291" w:rsidP="00D85291">
      <w:pPr>
        <w:rPr>
          <w:lang w:eastAsia="sv-SE"/>
        </w:rPr>
      </w:pPr>
      <w:r w:rsidRPr="004718F5">
        <w:rPr>
          <w:lang w:eastAsia="sv-SE"/>
        </w:rPr>
        <w:t xml:space="preserve">The test consists of two cells: Cell1 and Cell2. Cell1 is E-UTRAN PCell, Cell2 is NR FR1 PSCell. The test consists of one time period, with duration of T1. Prior to the start of the time duration T1, the UE shall be connected to Cell1 and Cell2 and </w:t>
      </w:r>
      <w:r w:rsidRPr="004718F5">
        <w:rPr>
          <w:i/>
          <w:lang w:eastAsia="sv-SE"/>
        </w:rPr>
        <w:t>uplinkTxSwitching</w:t>
      </w:r>
      <w:r w:rsidRPr="004718F5">
        <w:rPr>
          <w:lang w:eastAsia="sv-SE"/>
        </w:rPr>
        <w:t xml:space="preserve"> is indicated to the UE.</w:t>
      </w:r>
    </w:p>
    <w:p w14:paraId="39D501CB" w14:textId="77777777" w:rsidR="00D85291" w:rsidRPr="004718F5" w:rsidRDefault="00D85291" w:rsidP="00D85291">
      <w:pPr>
        <w:rPr>
          <w:lang w:eastAsia="sv-SE"/>
        </w:rPr>
      </w:pPr>
      <w:r w:rsidRPr="004718F5">
        <w:rPr>
          <w:lang w:eastAsia="sv-SE"/>
        </w:rPr>
        <w:t xml:space="preserve">UE is </w:t>
      </w:r>
      <w:r w:rsidRPr="004718F5">
        <w:rPr>
          <w:lang w:eastAsia="zh-TW"/>
        </w:rPr>
        <w:t>configured to transmit SRS on PSCell on the last 2 symbols of special slot. DL interruption is expected to take place prior of the SRS symbols.</w:t>
      </w:r>
    </w:p>
    <w:p w14:paraId="3BB2ADD3" w14:textId="77777777" w:rsidR="00D85291" w:rsidRPr="004718F5" w:rsidRDefault="00D85291" w:rsidP="00D85291">
      <w:pPr>
        <w:pStyle w:val="B10"/>
      </w:pPr>
      <w:r w:rsidRPr="004718F5">
        <w:t>1.</w:t>
      </w:r>
      <w:r w:rsidRPr="004718F5">
        <w:tab/>
        <w:t>Ensure the UE is in state RRC_CONNECTED with generic procedure parameters Connectivity EN-DC, DC bearer MCG_and_SCG, Connected without release On and Test Mode On according to TS 38.508-1 [14] clause 4.5.</w:t>
      </w:r>
    </w:p>
    <w:p w14:paraId="50C352C4" w14:textId="77777777" w:rsidR="00D85291" w:rsidRPr="004718F5" w:rsidRDefault="00D85291" w:rsidP="00D85291">
      <w:pPr>
        <w:pStyle w:val="B10"/>
      </w:pPr>
      <w:r w:rsidRPr="004718F5">
        <w:rPr>
          <w:lang w:eastAsia="zh-TW"/>
        </w:rPr>
        <w:t>2.</w:t>
      </w:r>
      <w:r w:rsidRPr="004718F5">
        <w:rPr>
          <w:lang w:eastAsia="zh-TW"/>
        </w:rPr>
        <w:tab/>
      </w:r>
      <w:r w:rsidRPr="004718F5">
        <w:t>Configure MCG according to TS 36.521-3 [26] Annex C.0, C.1 and SCG according to Annex C.1.1 and C.1.2 for all downlink physical channels.</w:t>
      </w:r>
    </w:p>
    <w:p w14:paraId="704AFE3E" w14:textId="77777777" w:rsidR="00D85291" w:rsidRPr="004718F5" w:rsidRDefault="00D85291" w:rsidP="00D85291">
      <w:pPr>
        <w:pStyle w:val="B10"/>
        <w:rPr>
          <w:lang w:eastAsia="zh-TW"/>
        </w:rPr>
      </w:pPr>
      <w:r w:rsidRPr="004718F5">
        <w:rPr>
          <w:lang w:eastAsia="zh-TW"/>
        </w:rPr>
        <w:t>3.</w:t>
      </w:r>
      <w:r w:rsidRPr="004718F5">
        <w:rPr>
          <w:lang w:eastAsia="zh-TW"/>
        </w:rPr>
        <w:tab/>
      </w:r>
      <w:r w:rsidRPr="004718F5">
        <w:t xml:space="preserve">The SS shall transmit an RRCConnectionReconfiguration message to configure </w:t>
      </w:r>
      <w:r w:rsidRPr="004718F5">
        <w:rPr>
          <w:lang w:eastAsia="zh-TW"/>
        </w:rPr>
        <w:t>PCell (Cell1) and</w:t>
      </w:r>
      <w:r w:rsidRPr="004718F5">
        <w:t xml:space="preserve"> </w:t>
      </w:r>
      <w:r w:rsidRPr="004718F5">
        <w:rPr>
          <w:lang w:eastAsia="zh-TW"/>
        </w:rPr>
        <w:t>P</w:t>
      </w:r>
      <w:r w:rsidRPr="004718F5">
        <w:t xml:space="preserve">SCell (Cell2) on the </w:t>
      </w:r>
      <w:r w:rsidRPr="004718F5">
        <w:rPr>
          <w:lang w:eastAsia="zh-TW"/>
        </w:rPr>
        <w:t>MCG and SCG</w:t>
      </w:r>
      <w:r w:rsidRPr="004718F5">
        <w:t xml:space="preserve"> as per TS 36.508 [7] clause 4.6 with the message content exceptions defined in clause 4.5.8.1.4.3. </w:t>
      </w:r>
      <w:r w:rsidRPr="004718F5">
        <w:rPr>
          <w:i/>
          <w:lang w:eastAsia="zh-TW"/>
        </w:rPr>
        <w:t>UplinkTxSwitching</w:t>
      </w:r>
      <w:r w:rsidRPr="004718F5">
        <w:rPr>
          <w:lang w:eastAsia="zh-TW"/>
        </w:rPr>
        <w:t xml:space="preserve"> is configured to the UE.</w:t>
      </w:r>
    </w:p>
    <w:p w14:paraId="080896F3" w14:textId="77777777" w:rsidR="00D85291" w:rsidRPr="004718F5" w:rsidRDefault="00D85291" w:rsidP="00D85291">
      <w:pPr>
        <w:pStyle w:val="B10"/>
        <w:rPr>
          <w:lang w:eastAsia="zh-TW"/>
        </w:rPr>
      </w:pPr>
      <w:r w:rsidRPr="004718F5">
        <w:lastRenderedPageBreak/>
        <w:t>4</w:t>
      </w:r>
      <w:r w:rsidRPr="004718F5">
        <w:rPr>
          <w:rFonts w:eastAsia="??"/>
        </w:rPr>
        <w:t>.</w:t>
      </w:r>
      <w:r w:rsidRPr="004718F5">
        <w:rPr>
          <w:rFonts w:eastAsia="??"/>
        </w:rPr>
        <w:tab/>
      </w:r>
      <w:r w:rsidRPr="004718F5">
        <w:t xml:space="preserve">The UE shall transmit </w:t>
      </w:r>
      <w:r w:rsidRPr="004718F5">
        <w:rPr>
          <w:i/>
        </w:rPr>
        <w:t>RRCConnectionReconfigurationComplete</w:t>
      </w:r>
      <w:r w:rsidRPr="004718F5">
        <w:t xml:space="preserve"> message.</w:t>
      </w:r>
    </w:p>
    <w:p w14:paraId="4C9396A8" w14:textId="77777777" w:rsidR="00D85291" w:rsidRPr="004718F5" w:rsidRDefault="00D85291" w:rsidP="00D85291">
      <w:pPr>
        <w:pStyle w:val="B10"/>
        <w:rPr>
          <w:lang w:eastAsia="zh-TW"/>
        </w:rPr>
      </w:pPr>
      <w:r w:rsidRPr="004718F5">
        <w:rPr>
          <w:lang w:eastAsia="zh-TW"/>
        </w:rPr>
        <w:t>5.</w:t>
      </w:r>
      <w:r w:rsidRPr="004718F5">
        <w:rPr>
          <w:lang w:eastAsia="zh-TW"/>
        </w:rPr>
        <w:tab/>
        <w:t>Set the parameters according to T1 in Tables 4.5.8.1.5-1. T1 starts.</w:t>
      </w:r>
    </w:p>
    <w:p w14:paraId="55079594" w14:textId="77777777" w:rsidR="00D85291" w:rsidRPr="004718F5" w:rsidRDefault="00D85291" w:rsidP="00D85291">
      <w:pPr>
        <w:pStyle w:val="B10"/>
        <w:rPr>
          <w:lang w:eastAsia="zh-TW"/>
        </w:rPr>
      </w:pPr>
      <w:r w:rsidRPr="004718F5">
        <w:rPr>
          <w:lang w:eastAsia="zh-TW"/>
        </w:rPr>
        <w:t>6.</w:t>
      </w:r>
      <w:r w:rsidRPr="004718F5">
        <w:rPr>
          <w:lang w:eastAsia="zh-TW"/>
        </w:rPr>
        <w:tab/>
        <w:t>SS schedules UL transmission on PCell continuously on the DL slots of PSCell.</w:t>
      </w:r>
    </w:p>
    <w:p w14:paraId="1F0233D9" w14:textId="77777777" w:rsidR="00D85291" w:rsidRPr="004718F5" w:rsidRDefault="00D85291" w:rsidP="00D85291">
      <w:pPr>
        <w:pStyle w:val="B10"/>
        <w:rPr>
          <w:lang w:eastAsia="zh-TW"/>
        </w:rPr>
      </w:pPr>
      <w:r w:rsidRPr="004718F5">
        <w:rPr>
          <w:lang w:eastAsia="zh-TW"/>
        </w:rPr>
        <w:t>7.</w:t>
      </w:r>
      <w:r w:rsidRPr="004718F5">
        <w:rPr>
          <w:lang w:eastAsia="zh-TW"/>
        </w:rPr>
        <w:tab/>
        <w:t>SS triggers aperiodic CSI-RS for L1</w:t>
      </w:r>
      <w:r w:rsidRPr="004718F5">
        <w:t>-</w:t>
      </w:r>
      <w:r w:rsidRPr="004718F5">
        <w:rPr>
          <w:lang w:eastAsia="zh-TW"/>
        </w:rPr>
        <w:t>RSRP reporting with power boosting (6dB) on following symbol on the special slot on PSCell.</w:t>
      </w:r>
    </w:p>
    <w:p w14:paraId="328BC095" w14:textId="77777777" w:rsidR="00D85291" w:rsidRPr="004718F5" w:rsidRDefault="00D85291" w:rsidP="00D85291">
      <w:pPr>
        <w:pStyle w:val="B2"/>
      </w:pPr>
      <w:r w:rsidRPr="004718F5">
        <w:t>- symbol#10 if UE does not report uplinkTxSwitching-DL-Interruption-r16;</w:t>
      </w:r>
    </w:p>
    <w:p w14:paraId="3667E92C" w14:textId="77777777" w:rsidR="00D85291" w:rsidRPr="004718F5" w:rsidRDefault="00D85291" w:rsidP="00D85291">
      <w:pPr>
        <w:pStyle w:val="B2"/>
      </w:pPr>
      <w:r w:rsidRPr="004718F5">
        <w:t>- otherwise,</w:t>
      </w:r>
    </w:p>
    <w:p w14:paraId="4B691D0B" w14:textId="77777777" w:rsidR="00D85291" w:rsidRPr="004718F5" w:rsidRDefault="00D85291" w:rsidP="00D85291">
      <w:pPr>
        <w:pStyle w:val="B3"/>
      </w:pPr>
      <w:r w:rsidRPr="004718F5">
        <w:t xml:space="preserve">- symbol#5 if UE capability uplinkTxSwitchingPeriod is 140us or </w:t>
      </w:r>
    </w:p>
    <w:p w14:paraId="1A8C0398" w14:textId="77777777" w:rsidR="00D85291" w:rsidRPr="004718F5" w:rsidRDefault="00D85291" w:rsidP="00D85291">
      <w:pPr>
        <w:pStyle w:val="B3"/>
      </w:pPr>
      <w:r w:rsidRPr="004718F5">
        <w:t>- symbol #8 if UE capability uplinkTxSwitchingPeriod is 35us.</w:t>
      </w:r>
    </w:p>
    <w:p w14:paraId="08729478" w14:textId="77777777" w:rsidR="00D85291" w:rsidRPr="004718F5" w:rsidRDefault="00D85291" w:rsidP="00D85291">
      <w:pPr>
        <w:pStyle w:val="B10"/>
      </w:pPr>
      <w:r w:rsidRPr="004718F5">
        <w:rPr>
          <w:lang w:eastAsia="zh-TW"/>
        </w:rPr>
        <w:t>8.</w:t>
      </w:r>
      <w:r w:rsidRPr="004718F5">
        <w:rPr>
          <w:lang w:eastAsia="zh-TW"/>
        </w:rPr>
        <w:tab/>
        <w:t xml:space="preserve">After 80ms from the aperiodic CSI-RS transmission, the SS transmits the DCI trigger. The UE shall </w:t>
      </w:r>
      <w:r w:rsidRPr="004718F5">
        <w:rPr>
          <w:rFonts w:cs="v4.2.0"/>
        </w:rPr>
        <w:t>send L1-RSRP report containing L1-RSRP of CSI-RS#0 at slot 5 from the reception of DCI trigger,</w:t>
      </w:r>
      <w:r w:rsidRPr="004718F5">
        <w:rPr>
          <w:lang w:eastAsia="zh-TW"/>
        </w:rPr>
        <w:t xml:space="preserve"> </w:t>
      </w:r>
      <w:r w:rsidRPr="004718F5">
        <w:t>if so increase the number of passed iterations by one otherwise increase the number of failed iterations by one and switch off the UE.</w:t>
      </w:r>
    </w:p>
    <w:p w14:paraId="2EB6868D" w14:textId="77777777" w:rsidR="00D85291" w:rsidRPr="004718F5" w:rsidRDefault="00D85291" w:rsidP="00D85291">
      <w:pPr>
        <w:pStyle w:val="B10"/>
      </w:pPr>
      <w:r w:rsidRPr="004718F5">
        <w:t>9.</w:t>
      </w:r>
      <w:r w:rsidRPr="004718F5">
        <w:tab/>
      </w:r>
      <w:r w:rsidRPr="004718F5">
        <w:rPr>
          <w:lang w:eastAsia="zh-TW"/>
        </w:rPr>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r w:rsidRPr="004718F5">
        <w:t>.</w:t>
      </w:r>
    </w:p>
    <w:p w14:paraId="2B54A996" w14:textId="77777777" w:rsidR="00D85291" w:rsidRPr="004718F5" w:rsidRDefault="00D85291" w:rsidP="00D85291">
      <w:pPr>
        <w:pStyle w:val="B10"/>
      </w:pPr>
      <w:r w:rsidRPr="004718F5">
        <w:t>10.</w:t>
      </w:r>
      <w:r w:rsidRPr="004718F5">
        <w:tab/>
      </w:r>
      <w:r w:rsidRPr="004718F5">
        <w:rPr>
          <w:lang w:eastAsia="zh-TW"/>
        </w:rPr>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w:t>
      </w:r>
    </w:p>
    <w:p w14:paraId="69FABB94" w14:textId="77777777" w:rsidR="00D85291" w:rsidRPr="004718F5" w:rsidRDefault="00D85291" w:rsidP="00D85291">
      <w:pPr>
        <w:pStyle w:val="B10"/>
      </w:pPr>
      <w:r w:rsidRPr="004718F5">
        <w:t>11.</w:t>
      </w:r>
      <w:r w:rsidRPr="004718F5">
        <w:tab/>
      </w:r>
      <w:r w:rsidRPr="004718F5">
        <w:rPr>
          <w:lang w:eastAsia="zh-TW"/>
        </w:rPr>
        <w:t>If any of the reconfigurations fails, switch off and on the UE and ensure the UE is in RRC_CONNECTED with generic procedure parameters Connectivity EN-DC, DC bearer MCG and SCG, Connected without release On according to TS 38.508-1 [14] clause 4.5</w:t>
      </w:r>
    </w:p>
    <w:p w14:paraId="52FAFFAC" w14:textId="77777777" w:rsidR="00D85291" w:rsidRPr="004718F5" w:rsidRDefault="00D85291" w:rsidP="00D85291">
      <w:pPr>
        <w:pStyle w:val="B10"/>
      </w:pPr>
      <w:r w:rsidRPr="004718F5">
        <w:t>12.</w:t>
      </w:r>
      <w:r w:rsidRPr="004718F5">
        <w:tab/>
        <w:t>Repeat step 3-11 until a test verdict has been achieved.</w:t>
      </w:r>
    </w:p>
    <w:p w14:paraId="022F3A56" w14:textId="77777777" w:rsidR="00D85291" w:rsidRPr="004718F5" w:rsidRDefault="00D85291" w:rsidP="00D85291">
      <w:pPr>
        <w:pStyle w:val="H6"/>
      </w:pPr>
      <w:r w:rsidRPr="004718F5">
        <w:t>4.5.8.1.4.3</w:t>
      </w:r>
      <w:r w:rsidRPr="004718F5">
        <w:tab/>
        <w:t>Message contents</w:t>
      </w:r>
    </w:p>
    <w:p w14:paraId="68DDA857" w14:textId="77777777" w:rsidR="00D85291" w:rsidRPr="004718F5" w:rsidRDefault="00D85291" w:rsidP="00D85291">
      <w:pPr>
        <w:rPr>
          <w:lang w:eastAsia="sv-SE"/>
        </w:rPr>
      </w:pPr>
      <w:r w:rsidRPr="004718F5">
        <w:rPr>
          <w:lang w:eastAsia="sv-SE"/>
        </w:rPr>
        <w:t>Message contents are according to TS 38.508-1 [14] clause 7.3 with the following exceptions:</w:t>
      </w:r>
    </w:p>
    <w:p w14:paraId="1A900D2B" w14:textId="77777777" w:rsidR="00D85291" w:rsidRPr="004718F5" w:rsidRDefault="00D85291" w:rsidP="00D85291">
      <w:pPr>
        <w:pStyle w:val="TH"/>
      </w:pPr>
      <w:r w:rsidRPr="004718F5">
        <w:t xml:space="preserve">Table </w:t>
      </w:r>
      <w:r w:rsidRPr="004718F5">
        <w:rPr>
          <w:lang w:eastAsia="sv-SE"/>
        </w:rPr>
        <w:t>4.5.8.1.4.3</w:t>
      </w:r>
      <w:r w:rsidRPr="004718F5">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D85291" w:rsidRPr="004718F5" w14:paraId="30EE2E7A" w14:textId="77777777" w:rsidTr="001F027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355E2E5" w14:textId="77777777" w:rsidR="00D85291" w:rsidRPr="004718F5" w:rsidRDefault="00D85291" w:rsidP="001F027B">
            <w:pPr>
              <w:pStyle w:val="TAH"/>
            </w:pPr>
            <w:r w:rsidRPr="004718F5">
              <w:t>Default Message Contents</w:t>
            </w:r>
          </w:p>
        </w:tc>
      </w:tr>
      <w:tr w:rsidR="00D85291" w:rsidRPr="004718F5" w14:paraId="55A087B9"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79DC81" w14:textId="77777777" w:rsidR="00D85291" w:rsidRPr="004718F5" w:rsidRDefault="00D85291" w:rsidP="001F027B">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A0D2711" w14:textId="77777777" w:rsidR="00D85291" w:rsidRPr="004718F5" w:rsidRDefault="00D85291" w:rsidP="001F027B">
            <w:pPr>
              <w:pStyle w:val="TAL"/>
            </w:pPr>
          </w:p>
        </w:tc>
      </w:tr>
      <w:tr w:rsidR="00D85291" w:rsidRPr="004718F5" w14:paraId="10F0578A"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A83A82A" w14:textId="77777777" w:rsidR="00D85291" w:rsidRPr="004718F5" w:rsidRDefault="00D85291" w:rsidP="001F027B">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7D71292" w14:textId="77777777" w:rsidR="00D85291" w:rsidRPr="004718F5" w:rsidRDefault="00D85291" w:rsidP="001F027B">
            <w:pPr>
              <w:pStyle w:val="TAL"/>
            </w:pPr>
            <w:r w:rsidRPr="004718F5">
              <w:t>Table H.3.1-5</w:t>
            </w:r>
          </w:p>
        </w:tc>
      </w:tr>
    </w:tbl>
    <w:p w14:paraId="6F5AFD35" w14:textId="77777777" w:rsidR="00D85291" w:rsidRPr="004718F5" w:rsidRDefault="00D85291" w:rsidP="00D85291">
      <w:pPr>
        <w:rPr>
          <w:lang w:eastAsia="sv-SE"/>
        </w:rPr>
      </w:pPr>
    </w:p>
    <w:p w14:paraId="10B0BD50" w14:textId="77777777" w:rsidR="00D85291" w:rsidRPr="004718F5" w:rsidRDefault="00D85291" w:rsidP="00D85291">
      <w:pPr>
        <w:pStyle w:val="TH"/>
      </w:pPr>
      <w:r w:rsidRPr="004718F5">
        <w:lastRenderedPageBreak/>
        <w:t xml:space="preserve">Table </w:t>
      </w:r>
      <w:r w:rsidRPr="004718F5">
        <w:rPr>
          <w:lang w:eastAsia="sv-SE"/>
        </w:rPr>
        <w:t>4.5.8.1.4.3</w:t>
      </w:r>
      <w:r w:rsidRPr="004718F5">
        <w:t>-2: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374A4C03" w14:textId="77777777" w:rsidTr="001F027B">
        <w:tc>
          <w:tcPr>
            <w:tcW w:w="9747" w:type="dxa"/>
            <w:gridSpan w:val="4"/>
          </w:tcPr>
          <w:p w14:paraId="675B5EA2" w14:textId="77777777" w:rsidR="00D85291" w:rsidRPr="004718F5" w:rsidRDefault="00D85291" w:rsidP="001F027B">
            <w:pPr>
              <w:pStyle w:val="TAH"/>
              <w:jc w:val="left"/>
              <w:rPr>
                <w:b w:val="0"/>
              </w:rPr>
            </w:pPr>
            <w:r w:rsidRPr="004718F5">
              <w:rPr>
                <w:b w:val="0"/>
              </w:rPr>
              <w:t>Derivation Path: TS 38.508-1 [14], Table 4.6.3-19</w:t>
            </w:r>
          </w:p>
        </w:tc>
      </w:tr>
      <w:tr w:rsidR="00D85291" w:rsidRPr="004718F5" w14:paraId="2AB3F160" w14:textId="77777777" w:rsidTr="001F027B">
        <w:tc>
          <w:tcPr>
            <w:tcW w:w="4535" w:type="dxa"/>
          </w:tcPr>
          <w:p w14:paraId="3852DCCB" w14:textId="77777777" w:rsidR="00D85291" w:rsidRPr="004718F5" w:rsidRDefault="00D85291" w:rsidP="001F027B">
            <w:pPr>
              <w:pStyle w:val="TAH"/>
            </w:pPr>
            <w:r w:rsidRPr="004718F5">
              <w:t>Information Element</w:t>
            </w:r>
          </w:p>
        </w:tc>
        <w:tc>
          <w:tcPr>
            <w:tcW w:w="2267" w:type="dxa"/>
          </w:tcPr>
          <w:p w14:paraId="5DED1915" w14:textId="77777777" w:rsidR="00D85291" w:rsidRPr="004718F5" w:rsidRDefault="00D85291" w:rsidP="001F027B">
            <w:pPr>
              <w:pStyle w:val="TAH"/>
            </w:pPr>
            <w:r w:rsidRPr="004718F5">
              <w:t>Value/remark</w:t>
            </w:r>
          </w:p>
        </w:tc>
        <w:tc>
          <w:tcPr>
            <w:tcW w:w="1700" w:type="dxa"/>
          </w:tcPr>
          <w:p w14:paraId="6BE82374" w14:textId="77777777" w:rsidR="00D85291" w:rsidRPr="004718F5" w:rsidRDefault="00D85291" w:rsidP="001F027B">
            <w:pPr>
              <w:pStyle w:val="TAH"/>
            </w:pPr>
            <w:r w:rsidRPr="004718F5">
              <w:t>Comment</w:t>
            </w:r>
          </w:p>
        </w:tc>
        <w:tc>
          <w:tcPr>
            <w:tcW w:w="1245" w:type="dxa"/>
          </w:tcPr>
          <w:p w14:paraId="43A4F767" w14:textId="77777777" w:rsidR="00D85291" w:rsidRPr="004718F5" w:rsidRDefault="00D85291" w:rsidP="001F027B">
            <w:pPr>
              <w:pStyle w:val="TAH"/>
            </w:pPr>
            <w:r w:rsidRPr="004718F5">
              <w:t>Condition</w:t>
            </w:r>
          </w:p>
        </w:tc>
      </w:tr>
      <w:tr w:rsidR="00D85291" w:rsidRPr="004718F5" w14:paraId="7B5681AE" w14:textId="77777777" w:rsidTr="001F027B">
        <w:tc>
          <w:tcPr>
            <w:tcW w:w="4535" w:type="dxa"/>
            <w:tcBorders>
              <w:bottom w:val="single" w:sz="4" w:space="0" w:color="auto"/>
            </w:tcBorders>
          </w:tcPr>
          <w:p w14:paraId="543FCA3D" w14:textId="77777777" w:rsidR="00D85291" w:rsidRPr="004718F5" w:rsidRDefault="00D85291" w:rsidP="001F027B">
            <w:pPr>
              <w:pStyle w:val="TAL"/>
            </w:pPr>
            <w:r w:rsidRPr="004718F5">
              <w:t xml:space="preserve">CellGroupConfig ::= </w:t>
            </w:r>
            <w:r w:rsidRPr="004718F5">
              <w:rPr>
                <w:snapToGrid w:val="0"/>
              </w:rPr>
              <w:t xml:space="preserve">SEQUENCE </w:t>
            </w:r>
            <w:r w:rsidRPr="004718F5">
              <w:t>{</w:t>
            </w:r>
          </w:p>
        </w:tc>
        <w:tc>
          <w:tcPr>
            <w:tcW w:w="2267" w:type="dxa"/>
          </w:tcPr>
          <w:p w14:paraId="2E3E6240" w14:textId="77777777" w:rsidR="00D85291" w:rsidRPr="004718F5" w:rsidRDefault="00D85291" w:rsidP="001F027B">
            <w:pPr>
              <w:pStyle w:val="TAL"/>
            </w:pPr>
          </w:p>
        </w:tc>
        <w:tc>
          <w:tcPr>
            <w:tcW w:w="1700" w:type="dxa"/>
          </w:tcPr>
          <w:p w14:paraId="2A4BEDCB" w14:textId="77777777" w:rsidR="00D85291" w:rsidRPr="004718F5" w:rsidRDefault="00D85291" w:rsidP="001F027B">
            <w:pPr>
              <w:pStyle w:val="TAL"/>
            </w:pPr>
          </w:p>
        </w:tc>
        <w:tc>
          <w:tcPr>
            <w:tcW w:w="1245" w:type="dxa"/>
          </w:tcPr>
          <w:p w14:paraId="3DEE5598" w14:textId="77777777" w:rsidR="00D85291" w:rsidRPr="004718F5" w:rsidRDefault="00D85291" w:rsidP="001F027B">
            <w:pPr>
              <w:pStyle w:val="TAL"/>
            </w:pPr>
          </w:p>
        </w:tc>
      </w:tr>
      <w:tr w:rsidR="00D85291" w:rsidRPr="004718F5" w14:paraId="6274628F" w14:textId="77777777" w:rsidTr="001F027B">
        <w:tc>
          <w:tcPr>
            <w:tcW w:w="4535" w:type="dxa"/>
            <w:tcBorders>
              <w:bottom w:val="nil"/>
            </w:tcBorders>
          </w:tcPr>
          <w:p w14:paraId="40B9EBC5" w14:textId="77777777" w:rsidR="00D85291" w:rsidRPr="004718F5" w:rsidRDefault="00D85291" w:rsidP="001F027B">
            <w:pPr>
              <w:pStyle w:val="TAL"/>
            </w:pPr>
            <w:r w:rsidRPr="004718F5">
              <w:t xml:space="preserve">  uplinkTxSwitchingOption-r16</w:t>
            </w:r>
          </w:p>
        </w:tc>
        <w:tc>
          <w:tcPr>
            <w:tcW w:w="2267" w:type="dxa"/>
          </w:tcPr>
          <w:p w14:paraId="3796AC46" w14:textId="77777777" w:rsidR="00D85291" w:rsidRPr="004718F5" w:rsidRDefault="00D85291" w:rsidP="001F027B">
            <w:pPr>
              <w:pStyle w:val="TAL"/>
            </w:pPr>
            <w:r w:rsidRPr="004718F5">
              <w:t>switchedUL</w:t>
            </w:r>
          </w:p>
        </w:tc>
        <w:tc>
          <w:tcPr>
            <w:tcW w:w="1700" w:type="dxa"/>
          </w:tcPr>
          <w:p w14:paraId="2A5BCCC0" w14:textId="77777777" w:rsidR="00D85291" w:rsidRPr="004718F5" w:rsidRDefault="00D85291" w:rsidP="001F027B">
            <w:pPr>
              <w:pStyle w:val="TAL"/>
            </w:pPr>
          </w:p>
        </w:tc>
        <w:tc>
          <w:tcPr>
            <w:tcW w:w="1245" w:type="dxa"/>
          </w:tcPr>
          <w:p w14:paraId="1ECABAFE" w14:textId="77777777" w:rsidR="00D85291" w:rsidRPr="004718F5" w:rsidRDefault="00D85291" w:rsidP="001F027B">
            <w:pPr>
              <w:pStyle w:val="TAL"/>
            </w:pPr>
            <w:r w:rsidRPr="004718F5">
              <w:t>UE reports ‘</w:t>
            </w:r>
            <w:r w:rsidRPr="004718F5">
              <w:rPr>
                <w:i/>
              </w:rPr>
              <w:t>switchedUL</w:t>
            </w:r>
            <w:r w:rsidRPr="004718F5">
              <w:t>’ or ‘</w:t>
            </w:r>
            <w:r w:rsidRPr="004718F5">
              <w:rPr>
                <w:i/>
              </w:rPr>
              <w:t>both</w:t>
            </w:r>
            <w:r w:rsidRPr="004718F5">
              <w:t xml:space="preserve">’ for capability IE </w:t>
            </w:r>
            <w:r w:rsidRPr="004718F5">
              <w:rPr>
                <w:i/>
              </w:rPr>
              <w:t xml:space="preserve">uplinkTxSwitching-OptionSupport-r16 </w:t>
            </w:r>
          </w:p>
        </w:tc>
      </w:tr>
      <w:tr w:rsidR="00D85291" w:rsidRPr="004718F5" w14:paraId="56D708C1" w14:textId="77777777" w:rsidTr="001F027B">
        <w:tc>
          <w:tcPr>
            <w:tcW w:w="4535" w:type="dxa"/>
            <w:tcBorders>
              <w:top w:val="nil"/>
            </w:tcBorders>
          </w:tcPr>
          <w:p w14:paraId="25F6024F" w14:textId="77777777" w:rsidR="00D85291" w:rsidRPr="004718F5" w:rsidRDefault="00D85291" w:rsidP="001F027B">
            <w:pPr>
              <w:pStyle w:val="TAL"/>
            </w:pPr>
          </w:p>
        </w:tc>
        <w:tc>
          <w:tcPr>
            <w:tcW w:w="2267" w:type="dxa"/>
          </w:tcPr>
          <w:p w14:paraId="69C35BED" w14:textId="77777777" w:rsidR="00D85291" w:rsidRPr="004718F5" w:rsidRDefault="00D85291" w:rsidP="001F027B">
            <w:pPr>
              <w:pStyle w:val="TAL"/>
            </w:pPr>
            <w:r w:rsidRPr="004718F5">
              <w:t>dualUL</w:t>
            </w:r>
          </w:p>
        </w:tc>
        <w:tc>
          <w:tcPr>
            <w:tcW w:w="1700" w:type="dxa"/>
          </w:tcPr>
          <w:p w14:paraId="06AA7B07" w14:textId="77777777" w:rsidR="00D85291" w:rsidRPr="004718F5" w:rsidRDefault="00D85291" w:rsidP="001F027B">
            <w:pPr>
              <w:pStyle w:val="TAL"/>
            </w:pPr>
          </w:p>
        </w:tc>
        <w:tc>
          <w:tcPr>
            <w:tcW w:w="1245" w:type="dxa"/>
          </w:tcPr>
          <w:p w14:paraId="553E6C8C" w14:textId="77777777" w:rsidR="00D85291" w:rsidRPr="004718F5" w:rsidRDefault="00D85291" w:rsidP="001F027B">
            <w:pPr>
              <w:pStyle w:val="TAL"/>
            </w:pPr>
            <w:r w:rsidRPr="004718F5">
              <w:t>UE reports ‘</w:t>
            </w:r>
            <w:r w:rsidRPr="004718F5">
              <w:rPr>
                <w:i/>
              </w:rPr>
              <w:t>dualUL’</w:t>
            </w:r>
            <w:r w:rsidRPr="004718F5">
              <w:t xml:space="preserve"> for capability IE </w:t>
            </w:r>
            <w:r w:rsidRPr="004718F5">
              <w:rPr>
                <w:i/>
              </w:rPr>
              <w:t>uplinkTxSwitching-OptionSupport-r16</w:t>
            </w:r>
          </w:p>
        </w:tc>
      </w:tr>
      <w:tr w:rsidR="00D85291" w:rsidRPr="004718F5" w14:paraId="050C2AA4" w14:textId="77777777" w:rsidTr="001F027B">
        <w:tc>
          <w:tcPr>
            <w:tcW w:w="4535" w:type="dxa"/>
          </w:tcPr>
          <w:p w14:paraId="1277C269" w14:textId="77777777" w:rsidR="00D85291" w:rsidRPr="004718F5" w:rsidRDefault="00D85291" w:rsidP="001F027B">
            <w:pPr>
              <w:pStyle w:val="TAL"/>
            </w:pPr>
            <w:r w:rsidRPr="004718F5">
              <w:t>}</w:t>
            </w:r>
          </w:p>
        </w:tc>
        <w:tc>
          <w:tcPr>
            <w:tcW w:w="2267" w:type="dxa"/>
          </w:tcPr>
          <w:p w14:paraId="1769F802" w14:textId="77777777" w:rsidR="00D85291" w:rsidRPr="004718F5" w:rsidRDefault="00D85291" w:rsidP="001F027B">
            <w:pPr>
              <w:pStyle w:val="TAL"/>
            </w:pPr>
          </w:p>
        </w:tc>
        <w:tc>
          <w:tcPr>
            <w:tcW w:w="1700" w:type="dxa"/>
          </w:tcPr>
          <w:p w14:paraId="575C319A" w14:textId="77777777" w:rsidR="00D85291" w:rsidRPr="004718F5" w:rsidRDefault="00D85291" w:rsidP="001F027B">
            <w:pPr>
              <w:pStyle w:val="TAL"/>
            </w:pPr>
          </w:p>
        </w:tc>
        <w:tc>
          <w:tcPr>
            <w:tcW w:w="1245" w:type="dxa"/>
          </w:tcPr>
          <w:p w14:paraId="06E7C8BA" w14:textId="77777777" w:rsidR="00D85291" w:rsidRPr="004718F5" w:rsidRDefault="00D85291" w:rsidP="001F027B">
            <w:pPr>
              <w:pStyle w:val="TAL"/>
            </w:pPr>
          </w:p>
        </w:tc>
      </w:tr>
    </w:tbl>
    <w:p w14:paraId="3ECC895B" w14:textId="77777777" w:rsidR="00D85291" w:rsidRPr="004718F5" w:rsidRDefault="00D85291" w:rsidP="00D85291"/>
    <w:p w14:paraId="47BE2F3E" w14:textId="77777777" w:rsidR="00D85291" w:rsidRPr="004718F5" w:rsidRDefault="00D85291" w:rsidP="00D85291">
      <w:pPr>
        <w:pStyle w:val="TH"/>
      </w:pPr>
      <w:r w:rsidRPr="004718F5">
        <w:t xml:space="preserve">Table </w:t>
      </w:r>
      <w:r w:rsidRPr="004718F5">
        <w:rPr>
          <w:lang w:eastAsia="sv-SE"/>
        </w:rPr>
        <w:t>4.5.8.1.4.3</w:t>
      </w:r>
      <w:r w:rsidRPr="004718F5">
        <w:t>-3: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06FA19B0" w14:textId="77777777" w:rsidTr="001F027B">
        <w:tc>
          <w:tcPr>
            <w:tcW w:w="9747" w:type="dxa"/>
            <w:gridSpan w:val="4"/>
          </w:tcPr>
          <w:p w14:paraId="6627266D" w14:textId="77777777" w:rsidR="00D85291" w:rsidRPr="004718F5" w:rsidRDefault="00D85291" w:rsidP="001F027B">
            <w:pPr>
              <w:pStyle w:val="TAH"/>
              <w:jc w:val="left"/>
              <w:rPr>
                <w:b w:val="0"/>
              </w:rPr>
            </w:pPr>
            <w:r w:rsidRPr="004718F5">
              <w:rPr>
                <w:b w:val="0"/>
              </w:rPr>
              <w:t>Derivation Path: TS 38.508-1 [14], Table 4.6.3-167</w:t>
            </w:r>
          </w:p>
        </w:tc>
      </w:tr>
      <w:tr w:rsidR="00D85291" w:rsidRPr="004718F5" w14:paraId="39A25D6C" w14:textId="77777777" w:rsidTr="001F027B">
        <w:tc>
          <w:tcPr>
            <w:tcW w:w="4535" w:type="dxa"/>
          </w:tcPr>
          <w:p w14:paraId="43B8329B" w14:textId="77777777" w:rsidR="00D85291" w:rsidRPr="004718F5" w:rsidRDefault="00D85291" w:rsidP="001F027B">
            <w:pPr>
              <w:pStyle w:val="TAH"/>
            </w:pPr>
            <w:r w:rsidRPr="004718F5">
              <w:t>Information Element</w:t>
            </w:r>
          </w:p>
        </w:tc>
        <w:tc>
          <w:tcPr>
            <w:tcW w:w="2267" w:type="dxa"/>
          </w:tcPr>
          <w:p w14:paraId="0C7A2A98" w14:textId="77777777" w:rsidR="00D85291" w:rsidRPr="004718F5" w:rsidRDefault="00D85291" w:rsidP="001F027B">
            <w:pPr>
              <w:pStyle w:val="TAH"/>
            </w:pPr>
            <w:r w:rsidRPr="004718F5">
              <w:t>Value/remark</w:t>
            </w:r>
          </w:p>
        </w:tc>
        <w:tc>
          <w:tcPr>
            <w:tcW w:w="1700" w:type="dxa"/>
          </w:tcPr>
          <w:p w14:paraId="45C0CB3B" w14:textId="77777777" w:rsidR="00D85291" w:rsidRPr="004718F5" w:rsidRDefault="00D85291" w:rsidP="001F027B">
            <w:pPr>
              <w:pStyle w:val="TAH"/>
            </w:pPr>
            <w:r w:rsidRPr="004718F5">
              <w:t>Comment</w:t>
            </w:r>
          </w:p>
        </w:tc>
        <w:tc>
          <w:tcPr>
            <w:tcW w:w="1245" w:type="dxa"/>
          </w:tcPr>
          <w:p w14:paraId="10417140" w14:textId="77777777" w:rsidR="00D85291" w:rsidRPr="004718F5" w:rsidRDefault="00D85291" w:rsidP="001F027B">
            <w:pPr>
              <w:pStyle w:val="TAH"/>
            </w:pPr>
            <w:r w:rsidRPr="004718F5">
              <w:t>Condition</w:t>
            </w:r>
          </w:p>
        </w:tc>
      </w:tr>
      <w:tr w:rsidR="00D85291" w:rsidRPr="004718F5" w14:paraId="49DBA117" w14:textId="77777777" w:rsidTr="001F027B">
        <w:tc>
          <w:tcPr>
            <w:tcW w:w="4535" w:type="dxa"/>
          </w:tcPr>
          <w:p w14:paraId="24E6C26A" w14:textId="77777777" w:rsidR="00D85291" w:rsidRPr="004718F5" w:rsidRDefault="00D85291" w:rsidP="001F027B">
            <w:pPr>
              <w:pStyle w:val="TAL"/>
            </w:pPr>
            <w:r w:rsidRPr="004718F5">
              <w:t xml:space="preserve">ServingCellConfig ::= </w:t>
            </w:r>
            <w:r w:rsidRPr="004718F5">
              <w:rPr>
                <w:snapToGrid w:val="0"/>
              </w:rPr>
              <w:t xml:space="preserve">SEQUENCE </w:t>
            </w:r>
            <w:r w:rsidRPr="004718F5">
              <w:t>{</w:t>
            </w:r>
          </w:p>
        </w:tc>
        <w:tc>
          <w:tcPr>
            <w:tcW w:w="2267" w:type="dxa"/>
          </w:tcPr>
          <w:p w14:paraId="43BD2F9A" w14:textId="77777777" w:rsidR="00D85291" w:rsidRPr="004718F5" w:rsidRDefault="00D85291" w:rsidP="001F027B">
            <w:pPr>
              <w:pStyle w:val="TAL"/>
            </w:pPr>
          </w:p>
        </w:tc>
        <w:tc>
          <w:tcPr>
            <w:tcW w:w="1700" w:type="dxa"/>
          </w:tcPr>
          <w:p w14:paraId="4BD811A5" w14:textId="77777777" w:rsidR="00D85291" w:rsidRPr="004718F5" w:rsidRDefault="00D85291" w:rsidP="001F027B">
            <w:pPr>
              <w:pStyle w:val="TAL"/>
            </w:pPr>
          </w:p>
        </w:tc>
        <w:tc>
          <w:tcPr>
            <w:tcW w:w="1245" w:type="dxa"/>
          </w:tcPr>
          <w:p w14:paraId="3B29B398" w14:textId="77777777" w:rsidR="00D85291" w:rsidRPr="004718F5" w:rsidRDefault="00D85291" w:rsidP="001F027B">
            <w:pPr>
              <w:pStyle w:val="TAL"/>
            </w:pPr>
          </w:p>
        </w:tc>
      </w:tr>
      <w:tr w:rsidR="00D85291" w:rsidRPr="004718F5" w14:paraId="492D4098" w14:textId="77777777" w:rsidTr="001F027B">
        <w:tc>
          <w:tcPr>
            <w:tcW w:w="4535" w:type="dxa"/>
          </w:tcPr>
          <w:p w14:paraId="09BFC527" w14:textId="77777777" w:rsidR="00D85291" w:rsidRPr="004718F5" w:rsidRDefault="00D85291" w:rsidP="001F027B">
            <w:pPr>
              <w:pStyle w:val="TAL"/>
            </w:pPr>
            <w:r w:rsidRPr="004718F5">
              <w:t xml:space="preserve">  uplinkConfig SEQUENCE {</w:t>
            </w:r>
          </w:p>
        </w:tc>
        <w:tc>
          <w:tcPr>
            <w:tcW w:w="2267" w:type="dxa"/>
          </w:tcPr>
          <w:p w14:paraId="1CFB1BD2" w14:textId="77777777" w:rsidR="00D85291" w:rsidRPr="004718F5" w:rsidRDefault="00D85291" w:rsidP="001F027B">
            <w:pPr>
              <w:pStyle w:val="TAL"/>
            </w:pPr>
          </w:p>
        </w:tc>
        <w:tc>
          <w:tcPr>
            <w:tcW w:w="1700" w:type="dxa"/>
          </w:tcPr>
          <w:p w14:paraId="68671909" w14:textId="77777777" w:rsidR="00D85291" w:rsidRPr="004718F5" w:rsidRDefault="00D85291" w:rsidP="001F027B">
            <w:pPr>
              <w:pStyle w:val="TAL"/>
            </w:pPr>
          </w:p>
        </w:tc>
        <w:tc>
          <w:tcPr>
            <w:tcW w:w="1245" w:type="dxa"/>
          </w:tcPr>
          <w:p w14:paraId="56384EA0" w14:textId="77777777" w:rsidR="00D85291" w:rsidRPr="004718F5" w:rsidRDefault="00D85291" w:rsidP="001F027B">
            <w:pPr>
              <w:pStyle w:val="TAL"/>
            </w:pPr>
          </w:p>
        </w:tc>
      </w:tr>
      <w:tr w:rsidR="00D85291" w:rsidRPr="004718F5" w14:paraId="6C82206A" w14:textId="77777777" w:rsidTr="001F027B">
        <w:tc>
          <w:tcPr>
            <w:tcW w:w="4535" w:type="dxa"/>
          </w:tcPr>
          <w:p w14:paraId="6813D358" w14:textId="77777777" w:rsidR="00D85291" w:rsidRPr="004718F5" w:rsidRDefault="00D85291" w:rsidP="001F027B">
            <w:pPr>
              <w:pStyle w:val="TAL"/>
            </w:pPr>
            <w:r w:rsidRPr="004718F5">
              <w:t xml:space="preserve">    uplinkTxSwitching-r16 CHOICE {</w:t>
            </w:r>
          </w:p>
        </w:tc>
        <w:tc>
          <w:tcPr>
            <w:tcW w:w="2267" w:type="dxa"/>
          </w:tcPr>
          <w:p w14:paraId="5B9FC5C9" w14:textId="77777777" w:rsidR="00D85291" w:rsidRPr="004718F5" w:rsidRDefault="00D85291" w:rsidP="001F027B">
            <w:pPr>
              <w:pStyle w:val="TAL"/>
            </w:pPr>
          </w:p>
        </w:tc>
        <w:tc>
          <w:tcPr>
            <w:tcW w:w="1700" w:type="dxa"/>
          </w:tcPr>
          <w:p w14:paraId="1B73A2AA" w14:textId="77777777" w:rsidR="00D85291" w:rsidRPr="004718F5" w:rsidRDefault="00D85291" w:rsidP="001F027B">
            <w:pPr>
              <w:pStyle w:val="TAL"/>
            </w:pPr>
          </w:p>
        </w:tc>
        <w:tc>
          <w:tcPr>
            <w:tcW w:w="1245" w:type="dxa"/>
          </w:tcPr>
          <w:p w14:paraId="3E3403CA" w14:textId="77777777" w:rsidR="00D85291" w:rsidRPr="004718F5" w:rsidRDefault="00D85291" w:rsidP="001F027B">
            <w:pPr>
              <w:pStyle w:val="TAL"/>
            </w:pPr>
          </w:p>
        </w:tc>
      </w:tr>
      <w:tr w:rsidR="00D85291" w:rsidRPr="004718F5" w14:paraId="7C864633" w14:textId="77777777" w:rsidTr="001F027B">
        <w:tc>
          <w:tcPr>
            <w:tcW w:w="4535" w:type="dxa"/>
          </w:tcPr>
          <w:p w14:paraId="57228003" w14:textId="77777777" w:rsidR="00D85291" w:rsidRPr="004718F5" w:rsidRDefault="00D85291" w:rsidP="001F027B">
            <w:pPr>
              <w:pStyle w:val="TAL"/>
            </w:pPr>
            <w:r w:rsidRPr="004718F5">
              <w:t xml:space="preserve">      setup SEQUENCE {</w:t>
            </w:r>
          </w:p>
        </w:tc>
        <w:tc>
          <w:tcPr>
            <w:tcW w:w="2267" w:type="dxa"/>
          </w:tcPr>
          <w:p w14:paraId="6195D685" w14:textId="77777777" w:rsidR="00D85291" w:rsidRPr="004718F5" w:rsidRDefault="00D85291" w:rsidP="001F027B">
            <w:pPr>
              <w:pStyle w:val="TAL"/>
            </w:pPr>
          </w:p>
        </w:tc>
        <w:tc>
          <w:tcPr>
            <w:tcW w:w="1700" w:type="dxa"/>
          </w:tcPr>
          <w:p w14:paraId="4C538794" w14:textId="77777777" w:rsidR="00D85291" w:rsidRPr="004718F5" w:rsidRDefault="00D85291" w:rsidP="001F027B">
            <w:pPr>
              <w:pStyle w:val="TAL"/>
            </w:pPr>
          </w:p>
        </w:tc>
        <w:tc>
          <w:tcPr>
            <w:tcW w:w="1245" w:type="dxa"/>
          </w:tcPr>
          <w:p w14:paraId="3B851BBF" w14:textId="77777777" w:rsidR="00D85291" w:rsidRPr="004718F5" w:rsidRDefault="00D85291" w:rsidP="001F027B">
            <w:pPr>
              <w:pStyle w:val="TAL"/>
            </w:pPr>
          </w:p>
        </w:tc>
      </w:tr>
      <w:tr w:rsidR="00D85291" w:rsidRPr="004718F5" w14:paraId="74A6AC6D" w14:textId="77777777" w:rsidTr="001F027B">
        <w:tc>
          <w:tcPr>
            <w:tcW w:w="4535" w:type="dxa"/>
          </w:tcPr>
          <w:p w14:paraId="46400E3C" w14:textId="77777777" w:rsidR="00D85291" w:rsidRPr="004718F5" w:rsidRDefault="00D85291" w:rsidP="001F027B">
            <w:pPr>
              <w:pStyle w:val="TAL"/>
            </w:pPr>
            <w:r w:rsidRPr="004718F5">
              <w:t xml:space="preserve">        uplinkTxSwitchingPeriodLocation-r1</w:t>
            </w:r>
          </w:p>
        </w:tc>
        <w:tc>
          <w:tcPr>
            <w:tcW w:w="2267" w:type="dxa"/>
          </w:tcPr>
          <w:p w14:paraId="226EE971" w14:textId="77777777" w:rsidR="00D85291" w:rsidRPr="004718F5" w:rsidRDefault="00D85291" w:rsidP="001F027B">
            <w:pPr>
              <w:pStyle w:val="TAL"/>
            </w:pPr>
            <w:r w:rsidRPr="004718F5">
              <w:t>1</w:t>
            </w:r>
          </w:p>
        </w:tc>
        <w:tc>
          <w:tcPr>
            <w:tcW w:w="1700" w:type="dxa"/>
          </w:tcPr>
          <w:p w14:paraId="13FE5F22" w14:textId="77777777" w:rsidR="00D85291" w:rsidRPr="004718F5" w:rsidRDefault="00D85291" w:rsidP="001F027B">
            <w:pPr>
              <w:pStyle w:val="TAL"/>
            </w:pPr>
          </w:p>
        </w:tc>
        <w:tc>
          <w:tcPr>
            <w:tcW w:w="1245" w:type="dxa"/>
          </w:tcPr>
          <w:p w14:paraId="20944EFB" w14:textId="77777777" w:rsidR="00D85291" w:rsidRPr="004718F5" w:rsidRDefault="00D85291" w:rsidP="001F027B">
            <w:pPr>
              <w:pStyle w:val="TAL"/>
            </w:pPr>
          </w:p>
        </w:tc>
      </w:tr>
      <w:tr w:rsidR="00D85291" w:rsidRPr="004718F5" w14:paraId="37F4CB76" w14:textId="77777777" w:rsidTr="001F027B">
        <w:tc>
          <w:tcPr>
            <w:tcW w:w="4535" w:type="dxa"/>
          </w:tcPr>
          <w:p w14:paraId="3931C91C" w14:textId="77777777" w:rsidR="00D85291" w:rsidRPr="004718F5" w:rsidRDefault="00D85291" w:rsidP="001F027B">
            <w:pPr>
              <w:pStyle w:val="TAL"/>
            </w:pPr>
            <w:r w:rsidRPr="004718F5">
              <w:t xml:space="preserve">        uplinkTxSwitchingCarrier-r16</w:t>
            </w:r>
          </w:p>
        </w:tc>
        <w:tc>
          <w:tcPr>
            <w:tcW w:w="2267" w:type="dxa"/>
          </w:tcPr>
          <w:p w14:paraId="45FD0639" w14:textId="77777777" w:rsidR="00D85291" w:rsidRPr="004718F5" w:rsidRDefault="00D85291" w:rsidP="001F027B">
            <w:pPr>
              <w:pStyle w:val="TAL"/>
            </w:pPr>
            <w:r w:rsidRPr="004718F5">
              <w:t>carrier2</w:t>
            </w:r>
          </w:p>
        </w:tc>
        <w:tc>
          <w:tcPr>
            <w:tcW w:w="1700" w:type="dxa"/>
          </w:tcPr>
          <w:p w14:paraId="16E48463" w14:textId="77777777" w:rsidR="00D85291" w:rsidRPr="004718F5" w:rsidRDefault="00D85291" w:rsidP="001F027B">
            <w:pPr>
              <w:pStyle w:val="TAL"/>
            </w:pPr>
          </w:p>
        </w:tc>
        <w:tc>
          <w:tcPr>
            <w:tcW w:w="1245" w:type="dxa"/>
          </w:tcPr>
          <w:p w14:paraId="57B78EF9" w14:textId="77777777" w:rsidR="00D85291" w:rsidRPr="004718F5" w:rsidRDefault="00D85291" w:rsidP="001F027B">
            <w:pPr>
              <w:pStyle w:val="TAL"/>
            </w:pPr>
          </w:p>
        </w:tc>
      </w:tr>
      <w:tr w:rsidR="00D85291" w:rsidRPr="004718F5" w14:paraId="0B56BC6D" w14:textId="77777777" w:rsidTr="001F027B">
        <w:tc>
          <w:tcPr>
            <w:tcW w:w="4535" w:type="dxa"/>
          </w:tcPr>
          <w:p w14:paraId="452E4203" w14:textId="77777777" w:rsidR="00D85291" w:rsidRPr="004718F5" w:rsidRDefault="00D85291" w:rsidP="001F027B">
            <w:pPr>
              <w:pStyle w:val="TAL"/>
            </w:pPr>
            <w:r w:rsidRPr="004718F5">
              <w:t xml:space="preserve">      }</w:t>
            </w:r>
          </w:p>
        </w:tc>
        <w:tc>
          <w:tcPr>
            <w:tcW w:w="2267" w:type="dxa"/>
          </w:tcPr>
          <w:p w14:paraId="1AA74642" w14:textId="77777777" w:rsidR="00D85291" w:rsidRPr="004718F5" w:rsidRDefault="00D85291" w:rsidP="001F027B">
            <w:pPr>
              <w:pStyle w:val="TAL"/>
            </w:pPr>
          </w:p>
        </w:tc>
        <w:tc>
          <w:tcPr>
            <w:tcW w:w="1700" w:type="dxa"/>
          </w:tcPr>
          <w:p w14:paraId="1E3F0B4D" w14:textId="77777777" w:rsidR="00D85291" w:rsidRPr="004718F5" w:rsidRDefault="00D85291" w:rsidP="001F027B">
            <w:pPr>
              <w:pStyle w:val="TAL"/>
            </w:pPr>
          </w:p>
        </w:tc>
        <w:tc>
          <w:tcPr>
            <w:tcW w:w="1245" w:type="dxa"/>
          </w:tcPr>
          <w:p w14:paraId="73A13AB9" w14:textId="77777777" w:rsidR="00D85291" w:rsidRPr="004718F5" w:rsidRDefault="00D85291" w:rsidP="001F027B">
            <w:pPr>
              <w:pStyle w:val="TAL"/>
            </w:pPr>
          </w:p>
        </w:tc>
      </w:tr>
      <w:tr w:rsidR="00D85291" w:rsidRPr="004718F5" w14:paraId="7B34D329" w14:textId="77777777" w:rsidTr="001F027B">
        <w:tc>
          <w:tcPr>
            <w:tcW w:w="4535" w:type="dxa"/>
          </w:tcPr>
          <w:p w14:paraId="198766C2" w14:textId="77777777" w:rsidR="00D85291" w:rsidRPr="004718F5" w:rsidRDefault="00D85291" w:rsidP="001F027B">
            <w:pPr>
              <w:pStyle w:val="TAL"/>
            </w:pPr>
            <w:r w:rsidRPr="004718F5">
              <w:t xml:space="preserve">    }</w:t>
            </w:r>
          </w:p>
        </w:tc>
        <w:tc>
          <w:tcPr>
            <w:tcW w:w="2267" w:type="dxa"/>
          </w:tcPr>
          <w:p w14:paraId="7A7DED0D" w14:textId="77777777" w:rsidR="00D85291" w:rsidRPr="004718F5" w:rsidRDefault="00D85291" w:rsidP="001F027B">
            <w:pPr>
              <w:pStyle w:val="TAL"/>
            </w:pPr>
          </w:p>
        </w:tc>
        <w:tc>
          <w:tcPr>
            <w:tcW w:w="1700" w:type="dxa"/>
          </w:tcPr>
          <w:p w14:paraId="4BFBFDFD" w14:textId="77777777" w:rsidR="00D85291" w:rsidRPr="004718F5" w:rsidRDefault="00D85291" w:rsidP="001F027B">
            <w:pPr>
              <w:pStyle w:val="TAL"/>
            </w:pPr>
          </w:p>
        </w:tc>
        <w:tc>
          <w:tcPr>
            <w:tcW w:w="1245" w:type="dxa"/>
          </w:tcPr>
          <w:p w14:paraId="1D4BACE7" w14:textId="77777777" w:rsidR="00D85291" w:rsidRPr="004718F5" w:rsidRDefault="00D85291" w:rsidP="001F027B">
            <w:pPr>
              <w:pStyle w:val="TAL"/>
            </w:pPr>
          </w:p>
        </w:tc>
      </w:tr>
      <w:tr w:rsidR="00D85291" w:rsidRPr="004718F5" w14:paraId="3DCE7740" w14:textId="77777777" w:rsidTr="001F027B">
        <w:tc>
          <w:tcPr>
            <w:tcW w:w="4535" w:type="dxa"/>
          </w:tcPr>
          <w:p w14:paraId="3495C368" w14:textId="77777777" w:rsidR="00D85291" w:rsidRPr="004718F5" w:rsidRDefault="00D85291" w:rsidP="001F027B">
            <w:pPr>
              <w:pStyle w:val="TAL"/>
            </w:pPr>
            <w:r w:rsidRPr="004718F5">
              <w:t xml:space="preserve">  }</w:t>
            </w:r>
          </w:p>
        </w:tc>
        <w:tc>
          <w:tcPr>
            <w:tcW w:w="2267" w:type="dxa"/>
          </w:tcPr>
          <w:p w14:paraId="70763BD4" w14:textId="77777777" w:rsidR="00D85291" w:rsidRPr="004718F5" w:rsidRDefault="00D85291" w:rsidP="001F027B">
            <w:pPr>
              <w:pStyle w:val="TAL"/>
            </w:pPr>
          </w:p>
        </w:tc>
        <w:tc>
          <w:tcPr>
            <w:tcW w:w="1700" w:type="dxa"/>
          </w:tcPr>
          <w:p w14:paraId="02E22610" w14:textId="77777777" w:rsidR="00D85291" w:rsidRPr="004718F5" w:rsidRDefault="00D85291" w:rsidP="001F027B">
            <w:pPr>
              <w:pStyle w:val="TAL"/>
            </w:pPr>
          </w:p>
        </w:tc>
        <w:tc>
          <w:tcPr>
            <w:tcW w:w="1245" w:type="dxa"/>
          </w:tcPr>
          <w:p w14:paraId="38DAD29C" w14:textId="77777777" w:rsidR="00D85291" w:rsidRPr="004718F5" w:rsidRDefault="00D85291" w:rsidP="001F027B">
            <w:pPr>
              <w:pStyle w:val="TAL"/>
            </w:pPr>
          </w:p>
        </w:tc>
      </w:tr>
      <w:tr w:rsidR="00D85291" w:rsidRPr="004718F5" w14:paraId="7714DA1F" w14:textId="77777777" w:rsidTr="001F027B">
        <w:tc>
          <w:tcPr>
            <w:tcW w:w="4535" w:type="dxa"/>
          </w:tcPr>
          <w:p w14:paraId="34C1B528" w14:textId="77777777" w:rsidR="00D85291" w:rsidRPr="004718F5" w:rsidRDefault="00D85291" w:rsidP="001F027B">
            <w:pPr>
              <w:pStyle w:val="TAL"/>
            </w:pPr>
            <w:r w:rsidRPr="004718F5">
              <w:t>}</w:t>
            </w:r>
          </w:p>
        </w:tc>
        <w:tc>
          <w:tcPr>
            <w:tcW w:w="2267" w:type="dxa"/>
          </w:tcPr>
          <w:p w14:paraId="064F9062" w14:textId="77777777" w:rsidR="00D85291" w:rsidRPr="004718F5" w:rsidRDefault="00D85291" w:rsidP="001F027B">
            <w:pPr>
              <w:pStyle w:val="TAL"/>
            </w:pPr>
          </w:p>
        </w:tc>
        <w:tc>
          <w:tcPr>
            <w:tcW w:w="1700" w:type="dxa"/>
          </w:tcPr>
          <w:p w14:paraId="3562B2B4" w14:textId="77777777" w:rsidR="00D85291" w:rsidRPr="004718F5" w:rsidRDefault="00D85291" w:rsidP="001F027B">
            <w:pPr>
              <w:pStyle w:val="TAL"/>
            </w:pPr>
          </w:p>
        </w:tc>
        <w:tc>
          <w:tcPr>
            <w:tcW w:w="1245" w:type="dxa"/>
          </w:tcPr>
          <w:p w14:paraId="266E7896" w14:textId="77777777" w:rsidR="00D85291" w:rsidRPr="004718F5" w:rsidRDefault="00D85291" w:rsidP="001F027B">
            <w:pPr>
              <w:pStyle w:val="TAL"/>
            </w:pPr>
          </w:p>
        </w:tc>
      </w:tr>
    </w:tbl>
    <w:p w14:paraId="7600C9F9" w14:textId="77777777" w:rsidR="00D85291" w:rsidRPr="004718F5" w:rsidRDefault="00D85291" w:rsidP="00D85291"/>
    <w:p w14:paraId="17515942" w14:textId="77777777" w:rsidR="00D85291" w:rsidRPr="004718F5" w:rsidRDefault="00D85291" w:rsidP="00D85291">
      <w:pPr>
        <w:pStyle w:val="TH"/>
      </w:pPr>
      <w:r w:rsidRPr="004718F5">
        <w:t xml:space="preserve">Table </w:t>
      </w:r>
      <w:r w:rsidRPr="004718F5">
        <w:rPr>
          <w:lang w:eastAsia="sv-SE"/>
        </w:rPr>
        <w:t>4.5.8.1.4.3</w:t>
      </w:r>
      <w:r w:rsidRPr="004718F5">
        <w:t>-4: TDD-UL-DL-ConfigCommo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387"/>
      </w:tblGrid>
      <w:tr w:rsidR="00D85291" w:rsidRPr="004718F5" w14:paraId="143C4E31" w14:textId="77777777" w:rsidTr="001F027B">
        <w:tc>
          <w:tcPr>
            <w:tcW w:w="9889" w:type="dxa"/>
            <w:gridSpan w:val="4"/>
          </w:tcPr>
          <w:p w14:paraId="26D9FFEF" w14:textId="77777777" w:rsidR="00D85291" w:rsidRPr="004718F5" w:rsidRDefault="00D85291" w:rsidP="001F027B">
            <w:pPr>
              <w:pStyle w:val="TAH"/>
              <w:jc w:val="left"/>
              <w:rPr>
                <w:b w:val="0"/>
              </w:rPr>
            </w:pPr>
            <w:r w:rsidRPr="004718F5">
              <w:rPr>
                <w:b w:val="0"/>
              </w:rPr>
              <w:t>Derivation Path: Table 7.3.1-1 with condition TDDConf.2.1</w:t>
            </w:r>
          </w:p>
        </w:tc>
      </w:tr>
      <w:tr w:rsidR="00D85291" w:rsidRPr="004718F5" w14:paraId="509087BB" w14:textId="77777777" w:rsidTr="001F027B">
        <w:tc>
          <w:tcPr>
            <w:tcW w:w="4535" w:type="dxa"/>
          </w:tcPr>
          <w:p w14:paraId="68906386" w14:textId="77777777" w:rsidR="00D85291" w:rsidRPr="004718F5" w:rsidRDefault="00D85291" w:rsidP="001F027B">
            <w:pPr>
              <w:pStyle w:val="TAH"/>
            </w:pPr>
            <w:r w:rsidRPr="004718F5">
              <w:t>Information Element</w:t>
            </w:r>
          </w:p>
        </w:tc>
        <w:tc>
          <w:tcPr>
            <w:tcW w:w="2267" w:type="dxa"/>
          </w:tcPr>
          <w:p w14:paraId="0646EE97" w14:textId="77777777" w:rsidR="00D85291" w:rsidRPr="004718F5" w:rsidRDefault="00D85291" w:rsidP="001F027B">
            <w:pPr>
              <w:pStyle w:val="TAH"/>
            </w:pPr>
            <w:r w:rsidRPr="004718F5">
              <w:t>Value/remark</w:t>
            </w:r>
          </w:p>
        </w:tc>
        <w:tc>
          <w:tcPr>
            <w:tcW w:w="1700" w:type="dxa"/>
          </w:tcPr>
          <w:p w14:paraId="6A3BC156" w14:textId="77777777" w:rsidR="00D85291" w:rsidRPr="004718F5" w:rsidRDefault="00D85291" w:rsidP="001F027B">
            <w:pPr>
              <w:pStyle w:val="TAH"/>
            </w:pPr>
            <w:r w:rsidRPr="004718F5">
              <w:t>Comment</w:t>
            </w:r>
          </w:p>
        </w:tc>
        <w:tc>
          <w:tcPr>
            <w:tcW w:w="1387" w:type="dxa"/>
          </w:tcPr>
          <w:p w14:paraId="11750013" w14:textId="77777777" w:rsidR="00D85291" w:rsidRPr="004718F5" w:rsidRDefault="00D85291" w:rsidP="001F027B">
            <w:pPr>
              <w:pStyle w:val="TAH"/>
            </w:pPr>
            <w:r w:rsidRPr="004718F5">
              <w:t>Condition</w:t>
            </w:r>
          </w:p>
        </w:tc>
      </w:tr>
      <w:tr w:rsidR="00D85291" w:rsidRPr="004718F5" w14:paraId="1C6EF29C" w14:textId="77777777" w:rsidTr="001F027B">
        <w:tc>
          <w:tcPr>
            <w:tcW w:w="4535" w:type="dxa"/>
          </w:tcPr>
          <w:p w14:paraId="53B3FEED" w14:textId="77777777" w:rsidR="00D85291" w:rsidRPr="004718F5" w:rsidRDefault="00D85291" w:rsidP="001F027B">
            <w:pPr>
              <w:pStyle w:val="TAL"/>
            </w:pPr>
            <w:r w:rsidRPr="004718F5">
              <w:t>TDD-UL-DL-Config</w:t>
            </w:r>
            <w:r w:rsidRPr="004718F5">
              <w:rPr>
                <w:lang w:eastAsia="ja-JP"/>
              </w:rPr>
              <w:t>Common</w:t>
            </w:r>
            <w:r w:rsidRPr="004718F5">
              <w:t xml:space="preserve"> ::= SEQUENCE {</w:t>
            </w:r>
          </w:p>
        </w:tc>
        <w:tc>
          <w:tcPr>
            <w:tcW w:w="2267" w:type="dxa"/>
          </w:tcPr>
          <w:p w14:paraId="3B47BCD0" w14:textId="77777777" w:rsidR="00D85291" w:rsidRPr="004718F5" w:rsidRDefault="00D85291" w:rsidP="001F027B">
            <w:pPr>
              <w:pStyle w:val="TAL"/>
            </w:pPr>
          </w:p>
        </w:tc>
        <w:tc>
          <w:tcPr>
            <w:tcW w:w="1700" w:type="dxa"/>
          </w:tcPr>
          <w:p w14:paraId="4A2354EC" w14:textId="77777777" w:rsidR="00D85291" w:rsidRPr="004718F5" w:rsidRDefault="00D85291" w:rsidP="001F027B">
            <w:pPr>
              <w:pStyle w:val="TAL"/>
            </w:pPr>
          </w:p>
        </w:tc>
        <w:tc>
          <w:tcPr>
            <w:tcW w:w="1387" w:type="dxa"/>
          </w:tcPr>
          <w:p w14:paraId="487DC803" w14:textId="77777777" w:rsidR="00D85291" w:rsidRPr="004718F5" w:rsidRDefault="00D85291" w:rsidP="001F027B">
            <w:pPr>
              <w:pStyle w:val="TAL"/>
            </w:pPr>
          </w:p>
        </w:tc>
      </w:tr>
      <w:tr w:rsidR="00D85291" w:rsidRPr="004718F5" w14:paraId="4F55633E" w14:textId="77777777" w:rsidTr="001F027B">
        <w:tc>
          <w:tcPr>
            <w:tcW w:w="4535" w:type="dxa"/>
          </w:tcPr>
          <w:p w14:paraId="675E0424" w14:textId="77777777" w:rsidR="00D85291" w:rsidRPr="004718F5" w:rsidRDefault="00D85291" w:rsidP="001F027B">
            <w:pPr>
              <w:pStyle w:val="TAL"/>
              <w:rPr>
                <w:rFonts w:cs="Arial"/>
                <w:kern w:val="2"/>
                <w:szCs w:val="18"/>
              </w:rPr>
            </w:pPr>
            <w:r w:rsidRPr="004718F5">
              <w:rPr>
                <w:rFonts w:cs="Arial"/>
                <w:kern w:val="2"/>
                <w:szCs w:val="18"/>
              </w:rPr>
              <w:t xml:space="preserve">  pattern1 SEQUENCE {</w:t>
            </w:r>
          </w:p>
        </w:tc>
        <w:tc>
          <w:tcPr>
            <w:tcW w:w="2267" w:type="dxa"/>
          </w:tcPr>
          <w:p w14:paraId="1CD1BF22" w14:textId="77777777" w:rsidR="00D85291" w:rsidRPr="004718F5" w:rsidRDefault="00D85291" w:rsidP="001F027B">
            <w:pPr>
              <w:pStyle w:val="TAL"/>
              <w:rPr>
                <w:rFonts w:cs="Arial"/>
                <w:kern w:val="2"/>
                <w:szCs w:val="18"/>
              </w:rPr>
            </w:pPr>
          </w:p>
        </w:tc>
        <w:tc>
          <w:tcPr>
            <w:tcW w:w="1700" w:type="dxa"/>
          </w:tcPr>
          <w:p w14:paraId="359E3DF7" w14:textId="77777777" w:rsidR="00D85291" w:rsidRPr="004718F5" w:rsidRDefault="00D85291" w:rsidP="001F027B">
            <w:pPr>
              <w:pStyle w:val="TAL"/>
            </w:pPr>
          </w:p>
        </w:tc>
        <w:tc>
          <w:tcPr>
            <w:tcW w:w="1387" w:type="dxa"/>
          </w:tcPr>
          <w:p w14:paraId="12BBF291" w14:textId="77777777" w:rsidR="00D85291" w:rsidRPr="004718F5" w:rsidRDefault="00D85291" w:rsidP="001F027B">
            <w:pPr>
              <w:pStyle w:val="TAL"/>
              <w:rPr>
                <w:rFonts w:cs="Arial"/>
                <w:kern w:val="2"/>
                <w:szCs w:val="18"/>
                <w:lang w:eastAsia="ja-JP"/>
              </w:rPr>
            </w:pPr>
          </w:p>
        </w:tc>
      </w:tr>
      <w:tr w:rsidR="00D85291" w:rsidRPr="004718F5" w14:paraId="28BBE357" w14:textId="77777777" w:rsidTr="001F027B">
        <w:tc>
          <w:tcPr>
            <w:tcW w:w="4535" w:type="dxa"/>
          </w:tcPr>
          <w:p w14:paraId="19CD0EB4" w14:textId="77777777" w:rsidR="00D85291" w:rsidRPr="004718F5" w:rsidRDefault="00D85291" w:rsidP="001F027B">
            <w:pPr>
              <w:pStyle w:val="TAL"/>
            </w:pPr>
            <w:r w:rsidRPr="004718F5">
              <w:rPr>
                <w:rFonts w:cs="Arial"/>
                <w:kern w:val="2"/>
                <w:szCs w:val="18"/>
              </w:rPr>
              <w:t xml:space="preserve">    nrofDownlinkSymbols</w:t>
            </w:r>
          </w:p>
        </w:tc>
        <w:tc>
          <w:tcPr>
            <w:tcW w:w="2267" w:type="dxa"/>
          </w:tcPr>
          <w:p w14:paraId="6AB9C650" w14:textId="77777777" w:rsidR="00D85291" w:rsidRPr="004718F5" w:rsidDel="00952A6F" w:rsidRDefault="00D85291" w:rsidP="001F027B">
            <w:pPr>
              <w:pStyle w:val="TAL"/>
              <w:rPr>
                <w:rFonts w:cs="Arial"/>
                <w:kern w:val="2"/>
                <w:szCs w:val="18"/>
                <w:lang w:eastAsia="ja-JP"/>
              </w:rPr>
            </w:pPr>
            <w:r w:rsidRPr="004718F5">
              <w:rPr>
                <w:rFonts w:cs="Arial"/>
                <w:kern w:val="2"/>
                <w:szCs w:val="18"/>
                <w:lang w:eastAsia="ja-JP"/>
              </w:rPr>
              <w:t>11</w:t>
            </w:r>
          </w:p>
        </w:tc>
        <w:tc>
          <w:tcPr>
            <w:tcW w:w="1700" w:type="dxa"/>
          </w:tcPr>
          <w:p w14:paraId="73F9CA5E" w14:textId="77777777" w:rsidR="00D85291" w:rsidRPr="004718F5" w:rsidRDefault="00D85291" w:rsidP="001F027B">
            <w:pPr>
              <w:pStyle w:val="TAL"/>
            </w:pPr>
          </w:p>
        </w:tc>
        <w:tc>
          <w:tcPr>
            <w:tcW w:w="1387" w:type="dxa"/>
          </w:tcPr>
          <w:p w14:paraId="50D57A26" w14:textId="77777777" w:rsidR="00D85291" w:rsidRPr="004718F5" w:rsidRDefault="00D85291" w:rsidP="001F027B">
            <w:pPr>
              <w:pStyle w:val="TAL"/>
              <w:rPr>
                <w:rFonts w:cs="Arial"/>
                <w:kern w:val="2"/>
                <w:szCs w:val="18"/>
                <w:lang w:eastAsia="ja-JP"/>
              </w:rPr>
            </w:pPr>
          </w:p>
        </w:tc>
      </w:tr>
      <w:tr w:rsidR="00D85291" w:rsidRPr="004718F5" w14:paraId="138F2FA7" w14:textId="77777777" w:rsidTr="001F027B">
        <w:tc>
          <w:tcPr>
            <w:tcW w:w="4535" w:type="dxa"/>
          </w:tcPr>
          <w:p w14:paraId="4B0D4AC9" w14:textId="77777777" w:rsidR="00D85291" w:rsidRPr="004718F5" w:rsidRDefault="00D85291" w:rsidP="001F027B">
            <w:pPr>
              <w:pStyle w:val="TAL"/>
            </w:pPr>
            <w:r w:rsidRPr="004718F5">
              <w:rPr>
                <w:rFonts w:cs="Arial"/>
                <w:kern w:val="2"/>
                <w:szCs w:val="18"/>
              </w:rPr>
              <w:t xml:space="preserve">    nrofUplinkSymbols</w:t>
            </w:r>
          </w:p>
        </w:tc>
        <w:tc>
          <w:tcPr>
            <w:tcW w:w="2267" w:type="dxa"/>
          </w:tcPr>
          <w:p w14:paraId="57FAD41D" w14:textId="77777777" w:rsidR="00D85291" w:rsidRPr="004718F5" w:rsidRDefault="00D85291" w:rsidP="001F027B">
            <w:pPr>
              <w:pStyle w:val="TAL"/>
            </w:pPr>
            <w:r w:rsidRPr="004718F5">
              <w:t>2</w:t>
            </w:r>
          </w:p>
        </w:tc>
        <w:tc>
          <w:tcPr>
            <w:tcW w:w="1700" w:type="dxa"/>
          </w:tcPr>
          <w:p w14:paraId="4CA8473C" w14:textId="77777777" w:rsidR="00D85291" w:rsidRPr="004718F5" w:rsidRDefault="00D85291" w:rsidP="001F027B">
            <w:pPr>
              <w:pStyle w:val="TAL"/>
            </w:pPr>
          </w:p>
        </w:tc>
        <w:tc>
          <w:tcPr>
            <w:tcW w:w="1387" w:type="dxa"/>
          </w:tcPr>
          <w:p w14:paraId="6EC19572" w14:textId="77777777" w:rsidR="00D85291" w:rsidRPr="004718F5" w:rsidRDefault="00D85291" w:rsidP="001F027B">
            <w:pPr>
              <w:pStyle w:val="TAL"/>
            </w:pPr>
          </w:p>
        </w:tc>
      </w:tr>
      <w:tr w:rsidR="00D85291" w:rsidRPr="004718F5" w14:paraId="7F19C17F" w14:textId="77777777" w:rsidTr="001F027B">
        <w:tc>
          <w:tcPr>
            <w:tcW w:w="4535" w:type="dxa"/>
          </w:tcPr>
          <w:p w14:paraId="7723C93F" w14:textId="77777777" w:rsidR="00D85291" w:rsidRPr="004718F5" w:rsidRDefault="00D85291" w:rsidP="001F027B">
            <w:pPr>
              <w:pStyle w:val="TAL"/>
            </w:pPr>
            <w:r w:rsidRPr="004718F5">
              <w:rPr>
                <w:rFonts w:cs="Arial"/>
                <w:kern w:val="2"/>
                <w:szCs w:val="18"/>
              </w:rPr>
              <w:t xml:space="preserve">  }</w:t>
            </w:r>
          </w:p>
        </w:tc>
        <w:tc>
          <w:tcPr>
            <w:tcW w:w="2267" w:type="dxa"/>
          </w:tcPr>
          <w:p w14:paraId="32EC5CD7" w14:textId="77777777" w:rsidR="00D85291" w:rsidRPr="004718F5" w:rsidRDefault="00D85291" w:rsidP="001F027B">
            <w:pPr>
              <w:pStyle w:val="TAL"/>
              <w:rPr>
                <w:rFonts w:cs="Arial"/>
                <w:kern w:val="2"/>
                <w:szCs w:val="18"/>
                <w:lang w:eastAsia="ja-JP"/>
              </w:rPr>
            </w:pPr>
          </w:p>
        </w:tc>
        <w:tc>
          <w:tcPr>
            <w:tcW w:w="1700" w:type="dxa"/>
          </w:tcPr>
          <w:p w14:paraId="30B26DC3" w14:textId="77777777" w:rsidR="00D85291" w:rsidRPr="004718F5" w:rsidRDefault="00D85291" w:rsidP="001F027B">
            <w:pPr>
              <w:pStyle w:val="TAL"/>
            </w:pPr>
          </w:p>
        </w:tc>
        <w:tc>
          <w:tcPr>
            <w:tcW w:w="1387" w:type="dxa"/>
          </w:tcPr>
          <w:p w14:paraId="48299A85" w14:textId="77777777" w:rsidR="00D85291" w:rsidRPr="004718F5" w:rsidRDefault="00D85291" w:rsidP="001F027B">
            <w:pPr>
              <w:pStyle w:val="TAL"/>
              <w:rPr>
                <w:rFonts w:cs="Arial"/>
                <w:kern w:val="2"/>
                <w:szCs w:val="18"/>
                <w:lang w:eastAsia="ja-JP"/>
              </w:rPr>
            </w:pPr>
          </w:p>
        </w:tc>
      </w:tr>
      <w:tr w:rsidR="00D85291" w:rsidRPr="004718F5" w14:paraId="53385FDF" w14:textId="77777777" w:rsidTr="001F027B">
        <w:tc>
          <w:tcPr>
            <w:tcW w:w="4535" w:type="dxa"/>
            <w:tcBorders>
              <w:bottom w:val="single" w:sz="4" w:space="0" w:color="auto"/>
            </w:tcBorders>
          </w:tcPr>
          <w:p w14:paraId="1A211588" w14:textId="77777777" w:rsidR="00D85291" w:rsidRPr="004718F5" w:rsidRDefault="00D85291" w:rsidP="001F027B">
            <w:pPr>
              <w:pStyle w:val="TAL"/>
            </w:pPr>
            <w:r w:rsidRPr="004718F5">
              <w:t>}</w:t>
            </w:r>
          </w:p>
        </w:tc>
        <w:tc>
          <w:tcPr>
            <w:tcW w:w="2267" w:type="dxa"/>
          </w:tcPr>
          <w:p w14:paraId="0243C792" w14:textId="77777777" w:rsidR="00D85291" w:rsidRPr="004718F5" w:rsidRDefault="00D85291" w:rsidP="001F027B">
            <w:pPr>
              <w:pStyle w:val="TAL"/>
            </w:pPr>
          </w:p>
        </w:tc>
        <w:tc>
          <w:tcPr>
            <w:tcW w:w="1700" w:type="dxa"/>
          </w:tcPr>
          <w:p w14:paraId="7D4BD240" w14:textId="77777777" w:rsidR="00D85291" w:rsidRPr="004718F5" w:rsidRDefault="00D85291" w:rsidP="001F027B">
            <w:pPr>
              <w:pStyle w:val="TAL"/>
            </w:pPr>
          </w:p>
        </w:tc>
        <w:tc>
          <w:tcPr>
            <w:tcW w:w="1387" w:type="dxa"/>
          </w:tcPr>
          <w:p w14:paraId="60CDD384" w14:textId="77777777" w:rsidR="00D85291" w:rsidRPr="004718F5" w:rsidRDefault="00D85291" w:rsidP="001F027B">
            <w:pPr>
              <w:pStyle w:val="TAL"/>
            </w:pPr>
          </w:p>
        </w:tc>
      </w:tr>
    </w:tbl>
    <w:p w14:paraId="34C2BD96" w14:textId="77777777" w:rsidR="00D85291" w:rsidRPr="004718F5" w:rsidRDefault="00D85291" w:rsidP="00D85291"/>
    <w:p w14:paraId="2DEFF996" w14:textId="77777777" w:rsidR="00D85291" w:rsidRPr="004718F5" w:rsidRDefault="00D85291" w:rsidP="00D85291">
      <w:pPr>
        <w:pStyle w:val="TH"/>
      </w:pPr>
      <w:r w:rsidRPr="004718F5">
        <w:lastRenderedPageBreak/>
        <w:t xml:space="preserve">Table </w:t>
      </w:r>
      <w:r w:rsidRPr="004718F5">
        <w:rPr>
          <w:lang w:eastAsia="sv-SE"/>
        </w:rPr>
        <w:t>4.5.8.1.4.3</w:t>
      </w:r>
      <w:r w:rsidRPr="004718F5">
        <w:t>-5: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36F48714" w14:textId="77777777" w:rsidTr="001F027B">
        <w:tc>
          <w:tcPr>
            <w:tcW w:w="9747" w:type="dxa"/>
            <w:gridSpan w:val="4"/>
          </w:tcPr>
          <w:p w14:paraId="6A46BE04" w14:textId="77777777" w:rsidR="00D85291" w:rsidRPr="004718F5" w:rsidRDefault="00D85291" w:rsidP="001F027B">
            <w:pPr>
              <w:pStyle w:val="TAH"/>
              <w:jc w:val="left"/>
              <w:rPr>
                <w:b w:val="0"/>
              </w:rPr>
            </w:pPr>
            <w:r w:rsidRPr="004718F5">
              <w:rPr>
                <w:b w:val="0"/>
              </w:rPr>
              <w:t>Derivation Path: TS 38.508-1 [14], Table 4.6.3-182</w:t>
            </w:r>
          </w:p>
        </w:tc>
      </w:tr>
      <w:tr w:rsidR="00D85291" w:rsidRPr="004718F5" w14:paraId="4C3D6A39" w14:textId="77777777" w:rsidTr="001F027B">
        <w:tc>
          <w:tcPr>
            <w:tcW w:w="4535" w:type="dxa"/>
          </w:tcPr>
          <w:p w14:paraId="5DEEEC1F" w14:textId="77777777" w:rsidR="00D85291" w:rsidRPr="004718F5" w:rsidRDefault="00D85291" w:rsidP="001F027B">
            <w:pPr>
              <w:pStyle w:val="TAH"/>
            </w:pPr>
            <w:r w:rsidRPr="004718F5">
              <w:t>Information Element</w:t>
            </w:r>
          </w:p>
        </w:tc>
        <w:tc>
          <w:tcPr>
            <w:tcW w:w="2267" w:type="dxa"/>
          </w:tcPr>
          <w:p w14:paraId="31E543A5" w14:textId="77777777" w:rsidR="00D85291" w:rsidRPr="004718F5" w:rsidRDefault="00D85291" w:rsidP="001F027B">
            <w:pPr>
              <w:pStyle w:val="TAH"/>
            </w:pPr>
            <w:r w:rsidRPr="004718F5">
              <w:t>Value/remark</w:t>
            </w:r>
          </w:p>
        </w:tc>
        <w:tc>
          <w:tcPr>
            <w:tcW w:w="1700" w:type="dxa"/>
          </w:tcPr>
          <w:p w14:paraId="4360D760" w14:textId="77777777" w:rsidR="00D85291" w:rsidRPr="004718F5" w:rsidRDefault="00D85291" w:rsidP="001F027B">
            <w:pPr>
              <w:pStyle w:val="TAH"/>
            </w:pPr>
            <w:r w:rsidRPr="004718F5">
              <w:t>Comment</w:t>
            </w:r>
          </w:p>
        </w:tc>
        <w:tc>
          <w:tcPr>
            <w:tcW w:w="1245" w:type="dxa"/>
          </w:tcPr>
          <w:p w14:paraId="75334DD2" w14:textId="77777777" w:rsidR="00D85291" w:rsidRPr="004718F5" w:rsidRDefault="00D85291" w:rsidP="001F027B">
            <w:pPr>
              <w:pStyle w:val="TAH"/>
            </w:pPr>
            <w:r w:rsidRPr="004718F5">
              <w:t>Condition</w:t>
            </w:r>
          </w:p>
        </w:tc>
      </w:tr>
      <w:tr w:rsidR="00D85291" w:rsidRPr="004718F5" w14:paraId="2E49B740" w14:textId="77777777" w:rsidTr="001F027B">
        <w:tc>
          <w:tcPr>
            <w:tcW w:w="4535" w:type="dxa"/>
          </w:tcPr>
          <w:p w14:paraId="6B20ED23" w14:textId="77777777" w:rsidR="00D85291" w:rsidRPr="004718F5" w:rsidRDefault="00D85291" w:rsidP="001F027B">
            <w:pPr>
              <w:pStyle w:val="TAL"/>
            </w:pPr>
            <w:r w:rsidRPr="004718F5">
              <w:t>SRS-Config ::= SEQUENCE {</w:t>
            </w:r>
          </w:p>
        </w:tc>
        <w:tc>
          <w:tcPr>
            <w:tcW w:w="2267" w:type="dxa"/>
          </w:tcPr>
          <w:p w14:paraId="69364F26" w14:textId="77777777" w:rsidR="00D85291" w:rsidRPr="004718F5" w:rsidRDefault="00D85291" w:rsidP="001F027B">
            <w:pPr>
              <w:pStyle w:val="TAL"/>
            </w:pPr>
          </w:p>
        </w:tc>
        <w:tc>
          <w:tcPr>
            <w:tcW w:w="1700" w:type="dxa"/>
          </w:tcPr>
          <w:p w14:paraId="63875352" w14:textId="77777777" w:rsidR="00D85291" w:rsidRPr="004718F5" w:rsidRDefault="00D85291" w:rsidP="001F027B">
            <w:pPr>
              <w:pStyle w:val="TAL"/>
            </w:pPr>
          </w:p>
        </w:tc>
        <w:tc>
          <w:tcPr>
            <w:tcW w:w="1245" w:type="dxa"/>
          </w:tcPr>
          <w:p w14:paraId="59946DEB" w14:textId="77777777" w:rsidR="00D85291" w:rsidRPr="004718F5" w:rsidRDefault="00D85291" w:rsidP="001F027B">
            <w:pPr>
              <w:pStyle w:val="TAL"/>
            </w:pPr>
          </w:p>
        </w:tc>
      </w:tr>
      <w:tr w:rsidR="00D85291" w:rsidRPr="004718F5" w14:paraId="6CC3AAB7" w14:textId="77777777" w:rsidTr="001F027B">
        <w:tc>
          <w:tcPr>
            <w:tcW w:w="4535" w:type="dxa"/>
          </w:tcPr>
          <w:p w14:paraId="5D07D4C9" w14:textId="77777777" w:rsidR="00D85291" w:rsidRPr="004718F5" w:rsidRDefault="00D85291" w:rsidP="001F027B">
            <w:pPr>
              <w:pStyle w:val="TAL"/>
            </w:pPr>
            <w:r w:rsidRPr="004718F5">
              <w:t xml:space="preserve">  srs-ResourceSetToAddModList SEQUENCE (SIZE(0..maxNrofSRS-ResourceSets)) OF SEQUENCE {</w:t>
            </w:r>
          </w:p>
        </w:tc>
        <w:tc>
          <w:tcPr>
            <w:tcW w:w="2267" w:type="dxa"/>
          </w:tcPr>
          <w:p w14:paraId="107B0840" w14:textId="77777777" w:rsidR="00D85291" w:rsidRPr="004718F5" w:rsidRDefault="00D85291" w:rsidP="001F027B">
            <w:pPr>
              <w:pStyle w:val="TAL"/>
              <w:rPr>
                <w:lang w:eastAsia="ja-JP"/>
              </w:rPr>
            </w:pPr>
          </w:p>
        </w:tc>
        <w:tc>
          <w:tcPr>
            <w:tcW w:w="1700" w:type="dxa"/>
          </w:tcPr>
          <w:p w14:paraId="5AF841EF" w14:textId="77777777" w:rsidR="00D85291" w:rsidRPr="004718F5" w:rsidRDefault="00D85291" w:rsidP="001F027B">
            <w:pPr>
              <w:pStyle w:val="TAL"/>
            </w:pPr>
          </w:p>
        </w:tc>
        <w:tc>
          <w:tcPr>
            <w:tcW w:w="1245" w:type="dxa"/>
          </w:tcPr>
          <w:p w14:paraId="010660FE" w14:textId="77777777" w:rsidR="00D85291" w:rsidRPr="004718F5" w:rsidRDefault="00D85291" w:rsidP="001F027B">
            <w:pPr>
              <w:pStyle w:val="TAL"/>
            </w:pPr>
          </w:p>
        </w:tc>
      </w:tr>
      <w:tr w:rsidR="00D85291" w:rsidRPr="004718F5" w14:paraId="13966B8F" w14:textId="77777777" w:rsidTr="001F027B">
        <w:tc>
          <w:tcPr>
            <w:tcW w:w="4535" w:type="dxa"/>
          </w:tcPr>
          <w:p w14:paraId="29792266" w14:textId="77777777" w:rsidR="00D85291" w:rsidRPr="004718F5" w:rsidRDefault="00D85291" w:rsidP="001F027B">
            <w:pPr>
              <w:pStyle w:val="TAL"/>
            </w:pPr>
            <w:r w:rsidRPr="004718F5">
              <w:t xml:space="preserve">    SRS-ResourceSet[1] SEQUENCE {</w:t>
            </w:r>
          </w:p>
        </w:tc>
        <w:tc>
          <w:tcPr>
            <w:tcW w:w="2267" w:type="dxa"/>
          </w:tcPr>
          <w:p w14:paraId="27296212" w14:textId="77777777" w:rsidR="00D85291" w:rsidRPr="004718F5" w:rsidRDefault="00D85291" w:rsidP="001F027B">
            <w:pPr>
              <w:pStyle w:val="TAL"/>
              <w:rPr>
                <w:lang w:eastAsia="ja-JP"/>
              </w:rPr>
            </w:pPr>
          </w:p>
        </w:tc>
        <w:tc>
          <w:tcPr>
            <w:tcW w:w="1700" w:type="dxa"/>
          </w:tcPr>
          <w:p w14:paraId="79A41D29" w14:textId="77777777" w:rsidR="00D85291" w:rsidRPr="004718F5" w:rsidRDefault="00D85291" w:rsidP="001F027B">
            <w:pPr>
              <w:pStyle w:val="TAL"/>
            </w:pPr>
            <w:r w:rsidRPr="004718F5">
              <w:t>entry 1</w:t>
            </w:r>
          </w:p>
        </w:tc>
        <w:tc>
          <w:tcPr>
            <w:tcW w:w="1245" w:type="dxa"/>
          </w:tcPr>
          <w:p w14:paraId="27FF98D2" w14:textId="77777777" w:rsidR="00D85291" w:rsidRPr="004718F5" w:rsidRDefault="00D85291" w:rsidP="001F027B">
            <w:pPr>
              <w:pStyle w:val="TAL"/>
            </w:pPr>
          </w:p>
        </w:tc>
      </w:tr>
      <w:tr w:rsidR="00D85291" w:rsidRPr="004718F5" w14:paraId="6D9D6FCD" w14:textId="77777777" w:rsidTr="001F027B">
        <w:tc>
          <w:tcPr>
            <w:tcW w:w="4535" w:type="dxa"/>
          </w:tcPr>
          <w:p w14:paraId="0CA91A6E" w14:textId="77777777" w:rsidR="00D85291" w:rsidRPr="004718F5" w:rsidRDefault="00D85291" w:rsidP="001F027B">
            <w:pPr>
              <w:pStyle w:val="TAL"/>
            </w:pPr>
            <w:r w:rsidRPr="004718F5">
              <w:t xml:space="preserve">      resourceType CHOICE {</w:t>
            </w:r>
          </w:p>
        </w:tc>
        <w:tc>
          <w:tcPr>
            <w:tcW w:w="2267" w:type="dxa"/>
          </w:tcPr>
          <w:p w14:paraId="4E679A65" w14:textId="77777777" w:rsidR="00D85291" w:rsidRPr="004718F5" w:rsidRDefault="00D85291" w:rsidP="001F027B">
            <w:pPr>
              <w:pStyle w:val="TAL"/>
              <w:rPr>
                <w:lang w:eastAsia="ja-JP"/>
              </w:rPr>
            </w:pPr>
          </w:p>
        </w:tc>
        <w:tc>
          <w:tcPr>
            <w:tcW w:w="1700" w:type="dxa"/>
          </w:tcPr>
          <w:p w14:paraId="779AE383" w14:textId="77777777" w:rsidR="00D85291" w:rsidRPr="004718F5" w:rsidRDefault="00D85291" w:rsidP="001F027B">
            <w:pPr>
              <w:pStyle w:val="TAL"/>
            </w:pPr>
          </w:p>
        </w:tc>
        <w:tc>
          <w:tcPr>
            <w:tcW w:w="1245" w:type="dxa"/>
          </w:tcPr>
          <w:p w14:paraId="0C171C18" w14:textId="77777777" w:rsidR="00D85291" w:rsidRPr="004718F5" w:rsidRDefault="00D85291" w:rsidP="001F027B">
            <w:pPr>
              <w:pStyle w:val="TAL"/>
            </w:pPr>
          </w:p>
        </w:tc>
      </w:tr>
      <w:tr w:rsidR="00D85291" w:rsidRPr="004718F5" w14:paraId="3A404E41" w14:textId="77777777" w:rsidTr="001F027B">
        <w:tc>
          <w:tcPr>
            <w:tcW w:w="4535" w:type="dxa"/>
          </w:tcPr>
          <w:p w14:paraId="4BD6F652" w14:textId="77777777" w:rsidR="00D85291" w:rsidRPr="004718F5" w:rsidRDefault="00D85291" w:rsidP="001F027B">
            <w:pPr>
              <w:pStyle w:val="TAL"/>
            </w:pPr>
            <w:r w:rsidRPr="004718F5">
              <w:t xml:space="preserve">        periodic SEQUENCE {</w:t>
            </w:r>
          </w:p>
        </w:tc>
        <w:tc>
          <w:tcPr>
            <w:tcW w:w="2267" w:type="dxa"/>
          </w:tcPr>
          <w:p w14:paraId="10B48288" w14:textId="77777777" w:rsidR="00D85291" w:rsidRPr="004718F5" w:rsidRDefault="00D85291" w:rsidP="001F027B">
            <w:pPr>
              <w:pStyle w:val="TAL"/>
              <w:rPr>
                <w:lang w:eastAsia="ja-JP"/>
              </w:rPr>
            </w:pPr>
          </w:p>
        </w:tc>
        <w:tc>
          <w:tcPr>
            <w:tcW w:w="1700" w:type="dxa"/>
          </w:tcPr>
          <w:p w14:paraId="78004D9B" w14:textId="77777777" w:rsidR="00D85291" w:rsidRPr="004718F5" w:rsidRDefault="00D85291" w:rsidP="001F027B">
            <w:pPr>
              <w:pStyle w:val="TAL"/>
            </w:pPr>
          </w:p>
        </w:tc>
        <w:tc>
          <w:tcPr>
            <w:tcW w:w="1245" w:type="dxa"/>
          </w:tcPr>
          <w:p w14:paraId="3EAE27F9" w14:textId="77777777" w:rsidR="00D85291" w:rsidRPr="004718F5" w:rsidRDefault="00D85291" w:rsidP="001F027B">
            <w:pPr>
              <w:pStyle w:val="TAL"/>
            </w:pPr>
          </w:p>
        </w:tc>
      </w:tr>
      <w:tr w:rsidR="00D85291" w:rsidRPr="004718F5" w14:paraId="39AA2B29" w14:textId="77777777" w:rsidTr="001F027B">
        <w:tc>
          <w:tcPr>
            <w:tcW w:w="4535" w:type="dxa"/>
          </w:tcPr>
          <w:p w14:paraId="5006E270" w14:textId="77777777" w:rsidR="00D85291" w:rsidRPr="004718F5" w:rsidRDefault="00D85291" w:rsidP="001F027B">
            <w:pPr>
              <w:pStyle w:val="TAL"/>
            </w:pPr>
            <w:r w:rsidRPr="004718F5">
              <w:t xml:space="preserve">        }</w:t>
            </w:r>
          </w:p>
        </w:tc>
        <w:tc>
          <w:tcPr>
            <w:tcW w:w="2267" w:type="dxa"/>
          </w:tcPr>
          <w:p w14:paraId="3329BFD3" w14:textId="77777777" w:rsidR="00D85291" w:rsidRPr="004718F5" w:rsidRDefault="00D85291" w:rsidP="001F027B">
            <w:pPr>
              <w:pStyle w:val="TAL"/>
              <w:rPr>
                <w:lang w:eastAsia="ja-JP"/>
              </w:rPr>
            </w:pPr>
          </w:p>
        </w:tc>
        <w:tc>
          <w:tcPr>
            <w:tcW w:w="1700" w:type="dxa"/>
          </w:tcPr>
          <w:p w14:paraId="63B0D306" w14:textId="77777777" w:rsidR="00D85291" w:rsidRPr="004718F5" w:rsidRDefault="00D85291" w:rsidP="001F027B">
            <w:pPr>
              <w:pStyle w:val="TAL"/>
            </w:pPr>
          </w:p>
        </w:tc>
        <w:tc>
          <w:tcPr>
            <w:tcW w:w="1245" w:type="dxa"/>
          </w:tcPr>
          <w:p w14:paraId="119C7110" w14:textId="77777777" w:rsidR="00D85291" w:rsidRPr="004718F5" w:rsidRDefault="00D85291" w:rsidP="001F027B">
            <w:pPr>
              <w:pStyle w:val="TAL"/>
            </w:pPr>
          </w:p>
        </w:tc>
      </w:tr>
      <w:tr w:rsidR="00D85291" w:rsidRPr="004718F5" w14:paraId="6642BC6E" w14:textId="77777777" w:rsidTr="001F027B">
        <w:tc>
          <w:tcPr>
            <w:tcW w:w="4535" w:type="dxa"/>
          </w:tcPr>
          <w:p w14:paraId="50468E26" w14:textId="77777777" w:rsidR="00D85291" w:rsidRPr="004718F5" w:rsidRDefault="00D85291" w:rsidP="001F027B">
            <w:pPr>
              <w:pStyle w:val="TAL"/>
            </w:pPr>
            <w:r w:rsidRPr="004718F5">
              <w:t xml:space="preserve">      }</w:t>
            </w:r>
          </w:p>
        </w:tc>
        <w:tc>
          <w:tcPr>
            <w:tcW w:w="2267" w:type="dxa"/>
          </w:tcPr>
          <w:p w14:paraId="3DC821DE" w14:textId="77777777" w:rsidR="00D85291" w:rsidRPr="004718F5" w:rsidRDefault="00D85291" w:rsidP="001F027B">
            <w:pPr>
              <w:pStyle w:val="TAL"/>
              <w:rPr>
                <w:lang w:eastAsia="ja-JP"/>
              </w:rPr>
            </w:pPr>
          </w:p>
        </w:tc>
        <w:tc>
          <w:tcPr>
            <w:tcW w:w="1700" w:type="dxa"/>
          </w:tcPr>
          <w:p w14:paraId="41C8283A" w14:textId="77777777" w:rsidR="00D85291" w:rsidRPr="004718F5" w:rsidRDefault="00D85291" w:rsidP="001F027B">
            <w:pPr>
              <w:pStyle w:val="TAL"/>
            </w:pPr>
          </w:p>
        </w:tc>
        <w:tc>
          <w:tcPr>
            <w:tcW w:w="1245" w:type="dxa"/>
          </w:tcPr>
          <w:p w14:paraId="36BC0619" w14:textId="77777777" w:rsidR="00D85291" w:rsidRPr="004718F5" w:rsidRDefault="00D85291" w:rsidP="001F027B">
            <w:pPr>
              <w:pStyle w:val="TAL"/>
            </w:pPr>
          </w:p>
        </w:tc>
      </w:tr>
      <w:tr w:rsidR="00D85291" w:rsidRPr="004718F5" w14:paraId="1BBED697" w14:textId="77777777" w:rsidTr="001F027B">
        <w:tc>
          <w:tcPr>
            <w:tcW w:w="4535" w:type="dxa"/>
          </w:tcPr>
          <w:p w14:paraId="2943AF83" w14:textId="77777777" w:rsidR="00D85291" w:rsidRPr="004718F5" w:rsidRDefault="00D85291" w:rsidP="001F027B">
            <w:pPr>
              <w:pStyle w:val="TAL"/>
            </w:pPr>
            <w:r w:rsidRPr="004718F5">
              <w:t xml:space="preserve">    }</w:t>
            </w:r>
          </w:p>
        </w:tc>
        <w:tc>
          <w:tcPr>
            <w:tcW w:w="2267" w:type="dxa"/>
          </w:tcPr>
          <w:p w14:paraId="24B10F7B" w14:textId="77777777" w:rsidR="00D85291" w:rsidRPr="004718F5" w:rsidRDefault="00D85291" w:rsidP="001F027B">
            <w:pPr>
              <w:pStyle w:val="TAL"/>
              <w:rPr>
                <w:lang w:eastAsia="ja-JP"/>
              </w:rPr>
            </w:pPr>
          </w:p>
        </w:tc>
        <w:tc>
          <w:tcPr>
            <w:tcW w:w="1700" w:type="dxa"/>
          </w:tcPr>
          <w:p w14:paraId="37ABA1D3" w14:textId="77777777" w:rsidR="00D85291" w:rsidRPr="004718F5" w:rsidRDefault="00D85291" w:rsidP="001F027B">
            <w:pPr>
              <w:pStyle w:val="TAL"/>
            </w:pPr>
          </w:p>
        </w:tc>
        <w:tc>
          <w:tcPr>
            <w:tcW w:w="1245" w:type="dxa"/>
          </w:tcPr>
          <w:p w14:paraId="4E6BE1B6" w14:textId="77777777" w:rsidR="00D85291" w:rsidRPr="004718F5" w:rsidRDefault="00D85291" w:rsidP="001F027B">
            <w:pPr>
              <w:pStyle w:val="TAL"/>
            </w:pPr>
          </w:p>
        </w:tc>
      </w:tr>
      <w:tr w:rsidR="00D85291" w:rsidRPr="004718F5" w14:paraId="1456B126" w14:textId="77777777" w:rsidTr="001F027B">
        <w:tc>
          <w:tcPr>
            <w:tcW w:w="4535" w:type="dxa"/>
          </w:tcPr>
          <w:p w14:paraId="033B1FAC" w14:textId="77777777" w:rsidR="00D85291" w:rsidRPr="004718F5" w:rsidRDefault="00D85291" w:rsidP="001F027B">
            <w:pPr>
              <w:pStyle w:val="TAL"/>
            </w:pPr>
            <w:r w:rsidRPr="004718F5">
              <w:t xml:space="preserve">  }</w:t>
            </w:r>
          </w:p>
        </w:tc>
        <w:tc>
          <w:tcPr>
            <w:tcW w:w="2267" w:type="dxa"/>
          </w:tcPr>
          <w:p w14:paraId="0E3AC189" w14:textId="77777777" w:rsidR="00D85291" w:rsidRPr="004718F5" w:rsidRDefault="00D85291" w:rsidP="001F027B">
            <w:pPr>
              <w:pStyle w:val="TAL"/>
              <w:rPr>
                <w:lang w:eastAsia="ja-JP"/>
              </w:rPr>
            </w:pPr>
          </w:p>
        </w:tc>
        <w:tc>
          <w:tcPr>
            <w:tcW w:w="1700" w:type="dxa"/>
          </w:tcPr>
          <w:p w14:paraId="7F1F5326" w14:textId="77777777" w:rsidR="00D85291" w:rsidRPr="004718F5" w:rsidRDefault="00D85291" w:rsidP="001F027B">
            <w:pPr>
              <w:pStyle w:val="TAL"/>
            </w:pPr>
          </w:p>
        </w:tc>
        <w:tc>
          <w:tcPr>
            <w:tcW w:w="1245" w:type="dxa"/>
          </w:tcPr>
          <w:p w14:paraId="6FC5DA5A" w14:textId="77777777" w:rsidR="00D85291" w:rsidRPr="004718F5" w:rsidRDefault="00D85291" w:rsidP="001F027B">
            <w:pPr>
              <w:pStyle w:val="TAL"/>
            </w:pPr>
          </w:p>
        </w:tc>
      </w:tr>
      <w:tr w:rsidR="00D85291" w:rsidRPr="004718F5" w14:paraId="22FD7680" w14:textId="77777777" w:rsidTr="001F027B">
        <w:tc>
          <w:tcPr>
            <w:tcW w:w="4535" w:type="dxa"/>
          </w:tcPr>
          <w:p w14:paraId="5CD6BB6C" w14:textId="77777777" w:rsidR="00D85291" w:rsidRPr="004718F5" w:rsidRDefault="00D85291" w:rsidP="001F027B">
            <w:pPr>
              <w:pStyle w:val="TAL"/>
            </w:pPr>
            <w:r w:rsidRPr="004718F5">
              <w:t xml:space="preserve">  srs-ResourceToAddModList SEQUENCE (SIZE(1..maxNrofSRS-Resources)) OF SEQUENCE {</w:t>
            </w:r>
          </w:p>
        </w:tc>
        <w:tc>
          <w:tcPr>
            <w:tcW w:w="2267" w:type="dxa"/>
          </w:tcPr>
          <w:p w14:paraId="34E0F60D" w14:textId="77777777" w:rsidR="00D85291" w:rsidRPr="004718F5" w:rsidRDefault="00D85291" w:rsidP="001F027B">
            <w:pPr>
              <w:pStyle w:val="TAL"/>
            </w:pPr>
          </w:p>
        </w:tc>
        <w:tc>
          <w:tcPr>
            <w:tcW w:w="1700" w:type="dxa"/>
          </w:tcPr>
          <w:p w14:paraId="354C2611" w14:textId="77777777" w:rsidR="00D85291" w:rsidRPr="004718F5" w:rsidRDefault="00D85291" w:rsidP="001F027B">
            <w:pPr>
              <w:pStyle w:val="TAL"/>
            </w:pPr>
          </w:p>
        </w:tc>
        <w:tc>
          <w:tcPr>
            <w:tcW w:w="1245" w:type="dxa"/>
          </w:tcPr>
          <w:p w14:paraId="455D2FBE" w14:textId="77777777" w:rsidR="00D85291" w:rsidRPr="004718F5" w:rsidRDefault="00D85291" w:rsidP="001F027B">
            <w:pPr>
              <w:pStyle w:val="TAL"/>
            </w:pPr>
          </w:p>
        </w:tc>
      </w:tr>
      <w:tr w:rsidR="00D85291" w:rsidRPr="004718F5" w14:paraId="68EBFDB8" w14:textId="77777777" w:rsidTr="001F027B">
        <w:tc>
          <w:tcPr>
            <w:tcW w:w="4535" w:type="dxa"/>
          </w:tcPr>
          <w:p w14:paraId="70B7C43E" w14:textId="77777777" w:rsidR="00D85291" w:rsidRPr="004718F5" w:rsidRDefault="00D85291" w:rsidP="001F027B">
            <w:pPr>
              <w:pStyle w:val="TAL"/>
            </w:pPr>
            <w:r w:rsidRPr="004718F5">
              <w:t xml:space="preserve">    SRS-Resource[1] SEQUENCE {</w:t>
            </w:r>
          </w:p>
        </w:tc>
        <w:tc>
          <w:tcPr>
            <w:tcW w:w="2267" w:type="dxa"/>
          </w:tcPr>
          <w:p w14:paraId="54F0841F" w14:textId="77777777" w:rsidR="00D85291" w:rsidRPr="004718F5" w:rsidRDefault="00D85291" w:rsidP="001F027B">
            <w:pPr>
              <w:pStyle w:val="TAL"/>
            </w:pPr>
          </w:p>
        </w:tc>
        <w:tc>
          <w:tcPr>
            <w:tcW w:w="1700" w:type="dxa"/>
          </w:tcPr>
          <w:p w14:paraId="2A096E02" w14:textId="77777777" w:rsidR="00D85291" w:rsidRPr="004718F5" w:rsidRDefault="00D85291" w:rsidP="001F027B">
            <w:pPr>
              <w:pStyle w:val="TAL"/>
            </w:pPr>
            <w:r w:rsidRPr="004718F5">
              <w:t>entry 1</w:t>
            </w:r>
          </w:p>
        </w:tc>
        <w:tc>
          <w:tcPr>
            <w:tcW w:w="1245" w:type="dxa"/>
          </w:tcPr>
          <w:p w14:paraId="46CE06E9" w14:textId="77777777" w:rsidR="00D85291" w:rsidRPr="004718F5" w:rsidRDefault="00D85291" w:rsidP="001F027B">
            <w:pPr>
              <w:pStyle w:val="TAL"/>
            </w:pPr>
          </w:p>
        </w:tc>
      </w:tr>
      <w:tr w:rsidR="00D85291" w:rsidRPr="004718F5" w14:paraId="7E11B5C4" w14:textId="77777777" w:rsidTr="001F027B">
        <w:tc>
          <w:tcPr>
            <w:tcW w:w="4535" w:type="dxa"/>
          </w:tcPr>
          <w:p w14:paraId="40717D52" w14:textId="77777777" w:rsidR="00D85291" w:rsidRPr="004718F5" w:rsidRDefault="00D85291" w:rsidP="001F027B">
            <w:pPr>
              <w:pStyle w:val="TAL"/>
            </w:pPr>
            <w:r w:rsidRPr="004718F5">
              <w:t xml:space="preserve">      nrofSRS-Ports</w:t>
            </w:r>
          </w:p>
        </w:tc>
        <w:tc>
          <w:tcPr>
            <w:tcW w:w="2267" w:type="dxa"/>
          </w:tcPr>
          <w:p w14:paraId="5CE187D5" w14:textId="77777777" w:rsidR="00D85291" w:rsidRPr="004718F5" w:rsidRDefault="00D85291" w:rsidP="001F027B">
            <w:pPr>
              <w:pStyle w:val="TAL"/>
            </w:pPr>
            <w:r w:rsidRPr="004718F5">
              <w:t>ports2</w:t>
            </w:r>
          </w:p>
        </w:tc>
        <w:tc>
          <w:tcPr>
            <w:tcW w:w="1700" w:type="dxa"/>
          </w:tcPr>
          <w:p w14:paraId="5324D670" w14:textId="77777777" w:rsidR="00D85291" w:rsidRPr="004718F5" w:rsidRDefault="00D85291" w:rsidP="001F027B">
            <w:pPr>
              <w:pStyle w:val="TAL"/>
            </w:pPr>
          </w:p>
        </w:tc>
        <w:tc>
          <w:tcPr>
            <w:tcW w:w="1245" w:type="dxa"/>
          </w:tcPr>
          <w:p w14:paraId="47435B48" w14:textId="77777777" w:rsidR="00D85291" w:rsidRPr="004718F5" w:rsidRDefault="00D85291" w:rsidP="001F027B">
            <w:pPr>
              <w:pStyle w:val="TAL"/>
            </w:pPr>
          </w:p>
        </w:tc>
      </w:tr>
      <w:tr w:rsidR="00D85291" w:rsidRPr="004718F5" w14:paraId="7597EAD1" w14:textId="77777777" w:rsidTr="001F027B">
        <w:tc>
          <w:tcPr>
            <w:tcW w:w="4535" w:type="dxa"/>
          </w:tcPr>
          <w:p w14:paraId="08770D87" w14:textId="77777777" w:rsidR="00D85291" w:rsidRPr="004718F5" w:rsidRDefault="00D85291" w:rsidP="001F027B">
            <w:pPr>
              <w:pStyle w:val="TAL"/>
            </w:pPr>
            <w:r w:rsidRPr="004718F5">
              <w:t xml:space="preserve">      resourceMapping SEQUENCE {</w:t>
            </w:r>
          </w:p>
        </w:tc>
        <w:tc>
          <w:tcPr>
            <w:tcW w:w="2267" w:type="dxa"/>
          </w:tcPr>
          <w:p w14:paraId="5A4EA81E" w14:textId="77777777" w:rsidR="00D85291" w:rsidRPr="004718F5" w:rsidRDefault="00D85291" w:rsidP="001F027B">
            <w:pPr>
              <w:pStyle w:val="TAL"/>
            </w:pPr>
          </w:p>
        </w:tc>
        <w:tc>
          <w:tcPr>
            <w:tcW w:w="1700" w:type="dxa"/>
          </w:tcPr>
          <w:p w14:paraId="169469F5" w14:textId="77777777" w:rsidR="00D85291" w:rsidRPr="004718F5" w:rsidRDefault="00D85291" w:rsidP="001F027B">
            <w:pPr>
              <w:pStyle w:val="TAL"/>
            </w:pPr>
          </w:p>
        </w:tc>
        <w:tc>
          <w:tcPr>
            <w:tcW w:w="1245" w:type="dxa"/>
          </w:tcPr>
          <w:p w14:paraId="56B1946D" w14:textId="77777777" w:rsidR="00D85291" w:rsidRPr="004718F5" w:rsidRDefault="00D85291" w:rsidP="001F027B">
            <w:pPr>
              <w:pStyle w:val="TAL"/>
            </w:pPr>
          </w:p>
        </w:tc>
      </w:tr>
      <w:tr w:rsidR="00D85291" w:rsidRPr="004718F5" w14:paraId="354AD5A8" w14:textId="77777777" w:rsidTr="001F027B">
        <w:tc>
          <w:tcPr>
            <w:tcW w:w="4535" w:type="dxa"/>
          </w:tcPr>
          <w:p w14:paraId="6018503B" w14:textId="77777777" w:rsidR="00D85291" w:rsidRPr="004718F5" w:rsidRDefault="00D85291" w:rsidP="001F027B">
            <w:pPr>
              <w:pStyle w:val="TAL"/>
            </w:pPr>
            <w:r w:rsidRPr="004718F5">
              <w:t xml:space="preserve">        startPosition</w:t>
            </w:r>
          </w:p>
        </w:tc>
        <w:tc>
          <w:tcPr>
            <w:tcW w:w="2267" w:type="dxa"/>
          </w:tcPr>
          <w:p w14:paraId="1FCACE76" w14:textId="77777777" w:rsidR="00D85291" w:rsidRPr="004718F5" w:rsidRDefault="00D85291" w:rsidP="001F027B">
            <w:pPr>
              <w:pStyle w:val="TAL"/>
            </w:pPr>
            <w:r w:rsidRPr="004718F5">
              <w:t>1</w:t>
            </w:r>
          </w:p>
        </w:tc>
        <w:tc>
          <w:tcPr>
            <w:tcW w:w="1700" w:type="dxa"/>
          </w:tcPr>
          <w:p w14:paraId="425F5557" w14:textId="77777777" w:rsidR="00D85291" w:rsidRPr="004718F5" w:rsidRDefault="00D85291" w:rsidP="001F027B">
            <w:pPr>
              <w:pStyle w:val="TAL"/>
            </w:pPr>
          </w:p>
        </w:tc>
        <w:tc>
          <w:tcPr>
            <w:tcW w:w="1245" w:type="dxa"/>
          </w:tcPr>
          <w:p w14:paraId="5E59C797" w14:textId="77777777" w:rsidR="00D85291" w:rsidRPr="004718F5" w:rsidRDefault="00D85291" w:rsidP="001F027B">
            <w:pPr>
              <w:pStyle w:val="TAL"/>
            </w:pPr>
          </w:p>
        </w:tc>
      </w:tr>
      <w:tr w:rsidR="00D85291" w:rsidRPr="004718F5" w14:paraId="6AD55DDD" w14:textId="77777777" w:rsidTr="001F027B">
        <w:tc>
          <w:tcPr>
            <w:tcW w:w="4535" w:type="dxa"/>
          </w:tcPr>
          <w:p w14:paraId="12F353CB" w14:textId="77777777" w:rsidR="00D85291" w:rsidRPr="004718F5" w:rsidRDefault="00D85291" w:rsidP="001F027B">
            <w:pPr>
              <w:pStyle w:val="TAL"/>
            </w:pPr>
            <w:r w:rsidRPr="004718F5">
              <w:t xml:space="preserve">        nrofSymbols</w:t>
            </w:r>
          </w:p>
        </w:tc>
        <w:tc>
          <w:tcPr>
            <w:tcW w:w="2267" w:type="dxa"/>
          </w:tcPr>
          <w:p w14:paraId="1BE24A58" w14:textId="77777777" w:rsidR="00D85291" w:rsidRPr="004718F5" w:rsidRDefault="00D85291" w:rsidP="001F027B">
            <w:pPr>
              <w:pStyle w:val="TAL"/>
            </w:pPr>
            <w:r w:rsidRPr="004718F5">
              <w:t>n2</w:t>
            </w:r>
          </w:p>
        </w:tc>
        <w:tc>
          <w:tcPr>
            <w:tcW w:w="1700" w:type="dxa"/>
          </w:tcPr>
          <w:p w14:paraId="534AE344" w14:textId="77777777" w:rsidR="00D85291" w:rsidRPr="004718F5" w:rsidRDefault="00D85291" w:rsidP="001F027B">
            <w:pPr>
              <w:pStyle w:val="TAL"/>
            </w:pPr>
          </w:p>
        </w:tc>
        <w:tc>
          <w:tcPr>
            <w:tcW w:w="1245" w:type="dxa"/>
          </w:tcPr>
          <w:p w14:paraId="7AFD849C" w14:textId="77777777" w:rsidR="00D85291" w:rsidRPr="004718F5" w:rsidRDefault="00D85291" w:rsidP="001F027B">
            <w:pPr>
              <w:pStyle w:val="TAL"/>
            </w:pPr>
          </w:p>
        </w:tc>
      </w:tr>
      <w:tr w:rsidR="00D85291" w:rsidRPr="004718F5" w14:paraId="794C8CB9" w14:textId="77777777" w:rsidTr="001F027B">
        <w:tc>
          <w:tcPr>
            <w:tcW w:w="4535" w:type="dxa"/>
          </w:tcPr>
          <w:p w14:paraId="167ED79B" w14:textId="77777777" w:rsidR="00D85291" w:rsidRPr="004718F5" w:rsidRDefault="00D85291" w:rsidP="001F027B">
            <w:pPr>
              <w:pStyle w:val="TAL"/>
            </w:pPr>
            <w:r w:rsidRPr="004718F5">
              <w:t xml:space="preserve">      }</w:t>
            </w:r>
          </w:p>
        </w:tc>
        <w:tc>
          <w:tcPr>
            <w:tcW w:w="2267" w:type="dxa"/>
          </w:tcPr>
          <w:p w14:paraId="1B221394" w14:textId="77777777" w:rsidR="00D85291" w:rsidRPr="004718F5" w:rsidRDefault="00D85291" w:rsidP="001F027B">
            <w:pPr>
              <w:pStyle w:val="TAL"/>
            </w:pPr>
          </w:p>
        </w:tc>
        <w:tc>
          <w:tcPr>
            <w:tcW w:w="1700" w:type="dxa"/>
          </w:tcPr>
          <w:p w14:paraId="0555C613" w14:textId="77777777" w:rsidR="00D85291" w:rsidRPr="004718F5" w:rsidRDefault="00D85291" w:rsidP="001F027B">
            <w:pPr>
              <w:pStyle w:val="TAL"/>
            </w:pPr>
          </w:p>
        </w:tc>
        <w:tc>
          <w:tcPr>
            <w:tcW w:w="1245" w:type="dxa"/>
          </w:tcPr>
          <w:p w14:paraId="469C67F2" w14:textId="77777777" w:rsidR="00D85291" w:rsidRPr="004718F5" w:rsidRDefault="00D85291" w:rsidP="001F027B">
            <w:pPr>
              <w:pStyle w:val="TAL"/>
            </w:pPr>
          </w:p>
        </w:tc>
      </w:tr>
      <w:tr w:rsidR="00D85291" w:rsidRPr="004718F5" w14:paraId="524A7600" w14:textId="77777777" w:rsidTr="001F027B">
        <w:tc>
          <w:tcPr>
            <w:tcW w:w="4535" w:type="dxa"/>
          </w:tcPr>
          <w:p w14:paraId="08BF7EEF" w14:textId="77777777" w:rsidR="00D85291" w:rsidRPr="004718F5" w:rsidRDefault="00D85291" w:rsidP="001F027B">
            <w:pPr>
              <w:pStyle w:val="TAL"/>
            </w:pPr>
            <w:r w:rsidRPr="004718F5">
              <w:t xml:space="preserve">      freqHopping SEQUENCE {</w:t>
            </w:r>
          </w:p>
        </w:tc>
        <w:tc>
          <w:tcPr>
            <w:tcW w:w="2267" w:type="dxa"/>
          </w:tcPr>
          <w:p w14:paraId="357555B1" w14:textId="77777777" w:rsidR="00D85291" w:rsidRPr="004718F5" w:rsidRDefault="00D85291" w:rsidP="001F027B">
            <w:pPr>
              <w:pStyle w:val="TAL"/>
            </w:pPr>
          </w:p>
        </w:tc>
        <w:tc>
          <w:tcPr>
            <w:tcW w:w="1700" w:type="dxa"/>
          </w:tcPr>
          <w:p w14:paraId="716529FC" w14:textId="77777777" w:rsidR="00D85291" w:rsidRPr="004718F5" w:rsidRDefault="00D85291" w:rsidP="001F027B">
            <w:pPr>
              <w:pStyle w:val="TAL"/>
            </w:pPr>
          </w:p>
        </w:tc>
        <w:tc>
          <w:tcPr>
            <w:tcW w:w="1245" w:type="dxa"/>
          </w:tcPr>
          <w:p w14:paraId="51089BB6" w14:textId="77777777" w:rsidR="00D85291" w:rsidRPr="004718F5" w:rsidRDefault="00D85291" w:rsidP="001F027B">
            <w:pPr>
              <w:pStyle w:val="TAL"/>
            </w:pPr>
          </w:p>
        </w:tc>
      </w:tr>
      <w:tr w:rsidR="00D85291" w:rsidRPr="004718F5" w14:paraId="6AD8EAC4" w14:textId="77777777" w:rsidTr="001F027B">
        <w:tc>
          <w:tcPr>
            <w:tcW w:w="4535" w:type="dxa"/>
          </w:tcPr>
          <w:p w14:paraId="0D9DB286" w14:textId="77777777" w:rsidR="00D85291" w:rsidRPr="004718F5" w:rsidRDefault="00D85291" w:rsidP="001F027B">
            <w:pPr>
              <w:pStyle w:val="TAL"/>
            </w:pPr>
            <w:r w:rsidRPr="004718F5">
              <w:t xml:space="preserve">        c-SRS</w:t>
            </w:r>
          </w:p>
        </w:tc>
        <w:tc>
          <w:tcPr>
            <w:tcW w:w="2267" w:type="dxa"/>
          </w:tcPr>
          <w:p w14:paraId="75D66DF5" w14:textId="77777777" w:rsidR="00D85291" w:rsidRPr="004718F5" w:rsidRDefault="00D85291" w:rsidP="001F027B">
            <w:pPr>
              <w:pStyle w:val="TAL"/>
            </w:pPr>
            <w:r w:rsidRPr="004718F5">
              <w:t>0</w:t>
            </w:r>
          </w:p>
        </w:tc>
        <w:tc>
          <w:tcPr>
            <w:tcW w:w="1700" w:type="dxa"/>
          </w:tcPr>
          <w:p w14:paraId="3E454172" w14:textId="77777777" w:rsidR="00D85291" w:rsidRPr="004718F5" w:rsidRDefault="00D85291" w:rsidP="001F027B">
            <w:pPr>
              <w:pStyle w:val="TAL"/>
            </w:pPr>
          </w:p>
        </w:tc>
        <w:tc>
          <w:tcPr>
            <w:tcW w:w="1245" w:type="dxa"/>
          </w:tcPr>
          <w:p w14:paraId="01EC8C8F" w14:textId="77777777" w:rsidR="00D85291" w:rsidRPr="004718F5" w:rsidRDefault="00D85291" w:rsidP="001F027B">
            <w:pPr>
              <w:pStyle w:val="TAL"/>
              <w:rPr>
                <w:lang w:eastAsia="ja-JP"/>
              </w:rPr>
            </w:pPr>
          </w:p>
        </w:tc>
      </w:tr>
      <w:tr w:rsidR="00D85291" w:rsidRPr="004718F5" w14:paraId="187DB977" w14:textId="77777777" w:rsidTr="001F027B">
        <w:tc>
          <w:tcPr>
            <w:tcW w:w="4535" w:type="dxa"/>
          </w:tcPr>
          <w:p w14:paraId="1EB3507A" w14:textId="77777777" w:rsidR="00D85291" w:rsidRPr="004718F5" w:rsidRDefault="00D85291" w:rsidP="001F027B">
            <w:pPr>
              <w:pStyle w:val="TAL"/>
            </w:pPr>
            <w:r w:rsidRPr="004718F5">
              <w:t xml:space="preserve">      }</w:t>
            </w:r>
          </w:p>
        </w:tc>
        <w:tc>
          <w:tcPr>
            <w:tcW w:w="2267" w:type="dxa"/>
          </w:tcPr>
          <w:p w14:paraId="602318AF" w14:textId="77777777" w:rsidR="00D85291" w:rsidRPr="004718F5" w:rsidRDefault="00D85291" w:rsidP="001F027B">
            <w:pPr>
              <w:pStyle w:val="TAL"/>
            </w:pPr>
          </w:p>
        </w:tc>
        <w:tc>
          <w:tcPr>
            <w:tcW w:w="1700" w:type="dxa"/>
          </w:tcPr>
          <w:p w14:paraId="3D76CC8A" w14:textId="77777777" w:rsidR="00D85291" w:rsidRPr="004718F5" w:rsidRDefault="00D85291" w:rsidP="001F027B">
            <w:pPr>
              <w:pStyle w:val="TAL"/>
            </w:pPr>
          </w:p>
        </w:tc>
        <w:tc>
          <w:tcPr>
            <w:tcW w:w="1245" w:type="dxa"/>
          </w:tcPr>
          <w:p w14:paraId="1191913E" w14:textId="77777777" w:rsidR="00D85291" w:rsidRPr="004718F5" w:rsidRDefault="00D85291" w:rsidP="001F027B">
            <w:pPr>
              <w:pStyle w:val="TAL"/>
            </w:pPr>
          </w:p>
        </w:tc>
      </w:tr>
      <w:tr w:rsidR="00D85291" w:rsidRPr="004718F5" w14:paraId="225FB4F3" w14:textId="77777777" w:rsidTr="001F027B">
        <w:tc>
          <w:tcPr>
            <w:tcW w:w="4535" w:type="dxa"/>
          </w:tcPr>
          <w:p w14:paraId="2A40B7B7" w14:textId="77777777" w:rsidR="00D85291" w:rsidRPr="004718F5" w:rsidRDefault="00D85291" w:rsidP="001F027B">
            <w:pPr>
              <w:pStyle w:val="TAL"/>
            </w:pPr>
            <w:r w:rsidRPr="004718F5">
              <w:t xml:space="preserve">      groupOrSequenceHopping</w:t>
            </w:r>
          </w:p>
        </w:tc>
        <w:tc>
          <w:tcPr>
            <w:tcW w:w="2267" w:type="dxa"/>
          </w:tcPr>
          <w:p w14:paraId="0FD4A4C6" w14:textId="77777777" w:rsidR="00D85291" w:rsidRPr="004718F5" w:rsidRDefault="00D85291" w:rsidP="001F027B">
            <w:pPr>
              <w:pStyle w:val="TAL"/>
            </w:pPr>
            <w:r w:rsidRPr="004718F5">
              <w:t>neither</w:t>
            </w:r>
          </w:p>
        </w:tc>
        <w:tc>
          <w:tcPr>
            <w:tcW w:w="1700" w:type="dxa"/>
          </w:tcPr>
          <w:p w14:paraId="6BC209BB" w14:textId="77777777" w:rsidR="00D85291" w:rsidRPr="004718F5" w:rsidRDefault="00D85291" w:rsidP="001F027B">
            <w:pPr>
              <w:pStyle w:val="TAL"/>
            </w:pPr>
          </w:p>
        </w:tc>
        <w:tc>
          <w:tcPr>
            <w:tcW w:w="1245" w:type="dxa"/>
          </w:tcPr>
          <w:p w14:paraId="0DFC47EB" w14:textId="77777777" w:rsidR="00D85291" w:rsidRPr="004718F5" w:rsidRDefault="00D85291" w:rsidP="001F027B">
            <w:pPr>
              <w:pStyle w:val="TAL"/>
            </w:pPr>
          </w:p>
        </w:tc>
      </w:tr>
      <w:tr w:rsidR="00D85291" w:rsidRPr="004718F5" w14:paraId="47358806" w14:textId="77777777" w:rsidTr="001F027B">
        <w:tc>
          <w:tcPr>
            <w:tcW w:w="4535" w:type="dxa"/>
          </w:tcPr>
          <w:p w14:paraId="4CAD990E" w14:textId="77777777" w:rsidR="00D85291" w:rsidRPr="004718F5" w:rsidRDefault="00D85291" w:rsidP="001F027B">
            <w:pPr>
              <w:pStyle w:val="TAL"/>
            </w:pPr>
            <w:r w:rsidRPr="004718F5">
              <w:t xml:space="preserve">      resourceType CHOICE {</w:t>
            </w:r>
          </w:p>
        </w:tc>
        <w:tc>
          <w:tcPr>
            <w:tcW w:w="2267" w:type="dxa"/>
          </w:tcPr>
          <w:p w14:paraId="3AD59291" w14:textId="77777777" w:rsidR="00D85291" w:rsidRPr="004718F5" w:rsidRDefault="00D85291" w:rsidP="001F027B">
            <w:pPr>
              <w:pStyle w:val="TAL"/>
              <w:rPr>
                <w:lang w:eastAsia="ja-JP"/>
              </w:rPr>
            </w:pPr>
          </w:p>
        </w:tc>
        <w:tc>
          <w:tcPr>
            <w:tcW w:w="1700" w:type="dxa"/>
          </w:tcPr>
          <w:p w14:paraId="2E648E68" w14:textId="77777777" w:rsidR="00D85291" w:rsidRPr="004718F5" w:rsidRDefault="00D85291" w:rsidP="001F027B">
            <w:pPr>
              <w:pStyle w:val="TAL"/>
            </w:pPr>
          </w:p>
        </w:tc>
        <w:tc>
          <w:tcPr>
            <w:tcW w:w="1245" w:type="dxa"/>
          </w:tcPr>
          <w:p w14:paraId="62B7FB6E" w14:textId="77777777" w:rsidR="00D85291" w:rsidRPr="004718F5" w:rsidRDefault="00D85291" w:rsidP="001F027B">
            <w:pPr>
              <w:pStyle w:val="TAL"/>
            </w:pPr>
          </w:p>
        </w:tc>
      </w:tr>
      <w:tr w:rsidR="00D85291" w:rsidRPr="004718F5" w14:paraId="10F1AFC5" w14:textId="77777777" w:rsidTr="001F027B">
        <w:tc>
          <w:tcPr>
            <w:tcW w:w="4535" w:type="dxa"/>
          </w:tcPr>
          <w:p w14:paraId="6BB01895" w14:textId="77777777" w:rsidR="00D85291" w:rsidRPr="004718F5" w:rsidRDefault="00D85291" w:rsidP="001F027B">
            <w:pPr>
              <w:pStyle w:val="TAL"/>
            </w:pPr>
            <w:r w:rsidRPr="004718F5">
              <w:t xml:space="preserve">        periodic SEQUENCE {</w:t>
            </w:r>
          </w:p>
        </w:tc>
        <w:tc>
          <w:tcPr>
            <w:tcW w:w="2267" w:type="dxa"/>
          </w:tcPr>
          <w:p w14:paraId="5DABF421" w14:textId="77777777" w:rsidR="00D85291" w:rsidRPr="004718F5" w:rsidRDefault="00D85291" w:rsidP="001F027B">
            <w:pPr>
              <w:pStyle w:val="TAL"/>
              <w:rPr>
                <w:lang w:eastAsia="ja-JP"/>
              </w:rPr>
            </w:pPr>
          </w:p>
        </w:tc>
        <w:tc>
          <w:tcPr>
            <w:tcW w:w="1700" w:type="dxa"/>
          </w:tcPr>
          <w:p w14:paraId="28C17453" w14:textId="77777777" w:rsidR="00D85291" w:rsidRPr="004718F5" w:rsidRDefault="00D85291" w:rsidP="001F027B">
            <w:pPr>
              <w:pStyle w:val="TAL"/>
            </w:pPr>
          </w:p>
        </w:tc>
        <w:tc>
          <w:tcPr>
            <w:tcW w:w="1245" w:type="dxa"/>
          </w:tcPr>
          <w:p w14:paraId="209861EE" w14:textId="77777777" w:rsidR="00D85291" w:rsidRPr="004718F5" w:rsidRDefault="00D85291" w:rsidP="001F027B">
            <w:pPr>
              <w:pStyle w:val="TAL"/>
            </w:pPr>
          </w:p>
        </w:tc>
      </w:tr>
      <w:tr w:rsidR="00D85291" w:rsidRPr="004718F5" w14:paraId="58FD4D42" w14:textId="77777777" w:rsidTr="001F027B">
        <w:tc>
          <w:tcPr>
            <w:tcW w:w="4535" w:type="dxa"/>
          </w:tcPr>
          <w:p w14:paraId="22F0D6E9" w14:textId="77777777" w:rsidR="00D85291" w:rsidRPr="004718F5" w:rsidRDefault="00D85291" w:rsidP="001F027B">
            <w:pPr>
              <w:pStyle w:val="TAL"/>
            </w:pPr>
            <w:r w:rsidRPr="004718F5">
              <w:t xml:space="preserve">          periodicityAndOffset-p CHOICE {</w:t>
            </w:r>
          </w:p>
        </w:tc>
        <w:tc>
          <w:tcPr>
            <w:tcW w:w="2267" w:type="dxa"/>
          </w:tcPr>
          <w:p w14:paraId="0C7160EB" w14:textId="77777777" w:rsidR="00D85291" w:rsidRPr="004718F5" w:rsidRDefault="00D85291" w:rsidP="001F027B">
            <w:pPr>
              <w:pStyle w:val="TAL"/>
              <w:rPr>
                <w:lang w:eastAsia="ja-JP"/>
              </w:rPr>
            </w:pPr>
          </w:p>
        </w:tc>
        <w:tc>
          <w:tcPr>
            <w:tcW w:w="1700" w:type="dxa"/>
          </w:tcPr>
          <w:p w14:paraId="749FDAA7" w14:textId="77777777" w:rsidR="00D85291" w:rsidRPr="004718F5" w:rsidRDefault="00D85291" w:rsidP="001F027B">
            <w:pPr>
              <w:pStyle w:val="TAL"/>
            </w:pPr>
          </w:p>
        </w:tc>
        <w:tc>
          <w:tcPr>
            <w:tcW w:w="1245" w:type="dxa"/>
          </w:tcPr>
          <w:p w14:paraId="33943D38" w14:textId="77777777" w:rsidR="00D85291" w:rsidRPr="004718F5" w:rsidRDefault="00D85291" w:rsidP="001F027B">
            <w:pPr>
              <w:pStyle w:val="TAL"/>
            </w:pPr>
          </w:p>
        </w:tc>
      </w:tr>
      <w:tr w:rsidR="00D85291" w:rsidRPr="004718F5" w14:paraId="0E7691E4" w14:textId="77777777" w:rsidTr="001F027B">
        <w:tc>
          <w:tcPr>
            <w:tcW w:w="4535" w:type="dxa"/>
          </w:tcPr>
          <w:p w14:paraId="0889B47F" w14:textId="77777777" w:rsidR="00D85291" w:rsidRPr="004718F5" w:rsidRDefault="00D85291" w:rsidP="001F027B">
            <w:pPr>
              <w:pStyle w:val="TAL"/>
            </w:pPr>
            <w:r w:rsidRPr="004718F5">
              <w:t xml:space="preserve">            sl8</w:t>
            </w:r>
          </w:p>
        </w:tc>
        <w:tc>
          <w:tcPr>
            <w:tcW w:w="2267" w:type="dxa"/>
          </w:tcPr>
          <w:p w14:paraId="25DE259C" w14:textId="77777777" w:rsidR="00D85291" w:rsidRPr="004718F5" w:rsidRDefault="00D85291" w:rsidP="001F027B">
            <w:pPr>
              <w:pStyle w:val="TAL"/>
              <w:rPr>
                <w:lang w:eastAsia="ja-JP"/>
              </w:rPr>
            </w:pPr>
            <w:r w:rsidRPr="004718F5">
              <w:rPr>
                <w:lang w:eastAsia="ja-JP"/>
              </w:rPr>
              <w:t>3</w:t>
            </w:r>
          </w:p>
        </w:tc>
        <w:tc>
          <w:tcPr>
            <w:tcW w:w="1700" w:type="dxa"/>
          </w:tcPr>
          <w:p w14:paraId="5655915C" w14:textId="77777777" w:rsidR="00D85291" w:rsidRPr="004718F5" w:rsidRDefault="00D85291" w:rsidP="001F027B">
            <w:pPr>
              <w:pStyle w:val="TAL"/>
            </w:pPr>
          </w:p>
        </w:tc>
        <w:tc>
          <w:tcPr>
            <w:tcW w:w="1245" w:type="dxa"/>
          </w:tcPr>
          <w:p w14:paraId="2BB65F66" w14:textId="77777777" w:rsidR="00D85291" w:rsidRPr="004718F5" w:rsidRDefault="00D85291" w:rsidP="001F027B">
            <w:pPr>
              <w:pStyle w:val="TAL"/>
            </w:pPr>
          </w:p>
        </w:tc>
      </w:tr>
      <w:tr w:rsidR="00D85291" w:rsidRPr="004718F5" w14:paraId="2392C1C6" w14:textId="77777777" w:rsidTr="001F027B">
        <w:tc>
          <w:tcPr>
            <w:tcW w:w="4535" w:type="dxa"/>
          </w:tcPr>
          <w:p w14:paraId="75C79664" w14:textId="77777777" w:rsidR="00D85291" w:rsidRPr="004718F5" w:rsidRDefault="00D85291" w:rsidP="001F027B">
            <w:pPr>
              <w:pStyle w:val="TAL"/>
            </w:pPr>
            <w:r w:rsidRPr="004718F5">
              <w:t xml:space="preserve">          }</w:t>
            </w:r>
          </w:p>
        </w:tc>
        <w:tc>
          <w:tcPr>
            <w:tcW w:w="2267" w:type="dxa"/>
          </w:tcPr>
          <w:p w14:paraId="04E16DDF" w14:textId="77777777" w:rsidR="00D85291" w:rsidRPr="004718F5" w:rsidRDefault="00D85291" w:rsidP="001F027B">
            <w:pPr>
              <w:pStyle w:val="TAL"/>
              <w:rPr>
                <w:lang w:eastAsia="ja-JP"/>
              </w:rPr>
            </w:pPr>
          </w:p>
        </w:tc>
        <w:tc>
          <w:tcPr>
            <w:tcW w:w="1700" w:type="dxa"/>
          </w:tcPr>
          <w:p w14:paraId="5740BB15" w14:textId="77777777" w:rsidR="00D85291" w:rsidRPr="004718F5" w:rsidRDefault="00D85291" w:rsidP="001F027B">
            <w:pPr>
              <w:pStyle w:val="TAL"/>
            </w:pPr>
          </w:p>
        </w:tc>
        <w:tc>
          <w:tcPr>
            <w:tcW w:w="1245" w:type="dxa"/>
          </w:tcPr>
          <w:p w14:paraId="695601DF" w14:textId="77777777" w:rsidR="00D85291" w:rsidRPr="004718F5" w:rsidRDefault="00D85291" w:rsidP="001F027B">
            <w:pPr>
              <w:pStyle w:val="TAL"/>
            </w:pPr>
          </w:p>
        </w:tc>
      </w:tr>
      <w:tr w:rsidR="00D85291" w:rsidRPr="004718F5" w14:paraId="514F39F8" w14:textId="77777777" w:rsidTr="001F027B">
        <w:tc>
          <w:tcPr>
            <w:tcW w:w="4535" w:type="dxa"/>
          </w:tcPr>
          <w:p w14:paraId="502082C6" w14:textId="77777777" w:rsidR="00D85291" w:rsidRPr="004718F5" w:rsidRDefault="00D85291" w:rsidP="001F027B">
            <w:pPr>
              <w:pStyle w:val="TAL"/>
            </w:pPr>
            <w:r w:rsidRPr="004718F5">
              <w:t xml:space="preserve">        }</w:t>
            </w:r>
          </w:p>
        </w:tc>
        <w:tc>
          <w:tcPr>
            <w:tcW w:w="2267" w:type="dxa"/>
          </w:tcPr>
          <w:p w14:paraId="0A45C877" w14:textId="77777777" w:rsidR="00D85291" w:rsidRPr="004718F5" w:rsidRDefault="00D85291" w:rsidP="001F027B">
            <w:pPr>
              <w:pStyle w:val="TAL"/>
              <w:rPr>
                <w:lang w:eastAsia="ja-JP"/>
              </w:rPr>
            </w:pPr>
          </w:p>
        </w:tc>
        <w:tc>
          <w:tcPr>
            <w:tcW w:w="1700" w:type="dxa"/>
          </w:tcPr>
          <w:p w14:paraId="32282B3D" w14:textId="77777777" w:rsidR="00D85291" w:rsidRPr="004718F5" w:rsidRDefault="00D85291" w:rsidP="001F027B">
            <w:pPr>
              <w:pStyle w:val="TAL"/>
            </w:pPr>
          </w:p>
        </w:tc>
        <w:tc>
          <w:tcPr>
            <w:tcW w:w="1245" w:type="dxa"/>
          </w:tcPr>
          <w:p w14:paraId="4A0F8ADE" w14:textId="77777777" w:rsidR="00D85291" w:rsidRPr="004718F5" w:rsidRDefault="00D85291" w:rsidP="001F027B">
            <w:pPr>
              <w:pStyle w:val="TAL"/>
            </w:pPr>
          </w:p>
        </w:tc>
      </w:tr>
      <w:tr w:rsidR="00D85291" w:rsidRPr="004718F5" w14:paraId="4E4BB7DE" w14:textId="77777777" w:rsidTr="001F027B">
        <w:tc>
          <w:tcPr>
            <w:tcW w:w="4535" w:type="dxa"/>
          </w:tcPr>
          <w:p w14:paraId="676FB855" w14:textId="77777777" w:rsidR="00D85291" w:rsidRPr="004718F5" w:rsidRDefault="00D85291" w:rsidP="001F027B">
            <w:pPr>
              <w:pStyle w:val="TAL"/>
            </w:pPr>
            <w:r w:rsidRPr="004718F5">
              <w:t xml:space="preserve">      }</w:t>
            </w:r>
          </w:p>
        </w:tc>
        <w:tc>
          <w:tcPr>
            <w:tcW w:w="2267" w:type="dxa"/>
          </w:tcPr>
          <w:p w14:paraId="43FF7B88" w14:textId="77777777" w:rsidR="00D85291" w:rsidRPr="004718F5" w:rsidRDefault="00D85291" w:rsidP="001F027B">
            <w:pPr>
              <w:pStyle w:val="TAL"/>
              <w:rPr>
                <w:lang w:eastAsia="ja-JP"/>
              </w:rPr>
            </w:pPr>
          </w:p>
        </w:tc>
        <w:tc>
          <w:tcPr>
            <w:tcW w:w="1700" w:type="dxa"/>
          </w:tcPr>
          <w:p w14:paraId="3B32E467" w14:textId="77777777" w:rsidR="00D85291" w:rsidRPr="004718F5" w:rsidRDefault="00D85291" w:rsidP="001F027B">
            <w:pPr>
              <w:pStyle w:val="TAL"/>
            </w:pPr>
          </w:p>
        </w:tc>
        <w:tc>
          <w:tcPr>
            <w:tcW w:w="1245" w:type="dxa"/>
          </w:tcPr>
          <w:p w14:paraId="2A710EA6" w14:textId="77777777" w:rsidR="00D85291" w:rsidRPr="004718F5" w:rsidRDefault="00D85291" w:rsidP="001F027B">
            <w:pPr>
              <w:pStyle w:val="TAL"/>
            </w:pPr>
          </w:p>
        </w:tc>
      </w:tr>
      <w:tr w:rsidR="00D85291" w:rsidRPr="004718F5" w14:paraId="43202592" w14:textId="77777777" w:rsidTr="001F027B">
        <w:tc>
          <w:tcPr>
            <w:tcW w:w="4535" w:type="dxa"/>
          </w:tcPr>
          <w:p w14:paraId="49D99704" w14:textId="77777777" w:rsidR="00D85291" w:rsidRPr="004718F5" w:rsidRDefault="00D85291" w:rsidP="001F027B">
            <w:pPr>
              <w:pStyle w:val="TAL"/>
            </w:pPr>
            <w:r w:rsidRPr="004718F5">
              <w:t xml:space="preserve">    }</w:t>
            </w:r>
          </w:p>
        </w:tc>
        <w:tc>
          <w:tcPr>
            <w:tcW w:w="2267" w:type="dxa"/>
          </w:tcPr>
          <w:p w14:paraId="3B83465A" w14:textId="77777777" w:rsidR="00D85291" w:rsidRPr="004718F5" w:rsidRDefault="00D85291" w:rsidP="001F027B">
            <w:pPr>
              <w:pStyle w:val="TAL"/>
            </w:pPr>
          </w:p>
        </w:tc>
        <w:tc>
          <w:tcPr>
            <w:tcW w:w="1700" w:type="dxa"/>
          </w:tcPr>
          <w:p w14:paraId="362EB2A1" w14:textId="77777777" w:rsidR="00D85291" w:rsidRPr="004718F5" w:rsidRDefault="00D85291" w:rsidP="001F027B">
            <w:pPr>
              <w:pStyle w:val="TAL"/>
            </w:pPr>
          </w:p>
        </w:tc>
        <w:tc>
          <w:tcPr>
            <w:tcW w:w="1245" w:type="dxa"/>
          </w:tcPr>
          <w:p w14:paraId="38878C5A" w14:textId="77777777" w:rsidR="00D85291" w:rsidRPr="004718F5" w:rsidRDefault="00D85291" w:rsidP="001F027B">
            <w:pPr>
              <w:pStyle w:val="TAL"/>
            </w:pPr>
          </w:p>
        </w:tc>
      </w:tr>
      <w:tr w:rsidR="00D85291" w:rsidRPr="004718F5" w14:paraId="5C4A2305" w14:textId="77777777" w:rsidTr="001F027B">
        <w:tc>
          <w:tcPr>
            <w:tcW w:w="4535" w:type="dxa"/>
          </w:tcPr>
          <w:p w14:paraId="434E39D1" w14:textId="77777777" w:rsidR="00D85291" w:rsidRPr="004718F5" w:rsidRDefault="00D85291" w:rsidP="001F027B">
            <w:pPr>
              <w:pStyle w:val="TAL"/>
            </w:pPr>
            <w:r w:rsidRPr="004718F5">
              <w:t xml:space="preserve">  }</w:t>
            </w:r>
          </w:p>
        </w:tc>
        <w:tc>
          <w:tcPr>
            <w:tcW w:w="2267" w:type="dxa"/>
          </w:tcPr>
          <w:p w14:paraId="2B0CD05B" w14:textId="77777777" w:rsidR="00D85291" w:rsidRPr="004718F5" w:rsidRDefault="00D85291" w:rsidP="001F027B">
            <w:pPr>
              <w:pStyle w:val="TAL"/>
            </w:pPr>
          </w:p>
        </w:tc>
        <w:tc>
          <w:tcPr>
            <w:tcW w:w="1700" w:type="dxa"/>
          </w:tcPr>
          <w:p w14:paraId="25A20D33" w14:textId="77777777" w:rsidR="00D85291" w:rsidRPr="004718F5" w:rsidRDefault="00D85291" w:rsidP="001F027B">
            <w:pPr>
              <w:pStyle w:val="TAL"/>
            </w:pPr>
          </w:p>
        </w:tc>
        <w:tc>
          <w:tcPr>
            <w:tcW w:w="1245" w:type="dxa"/>
          </w:tcPr>
          <w:p w14:paraId="54E124B5" w14:textId="77777777" w:rsidR="00D85291" w:rsidRPr="004718F5" w:rsidRDefault="00D85291" w:rsidP="001F027B">
            <w:pPr>
              <w:pStyle w:val="TAL"/>
            </w:pPr>
          </w:p>
        </w:tc>
      </w:tr>
      <w:tr w:rsidR="00D85291" w:rsidRPr="004718F5" w14:paraId="6774E9F7" w14:textId="77777777" w:rsidTr="001F027B">
        <w:tc>
          <w:tcPr>
            <w:tcW w:w="4535" w:type="dxa"/>
            <w:tcBorders>
              <w:bottom w:val="single" w:sz="4" w:space="0" w:color="auto"/>
            </w:tcBorders>
          </w:tcPr>
          <w:p w14:paraId="232E6CE8" w14:textId="77777777" w:rsidR="00D85291" w:rsidRPr="004718F5" w:rsidRDefault="00D85291" w:rsidP="001F027B">
            <w:pPr>
              <w:pStyle w:val="TAL"/>
            </w:pPr>
            <w:r w:rsidRPr="004718F5">
              <w:t>}</w:t>
            </w:r>
          </w:p>
        </w:tc>
        <w:tc>
          <w:tcPr>
            <w:tcW w:w="2267" w:type="dxa"/>
          </w:tcPr>
          <w:p w14:paraId="4714BDF2" w14:textId="77777777" w:rsidR="00D85291" w:rsidRPr="004718F5" w:rsidRDefault="00D85291" w:rsidP="001F027B">
            <w:pPr>
              <w:pStyle w:val="TAL"/>
            </w:pPr>
          </w:p>
        </w:tc>
        <w:tc>
          <w:tcPr>
            <w:tcW w:w="1700" w:type="dxa"/>
          </w:tcPr>
          <w:p w14:paraId="01C7D990" w14:textId="77777777" w:rsidR="00D85291" w:rsidRPr="004718F5" w:rsidRDefault="00D85291" w:rsidP="001F027B">
            <w:pPr>
              <w:pStyle w:val="TAL"/>
            </w:pPr>
          </w:p>
        </w:tc>
        <w:tc>
          <w:tcPr>
            <w:tcW w:w="1245" w:type="dxa"/>
          </w:tcPr>
          <w:p w14:paraId="6AF22B52" w14:textId="77777777" w:rsidR="00D85291" w:rsidRPr="004718F5" w:rsidRDefault="00D85291" w:rsidP="001F027B">
            <w:pPr>
              <w:pStyle w:val="TAL"/>
            </w:pPr>
          </w:p>
        </w:tc>
      </w:tr>
    </w:tbl>
    <w:p w14:paraId="0B409F58" w14:textId="77777777" w:rsidR="00D85291" w:rsidRPr="004718F5" w:rsidRDefault="00D85291" w:rsidP="00D85291"/>
    <w:p w14:paraId="492DBB0D" w14:textId="77777777" w:rsidR="00D85291" w:rsidRPr="004718F5" w:rsidRDefault="00D85291" w:rsidP="00D85291">
      <w:pPr>
        <w:pStyle w:val="TH"/>
        <w:rPr>
          <w:i/>
          <w:iCs/>
        </w:rPr>
      </w:pPr>
      <w:r w:rsidRPr="004718F5">
        <w:lastRenderedPageBreak/>
        <w:t xml:space="preserve">Table </w:t>
      </w:r>
      <w:r w:rsidRPr="004718F5">
        <w:rPr>
          <w:lang w:eastAsia="sv-SE"/>
        </w:rPr>
        <w:t>4.5.8.1.4.3</w:t>
      </w:r>
      <w:r w:rsidRPr="004718F5">
        <w:t xml:space="preserve">-6: </w:t>
      </w:r>
      <w:r w:rsidRPr="004718F5">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5D402650" w14:textId="77777777" w:rsidTr="001F027B">
        <w:tc>
          <w:tcPr>
            <w:tcW w:w="9747" w:type="dxa"/>
            <w:gridSpan w:val="4"/>
          </w:tcPr>
          <w:p w14:paraId="7A6DB185" w14:textId="77777777" w:rsidR="00D85291" w:rsidRPr="004718F5" w:rsidRDefault="00D85291" w:rsidP="001F027B">
            <w:pPr>
              <w:pStyle w:val="TAH"/>
              <w:jc w:val="left"/>
              <w:rPr>
                <w:b w:val="0"/>
              </w:rPr>
            </w:pPr>
            <w:r w:rsidRPr="004718F5">
              <w:rPr>
                <w:b w:val="0"/>
              </w:rPr>
              <w:t>Derivation Path: TS 38.508-1 [14], Table 4.6.3-38</w:t>
            </w:r>
          </w:p>
        </w:tc>
      </w:tr>
      <w:tr w:rsidR="00D85291" w:rsidRPr="004718F5" w14:paraId="0F9C00CD" w14:textId="77777777" w:rsidTr="001F027B">
        <w:tc>
          <w:tcPr>
            <w:tcW w:w="4535" w:type="dxa"/>
          </w:tcPr>
          <w:p w14:paraId="010AB397" w14:textId="77777777" w:rsidR="00D85291" w:rsidRPr="004718F5" w:rsidRDefault="00D85291" w:rsidP="001F027B">
            <w:pPr>
              <w:pStyle w:val="TAH"/>
            </w:pPr>
            <w:r w:rsidRPr="004718F5">
              <w:t>Information Element</w:t>
            </w:r>
          </w:p>
        </w:tc>
        <w:tc>
          <w:tcPr>
            <w:tcW w:w="2267" w:type="dxa"/>
          </w:tcPr>
          <w:p w14:paraId="12986A3F" w14:textId="77777777" w:rsidR="00D85291" w:rsidRPr="004718F5" w:rsidRDefault="00D85291" w:rsidP="001F027B">
            <w:pPr>
              <w:pStyle w:val="TAH"/>
            </w:pPr>
            <w:r w:rsidRPr="004718F5">
              <w:t>Value/remark</w:t>
            </w:r>
          </w:p>
        </w:tc>
        <w:tc>
          <w:tcPr>
            <w:tcW w:w="1700" w:type="dxa"/>
          </w:tcPr>
          <w:p w14:paraId="7C30A3D0" w14:textId="77777777" w:rsidR="00D85291" w:rsidRPr="004718F5" w:rsidRDefault="00D85291" w:rsidP="001F027B">
            <w:pPr>
              <w:pStyle w:val="TAH"/>
            </w:pPr>
            <w:r w:rsidRPr="004718F5">
              <w:t>Comment</w:t>
            </w:r>
          </w:p>
        </w:tc>
        <w:tc>
          <w:tcPr>
            <w:tcW w:w="1245" w:type="dxa"/>
          </w:tcPr>
          <w:p w14:paraId="71095F5A" w14:textId="77777777" w:rsidR="00D85291" w:rsidRPr="004718F5" w:rsidRDefault="00D85291" w:rsidP="001F027B">
            <w:pPr>
              <w:pStyle w:val="TAH"/>
            </w:pPr>
            <w:r w:rsidRPr="004718F5">
              <w:t>Condition</w:t>
            </w:r>
          </w:p>
        </w:tc>
      </w:tr>
      <w:tr w:rsidR="00D85291" w:rsidRPr="004718F5" w14:paraId="7D0192F5" w14:textId="77777777" w:rsidTr="001F027B">
        <w:tc>
          <w:tcPr>
            <w:tcW w:w="4535" w:type="dxa"/>
          </w:tcPr>
          <w:p w14:paraId="6ED76ABF" w14:textId="77777777" w:rsidR="00D85291" w:rsidRPr="004718F5" w:rsidRDefault="00D85291" w:rsidP="001F027B">
            <w:pPr>
              <w:pStyle w:val="TAL"/>
            </w:pPr>
            <w:r w:rsidRPr="004718F5">
              <w:t xml:space="preserve">CSI-MeasConfig::= </w:t>
            </w:r>
            <w:r w:rsidRPr="004718F5">
              <w:rPr>
                <w:snapToGrid w:val="0"/>
              </w:rPr>
              <w:t xml:space="preserve">SEQUENCE </w:t>
            </w:r>
            <w:r w:rsidRPr="004718F5">
              <w:t>{</w:t>
            </w:r>
          </w:p>
        </w:tc>
        <w:tc>
          <w:tcPr>
            <w:tcW w:w="2267" w:type="dxa"/>
          </w:tcPr>
          <w:p w14:paraId="59271D04" w14:textId="77777777" w:rsidR="00D85291" w:rsidRPr="004718F5" w:rsidRDefault="00D85291" w:rsidP="001F027B">
            <w:pPr>
              <w:pStyle w:val="TAL"/>
            </w:pPr>
          </w:p>
        </w:tc>
        <w:tc>
          <w:tcPr>
            <w:tcW w:w="1700" w:type="dxa"/>
          </w:tcPr>
          <w:p w14:paraId="4C911791" w14:textId="77777777" w:rsidR="00D85291" w:rsidRPr="004718F5" w:rsidRDefault="00D85291" w:rsidP="001F027B">
            <w:pPr>
              <w:pStyle w:val="TAL"/>
            </w:pPr>
          </w:p>
        </w:tc>
        <w:tc>
          <w:tcPr>
            <w:tcW w:w="1245" w:type="dxa"/>
          </w:tcPr>
          <w:p w14:paraId="7541EBD7" w14:textId="77777777" w:rsidR="00D85291" w:rsidRPr="004718F5" w:rsidRDefault="00D85291" w:rsidP="001F027B">
            <w:pPr>
              <w:pStyle w:val="TAL"/>
            </w:pPr>
          </w:p>
        </w:tc>
      </w:tr>
      <w:tr w:rsidR="00D85291" w:rsidRPr="004718F5" w14:paraId="4C670C24" w14:textId="77777777" w:rsidTr="001F027B">
        <w:tc>
          <w:tcPr>
            <w:tcW w:w="4535" w:type="dxa"/>
          </w:tcPr>
          <w:p w14:paraId="406FCAF2" w14:textId="77777777" w:rsidR="00D85291" w:rsidRPr="004718F5" w:rsidRDefault="00D85291" w:rsidP="001F027B">
            <w:pPr>
              <w:pStyle w:val="TAL"/>
            </w:pPr>
            <w:r w:rsidRPr="004718F5">
              <w:t xml:space="preserve">  nzp-CSI-RS-ResourceToAddModList</w:t>
            </w:r>
            <w:r w:rsidRPr="004718F5">
              <w:rPr>
                <w:lang w:eastAsia="ja-JP"/>
              </w:rPr>
              <w:t xml:space="preserve"> SEQUENCE </w:t>
            </w:r>
            <w:r w:rsidRPr="004718F5">
              <w:t xml:space="preserve">(SIZE (1..maxNrofNZP-CSI-RS-Resources)) OF NZP-CSI-RS-Resource </w:t>
            </w:r>
            <w:r w:rsidRPr="004718F5">
              <w:rPr>
                <w:lang w:eastAsia="ja-JP"/>
              </w:rPr>
              <w:t>{</w:t>
            </w:r>
          </w:p>
        </w:tc>
        <w:tc>
          <w:tcPr>
            <w:tcW w:w="2267" w:type="dxa"/>
          </w:tcPr>
          <w:p w14:paraId="1BC98F31" w14:textId="77777777" w:rsidR="00D85291" w:rsidRPr="004718F5" w:rsidRDefault="00D85291" w:rsidP="001F027B">
            <w:pPr>
              <w:pStyle w:val="TAL"/>
            </w:pPr>
            <w:r w:rsidRPr="004718F5">
              <w:rPr>
                <w:lang w:eastAsia="ja-JP"/>
              </w:rPr>
              <w:t>1 entry</w:t>
            </w:r>
          </w:p>
        </w:tc>
        <w:tc>
          <w:tcPr>
            <w:tcW w:w="1700" w:type="dxa"/>
          </w:tcPr>
          <w:p w14:paraId="1E870625" w14:textId="77777777" w:rsidR="00D85291" w:rsidRPr="004718F5" w:rsidRDefault="00D85291" w:rsidP="001F027B">
            <w:pPr>
              <w:pStyle w:val="TAL"/>
            </w:pPr>
          </w:p>
        </w:tc>
        <w:tc>
          <w:tcPr>
            <w:tcW w:w="1245" w:type="dxa"/>
          </w:tcPr>
          <w:p w14:paraId="3D038DE3" w14:textId="77777777" w:rsidR="00D85291" w:rsidRPr="004718F5" w:rsidRDefault="00D85291" w:rsidP="001F027B">
            <w:pPr>
              <w:pStyle w:val="TAL"/>
            </w:pPr>
          </w:p>
        </w:tc>
      </w:tr>
      <w:tr w:rsidR="00D85291" w:rsidRPr="004718F5" w14:paraId="4F68DF28" w14:textId="77777777" w:rsidTr="001F027B">
        <w:tc>
          <w:tcPr>
            <w:tcW w:w="4535" w:type="dxa"/>
          </w:tcPr>
          <w:p w14:paraId="28499047" w14:textId="77777777" w:rsidR="00D85291" w:rsidRPr="004718F5" w:rsidRDefault="00D85291" w:rsidP="001F027B">
            <w:pPr>
              <w:pStyle w:val="TAL"/>
            </w:pPr>
            <w:r w:rsidRPr="004718F5">
              <w:rPr>
                <w:lang w:eastAsia="ja-JP"/>
              </w:rPr>
              <w:t xml:space="preserve">    </w:t>
            </w:r>
            <w:r w:rsidRPr="004718F5">
              <w:t>NZP-CSI-RS-Resource</w:t>
            </w:r>
            <w:r w:rsidRPr="004718F5">
              <w:rPr>
                <w:lang w:eastAsia="ja-JP"/>
              </w:rPr>
              <w:t>[1] SEQUENCE {</w:t>
            </w:r>
          </w:p>
        </w:tc>
        <w:tc>
          <w:tcPr>
            <w:tcW w:w="2267" w:type="dxa"/>
          </w:tcPr>
          <w:p w14:paraId="2930CD69" w14:textId="77777777" w:rsidR="00D85291" w:rsidRPr="004718F5" w:rsidRDefault="00D85291" w:rsidP="001F027B">
            <w:pPr>
              <w:pStyle w:val="TAL"/>
            </w:pPr>
          </w:p>
        </w:tc>
        <w:tc>
          <w:tcPr>
            <w:tcW w:w="1700" w:type="dxa"/>
          </w:tcPr>
          <w:p w14:paraId="5044F1E9" w14:textId="77777777" w:rsidR="00D85291" w:rsidRPr="004718F5" w:rsidRDefault="00D85291" w:rsidP="001F027B">
            <w:pPr>
              <w:pStyle w:val="TAL"/>
            </w:pPr>
            <w:r w:rsidRPr="004718F5">
              <w:t>entry 1</w:t>
            </w:r>
          </w:p>
        </w:tc>
        <w:tc>
          <w:tcPr>
            <w:tcW w:w="1245" w:type="dxa"/>
          </w:tcPr>
          <w:p w14:paraId="00015D67" w14:textId="77777777" w:rsidR="00D85291" w:rsidRPr="004718F5" w:rsidRDefault="00D85291" w:rsidP="001F027B">
            <w:pPr>
              <w:pStyle w:val="TAL"/>
            </w:pPr>
          </w:p>
        </w:tc>
      </w:tr>
      <w:tr w:rsidR="00D85291" w:rsidRPr="004718F5" w14:paraId="379E0B6D" w14:textId="77777777" w:rsidTr="001F027B">
        <w:tc>
          <w:tcPr>
            <w:tcW w:w="4535" w:type="dxa"/>
          </w:tcPr>
          <w:p w14:paraId="0545D7DB" w14:textId="77777777" w:rsidR="00D85291" w:rsidRPr="004718F5" w:rsidRDefault="00D85291" w:rsidP="001F027B">
            <w:pPr>
              <w:pStyle w:val="TAL"/>
            </w:pPr>
            <w:r w:rsidRPr="004718F5">
              <w:t xml:space="preserve">      nzp-CSI-RS-ResourceId</w:t>
            </w:r>
          </w:p>
        </w:tc>
        <w:tc>
          <w:tcPr>
            <w:tcW w:w="2267" w:type="dxa"/>
          </w:tcPr>
          <w:p w14:paraId="6376911F" w14:textId="77777777" w:rsidR="00D85291" w:rsidRPr="004718F5" w:rsidRDefault="00D85291" w:rsidP="001F027B">
            <w:pPr>
              <w:pStyle w:val="TAL"/>
            </w:pPr>
            <w:r w:rsidRPr="004718F5">
              <w:t>0</w:t>
            </w:r>
          </w:p>
        </w:tc>
        <w:tc>
          <w:tcPr>
            <w:tcW w:w="1700" w:type="dxa"/>
          </w:tcPr>
          <w:p w14:paraId="56AA44AD" w14:textId="77777777" w:rsidR="00D85291" w:rsidRPr="004718F5" w:rsidRDefault="00D85291" w:rsidP="001F027B">
            <w:pPr>
              <w:pStyle w:val="TAL"/>
            </w:pPr>
          </w:p>
        </w:tc>
        <w:tc>
          <w:tcPr>
            <w:tcW w:w="1245" w:type="dxa"/>
          </w:tcPr>
          <w:p w14:paraId="5D1988B2" w14:textId="77777777" w:rsidR="00D85291" w:rsidRPr="004718F5" w:rsidRDefault="00D85291" w:rsidP="001F027B">
            <w:pPr>
              <w:pStyle w:val="TAL"/>
            </w:pPr>
          </w:p>
        </w:tc>
      </w:tr>
      <w:tr w:rsidR="00D85291" w:rsidRPr="004718F5" w14:paraId="5C976051" w14:textId="77777777" w:rsidTr="001F027B">
        <w:tc>
          <w:tcPr>
            <w:tcW w:w="4535" w:type="dxa"/>
          </w:tcPr>
          <w:p w14:paraId="45292A9E" w14:textId="77777777" w:rsidR="00D85291" w:rsidRPr="004718F5" w:rsidRDefault="00D85291" w:rsidP="001F027B">
            <w:pPr>
              <w:pStyle w:val="TAL"/>
            </w:pPr>
            <w:r w:rsidRPr="004718F5">
              <w:t xml:space="preserve">      resourceMapping</w:t>
            </w:r>
            <w:r w:rsidRPr="004718F5">
              <w:rPr>
                <w:lang w:eastAsia="ja-JP"/>
              </w:rPr>
              <w:t xml:space="preserve"> SEQUENCE {</w:t>
            </w:r>
          </w:p>
        </w:tc>
        <w:tc>
          <w:tcPr>
            <w:tcW w:w="2267" w:type="dxa"/>
          </w:tcPr>
          <w:p w14:paraId="5754B6F4" w14:textId="77777777" w:rsidR="00D85291" w:rsidRPr="004718F5" w:rsidRDefault="00D85291" w:rsidP="001F027B">
            <w:pPr>
              <w:pStyle w:val="TAL"/>
            </w:pPr>
          </w:p>
        </w:tc>
        <w:tc>
          <w:tcPr>
            <w:tcW w:w="1700" w:type="dxa"/>
          </w:tcPr>
          <w:p w14:paraId="67FB9A63" w14:textId="77777777" w:rsidR="00D85291" w:rsidRPr="004718F5" w:rsidRDefault="00D85291" w:rsidP="001F027B">
            <w:pPr>
              <w:pStyle w:val="TAL"/>
            </w:pPr>
          </w:p>
        </w:tc>
        <w:tc>
          <w:tcPr>
            <w:tcW w:w="1245" w:type="dxa"/>
          </w:tcPr>
          <w:p w14:paraId="3A5EA972" w14:textId="77777777" w:rsidR="00D85291" w:rsidRPr="004718F5" w:rsidRDefault="00D85291" w:rsidP="001F027B">
            <w:pPr>
              <w:pStyle w:val="TAL"/>
            </w:pPr>
          </w:p>
        </w:tc>
      </w:tr>
      <w:tr w:rsidR="00D85291" w:rsidRPr="004718F5" w14:paraId="04D2C51F" w14:textId="77777777" w:rsidTr="001F027B">
        <w:tc>
          <w:tcPr>
            <w:tcW w:w="4535" w:type="dxa"/>
          </w:tcPr>
          <w:p w14:paraId="3656DE77" w14:textId="77777777" w:rsidR="00D85291" w:rsidRPr="004718F5" w:rsidRDefault="00D85291" w:rsidP="001F027B">
            <w:pPr>
              <w:pStyle w:val="TAL"/>
            </w:pPr>
            <w:r w:rsidRPr="004718F5">
              <w:t xml:space="preserve">        frequencyDomainAllocation CHOICE {</w:t>
            </w:r>
          </w:p>
        </w:tc>
        <w:tc>
          <w:tcPr>
            <w:tcW w:w="2267" w:type="dxa"/>
          </w:tcPr>
          <w:p w14:paraId="3DA1494E" w14:textId="77777777" w:rsidR="00D85291" w:rsidRPr="004718F5" w:rsidRDefault="00D85291" w:rsidP="001F027B">
            <w:pPr>
              <w:pStyle w:val="TAL"/>
            </w:pPr>
          </w:p>
        </w:tc>
        <w:tc>
          <w:tcPr>
            <w:tcW w:w="1700" w:type="dxa"/>
          </w:tcPr>
          <w:p w14:paraId="6F861983" w14:textId="77777777" w:rsidR="00D85291" w:rsidRPr="004718F5" w:rsidRDefault="00D85291" w:rsidP="001F027B">
            <w:pPr>
              <w:pStyle w:val="TAL"/>
            </w:pPr>
          </w:p>
        </w:tc>
        <w:tc>
          <w:tcPr>
            <w:tcW w:w="1245" w:type="dxa"/>
          </w:tcPr>
          <w:p w14:paraId="068DB12D" w14:textId="77777777" w:rsidR="00D85291" w:rsidRPr="004718F5" w:rsidRDefault="00D85291" w:rsidP="001F027B">
            <w:pPr>
              <w:pStyle w:val="TAL"/>
            </w:pPr>
          </w:p>
        </w:tc>
      </w:tr>
      <w:tr w:rsidR="00D85291" w:rsidRPr="004718F5" w14:paraId="2091867D" w14:textId="77777777" w:rsidTr="001F027B">
        <w:tc>
          <w:tcPr>
            <w:tcW w:w="4535" w:type="dxa"/>
          </w:tcPr>
          <w:p w14:paraId="24E0EB76" w14:textId="77777777" w:rsidR="00D85291" w:rsidRPr="004718F5" w:rsidRDefault="00D85291" w:rsidP="001F027B">
            <w:pPr>
              <w:pStyle w:val="TAL"/>
            </w:pPr>
            <w:r w:rsidRPr="004718F5">
              <w:t xml:space="preserve">          other</w:t>
            </w:r>
          </w:p>
        </w:tc>
        <w:tc>
          <w:tcPr>
            <w:tcW w:w="2267" w:type="dxa"/>
          </w:tcPr>
          <w:p w14:paraId="63B5E65B" w14:textId="77777777" w:rsidR="00D85291" w:rsidRPr="004718F5" w:rsidRDefault="00D85291" w:rsidP="001F027B">
            <w:pPr>
              <w:pStyle w:val="TAL"/>
            </w:pPr>
            <w:r w:rsidRPr="004718F5">
              <w:t>000001</w:t>
            </w:r>
          </w:p>
        </w:tc>
        <w:tc>
          <w:tcPr>
            <w:tcW w:w="1700" w:type="dxa"/>
          </w:tcPr>
          <w:p w14:paraId="54531EC1" w14:textId="77777777" w:rsidR="00D85291" w:rsidRPr="004718F5" w:rsidRDefault="00D85291" w:rsidP="001F027B">
            <w:pPr>
              <w:pStyle w:val="TAL"/>
            </w:pPr>
          </w:p>
        </w:tc>
        <w:tc>
          <w:tcPr>
            <w:tcW w:w="1245" w:type="dxa"/>
          </w:tcPr>
          <w:p w14:paraId="13CFA8F5" w14:textId="77777777" w:rsidR="00D85291" w:rsidRPr="004718F5" w:rsidRDefault="00D85291" w:rsidP="001F027B">
            <w:pPr>
              <w:pStyle w:val="TAL"/>
            </w:pPr>
          </w:p>
        </w:tc>
      </w:tr>
      <w:tr w:rsidR="00D85291" w:rsidRPr="004718F5" w14:paraId="61570CE5" w14:textId="77777777" w:rsidTr="001F027B">
        <w:tc>
          <w:tcPr>
            <w:tcW w:w="4535" w:type="dxa"/>
          </w:tcPr>
          <w:p w14:paraId="09E127D4" w14:textId="77777777" w:rsidR="00D85291" w:rsidRPr="004718F5" w:rsidRDefault="00D85291" w:rsidP="001F027B">
            <w:pPr>
              <w:pStyle w:val="TAL"/>
            </w:pPr>
            <w:r w:rsidRPr="004718F5">
              <w:t xml:space="preserve">        }</w:t>
            </w:r>
          </w:p>
        </w:tc>
        <w:tc>
          <w:tcPr>
            <w:tcW w:w="2267" w:type="dxa"/>
          </w:tcPr>
          <w:p w14:paraId="1DC1AF42" w14:textId="77777777" w:rsidR="00D85291" w:rsidRPr="004718F5" w:rsidRDefault="00D85291" w:rsidP="001F027B">
            <w:pPr>
              <w:pStyle w:val="TAL"/>
            </w:pPr>
          </w:p>
        </w:tc>
        <w:tc>
          <w:tcPr>
            <w:tcW w:w="1700" w:type="dxa"/>
          </w:tcPr>
          <w:p w14:paraId="2A6D3625" w14:textId="77777777" w:rsidR="00D85291" w:rsidRPr="004718F5" w:rsidRDefault="00D85291" w:rsidP="001F027B">
            <w:pPr>
              <w:pStyle w:val="TAL"/>
            </w:pPr>
          </w:p>
        </w:tc>
        <w:tc>
          <w:tcPr>
            <w:tcW w:w="1245" w:type="dxa"/>
          </w:tcPr>
          <w:p w14:paraId="3AC2E1A3" w14:textId="77777777" w:rsidR="00D85291" w:rsidRPr="004718F5" w:rsidRDefault="00D85291" w:rsidP="001F027B">
            <w:pPr>
              <w:pStyle w:val="TAL"/>
            </w:pPr>
          </w:p>
        </w:tc>
      </w:tr>
      <w:tr w:rsidR="00D85291" w:rsidRPr="004718F5" w14:paraId="108BD4EE" w14:textId="77777777" w:rsidTr="001F027B">
        <w:tc>
          <w:tcPr>
            <w:tcW w:w="4535" w:type="dxa"/>
            <w:tcBorders>
              <w:bottom w:val="single" w:sz="4" w:space="0" w:color="auto"/>
            </w:tcBorders>
          </w:tcPr>
          <w:p w14:paraId="63968F7F" w14:textId="77777777" w:rsidR="00D85291" w:rsidRPr="004718F5" w:rsidRDefault="00D85291" w:rsidP="001F027B">
            <w:pPr>
              <w:pStyle w:val="TAL"/>
            </w:pPr>
            <w:r w:rsidRPr="004718F5">
              <w:t xml:space="preserve">        nrofPorts</w:t>
            </w:r>
          </w:p>
        </w:tc>
        <w:tc>
          <w:tcPr>
            <w:tcW w:w="2267" w:type="dxa"/>
          </w:tcPr>
          <w:p w14:paraId="220BE0F7" w14:textId="77777777" w:rsidR="00D85291" w:rsidRPr="004718F5" w:rsidRDefault="00D85291" w:rsidP="001F027B">
            <w:pPr>
              <w:pStyle w:val="TAL"/>
            </w:pPr>
            <w:r w:rsidRPr="004718F5">
              <w:t>p1</w:t>
            </w:r>
          </w:p>
        </w:tc>
        <w:tc>
          <w:tcPr>
            <w:tcW w:w="1700" w:type="dxa"/>
          </w:tcPr>
          <w:p w14:paraId="3CC237CD" w14:textId="77777777" w:rsidR="00D85291" w:rsidRPr="004718F5" w:rsidRDefault="00D85291" w:rsidP="001F027B">
            <w:pPr>
              <w:pStyle w:val="TAL"/>
            </w:pPr>
          </w:p>
        </w:tc>
        <w:tc>
          <w:tcPr>
            <w:tcW w:w="1245" w:type="dxa"/>
          </w:tcPr>
          <w:p w14:paraId="01E385AC" w14:textId="77777777" w:rsidR="00D85291" w:rsidRPr="004718F5" w:rsidRDefault="00D85291" w:rsidP="001F027B">
            <w:pPr>
              <w:pStyle w:val="TAL"/>
            </w:pPr>
          </w:p>
        </w:tc>
      </w:tr>
      <w:tr w:rsidR="00D85291" w:rsidRPr="004718F5" w14:paraId="52AC738D" w14:textId="77777777" w:rsidTr="001F027B">
        <w:tc>
          <w:tcPr>
            <w:tcW w:w="4535" w:type="dxa"/>
            <w:tcBorders>
              <w:bottom w:val="nil"/>
            </w:tcBorders>
          </w:tcPr>
          <w:p w14:paraId="5F745FD7" w14:textId="77777777" w:rsidR="00D85291" w:rsidRPr="004718F5" w:rsidRDefault="00D85291" w:rsidP="001F027B">
            <w:pPr>
              <w:pStyle w:val="TAL"/>
            </w:pPr>
            <w:r w:rsidRPr="004718F5">
              <w:t xml:space="preserve">        firstOFDMSymbolInTimeDomain</w:t>
            </w:r>
          </w:p>
        </w:tc>
        <w:tc>
          <w:tcPr>
            <w:tcW w:w="2267" w:type="dxa"/>
          </w:tcPr>
          <w:p w14:paraId="0E8DA07D" w14:textId="77777777" w:rsidR="00D85291" w:rsidRPr="004718F5" w:rsidRDefault="00D85291" w:rsidP="001F027B">
            <w:pPr>
              <w:pStyle w:val="TAL"/>
            </w:pPr>
            <w:r w:rsidRPr="004718F5">
              <w:t>10</w:t>
            </w:r>
          </w:p>
        </w:tc>
        <w:tc>
          <w:tcPr>
            <w:tcW w:w="1700" w:type="dxa"/>
          </w:tcPr>
          <w:p w14:paraId="6A5285AB" w14:textId="77777777" w:rsidR="00D85291" w:rsidRPr="004718F5" w:rsidRDefault="00D85291" w:rsidP="001F027B">
            <w:pPr>
              <w:pStyle w:val="TAL"/>
            </w:pPr>
          </w:p>
        </w:tc>
        <w:tc>
          <w:tcPr>
            <w:tcW w:w="1245" w:type="dxa"/>
          </w:tcPr>
          <w:p w14:paraId="7ADEDC0A" w14:textId="77777777" w:rsidR="00D85291" w:rsidRPr="004718F5" w:rsidRDefault="00D85291" w:rsidP="001F027B">
            <w:pPr>
              <w:pStyle w:val="TAL"/>
            </w:pPr>
            <w:r w:rsidRPr="004718F5">
              <w:t>UE does not report uplinkTxSwitching-DL-Interruption-r16</w:t>
            </w:r>
          </w:p>
        </w:tc>
      </w:tr>
      <w:tr w:rsidR="00D85291" w:rsidRPr="004718F5" w14:paraId="56078C39" w14:textId="77777777" w:rsidTr="001F027B">
        <w:tc>
          <w:tcPr>
            <w:tcW w:w="4535" w:type="dxa"/>
            <w:tcBorders>
              <w:top w:val="nil"/>
              <w:bottom w:val="nil"/>
            </w:tcBorders>
          </w:tcPr>
          <w:p w14:paraId="3CD9D53E" w14:textId="77777777" w:rsidR="00D85291" w:rsidRPr="004718F5" w:rsidRDefault="00D85291" w:rsidP="001F027B">
            <w:pPr>
              <w:pStyle w:val="TAL"/>
            </w:pPr>
          </w:p>
        </w:tc>
        <w:tc>
          <w:tcPr>
            <w:tcW w:w="2267" w:type="dxa"/>
          </w:tcPr>
          <w:p w14:paraId="0BD69061" w14:textId="77777777" w:rsidR="00D85291" w:rsidRPr="004718F5" w:rsidRDefault="00D85291" w:rsidP="001F027B">
            <w:pPr>
              <w:pStyle w:val="TAL"/>
            </w:pPr>
            <w:r w:rsidRPr="004718F5">
              <w:t>5</w:t>
            </w:r>
          </w:p>
        </w:tc>
        <w:tc>
          <w:tcPr>
            <w:tcW w:w="1700" w:type="dxa"/>
          </w:tcPr>
          <w:p w14:paraId="416D9F72" w14:textId="77777777" w:rsidR="00D85291" w:rsidRPr="004718F5" w:rsidRDefault="00D85291" w:rsidP="001F027B">
            <w:pPr>
              <w:pStyle w:val="TAL"/>
            </w:pPr>
          </w:p>
        </w:tc>
        <w:tc>
          <w:tcPr>
            <w:tcW w:w="1245" w:type="dxa"/>
          </w:tcPr>
          <w:p w14:paraId="258AB9D3" w14:textId="77777777" w:rsidR="00D85291" w:rsidRPr="004718F5" w:rsidRDefault="00D85291" w:rsidP="001F027B">
            <w:pPr>
              <w:pStyle w:val="TAL"/>
            </w:pPr>
            <w:r w:rsidRPr="004718F5">
              <w:t>UE capability uplinkTxSwitchingPeriod is 140us</w:t>
            </w:r>
          </w:p>
        </w:tc>
      </w:tr>
      <w:tr w:rsidR="00D85291" w:rsidRPr="004718F5" w14:paraId="6C6E7A15" w14:textId="77777777" w:rsidTr="001F027B">
        <w:tc>
          <w:tcPr>
            <w:tcW w:w="4535" w:type="dxa"/>
            <w:tcBorders>
              <w:top w:val="nil"/>
            </w:tcBorders>
          </w:tcPr>
          <w:p w14:paraId="7A9B45DD" w14:textId="77777777" w:rsidR="00D85291" w:rsidRPr="004718F5" w:rsidRDefault="00D85291" w:rsidP="001F027B">
            <w:pPr>
              <w:pStyle w:val="TAL"/>
            </w:pPr>
          </w:p>
        </w:tc>
        <w:tc>
          <w:tcPr>
            <w:tcW w:w="2267" w:type="dxa"/>
          </w:tcPr>
          <w:p w14:paraId="31D4235A" w14:textId="77777777" w:rsidR="00D85291" w:rsidRPr="004718F5" w:rsidRDefault="00D85291" w:rsidP="001F027B">
            <w:pPr>
              <w:pStyle w:val="TAL"/>
            </w:pPr>
            <w:r w:rsidRPr="004718F5">
              <w:t>8</w:t>
            </w:r>
          </w:p>
        </w:tc>
        <w:tc>
          <w:tcPr>
            <w:tcW w:w="1700" w:type="dxa"/>
          </w:tcPr>
          <w:p w14:paraId="325CF51C" w14:textId="77777777" w:rsidR="00D85291" w:rsidRPr="004718F5" w:rsidRDefault="00D85291" w:rsidP="001F027B">
            <w:pPr>
              <w:pStyle w:val="TAL"/>
            </w:pPr>
          </w:p>
        </w:tc>
        <w:tc>
          <w:tcPr>
            <w:tcW w:w="1245" w:type="dxa"/>
          </w:tcPr>
          <w:p w14:paraId="3333FC9A" w14:textId="77777777" w:rsidR="00D85291" w:rsidRPr="004718F5" w:rsidRDefault="00D85291" w:rsidP="001F027B">
            <w:pPr>
              <w:pStyle w:val="TAL"/>
            </w:pPr>
            <w:r w:rsidRPr="004718F5">
              <w:t>UE capability uplinkTxSwitchingPeriod is 35us</w:t>
            </w:r>
          </w:p>
        </w:tc>
      </w:tr>
      <w:tr w:rsidR="00D85291" w:rsidRPr="004718F5" w14:paraId="58E1FC1E" w14:textId="77777777" w:rsidTr="001F027B">
        <w:tc>
          <w:tcPr>
            <w:tcW w:w="4535" w:type="dxa"/>
          </w:tcPr>
          <w:p w14:paraId="654E652C" w14:textId="77777777" w:rsidR="00D85291" w:rsidRPr="004718F5" w:rsidRDefault="00D85291" w:rsidP="001F027B">
            <w:pPr>
              <w:pStyle w:val="TAL"/>
            </w:pPr>
            <w:r w:rsidRPr="004718F5">
              <w:t xml:space="preserve">        firstOFDMSymbolInTimeDomain2</w:t>
            </w:r>
          </w:p>
        </w:tc>
        <w:tc>
          <w:tcPr>
            <w:tcW w:w="2267" w:type="dxa"/>
          </w:tcPr>
          <w:p w14:paraId="0B8C3868" w14:textId="77777777" w:rsidR="00D85291" w:rsidRPr="004718F5" w:rsidRDefault="00D85291" w:rsidP="001F027B">
            <w:pPr>
              <w:pStyle w:val="TAL"/>
            </w:pPr>
            <w:r w:rsidRPr="004718F5">
              <w:t>Not present</w:t>
            </w:r>
          </w:p>
        </w:tc>
        <w:tc>
          <w:tcPr>
            <w:tcW w:w="1700" w:type="dxa"/>
          </w:tcPr>
          <w:p w14:paraId="1D5CA515" w14:textId="77777777" w:rsidR="00D85291" w:rsidRPr="004718F5" w:rsidRDefault="00D85291" w:rsidP="001F027B">
            <w:pPr>
              <w:pStyle w:val="TAL"/>
            </w:pPr>
          </w:p>
        </w:tc>
        <w:tc>
          <w:tcPr>
            <w:tcW w:w="1245" w:type="dxa"/>
          </w:tcPr>
          <w:p w14:paraId="0635CC0E" w14:textId="77777777" w:rsidR="00D85291" w:rsidRPr="004718F5" w:rsidRDefault="00D85291" w:rsidP="001F027B">
            <w:pPr>
              <w:pStyle w:val="TAL"/>
            </w:pPr>
          </w:p>
        </w:tc>
      </w:tr>
      <w:tr w:rsidR="00D85291" w:rsidRPr="004718F5" w14:paraId="5BF90CAE" w14:textId="77777777" w:rsidTr="001F027B">
        <w:tc>
          <w:tcPr>
            <w:tcW w:w="4535" w:type="dxa"/>
          </w:tcPr>
          <w:p w14:paraId="7091EC3A" w14:textId="77777777" w:rsidR="00D85291" w:rsidRPr="004718F5" w:rsidRDefault="00D85291" w:rsidP="001F027B">
            <w:pPr>
              <w:pStyle w:val="TAL"/>
            </w:pPr>
            <w:r w:rsidRPr="004718F5">
              <w:t xml:space="preserve">        cdm-Type</w:t>
            </w:r>
          </w:p>
        </w:tc>
        <w:tc>
          <w:tcPr>
            <w:tcW w:w="2267" w:type="dxa"/>
          </w:tcPr>
          <w:p w14:paraId="29206B67" w14:textId="77777777" w:rsidR="00D85291" w:rsidRPr="004718F5" w:rsidRDefault="00D85291" w:rsidP="001F027B">
            <w:pPr>
              <w:pStyle w:val="TAL"/>
            </w:pPr>
            <w:r w:rsidRPr="004718F5">
              <w:t>noCDM</w:t>
            </w:r>
          </w:p>
        </w:tc>
        <w:tc>
          <w:tcPr>
            <w:tcW w:w="1700" w:type="dxa"/>
          </w:tcPr>
          <w:p w14:paraId="5BC50B7C" w14:textId="77777777" w:rsidR="00D85291" w:rsidRPr="004718F5" w:rsidRDefault="00D85291" w:rsidP="001F027B">
            <w:pPr>
              <w:pStyle w:val="TAL"/>
            </w:pPr>
          </w:p>
        </w:tc>
        <w:tc>
          <w:tcPr>
            <w:tcW w:w="1245" w:type="dxa"/>
          </w:tcPr>
          <w:p w14:paraId="31566F50" w14:textId="77777777" w:rsidR="00D85291" w:rsidRPr="004718F5" w:rsidRDefault="00D85291" w:rsidP="001F027B">
            <w:pPr>
              <w:pStyle w:val="TAL"/>
            </w:pPr>
          </w:p>
        </w:tc>
      </w:tr>
      <w:tr w:rsidR="00D85291" w:rsidRPr="004718F5" w14:paraId="424BE03D" w14:textId="77777777" w:rsidTr="001F027B">
        <w:tc>
          <w:tcPr>
            <w:tcW w:w="4535" w:type="dxa"/>
          </w:tcPr>
          <w:p w14:paraId="7C684706" w14:textId="77777777" w:rsidR="00D85291" w:rsidRPr="004718F5" w:rsidRDefault="00D85291" w:rsidP="001F027B">
            <w:pPr>
              <w:pStyle w:val="TAL"/>
            </w:pPr>
            <w:r w:rsidRPr="004718F5">
              <w:t xml:space="preserve">        density CHOICE {</w:t>
            </w:r>
          </w:p>
        </w:tc>
        <w:tc>
          <w:tcPr>
            <w:tcW w:w="2267" w:type="dxa"/>
          </w:tcPr>
          <w:p w14:paraId="4779ACE3" w14:textId="77777777" w:rsidR="00D85291" w:rsidRPr="004718F5" w:rsidRDefault="00D85291" w:rsidP="001F027B">
            <w:pPr>
              <w:pStyle w:val="TAL"/>
            </w:pPr>
          </w:p>
        </w:tc>
        <w:tc>
          <w:tcPr>
            <w:tcW w:w="1700" w:type="dxa"/>
          </w:tcPr>
          <w:p w14:paraId="21EA561C" w14:textId="77777777" w:rsidR="00D85291" w:rsidRPr="004718F5" w:rsidRDefault="00D85291" w:rsidP="001F027B">
            <w:pPr>
              <w:pStyle w:val="TAL"/>
            </w:pPr>
          </w:p>
        </w:tc>
        <w:tc>
          <w:tcPr>
            <w:tcW w:w="1245" w:type="dxa"/>
          </w:tcPr>
          <w:p w14:paraId="35F63B40" w14:textId="77777777" w:rsidR="00D85291" w:rsidRPr="004718F5" w:rsidRDefault="00D85291" w:rsidP="001F027B">
            <w:pPr>
              <w:pStyle w:val="TAL"/>
            </w:pPr>
          </w:p>
        </w:tc>
      </w:tr>
      <w:tr w:rsidR="00D85291" w:rsidRPr="004718F5" w14:paraId="1BE03E01" w14:textId="77777777" w:rsidTr="001F027B">
        <w:tc>
          <w:tcPr>
            <w:tcW w:w="4535" w:type="dxa"/>
          </w:tcPr>
          <w:p w14:paraId="73E663C4" w14:textId="77777777" w:rsidR="00D85291" w:rsidRPr="004718F5" w:rsidRDefault="00D85291" w:rsidP="001F027B">
            <w:pPr>
              <w:pStyle w:val="TAL"/>
            </w:pPr>
            <w:r w:rsidRPr="004718F5">
              <w:t xml:space="preserve">          three</w:t>
            </w:r>
          </w:p>
        </w:tc>
        <w:tc>
          <w:tcPr>
            <w:tcW w:w="2267" w:type="dxa"/>
          </w:tcPr>
          <w:p w14:paraId="688E4DB6" w14:textId="77777777" w:rsidR="00D85291" w:rsidRPr="004718F5" w:rsidRDefault="00D85291" w:rsidP="001F027B">
            <w:pPr>
              <w:pStyle w:val="TAL"/>
            </w:pPr>
          </w:p>
        </w:tc>
        <w:tc>
          <w:tcPr>
            <w:tcW w:w="1700" w:type="dxa"/>
          </w:tcPr>
          <w:p w14:paraId="36483488" w14:textId="77777777" w:rsidR="00D85291" w:rsidRPr="004718F5" w:rsidRDefault="00D85291" w:rsidP="001F027B">
            <w:pPr>
              <w:pStyle w:val="TAL"/>
            </w:pPr>
          </w:p>
        </w:tc>
        <w:tc>
          <w:tcPr>
            <w:tcW w:w="1245" w:type="dxa"/>
          </w:tcPr>
          <w:p w14:paraId="0B141116" w14:textId="77777777" w:rsidR="00D85291" w:rsidRPr="004718F5" w:rsidRDefault="00D85291" w:rsidP="001F027B">
            <w:pPr>
              <w:pStyle w:val="TAL"/>
            </w:pPr>
          </w:p>
        </w:tc>
      </w:tr>
      <w:tr w:rsidR="00D85291" w:rsidRPr="004718F5" w14:paraId="2B966835" w14:textId="77777777" w:rsidTr="001F027B">
        <w:tc>
          <w:tcPr>
            <w:tcW w:w="4535" w:type="dxa"/>
          </w:tcPr>
          <w:p w14:paraId="04B76B02" w14:textId="77777777" w:rsidR="00D85291" w:rsidRPr="004718F5" w:rsidRDefault="00D85291" w:rsidP="001F027B">
            <w:pPr>
              <w:pStyle w:val="TAL"/>
            </w:pPr>
            <w:r w:rsidRPr="004718F5">
              <w:t xml:space="preserve">        }</w:t>
            </w:r>
          </w:p>
        </w:tc>
        <w:tc>
          <w:tcPr>
            <w:tcW w:w="2267" w:type="dxa"/>
          </w:tcPr>
          <w:p w14:paraId="0B90D983" w14:textId="77777777" w:rsidR="00D85291" w:rsidRPr="004718F5" w:rsidRDefault="00D85291" w:rsidP="001F027B">
            <w:pPr>
              <w:pStyle w:val="TAL"/>
            </w:pPr>
          </w:p>
        </w:tc>
        <w:tc>
          <w:tcPr>
            <w:tcW w:w="1700" w:type="dxa"/>
          </w:tcPr>
          <w:p w14:paraId="4EF52964" w14:textId="77777777" w:rsidR="00D85291" w:rsidRPr="004718F5" w:rsidRDefault="00D85291" w:rsidP="001F027B">
            <w:pPr>
              <w:pStyle w:val="TAL"/>
            </w:pPr>
          </w:p>
        </w:tc>
        <w:tc>
          <w:tcPr>
            <w:tcW w:w="1245" w:type="dxa"/>
          </w:tcPr>
          <w:p w14:paraId="2E41C103" w14:textId="77777777" w:rsidR="00D85291" w:rsidRPr="004718F5" w:rsidRDefault="00D85291" w:rsidP="001F027B">
            <w:pPr>
              <w:pStyle w:val="TAL"/>
            </w:pPr>
          </w:p>
        </w:tc>
      </w:tr>
      <w:tr w:rsidR="00D85291" w:rsidRPr="004718F5" w14:paraId="19FACB7F" w14:textId="77777777" w:rsidTr="001F027B">
        <w:tc>
          <w:tcPr>
            <w:tcW w:w="4535" w:type="dxa"/>
          </w:tcPr>
          <w:p w14:paraId="4428841B" w14:textId="77777777" w:rsidR="00D85291" w:rsidRPr="004718F5" w:rsidRDefault="00D85291" w:rsidP="001F027B">
            <w:pPr>
              <w:pStyle w:val="TAL"/>
            </w:pPr>
            <w:r w:rsidRPr="004718F5">
              <w:t xml:space="preserve">        freqBand</w:t>
            </w:r>
            <w:r w:rsidRPr="004718F5">
              <w:rPr>
                <w:lang w:eastAsia="ja-JP"/>
              </w:rPr>
              <w:t xml:space="preserve"> SEQUENCE {</w:t>
            </w:r>
          </w:p>
        </w:tc>
        <w:tc>
          <w:tcPr>
            <w:tcW w:w="2267" w:type="dxa"/>
          </w:tcPr>
          <w:p w14:paraId="6160EB41" w14:textId="77777777" w:rsidR="00D85291" w:rsidRPr="004718F5" w:rsidRDefault="00D85291" w:rsidP="001F027B">
            <w:pPr>
              <w:pStyle w:val="TAL"/>
            </w:pPr>
          </w:p>
        </w:tc>
        <w:tc>
          <w:tcPr>
            <w:tcW w:w="1700" w:type="dxa"/>
          </w:tcPr>
          <w:p w14:paraId="5E2E0895" w14:textId="77777777" w:rsidR="00D85291" w:rsidRPr="004718F5" w:rsidRDefault="00D85291" w:rsidP="001F027B">
            <w:pPr>
              <w:pStyle w:val="TAL"/>
            </w:pPr>
          </w:p>
        </w:tc>
        <w:tc>
          <w:tcPr>
            <w:tcW w:w="1245" w:type="dxa"/>
          </w:tcPr>
          <w:p w14:paraId="270C3284" w14:textId="77777777" w:rsidR="00D85291" w:rsidRPr="004718F5" w:rsidRDefault="00D85291" w:rsidP="001F027B">
            <w:pPr>
              <w:pStyle w:val="TAL"/>
            </w:pPr>
          </w:p>
        </w:tc>
      </w:tr>
      <w:tr w:rsidR="00D85291" w:rsidRPr="004718F5" w14:paraId="0594A851" w14:textId="77777777" w:rsidTr="001F027B">
        <w:tc>
          <w:tcPr>
            <w:tcW w:w="4535" w:type="dxa"/>
          </w:tcPr>
          <w:p w14:paraId="455D7CEF" w14:textId="77777777" w:rsidR="00D85291" w:rsidRPr="004718F5" w:rsidRDefault="00D85291" w:rsidP="001F027B">
            <w:pPr>
              <w:pStyle w:val="TAL"/>
            </w:pPr>
            <w:r w:rsidRPr="004718F5">
              <w:t xml:space="preserve">          startingRB</w:t>
            </w:r>
          </w:p>
        </w:tc>
        <w:tc>
          <w:tcPr>
            <w:tcW w:w="2267" w:type="dxa"/>
          </w:tcPr>
          <w:p w14:paraId="2E8EC6B3" w14:textId="77777777" w:rsidR="00D85291" w:rsidRPr="004718F5" w:rsidRDefault="00D85291" w:rsidP="001F027B">
            <w:pPr>
              <w:pStyle w:val="TAL"/>
            </w:pPr>
            <w:r w:rsidRPr="004718F5">
              <w:t>0</w:t>
            </w:r>
          </w:p>
        </w:tc>
        <w:tc>
          <w:tcPr>
            <w:tcW w:w="1700" w:type="dxa"/>
          </w:tcPr>
          <w:p w14:paraId="36698DC1" w14:textId="77777777" w:rsidR="00D85291" w:rsidRPr="004718F5" w:rsidRDefault="00D85291" w:rsidP="001F027B">
            <w:pPr>
              <w:pStyle w:val="TAL"/>
            </w:pPr>
          </w:p>
        </w:tc>
        <w:tc>
          <w:tcPr>
            <w:tcW w:w="1245" w:type="dxa"/>
          </w:tcPr>
          <w:p w14:paraId="0A6FFEF5" w14:textId="77777777" w:rsidR="00D85291" w:rsidRPr="004718F5" w:rsidRDefault="00D85291" w:rsidP="001F027B">
            <w:pPr>
              <w:pStyle w:val="TAL"/>
            </w:pPr>
          </w:p>
        </w:tc>
      </w:tr>
      <w:tr w:rsidR="00D85291" w:rsidRPr="004718F5" w14:paraId="14AD2E3A" w14:textId="77777777" w:rsidTr="001F027B">
        <w:tc>
          <w:tcPr>
            <w:tcW w:w="4535" w:type="dxa"/>
          </w:tcPr>
          <w:p w14:paraId="3309DE74" w14:textId="77777777" w:rsidR="00D85291" w:rsidRPr="004718F5" w:rsidRDefault="00D85291" w:rsidP="001F027B">
            <w:pPr>
              <w:pStyle w:val="TAL"/>
            </w:pPr>
            <w:r w:rsidRPr="004718F5">
              <w:t xml:space="preserve">          nrofRBs</w:t>
            </w:r>
          </w:p>
        </w:tc>
        <w:tc>
          <w:tcPr>
            <w:tcW w:w="2267" w:type="dxa"/>
          </w:tcPr>
          <w:p w14:paraId="1CA7D65E" w14:textId="77777777" w:rsidR="00D85291" w:rsidRPr="004718F5" w:rsidRDefault="00D85291" w:rsidP="001F027B">
            <w:pPr>
              <w:pStyle w:val="TAL"/>
            </w:pPr>
            <w:r w:rsidRPr="004718F5">
              <w:t>106</w:t>
            </w:r>
          </w:p>
        </w:tc>
        <w:tc>
          <w:tcPr>
            <w:tcW w:w="1700" w:type="dxa"/>
          </w:tcPr>
          <w:p w14:paraId="6DD79FE6" w14:textId="77777777" w:rsidR="00D85291" w:rsidRPr="004718F5" w:rsidRDefault="00D85291" w:rsidP="001F027B">
            <w:pPr>
              <w:pStyle w:val="TAL"/>
            </w:pPr>
          </w:p>
        </w:tc>
        <w:tc>
          <w:tcPr>
            <w:tcW w:w="1245" w:type="dxa"/>
          </w:tcPr>
          <w:p w14:paraId="041E2CE6" w14:textId="77777777" w:rsidR="00D85291" w:rsidRPr="004718F5" w:rsidRDefault="00D85291" w:rsidP="001F027B">
            <w:pPr>
              <w:pStyle w:val="TAL"/>
            </w:pPr>
          </w:p>
        </w:tc>
      </w:tr>
      <w:tr w:rsidR="00D85291" w:rsidRPr="004718F5" w14:paraId="601C0E6D" w14:textId="77777777" w:rsidTr="001F027B">
        <w:tc>
          <w:tcPr>
            <w:tcW w:w="4535" w:type="dxa"/>
          </w:tcPr>
          <w:p w14:paraId="52D32329" w14:textId="77777777" w:rsidR="00D85291" w:rsidRPr="004718F5" w:rsidRDefault="00D85291" w:rsidP="001F027B">
            <w:pPr>
              <w:pStyle w:val="TAL"/>
            </w:pPr>
            <w:r w:rsidRPr="004718F5">
              <w:t xml:space="preserve">        }</w:t>
            </w:r>
          </w:p>
        </w:tc>
        <w:tc>
          <w:tcPr>
            <w:tcW w:w="2267" w:type="dxa"/>
          </w:tcPr>
          <w:p w14:paraId="08F8CFAA" w14:textId="77777777" w:rsidR="00D85291" w:rsidRPr="004718F5" w:rsidRDefault="00D85291" w:rsidP="001F027B">
            <w:pPr>
              <w:pStyle w:val="TAL"/>
            </w:pPr>
          </w:p>
        </w:tc>
        <w:tc>
          <w:tcPr>
            <w:tcW w:w="1700" w:type="dxa"/>
          </w:tcPr>
          <w:p w14:paraId="4C435239" w14:textId="77777777" w:rsidR="00D85291" w:rsidRPr="004718F5" w:rsidRDefault="00D85291" w:rsidP="001F027B">
            <w:pPr>
              <w:pStyle w:val="TAL"/>
            </w:pPr>
          </w:p>
        </w:tc>
        <w:tc>
          <w:tcPr>
            <w:tcW w:w="1245" w:type="dxa"/>
          </w:tcPr>
          <w:p w14:paraId="4DB627A7" w14:textId="77777777" w:rsidR="00D85291" w:rsidRPr="004718F5" w:rsidRDefault="00D85291" w:rsidP="001F027B">
            <w:pPr>
              <w:pStyle w:val="TAL"/>
            </w:pPr>
          </w:p>
        </w:tc>
      </w:tr>
      <w:tr w:rsidR="00D85291" w:rsidRPr="004718F5" w14:paraId="4BB92594" w14:textId="77777777" w:rsidTr="001F027B">
        <w:tc>
          <w:tcPr>
            <w:tcW w:w="4535" w:type="dxa"/>
          </w:tcPr>
          <w:p w14:paraId="2F6266DB" w14:textId="77777777" w:rsidR="00D85291" w:rsidRPr="004718F5" w:rsidRDefault="00D85291" w:rsidP="001F027B">
            <w:pPr>
              <w:pStyle w:val="TAL"/>
            </w:pPr>
            <w:r w:rsidRPr="004718F5">
              <w:t xml:space="preserve">      }</w:t>
            </w:r>
          </w:p>
        </w:tc>
        <w:tc>
          <w:tcPr>
            <w:tcW w:w="2267" w:type="dxa"/>
          </w:tcPr>
          <w:p w14:paraId="6D10B1AD" w14:textId="77777777" w:rsidR="00D85291" w:rsidRPr="004718F5" w:rsidRDefault="00D85291" w:rsidP="001F027B">
            <w:pPr>
              <w:pStyle w:val="TAL"/>
            </w:pPr>
          </w:p>
        </w:tc>
        <w:tc>
          <w:tcPr>
            <w:tcW w:w="1700" w:type="dxa"/>
          </w:tcPr>
          <w:p w14:paraId="347D3D0C" w14:textId="77777777" w:rsidR="00D85291" w:rsidRPr="004718F5" w:rsidRDefault="00D85291" w:rsidP="001F027B">
            <w:pPr>
              <w:pStyle w:val="TAL"/>
            </w:pPr>
          </w:p>
        </w:tc>
        <w:tc>
          <w:tcPr>
            <w:tcW w:w="1245" w:type="dxa"/>
          </w:tcPr>
          <w:p w14:paraId="439BD14C" w14:textId="77777777" w:rsidR="00D85291" w:rsidRPr="004718F5" w:rsidRDefault="00D85291" w:rsidP="001F027B">
            <w:pPr>
              <w:pStyle w:val="TAL"/>
            </w:pPr>
          </w:p>
        </w:tc>
      </w:tr>
      <w:tr w:rsidR="00D85291" w:rsidRPr="004718F5" w14:paraId="1E27B88E" w14:textId="77777777" w:rsidTr="001F027B">
        <w:tc>
          <w:tcPr>
            <w:tcW w:w="4535" w:type="dxa"/>
          </w:tcPr>
          <w:p w14:paraId="18E377DC" w14:textId="77777777" w:rsidR="00D85291" w:rsidRPr="004718F5" w:rsidRDefault="00D85291" w:rsidP="001F027B">
            <w:pPr>
              <w:pStyle w:val="TAL"/>
            </w:pPr>
            <w:r w:rsidRPr="004718F5">
              <w:t xml:space="preserve">      powerControlOffset</w:t>
            </w:r>
          </w:p>
        </w:tc>
        <w:tc>
          <w:tcPr>
            <w:tcW w:w="2267" w:type="dxa"/>
          </w:tcPr>
          <w:p w14:paraId="6979E546" w14:textId="77777777" w:rsidR="00D85291" w:rsidRPr="004718F5" w:rsidRDefault="00D85291" w:rsidP="001F027B">
            <w:pPr>
              <w:pStyle w:val="TAL"/>
            </w:pPr>
            <w:r w:rsidRPr="004718F5">
              <w:t>0</w:t>
            </w:r>
          </w:p>
        </w:tc>
        <w:tc>
          <w:tcPr>
            <w:tcW w:w="1700" w:type="dxa"/>
          </w:tcPr>
          <w:p w14:paraId="045D8AAC" w14:textId="77777777" w:rsidR="00D85291" w:rsidRPr="004718F5" w:rsidRDefault="00D85291" w:rsidP="001F027B">
            <w:pPr>
              <w:pStyle w:val="TAL"/>
            </w:pPr>
          </w:p>
        </w:tc>
        <w:tc>
          <w:tcPr>
            <w:tcW w:w="1245" w:type="dxa"/>
          </w:tcPr>
          <w:p w14:paraId="139D8C9A" w14:textId="77777777" w:rsidR="00D85291" w:rsidRPr="004718F5" w:rsidRDefault="00D85291" w:rsidP="001F027B">
            <w:pPr>
              <w:pStyle w:val="TAL"/>
            </w:pPr>
          </w:p>
        </w:tc>
      </w:tr>
      <w:tr w:rsidR="00D85291" w:rsidRPr="004718F5" w14:paraId="1265AD80" w14:textId="77777777" w:rsidTr="001F027B">
        <w:tc>
          <w:tcPr>
            <w:tcW w:w="4535" w:type="dxa"/>
          </w:tcPr>
          <w:p w14:paraId="74DFD36F" w14:textId="77777777" w:rsidR="00D85291" w:rsidRPr="004718F5" w:rsidRDefault="00D85291" w:rsidP="001F027B">
            <w:pPr>
              <w:pStyle w:val="TAL"/>
            </w:pPr>
            <w:r w:rsidRPr="004718F5">
              <w:t xml:space="preserve">      powerControlOffsetSS</w:t>
            </w:r>
          </w:p>
        </w:tc>
        <w:tc>
          <w:tcPr>
            <w:tcW w:w="2267" w:type="dxa"/>
          </w:tcPr>
          <w:p w14:paraId="49BF3DD6" w14:textId="77777777" w:rsidR="00D85291" w:rsidRPr="004718F5" w:rsidRDefault="00D85291" w:rsidP="001F027B">
            <w:pPr>
              <w:pStyle w:val="TAL"/>
            </w:pPr>
            <w:r w:rsidRPr="004718F5">
              <w:t>db0</w:t>
            </w:r>
          </w:p>
        </w:tc>
        <w:tc>
          <w:tcPr>
            <w:tcW w:w="1700" w:type="dxa"/>
          </w:tcPr>
          <w:p w14:paraId="48B425F7" w14:textId="77777777" w:rsidR="00D85291" w:rsidRPr="004718F5" w:rsidRDefault="00D85291" w:rsidP="001F027B">
            <w:pPr>
              <w:pStyle w:val="TAL"/>
            </w:pPr>
          </w:p>
        </w:tc>
        <w:tc>
          <w:tcPr>
            <w:tcW w:w="1245" w:type="dxa"/>
          </w:tcPr>
          <w:p w14:paraId="42214BCC" w14:textId="77777777" w:rsidR="00D85291" w:rsidRPr="004718F5" w:rsidRDefault="00D85291" w:rsidP="001F027B">
            <w:pPr>
              <w:pStyle w:val="TAL"/>
            </w:pPr>
          </w:p>
        </w:tc>
      </w:tr>
      <w:tr w:rsidR="00D85291" w:rsidRPr="004718F5" w14:paraId="10C48ECB" w14:textId="77777777" w:rsidTr="001F027B">
        <w:tc>
          <w:tcPr>
            <w:tcW w:w="4535" w:type="dxa"/>
          </w:tcPr>
          <w:p w14:paraId="61BDB98D" w14:textId="77777777" w:rsidR="00D85291" w:rsidRPr="004718F5" w:rsidRDefault="00D85291" w:rsidP="001F027B">
            <w:pPr>
              <w:pStyle w:val="TAL"/>
            </w:pPr>
            <w:r w:rsidRPr="004718F5">
              <w:t xml:space="preserve">      scramblingID</w:t>
            </w:r>
          </w:p>
        </w:tc>
        <w:tc>
          <w:tcPr>
            <w:tcW w:w="2267" w:type="dxa"/>
          </w:tcPr>
          <w:p w14:paraId="46843CF3" w14:textId="77777777" w:rsidR="00D85291" w:rsidRPr="004718F5" w:rsidRDefault="00D85291" w:rsidP="001F027B">
            <w:pPr>
              <w:pStyle w:val="TAL"/>
            </w:pPr>
            <w:r w:rsidRPr="004718F5">
              <w:t>0</w:t>
            </w:r>
          </w:p>
        </w:tc>
        <w:tc>
          <w:tcPr>
            <w:tcW w:w="1700" w:type="dxa"/>
          </w:tcPr>
          <w:p w14:paraId="5A23113D" w14:textId="77777777" w:rsidR="00D85291" w:rsidRPr="004718F5" w:rsidRDefault="00D85291" w:rsidP="001F027B">
            <w:pPr>
              <w:pStyle w:val="TAL"/>
            </w:pPr>
          </w:p>
        </w:tc>
        <w:tc>
          <w:tcPr>
            <w:tcW w:w="1245" w:type="dxa"/>
          </w:tcPr>
          <w:p w14:paraId="0E593EA2" w14:textId="77777777" w:rsidR="00D85291" w:rsidRPr="004718F5" w:rsidRDefault="00D85291" w:rsidP="001F027B">
            <w:pPr>
              <w:pStyle w:val="TAL"/>
            </w:pPr>
          </w:p>
        </w:tc>
      </w:tr>
      <w:tr w:rsidR="00D85291" w:rsidRPr="004718F5" w14:paraId="53B4E3B6" w14:textId="77777777" w:rsidTr="001F027B">
        <w:tc>
          <w:tcPr>
            <w:tcW w:w="4535" w:type="dxa"/>
          </w:tcPr>
          <w:p w14:paraId="5FA6AF3A" w14:textId="77777777" w:rsidR="00D85291" w:rsidRPr="004718F5" w:rsidRDefault="00D85291" w:rsidP="001F027B">
            <w:pPr>
              <w:pStyle w:val="TAL"/>
            </w:pPr>
            <w:r w:rsidRPr="004718F5">
              <w:t xml:space="preserve">      periodicityAndOffset</w:t>
            </w:r>
          </w:p>
        </w:tc>
        <w:tc>
          <w:tcPr>
            <w:tcW w:w="2267" w:type="dxa"/>
          </w:tcPr>
          <w:p w14:paraId="189D27BA" w14:textId="77777777" w:rsidR="00D85291" w:rsidRPr="004718F5" w:rsidRDefault="00D85291" w:rsidP="001F027B">
            <w:pPr>
              <w:pStyle w:val="TAL"/>
            </w:pPr>
            <w:r w:rsidRPr="004718F5">
              <w:t>Not Present</w:t>
            </w:r>
          </w:p>
        </w:tc>
        <w:tc>
          <w:tcPr>
            <w:tcW w:w="1700" w:type="dxa"/>
          </w:tcPr>
          <w:p w14:paraId="6009D460" w14:textId="77777777" w:rsidR="00D85291" w:rsidRPr="004718F5" w:rsidRDefault="00D85291" w:rsidP="001F027B">
            <w:pPr>
              <w:pStyle w:val="TAL"/>
            </w:pPr>
          </w:p>
        </w:tc>
        <w:tc>
          <w:tcPr>
            <w:tcW w:w="1245" w:type="dxa"/>
          </w:tcPr>
          <w:p w14:paraId="74253D7D" w14:textId="77777777" w:rsidR="00D85291" w:rsidRPr="004718F5" w:rsidRDefault="00D85291" w:rsidP="001F027B">
            <w:pPr>
              <w:pStyle w:val="TAL"/>
            </w:pPr>
          </w:p>
        </w:tc>
      </w:tr>
      <w:tr w:rsidR="00D85291" w:rsidRPr="004718F5" w14:paraId="15429AD9" w14:textId="77777777" w:rsidTr="001F027B">
        <w:tc>
          <w:tcPr>
            <w:tcW w:w="4535" w:type="dxa"/>
          </w:tcPr>
          <w:p w14:paraId="5D90AE55" w14:textId="77777777" w:rsidR="00D85291" w:rsidRPr="004718F5" w:rsidRDefault="00D85291" w:rsidP="001F027B">
            <w:pPr>
              <w:pStyle w:val="TAL"/>
            </w:pPr>
            <w:r w:rsidRPr="004718F5">
              <w:t xml:space="preserve">      qcl-InfoPeriodicCSI-RS</w:t>
            </w:r>
          </w:p>
        </w:tc>
        <w:tc>
          <w:tcPr>
            <w:tcW w:w="2267" w:type="dxa"/>
          </w:tcPr>
          <w:p w14:paraId="127CDE54" w14:textId="77777777" w:rsidR="00D85291" w:rsidRPr="004718F5" w:rsidRDefault="00D85291" w:rsidP="001F027B">
            <w:pPr>
              <w:pStyle w:val="TAL"/>
            </w:pPr>
            <w:r w:rsidRPr="004718F5">
              <w:t>Not Present</w:t>
            </w:r>
          </w:p>
        </w:tc>
        <w:tc>
          <w:tcPr>
            <w:tcW w:w="1700" w:type="dxa"/>
          </w:tcPr>
          <w:p w14:paraId="5B6A021F" w14:textId="77777777" w:rsidR="00D85291" w:rsidRPr="004718F5" w:rsidRDefault="00D85291" w:rsidP="001F027B">
            <w:pPr>
              <w:pStyle w:val="TAL"/>
            </w:pPr>
          </w:p>
        </w:tc>
        <w:tc>
          <w:tcPr>
            <w:tcW w:w="1245" w:type="dxa"/>
          </w:tcPr>
          <w:p w14:paraId="0CE055A7" w14:textId="77777777" w:rsidR="00D85291" w:rsidRPr="004718F5" w:rsidRDefault="00D85291" w:rsidP="001F027B">
            <w:pPr>
              <w:pStyle w:val="TAL"/>
            </w:pPr>
          </w:p>
        </w:tc>
      </w:tr>
      <w:tr w:rsidR="00D85291" w:rsidRPr="004718F5" w14:paraId="2C81B6A2" w14:textId="77777777" w:rsidTr="001F027B">
        <w:tc>
          <w:tcPr>
            <w:tcW w:w="4535" w:type="dxa"/>
          </w:tcPr>
          <w:p w14:paraId="373B2CA2" w14:textId="77777777" w:rsidR="00D85291" w:rsidRPr="004718F5" w:rsidRDefault="00D85291" w:rsidP="001F027B">
            <w:pPr>
              <w:pStyle w:val="TAL"/>
            </w:pPr>
            <w:r w:rsidRPr="004718F5">
              <w:t xml:space="preserve">    }</w:t>
            </w:r>
          </w:p>
        </w:tc>
        <w:tc>
          <w:tcPr>
            <w:tcW w:w="2267" w:type="dxa"/>
          </w:tcPr>
          <w:p w14:paraId="742C065C" w14:textId="77777777" w:rsidR="00D85291" w:rsidRPr="004718F5" w:rsidRDefault="00D85291" w:rsidP="001F027B">
            <w:pPr>
              <w:pStyle w:val="TAL"/>
            </w:pPr>
          </w:p>
        </w:tc>
        <w:tc>
          <w:tcPr>
            <w:tcW w:w="1700" w:type="dxa"/>
          </w:tcPr>
          <w:p w14:paraId="57FCEA83" w14:textId="77777777" w:rsidR="00D85291" w:rsidRPr="004718F5" w:rsidRDefault="00D85291" w:rsidP="001F027B">
            <w:pPr>
              <w:pStyle w:val="TAL"/>
            </w:pPr>
          </w:p>
        </w:tc>
        <w:tc>
          <w:tcPr>
            <w:tcW w:w="1245" w:type="dxa"/>
          </w:tcPr>
          <w:p w14:paraId="1CBD7D6E" w14:textId="77777777" w:rsidR="00D85291" w:rsidRPr="004718F5" w:rsidRDefault="00D85291" w:rsidP="001F027B">
            <w:pPr>
              <w:pStyle w:val="TAL"/>
            </w:pPr>
          </w:p>
        </w:tc>
      </w:tr>
      <w:tr w:rsidR="00D85291" w:rsidRPr="004718F5" w14:paraId="426687DC" w14:textId="77777777" w:rsidTr="001F027B">
        <w:tc>
          <w:tcPr>
            <w:tcW w:w="4535" w:type="dxa"/>
          </w:tcPr>
          <w:p w14:paraId="07483E3F" w14:textId="77777777" w:rsidR="00D85291" w:rsidRPr="004718F5" w:rsidRDefault="00D85291" w:rsidP="001F027B">
            <w:pPr>
              <w:pStyle w:val="TAL"/>
            </w:pPr>
            <w:r w:rsidRPr="004718F5">
              <w:rPr>
                <w:lang w:eastAsia="ja-JP"/>
              </w:rPr>
              <w:t xml:space="preserve">  }</w:t>
            </w:r>
          </w:p>
        </w:tc>
        <w:tc>
          <w:tcPr>
            <w:tcW w:w="2267" w:type="dxa"/>
          </w:tcPr>
          <w:p w14:paraId="79889EBF" w14:textId="77777777" w:rsidR="00D85291" w:rsidRPr="004718F5" w:rsidRDefault="00D85291" w:rsidP="001F027B">
            <w:pPr>
              <w:pStyle w:val="TAL"/>
            </w:pPr>
          </w:p>
        </w:tc>
        <w:tc>
          <w:tcPr>
            <w:tcW w:w="1700" w:type="dxa"/>
          </w:tcPr>
          <w:p w14:paraId="093EF782" w14:textId="77777777" w:rsidR="00D85291" w:rsidRPr="004718F5" w:rsidRDefault="00D85291" w:rsidP="001F027B">
            <w:pPr>
              <w:pStyle w:val="TAL"/>
            </w:pPr>
          </w:p>
        </w:tc>
        <w:tc>
          <w:tcPr>
            <w:tcW w:w="1245" w:type="dxa"/>
          </w:tcPr>
          <w:p w14:paraId="4FA9DBEA" w14:textId="77777777" w:rsidR="00D85291" w:rsidRPr="004718F5" w:rsidRDefault="00D85291" w:rsidP="001F027B">
            <w:pPr>
              <w:pStyle w:val="TAL"/>
            </w:pPr>
          </w:p>
        </w:tc>
      </w:tr>
      <w:tr w:rsidR="00D85291" w:rsidRPr="004718F5" w14:paraId="64E6FE67" w14:textId="77777777" w:rsidTr="001F027B">
        <w:tc>
          <w:tcPr>
            <w:tcW w:w="4535" w:type="dxa"/>
          </w:tcPr>
          <w:p w14:paraId="7276D351" w14:textId="77777777" w:rsidR="00D85291" w:rsidRPr="004718F5" w:rsidRDefault="00D85291" w:rsidP="001F027B">
            <w:pPr>
              <w:pStyle w:val="TAL"/>
            </w:pPr>
            <w:r w:rsidRPr="004718F5">
              <w:t xml:space="preserve">  nzp-CSI-RS-ResourceSetToAddModList</w:t>
            </w:r>
            <w:r w:rsidRPr="004718F5">
              <w:rPr>
                <w:lang w:eastAsia="ja-JP"/>
              </w:rPr>
              <w:t xml:space="preserve"> SEQUENCE </w:t>
            </w:r>
            <w:r w:rsidRPr="004718F5">
              <w:t xml:space="preserve">(SIZE (1..maxNrofNZP-CSI-RS-ResourceSets)) OF NZP-CSI-RS-ResourceSetId </w:t>
            </w:r>
            <w:r w:rsidRPr="004718F5">
              <w:rPr>
                <w:lang w:eastAsia="ja-JP"/>
              </w:rPr>
              <w:t>{</w:t>
            </w:r>
          </w:p>
        </w:tc>
        <w:tc>
          <w:tcPr>
            <w:tcW w:w="2267" w:type="dxa"/>
          </w:tcPr>
          <w:p w14:paraId="5395C6CE" w14:textId="77777777" w:rsidR="00D85291" w:rsidRPr="004718F5" w:rsidRDefault="00D85291" w:rsidP="001F027B">
            <w:pPr>
              <w:pStyle w:val="TAL"/>
            </w:pPr>
            <w:r w:rsidRPr="004718F5">
              <w:rPr>
                <w:lang w:eastAsia="ja-JP"/>
              </w:rPr>
              <w:t>1 entry</w:t>
            </w:r>
          </w:p>
        </w:tc>
        <w:tc>
          <w:tcPr>
            <w:tcW w:w="1700" w:type="dxa"/>
          </w:tcPr>
          <w:p w14:paraId="33F8BAC2" w14:textId="77777777" w:rsidR="00D85291" w:rsidRPr="004718F5" w:rsidRDefault="00D85291" w:rsidP="001F027B">
            <w:pPr>
              <w:pStyle w:val="TAL"/>
            </w:pPr>
          </w:p>
        </w:tc>
        <w:tc>
          <w:tcPr>
            <w:tcW w:w="1245" w:type="dxa"/>
          </w:tcPr>
          <w:p w14:paraId="682169DC" w14:textId="77777777" w:rsidR="00D85291" w:rsidRPr="004718F5" w:rsidRDefault="00D85291" w:rsidP="001F027B">
            <w:pPr>
              <w:pStyle w:val="TAL"/>
            </w:pPr>
          </w:p>
        </w:tc>
      </w:tr>
      <w:tr w:rsidR="00D85291" w:rsidRPr="004718F5" w14:paraId="2CFFF4D3" w14:textId="77777777" w:rsidTr="001F027B">
        <w:tc>
          <w:tcPr>
            <w:tcW w:w="4535" w:type="dxa"/>
          </w:tcPr>
          <w:p w14:paraId="0CBA9B53" w14:textId="77777777" w:rsidR="00D85291" w:rsidRPr="004718F5" w:rsidRDefault="00D85291" w:rsidP="001F027B">
            <w:pPr>
              <w:pStyle w:val="TAL"/>
            </w:pPr>
            <w:r w:rsidRPr="004718F5">
              <w:rPr>
                <w:lang w:eastAsia="ja-JP"/>
              </w:rPr>
              <w:t xml:space="preserve">    </w:t>
            </w:r>
            <w:r w:rsidRPr="004718F5">
              <w:t>NZP-CSI-RS-ResourceSet</w:t>
            </w:r>
            <w:r w:rsidRPr="004718F5">
              <w:rPr>
                <w:lang w:eastAsia="ja-JP"/>
              </w:rPr>
              <w:t>[1]</w:t>
            </w:r>
          </w:p>
        </w:tc>
        <w:tc>
          <w:tcPr>
            <w:tcW w:w="2267" w:type="dxa"/>
          </w:tcPr>
          <w:p w14:paraId="6DE573D3" w14:textId="77777777" w:rsidR="00D85291" w:rsidRPr="004718F5" w:rsidRDefault="00D85291" w:rsidP="001F027B">
            <w:pPr>
              <w:pStyle w:val="TAL"/>
            </w:pPr>
            <w:r w:rsidRPr="004718F5">
              <w:t>NZP-CSI-RS-ResourceSet</w:t>
            </w:r>
          </w:p>
        </w:tc>
        <w:tc>
          <w:tcPr>
            <w:tcW w:w="1700" w:type="dxa"/>
          </w:tcPr>
          <w:p w14:paraId="16995A18" w14:textId="77777777" w:rsidR="00D85291" w:rsidRPr="004718F5" w:rsidRDefault="00D85291" w:rsidP="001F027B">
            <w:pPr>
              <w:pStyle w:val="TAL"/>
            </w:pPr>
            <w:r w:rsidRPr="004718F5">
              <w:t>entry 1</w:t>
            </w:r>
          </w:p>
          <w:p w14:paraId="142208B0" w14:textId="77777777" w:rsidR="00D85291" w:rsidRPr="004718F5" w:rsidRDefault="00D85291" w:rsidP="001F027B">
            <w:pPr>
              <w:pStyle w:val="TAL"/>
            </w:pPr>
            <w:r w:rsidRPr="004718F5">
              <w:t xml:space="preserve">Table </w:t>
            </w:r>
            <w:r w:rsidRPr="004718F5">
              <w:rPr>
                <w:lang w:eastAsia="sv-SE"/>
              </w:rPr>
              <w:t>4.5.8.1.4.3</w:t>
            </w:r>
            <w:r w:rsidRPr="004718F5">
              <w:t>-7</w:t>
            </w:r>
          </w:p>
        </w:tc>
        <w:tc>
          <w:tcPr>
            <w:tcW w:w="1245" w:type="dxa"/>
          </w:tcPr>
          <w:p w14:paraId="78B403BA" w14:textId="77777777" w:rsidR="00D85291" w:rsidRPr="004718F5" w:rsidRDefault="00D85291" w:rsidP="001F027B">
            <w:pPr>
              <w:pStyle w:val="TAL"/>
            </w:pPr>
          </w:p>
        </w:tc>
      </w:tr>
      <w:tr w:rsidR="00D85291" w:rsidRPr="004718F5" w14:paraId="2C61BE0F" w14:textId="77777777" w:rsidTr="001F027B">
        <w:tc>
          <w:tcPr>
            <w:tcW w:w="4535" w:type="dxa"/>
          </w:tcPr>
          <w:p w14:paraId="72601F09" w14:textId="77777777" w:rsidR="00D85291" w:rsidRPr="004718F5" w:rsidRDefault="00D85291" w:rsidP="001F027B">
            <w:pPr>
              <w:pStyle w:val="TAL"/>
            </w:pPr>
            <w:r w:rsidRPr="004718F5">
              <w:rPr>
                <w:lang w:eastAsia="ja-JP"/>
              </w:rPr>
              <w:t xml:space="preserve">  }</w:t>
            </w:r>
          </w:p>
        </w:tc>
        <w:tc>
          <w:tcPr>
            <w:tcW w:w="2267" w:type="dxa"/>
          </w:tcPr>
          <w:p w14:paraId="6C939B0C" w14:textId="77777777" w:rsidR="00D85291" w:rsidRPr="004718F5" w:rsidRDefault="00D85291" w:rsidP="001F027B">
            <w:pPr>
              <w:pStyle w:val="TAL"/>
            </w:pPr>
          </w:p>
        </w:tc>
        <w:tc>
          <w:tcPr>
            <w:tcW w:w="1700" w:type="dxa"/>
          </w:tcPr>
          <w:p w14:paraId="75B00215" w14:textId="77777777" w:rsidR="00D85291" w:rsidRPr="004718F5" w:rsidRDefault="00D85291" w:rsidP="001F027B">
            <w:pPr>
              <w:pStyle w:val="TAL"/>
            </w:pPr>
          </w:p>
        </w:tc>
        <w:tc>
          <w:tcPr>
            <w:tcW w:w="1245" w:type="dxa"/>
          </w:tcPr>
          <w:p w14:paraId="7C4CE107" w14:textId="77777777" w:rsidR="00D85291" w:rsidRPr="004718F5" w:rsidRDefault="00D85291" w:rsidP="001F027B">
            <w:pPr>
              <w:pStyle w:val="TAL"/>
            </w:pPr>
          </w:p>
        </w:tc>
      </w:tr>
      <w:tr w:rsidR="00D85291" w:rsidRPr="004718F5" w14:paraId="4B30F0AA" w14:textId="77777777" w:rsidTr="001F027B">
        <w:tc>
          <w:tcPr>
            <w:tcW w:w="4535" w:type="dxa"/>
          </w:tcPr>
          <w:p w14:paraId="3CC50A4F" w14:textId="77777777" w:rsidR="00D85291" w:rsidRPr="004718F5" w:rsidRDefault="00D85291" w:rsidP="001F027B">
            <w:pPr>
              <w:pStyle w:val="TAL"/>
            </w:pPr>
            <w:r w:rsidRPr="004718F5">
              <w:t xml:space="preserve">  csi-ResourceConfigToAddModList </w:t>
            </w:r>
            <w:r w:rsidRPr="004718F5">
              <w:rPr>
                <w:lang w:eastAsia="ja-JP"/>
              </w:rPr>
              <w:t xml:space="preserve">SEQUENCE </w:t>
            </w:r>
            <w:r w:rsidRPr="004718F5">
              <w:t xml:space="preserve">(SIZE (1..maxNrofCSI-ResourceConfigurations)) OF CSI-ResourceConfig </w:t>
            </w:r>
            <w:r w:rsidRPr="004718F5">
              <w:rPr>
                <w:lang w:eastAsia="ja-JP"/>
              </w:rPr>
              <w:t>{</w:t>
            </w:r>
          </w:p>
        </w:tc>
        <w:tc>
          <w:tcPr>
            <w:tcW w:w="2267" w:type="dxa"/>
          </w:tcPr>
          <w:p w14:paraId="6E294FC3" w14:textId="77777777" w:rsidR="00D85291" w:rsidRPr="004718F5" w:rsidRDefault="00D85291" w:rsidP="001F027B">
            <w:pPr>
              <w:pStyle w:val="TAL"/>
              <w:rPr>
                <w:lang w:eastAsia="ja-JP"/>
              </w:rPr>
            </w:pPr>
            <w:r w:rsidRPr="004718F5">
              <w:rPr>
                <w:lang w:eastAsia="ja-JP"/>
              </w:rPr>
              <w:t>1 entry</w:t>
            </w:r>
          </w:p>
        </w:tc>
        <w:tc>
          <w:tcPr>
            <w:tcW w:w="1700" w:type="dxa"/>
          </w:tcPr>
          <w:p w14:paraId="41E5EE97" w14:textId="77777777" w:rsidR="00D85291" w:rsidRPr="004718F5" w:rsidRDefault="00D85291" w:rsidP="001F027B">
            <w:pPr>
              <w:pStyle w:val="TAL"/>
            </w:pPr>
          </w:p>
        </w:tc>
        <w:tc>
          <w:tcPr>
            <w:tcW w:w="1245" w:type="dxa"/>
          </w:tcPr>
          <w:p w14:paraId="2CFEEF59" w14:textId="77777777" w:rsidR="00D85291" w:rsidRPr="004718F5" w:rsidRDefault="00D85291" w:rsidP="001F027B">
            <w:pPr>
              <w:pStyle w:val="TAL"/>
            </w:pPr>
          </w:p>
        </w:tc>
      </w:tr>
      <w:tr w:rsidR="00D85291" w:rsidRPr="004718F5" w14:paraId="4B06B177" w14:textId="77777777" w:rsidTr="001F027B">
        <w:tc>
          <w:tcPr>
            <w:tcW w:w="4535" w:type="dxa"/>
          </w:tcPr>
          <w:p w14:paraId="2F8D809A" w14:textId="77777777" w:rsidR="00D85291" w:rsidRPr="004718F5" w:rsidRDefault="00D85291" w:rsidP="001F027B">
            <w:pPr>
              <w:pStyle w:val="TAL"/>
            </w:pPr>
            <w:r w:rsidRPr="004718F5">
              <w:rPr>
                <w:lang w:eastAsia="ja-JP"/>
              </w:rPr>
              <w:t xml:space="preserve">    </w:t>
            </w:r>
            <w:r w:rsidRPr="004718F5">
              <w:t>CSI-ResourceConfig</w:t>
            </w:r>
            <w:r w:rsidRPr="004718F5">
              <w:rPr>
                <w:lang w:eastAsia="ja-JP"/>
              </w:rPr>
              <w:t>[1]</w:t>
            </w:r>
          </w:p>
        </w:tc>
        <w:tc>
          <w:tcPr>
            <w:tcW w:w="2267" w:type="dxa"/>
          </w:tcPr>
          <w:p w14:paraId="628B5B6D" w14:textId="77777777" w:rsidR="00D85291" w:rsidRPr="004718F5" w:rsidRDefault="00D85291" w:rsidP="001F027B">
            <w:pPr>
              <w:pStyle w:val="TAL"/>
              <w:rPr>
                <w:lang w:eastAsia="ja-JP"/>
              </w:rPr>
            </w:pPr>
          </w:p>
        </w:tc>
        <w:tc>
          <w:tcPr>
            <w:tcW w:w="1700" w:type="dxa"/>
          </w:tcPr>
          <w:p w14:paraId="173F4961" w14:textId="77777777" w:rsidR="00D85291" w:rsidRPr="004718F5" w:rsidRDefault="00D85291" w:rsidP="001F027B">
            <w:pPr>
              <w:pStyle w:val="TAL"/>
            </w:pPr>
            <w:r w:rsidRPr="004718F5">
              <w:t xml:space="preserve">entry 1 </w:t>
            </w:r>
          </w:p>
          <w:p w14:paraId="71EECD7A" w14:textId="77777777" w:rsidR="00D85291" w:rsidRPr="004718F5" w:rsidRDefault="00D85291" w:rsidP="001F027B">
            <w:pPr>
              <w:pStyle w:val="TAL"/>
            </w:pPr>
            <w:r w:rsidRPr="004718F5">
              <w:t xml:space="preserve">Table </w:t>
            </w:r>
            <w:r w:rsidRPr="004718F5">
              <w:rPr>
                <w:lang w:eastAsia="sv-SE"/>
              </w:rPr>
              <w:t>4.5.8.1.4.3</w:t>
            </w:r>
            <w:r w:rsidRPr="004718F5">
              <w:t>-8</w:t>
            </w:r>
          </w:p>
        </w:tc>
        <w:tc>
          <w:tcPr>
            <w:tcW w:w="1245" w:type="dxa"/>
          </w:tcPr>
          <w:p w14:paraId="714DA6D8" w14:textId="77777777" w:rsidR="00D85291" w:rsidRPr="004718F5" w:rsidRDefault="00D85291" w:rsidP="001F027B">
            <w:pPr>
              <w:pStyle w:val="TAL"/>
            </w:pPr>
          </w:p>
        </w:tc>
      </w:tr>
      <w:tr w:rsidR="00D85291" w:rsidRPr="004718F5" w14:paraId="6274917D" w14:textId="77777777" w:rsidTr="001F027B">
        <w:tc>
          <w:tcPr>
            <w:tcW w:w="4535" w:type="dxa"/>
          </w:tcPr>
          <w:p w14:paraId="5AD30BF4" w14:textId="77777777" w:rsidR="00D85291" w:rsidRPr="004718F5" w:rsidRDefault="00D85291" w:rsidP="001F027B">
            <w:pPr>
              <w:pStyle w:val="TAL"/>
            </w:pPr>
            <w:r w:rsidRPr="004718F5">
              <w:rPr>
                <w:lang w:eastAsia="ja-JP"/>
              </w:rPr>
              <w:t xml:space="preserve">  }</w:t>
            </w:r>
          </w:p>
        </w:tc>
        <w:tc>
          <w:tcPr>
            <w:tcW w:w="2267" w:type="dxa"/>
          </w:tcPr>
          <w:p w14:paraId="6D7E74CB" w14:textId="77777777" w:rsidR="00D85291" w:rsidRPr="004718F5" w:rsidRDefault="00D85291" w:rsidP="001F027B">
            <w:pPr>
              <w:pStyle w:val="TAL"/>
              <w:rPr>
                <w:lang w:eastAsia="ja-JP"/>
              </w:rPr>
            </w:pPr>
          </w:p>
        </w:tc>
        <w:tc>
          <w:tcPr>
            <w:tcW w:w="1700" w:type="dxa"/>
          </w:tcPr>
          <w:p w14:paraId="275371D4" w14:textId="77777777" w:rsidR="00D85291" w:rsidRPr="004718F5" w:rsidRDefault="00D85291" w:rsidP="001F027B">
            <w:pPr>
              <w:pStyle w:val="TAL"/>
            </w:pPr>
          </w:p>
        </w:tc>
        <w:tc>
          <w:tcPr>
            <w:tcW w:w="1245" w:type="dxa"/>
          </w:tcPr>
          <w:p w14:paraId="4742A303" w14:textId="77777777" w:rsidR="00D85291" w:rsidRPr="004718F5" w:rsidRDefault="00D85291" w:rsidP="001F027B">
            <w:pPr>
              <w:pStyle w:val="TAL"/>
            </w:pPr>
          </w:p>
        </w:tc>
      </w:tr>
      <w:tr w:rsidR="00D85291" w:rsidRPr="004718F5" w14:paraId="5E2E2E68" w14:textId="77777777" w:rsidTr="001F027B">
        <w:tc>
          <w:tcPr>
            <w:tcW w:w="4535" w:type="dxa"/>
          </w:tcPr>
          <w:p w14:paraId="2CFE5BBA" w14:textId="77777777" w:rsidR="00D85291" w:rsidRPr="004718F5" w:rsidRDefault="00D85291" w:rsidP="001F027B">
            <w:pPr>
              <w:pStyle w:val="TAL"/>
            </w:pPr>
            <w:r w:rsidRPr="004718F5">
              <w:t xml:space="preserve">  csi-ReportConfigToAddModList SEQUENCE (SIZE (1..maxNrofCSI-ReportConfigurations)) OF CSI-ReportConfig {</w:t>
            </w:r>
          </w:p>
        </w:tc>
        <w:tc>
          <w:tcPr>
            <w:tcW w:w="2267" w:type="dxa"/>
          </w:tcPr>
          <w:p w14:paraId="3511B6F4" w14:textId="77777777" w:rsidR="00D85291" w:rsidRPr="004718F5" w:rsidRDefault="00D85291" w:rsidP="001F027B">
            <w:pPr>
              <w:pStyle w:val="TAL"/>
            </w:pPr>
            <w:r w:rsidRPr="004718F5">
              <w:rPr>
                <w:lang w:eastAsia="ja-JP"/>
              </w:rPr>
              <w:t>1 entry</w:t>
            </w:r>
          </w:p>
        </w:tc>
        <w:tc>
          <w:tcPr>
            <w:tcW w:w="1700" w:type="dxa"/>
          </w:tcPr>
          <w:p w14:paraId="03A473F4" w14:textId="77777777" w:rsidR="00D85291" w:rsidRPr="004718F5" w:rsidRDefault="00D85291" w:rsidP="001F027B">
            <w:pPr>
              <w:pStyle w:val="TAL"/>
            </w:pPr>
          </w:p>
        </w:tc>
        <w:tc>
          <w:tcPr>
            <w:tcW w:w="1245" w:type="dxa"/>
          </w:tcPr>
          <w:p w14:paraId="57010BCA" w14:textId="77777777" w:rsidR="00D85291" w:rsidRPr="004718F5" w:rsidRDefault="00D85291" w:rsidP="001F027B">
            <w:pPr>
              <w:pStyle w:val="TAL"/>
            </w:pPr>
          </w:p>
        </w:tc>
      </w:tr>
      <w:tr w:rsidR="00D85291" w:rsidRPr="004718F5" w14:paraId="50016D2D" w14:textId="77777777" w:rsidTr="001F027B">
        <w:tc>
          <w:tcPr>
            <w:tcW w:w="4535" w:type="dxa"/>
          </w:tcPr>
          <w:p w14:paraId="2CB72672" w14:textId="77777777" w:rsidR="00D85291" w:rsidRPr="004718F5" w:rsidRDefault="00D85291" w:rsidP="001F027B">
            <w:pPr>
              <w:pStyle w:val="TAL"/>
            </w:pPr>
            <w:r w:rsidRPr="004718F5">
              <w:rPr>
                <w:lang w:eastAsia="ja-JP"/>
              </w:rPr>
              <w:t xml:space="preserve">  </w:t>
            </w:r>
            <w:r w:rsidRPr="004718F5">
              <w:t>CSI-ReportConfig</w:t>
            </w:r>
            <w:r w:rsidRPr="004718F5">
              <w:rPr>
                <w:lang w:eastAsia="ja-JP"/>
              </w:rPr>
              <w:t>[1]</w:t>
            </w:r>
          </w:p>
        </w:tc>
        <w:tc>
          <w:tcPr>
            <w:tcW w:w="2267" w:type="dxa"/>
          </w:tcPr>
          <w:p w14:paraId="094AB504" w14:textId="77777777" w:rsidR="00D85291" w:rsidRPr="004718F5" w:rsidRDefault="00D85291" w:rsidP="001F027B">
            <w:pPr>
              <w:pStyle w:val="TAL"/>
            </w:pPr>
            <w:r w:rsidRPr="004718F5">
              <w:t>CSI-ReportConfig</w:t>
            </w:r>
          </w:p>
        </w:tc>
        <w:tc>
          <w:tcPr>
            <w:tcW w:w="1700" w:type="dxa"/>
          </w:tcPr>
          <w:p w14:paraId="120F0684" w14:textId="77777777" w:rsidR="00D85291" w:rsidRPr="004718F5" w:rsidRDefault="00D85291" w:rsidP="001F027B">
            <w:pPr>
              <w:pStyle w:val="TAL"/>
            </w:pPr>
            <w:r w:rsidRPr="004718F5">
              <w:t>entry 1</w:t>
            </w:r>
          </w:p>
          <w:p w14:paraId="6579A1EF" w14:textId="77777777" w:rsidR="00D85291" w:rsidRPr="004718F5" w:rsidRDefault="00D85291" w:rsidP="001F027B">
            <w:pPr>
              <w:pStyle w:val="TAL"/>
            </w:pPr>
            <w:r w:rsidRPr="004718F5">
              <w:t xml:space="preserve">Table </w:t>
            </w:r>
            <w:r w:rsidRPr="004718F5">
              <w:rPr>
                <w:lang w:eastAsia="sv-SE"/>
              </w:rPr>
              <w:t>4.5.8.1.4.3</w:t>
            </w:r>
            <w:r w:rsidRPr="004718F5">
              <w:t>-</w:t>
            </w:r>
            <w:r w:rsidRPr="004718F5">
              <w:lastRenderedPageBreak/>
              <w:t>9</w:t>
            </w:r>
          </w:p>
        </w:tc>
        <w:tc>
          <w:tcPr>
            <w:tcW w:w="1245" w:type="dxa"/>
          </w:tcPr>
          <w:p w14:paraId="06463F92" w14:textId="77777777" w:rsidR="00D85291" w:rsidRPr="004718F5" w:rsidRDefault="00D85291" w:rsidP="001F027B">
            <w:pPr>
              <w:pStyle w:val="TAL"/>
            </w:pPr>
          </w:p>
        </w:tc>
      </w:tr>
      <w:tr w:rsidR="00D85291" w:rsidRPr="004718F5" w14:paraId="3B147932" w14:textId="77777777" w:rsidTr="001F027B">
        <w:tc>
          <w:tcPr>
            <w:tcW w:w="4535" w:type="dxa"/>
          </w:tcPr>
          <w:p w14:paraId="61C62678" w14:textId="77777777" w:rsidR="00D85291" w:rsidRPr="004718F5" w:rsidRDefault="00D85291" w:rsidP="001F027B">
            <w:pPr>
              <w:pStyle w:val="TAL"/>
            </w:pPr>
            <w:r w:rsidRPr="004718F5">
              <w:rPr>
                <w:lang w:eastAsia="ja-JP"/>
              </w:rPr>
              <w:t xml:space="preserve">  }</w:t>
            </w:r>
          </w:p>
        </w:tc>
        <w:tc>
          <w:tcPr>
            <w:tcW w:w="2267" w:type="dxa"/>
          </w:tcPr>
          <w:p w14:paraId="09BEC29B" w14:textId="77777777" w:rsidR="00D85291" w:rsidRPr="004718F5" w:rsidRDefault="00D85291" w:rsidP="001F027B">
            <w:pPr>
              <w:pStyle w:val="TAL"/>
            </w:pPr>
          </w:p>
        </w:tc>
        <w:tc>
          <w:tcPr>
            <w:tcW w:w="1700" w:type="dxa"/>
          </w:tcPr>
          <w:p w14:paraId="763C7532" w14:textId="77777777" w:rsidR="00D85291" w:rsidRPr="004718F5" w:rsidRDefault="00D85291" w:rsidP="001F027B">
            <w:pPr>
              <w:pStyle w:val="TAL"/>
            </w:pPr>
          </w:p>
        </w:tc>
        <w:tc>
          <w:tcPr>
            <w:tcW w:w="1245" w:type="dxa"/>
          </w:tcPr>
          <w:p w14:paraId="0868E48C" w14:textId="77777777" w:rsidR="00D85291" w:rsidRPr="004718F5" w:rsidRDefault="00D85291" w:rsidP="001F027B">
            <w:pPr>
              <w:pStyle w:val="TAL"/>
            </w:pPr>
          </w:p>
        </w:tc>
      </w:tr>
      <w:tr w:rsidR="00D85291" w:rsidRPr="004718F5" w14:paraId="0AC7E40A" w14:textId="77777777" w:rsidTr="001F027B">
        <w:tc>
          <w:tcPr>
            <w:tcW w:w="4535" w:type="dxa"/>
          </w:tcPr>
          <w:p w14:paraId="1B7A3EB2" w14:textId="77777777" w:rsidR="00D85291" w:rsidRPr="004718F5" w:rsidRDefault="00D85291" w:rsidP="001F027B">
            <w:pPr>
              <w:pStyle w:val="TAL"/>
            </w:pPr>
            <w:r w:rsidRPr="004718F5">
              <w:t>}</w:t>
            </w:r>
          </w:p>
        </w:tc>
        <w:tc>
          <w:tcPr>
            <w:tcW w:w="2267" w:type="dxa"/>
          </w:tcPr>
          <w:p w14:paraId="3BC3E9BD" w14:textId="77777777" w:rsidR="00D85291" w:rsidRPr="004718F5" w:rsidRDefault="00D85291" w:rsidP="001F027B">
            <w:pPr>
              <w:pStyle w:val="TAL"/>
            </w:pPr>
          </w:p>
        </w:tc>
        <w:tc>
          <w:tcPr>
            <w:tcW w:w="1700" w:type="dxa"/>
          </w:tcPr>
          <w:p w14:paraId="65EABE8A" w14:textId="77777777" w:rsidR="00D85291" w:rsidRPr="004718F5" w:rsidRDefault="00D85291" w:rsidP="001F027B">
            <w:pPr>
              <w:pStyle w:val="TAL"/>
            </w:pPr>
          </w:p>
        </w:tc>
        <w:tc>
          <w:tcPr>
            <w:tcW w:w="1245" w:type="dxa"/>
          </w:tcPr>
          <w:p w14:paraId="799CADE3" w14:textId="77777777" w:rsidR="00D85291" w:rsidRPr="004718F5" w:rsidRDefault="00D85291" w:rsidP="001F027B">
            <w:pPr>
              <w:pStyle w:val="TAL"/>
            </w:pPr>
          </w:p>
        </w:tc>
      </w:tr>
    </w:tbl>
    <w:p w14:paraId="31840FCD" w14:textId="77777777" w:rsidR="00D85291" w:rsidRPr="004718F5" w:rsidRDefault="00D85291" w:rsidP="00D85291"/>
    <w:p w14:paraId="325EFFD8" w14:textId="77777777" w:rsidR="00D85291" w:rsidRPr="004718F5" w:rsidRDefault="00D85291" w:rsidP="00D85291">
      <w:pPr>
        <w:pStyle w:val="TH"/>
      </w:pPr>
      <w:r w:rsidRPr="004718F5">
        <w:t xml:space="preserve">Table </w:t>
      </w:r>
      <w:r w:rsidRPr="004718F5">
        <w:rPr>
          <w:lang w:eastAsia="sv-SE"/>
        </w:rPr>
        <w:t>4.5.8.1.4.3</w:t>
      </w:r>
      <w:r w:rsidRPr="004718F5">
        <w:t xml:space="preserve">-7: </w:t>
      </w:r>
      <w:r w:rsidRPr="004718F5">
        <w:rPr>
          <w:i/>
        </w:rPr>
        <w:t>NZP-CSI-RS-ResourceSe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1DF796AC" w14:textId="77777777" w:rsidTr="001F027B">
        <w:tc>
          <w:tcPr>
            <w:tcW w:w="9747" w:type="dxa"/>
            <w:gridSpan w:val="4"/>
          </w:tcPr>
          <w:p w14:paraId="0189C92E" w14:textId="77777777" w:rsidR="00D85291" w:rsidRPr="004718F5" w:rsidRDefault="00D85291" w:rsidP="001F027B">
            <w:pPr>
              <w:pStyle w:val="TAH"/>
              <w:jc w:val="left"/>
              <w:rPr>
                <w:b w:val="0"/>
              </w:rPr>
            </w:pPr>
            <w:r w:rsidRPr="004718F5">
              <w:rPr>
                <w:b w:val="0"/>
              </w:rPr>
              <w:t>Derivation Path: TS 38.508-1 [14], Table 4.6.3-87</w:t>
            </w:r>
          </w:p>
        </w:tc>
      </w:tr>
      <w:tr w:rsidR="00D85291" w:rsidRPr="004718F5" w14:paraId="6205DFC2" w14:textId="77777777" w:rsidTr="001F027B">
        <w:tc>
          <w:tcPr>
            <w:tcW w:w="4535" w:type="dxa"/>
          </w:tcPr>
          <w:p w14:paraId="3E5BF75D" w14:textId="77777777" w:rsidR="00D85291" w:rsidRPr="004718F5" w:rsidRDefault="00D85291" w:rsidP="001F027B">
            <w:pPr>
              <w:pStyle w:val="TAH"/>
            </w:pPr>
            <w:r w:rsidRPr="004718F5">
              <w:t>Information Element</w:t>
            </w:r>
          </w:p>
        </w:tc>
        <w:tc>
          <w:tcPr>
            <w:tcW w:w="2267" w:type="dxa"/>
          </w:tcPr>
          <w:p w14:paraId="692D7693" w14:textId="77777777" w:rsidR="00D85291" w:rsidRPr="004718F5" w:rsidRDefault="00D85291" w:rsidP="001F027B">
            <w:pPr>
              <w:pStyle w:val="TAH"/>
            </w:pPr>
            <w:r w:rsidRPr="004718F5">
              <w:t>Value/remark</w:t>
            </w:r>
          </w:p>
        </w:tc>
        <w:tc>
          <w:tcPr>
            <w:tcW w:w="1700" w:type="dxa"/>
          </w:tcPr>
          <w:p w14:paraId="102AC803" w14:textId="77777777" w:rsidR="00D85291" w:rsidRPr="004718F5" w:rsidRDefault="00D85291" w:rsidP="001F027B">
            <w:pPr>
              <w:pStyle w:val="TAH"/>
            </w:pPr>
            <w:r w:rsidRPr="004718F5">
              <w:t>Comment</w:t>
            </w:r>
          </w:p>
        </w:tc>
        <w:tc>
          <w:tcPr>
            <w:tcW w:w="1245" w:type="dxa"/>
          </w:tcPr>
          <w:p w14:paraId="5447D010" w14:textId="77777777" w:rsidR="00D85291" w:rsidRPr="004718F5" w:rsidRDefault="00D85291" w:rsidP="001F027B">
            <w:pPr>
              <w:pStyle w:val="TAH"/>
            </w:pPr>
            <w:r w:rsidRPr="004718F5">
              <w:t>Condition</w:t>
            </w:r>
          </w:p>
        </w:tc>
      </w:tr>
      <w:tr w:rsidR="00D85291" w:rsidRPr="004718F5" w14:paraId="39A0077F" w14:textId="77777777" w:rsidTr="001F027B">
        <w:tc>
          <w:tcPr>
            <w:tcW w:w="4535" w:type="dxa"/>
          </w:tcPr>
          <w:p w14:paraId="16660F8A" w14:textId="77777777" w:rsidR="00D85291" w:rsidRPr="004718F5" w:rsidRDefault="00D85291" w:rsidP="001F027B">
            <w:pPr>
              <w:pStyle w:val="TAL"/>
            </w:pPr>
            <w:r w:rsidRPr="004718F5">
              <w:t xml:space="preserve">NZP-CSI-RS-ResourceSet ::= </w:t>
            </w:r>
            <w:r w:rsidRPr="004718F5">
              <w:rPr>
                <w:snapToGrid w:val="0"/>
              </w:rPr>
              <w:t xml:space="preserve">SEQUENCE </w:t>
            </w:r>
            <w:r w:rsidRPr="004718F5">
              <w:t>{</w:t>
            </w:r>
          </w:p>
        </w:tc>
        <w:tc>
          <w:tcPr>
            <w:tcW w:w="2267" w:type="dxa"/>
          </w:tcPr>
          <w:p w14:paraId="646ED07C" w14:textId="77777777" w:rsidR="00D85291" w:rsidRPr="004718F5" w:rsidRDefault="00D85291" w:rsidP="001F027B">
            <w:pPr>
              <w:pStyle w:val="TAL"/>
            </w:pPr>
          </w:p>
        </w:tc>
        <w:tc>
          <w:tcPr>
            <w:tcW w:w="1700" w:type="dxa"/>
          </w:tcPr>
          <w:p w14:paraId="0A411D76" w14:textId="77777777" w:rsidR="00D85291" w:rsidRPr="004718F5" w:rsidRDefault="00D85291" w:rsidP="001F027B">
            <w:pPr>
              <w:pStyle w:val="TAL"/>
            </w:pPr>
          </w:p>
        </w:tc>
        <w:tc>
          <w:tcPr>
            <w:tcW w:w="1245" w:type="dxa"/>
          </w:tcPr>
          <w:p w14:paraId="7F13E75E" w14:textId="77777777" w:rsidR="00D85291" w:rsidRPr="004718F5" w:rsidRDefault="00D85291" w:rsidP="001F027B">
            <w:pPr>
              <w:pStyle w:val="TAL"/>
            </w:pPr>
          </w:p>
        </w:tc>
      </w:tr>
      <w:tr w:rsidR="00D85291" w:rsidRPr="004718F5" w14:paraId="34099306" w14:textId="77777777" w:rsidTr="001F027B">
        <w:tc>
          <w:tcPr>
            <w:tcW w:w="4535" w:type="dxa"/>
          </w:tcPr>
          <w:p w14:paraId="4B4C60D6" w14:textId="77777777" w:rsidR="00D85291" w:rsidRPr="004718F5" w:rsidRDefault="00D85291" w:rsidP="001F027B">
            <w:pPr>
              <w:pStyle w:val="TAL"/>
            </w:pPr>
            <w:r w:rsidRPr="004718F5">
              <w:t xml:space="preserve">  nzp-CSI-ResourceSetId</w:t>
            </w:r>
          </w:p>
        </w:tc>
        <w:tc>
          <w:tcPr>
            <w:tcW w:w="2267" w:type="dxa"/>
          </w:tcPr>
          <w:p w14:paraId="4C2BD971" w14:textId="77777777" w:rsidR="00D85291" w:rsidRPr="004718F5" w:rsidRDefault="00D85291" w:rsidP="001F027B">
            <w:pPr>
              <w:pStyle w:val="TAL"/>
            </w:pPr>
            <w:r w:rsidRPr="004718F5">
              <w:t>0</w:t>
            </w:r>
          </w:p>
        </w:tc>
        <w:tc>
          <w:tcPr>
            <w:tcW w:w="1700" w:type="dxa"/>
          </w:tcPr>
          <w:p w14:paraId="4941ACE0" w14:textId="77777777" w:rsidR="00D85291" w:rsidRPr="004718F5" w:rsidRDefault="00D85291" w:rsidP="001F027B">
            <w:pPr>
              <w:pStyle w:val="TAL"/>
            </w:pPr>
          </w:p>
        </w:tc>
        <w:tc>
          <w:tcPr>
            <w:tcW w:w="1245" w:type="dxa"/>
          </w:tcPr>
          <w:p w14:paraId="7791EBA2" w14:textId="77777777" w:rsidR="00D85291" w:rsidRPr="004718F5" w:rsidRDefault="00D85291" w:rsidP="001F027B">
            <w:pPr>
              <w:pStyle w:val="TAL"/>
            </w:pPr>
          </w:p>
        </w:tc>
      </w:tr>
      <w:tr w:rsidR="00D85291" w:rsidRPr="004718F5" w14:paraId="3CEB6D19" w14:textId="77777777" w:rsidTr="001F027B">
        <w:tc>
          <w:tcPr>
            <w:tcW w:w="4535" w:type="dxa"/>
          </w:tcPr>
          <w:p w14:paraId="6E5A19AE" w14:textId="77777777" w:rsidR="00D85291" w:rsidRPr="004718F5" w:rsidRDefault="00D85291" w:rsidP="001F027B">
            <w:pPr>
              <w:pStyle w:val="TAL"/>
            </w:pPr>
            <w:r w:rsidRPr="004718F5">
              <w:t xml:space="preserve">  nzp-CSI-RS-Resources</w:t>
            </w:r>
            <w:r w:rsidRPr="004718F5">
              <w:rPr>
                <w:lang w:eastAsia="ja-JP"/>
              </w:rPr>
              <w:t xml:space="preserve"> </w:t>
            </w:r>
            <w:r w:rsidRPr="004718F5">
              <w:t>SEQUENCE (SIZE (1..maxNrofNZP-CSI-RS-ResourcesPerSet))</w:t>
            </w:r>
            <w:r w:rsidRPr="004718F5">
              <w:rPr>
                <w:lang w:eastAsia="ja-JP"/>
              </w:rPr>
              <w:t xml:space="preserve"> OF </w:t>
            </w:r>
            <w:r w:rsidRPr="004718F5">
              <w:t xml:space="preserve">NZP-CSI-RS-ResourceId </w:t>
            </w:r>
            <w:r w:rsidRPr="004718F5">
              <w:rPr>
                <w:lang w:eastAsia="ja-JP"/>
              </w:rPr>
              <w:t>{</w:t>
            </w:r>
          </w:p>
        </w:tc>
        <w:tc>
          <w:tcPr>
            <w:tcW w:w="2267" w:type="dxa"/>
          </w:tcPr>
          <w:p w14:paraId="11981383" w14:textId="77777777" w:rsidR="00D85291" w:rsidRPr="004718F5" w:rsidRDefault="00D85291" w:rsidP="001F027B">
            <w:pPr>
              <w:pStyle w:val="TAL"/>
              <w:rPr>
                <w:lang w:eastAsia="ja-JP"/>
              </w:rPr>
            </w:pPr>
            <w:r w:rsidRPr="004718F5">
              <w:rPr>
                <w:lang w:eastAsia="ja-JP"/>
              </w:rPr>
              <w:t>1 entry</w:t>
            </w:r>
          </w:p>
        </w:tc>
        <w:tc>
          <w:tcPr>
            <w:tcW w:w="1700" w:type="dxa"/>
          </w:tcPr>
          <w:p w14:paraId="12314044" w14:textId="77777777" w:rsidR="00D85291" w:rsidRPr="004718F5" w:rsidRDefault="00D85291" w:rsidP="001F027B">
            <w:pPr>
              <w:pStyle w:val="TAL"/>
            </w:pPr>
          </w:p>
        </w:tc>
        <w:tc>
          <w:tcPr>
            <w:tcW w:w="1245" w:type="dxa"/>
          </w:tcPr>
          <w:p w14:paraId="067B229C" w14:textId="77777777" w:rsidR="00D85291" w:rsidRPr="004718F5" w:rsidRDefault="00D85291" w:rsidP="001F027B">
            <w:pPr>
              <w:pStyle w:val="TAL"/>
            </w:pPr>
          </w:p>
        </w:tc>
      </w:tr>
      <w:tr w:rsidR="00D85291" w:rsidRPr="004718F5" w14:paraId="36712D7F" w14:textId="77777777" w:rsidTr="001F027B">
        <w:tc>
          <w:tcPr>
            <w:tcW w:w="4535" w:type="dxa"/>
          </w:tcPr>
          <w:p w14:paraId="2EC53B4A" w14:textId="77777777" w:rsidR="00D85291" w:rsidRPr="004718F5" w:rsidRDefault="00D85291" w:rsidP="001F027B">
            <w:pPr>
              <w:pStyle w:val="TAL"/>
            </w:pPr>
            <w:r w:rsidRPr="004718F5">
              <w:t xml:space="preserve">    NZP-CSI-RS-ResourceId[1]</w:t>
            </w:r>
          </w:p>
        </w:tc>
        <w:tc>
          <w:tcPr>
            <w:tcW w:w="2267" w:type="dxa"/>
          </w:tcPr>
          <w:p w14:paraId="5F804C3D" w14:textId="77777777" w:rsidR="00D85291" w:rsidRPr="004718F5" w:rsidRDefault="00D85291" w:rsidP="001F027B">
            <w:pPr>
              <w:pStyle w:val="TAL"/>
            </w:pPr>
            <w:r w:rsidRPr="004718F5">
              <w:t>0</w:t>
            </w:r>
          </w:p>
        </w:tc>
        <w:tc>
          <w:tcPr>
            <w:tcW w:w="1700" w:type="dxa"/>
          </w:tcPr>
          <w:p w14:paraId="57F9AF81" w14:textId="77777777" w:rsidR="00D85291" w:rsidRPr="004718F5" w:rsidRDefault="00D85291" w:rsidP="001F027B">
            <w:pPr>
              <w:pStyle w:val="TAL"/>
            </w:pPr>
            <w:r w:rsidRPr="004718F5">
              <w:t>entry 1</w:t>
            </w:r>
          </w:p>
        </w:tc>
        <w:tc>
          <w:tcPr>
            <w:tcW w:w="1245" w:type="dxa"/>
          </w:tcPr>
          <w:p w14:paraId="20CEBE8F" w14:textId="77777777" w:rsidR="00D85291" w:rsidRPr="004718F5" w:rsidRDefault="00D85291" w:rsidP="001F027B">
            <w:pPr>
              <w:pStyle w:val="TAL"/>
            </w:pPr>
          </w:p>
        </w:tc>
      </w:tr>
      <w:tr w:rsidR="00D85291" w:rsidRPr="004718F5" w14:paraId="3E82AC56" w14:textId="77777777" w:rsidTr="001F027B">
        <w:tc>
          <w:tcPr>
            <w:tcW w:w="4535" w:type="dxa"/>
          </w:tcPr>
          <w:p w14:paraId="2EEB27CC" w14:textId="77777777" w:rsidR="00D85291" w:rsidRPr="004718F5" w:rsidRDefault="00D85291" w:rsidP="001F027B">
            <w:pPr>
              <w:pStyle w:val="TAL"/>
              <w:rPr>
                <w:lang w:eastAsia="ja-JP"/>
              </w:rPr>
            </w:pPr>
            <w:r w:rsidRPr="004718F5">
              <w:t xml:space="preserve">  }</w:t>
            </w:r>
          </w:p>
        </w:tc>
        <w:tc>
          <w:tcPr>
            <w:tcW w:w="2267" w:type="dxa"/>
          </w:tcPr>
          <w:p w14:paraId="0E627B9A" w14:textId="77777777" w:rsidR="00D85291" w:rsidRPr="004718F5" w:rsidRDefault="00D85291" w:rsidP="001F027B">
            <w:pPr>
              <w:pStyle w:val="TAL"/>
            </w:pPr>
          </w:p>
        </w:tc>
        <w:tc>
          <w:tcPr>
            <w:tcW w:w="1700" w:type="dxa"/>
          </w:tcPr>
          <w:p w14:paraId="732C8926" w14:textId="77777777" w:rsidR="00D85291" w:rsidRPr="004718F5" w:rsidRDefault="00D85291" w:rsidP="001F027B">
            <w:pPr>
              <w:pStyle w:val="TAL"/>
            </w:pPr>
          </w:p>
        </w:tc>
        <w:tc>
          <w:tcPr>
            <w:tcW w:w="1245" w:type="dxa"/>
          </w:tcPr>
          <w:p w14:paraId="0E967E94" w14:textId="77777777" w:rsidR="00D85291" w:rsidRPr="004718F5" w:rsidRDefault="00D85291" w:rsidP="001F027B">
            <w:pPr>
              <w:pStyle w:val="TAL"/>
            </w:pPr>
          </w:p>
        </w:tc>
      </w:tr>
      <w:tr w:rsidR="00D85291" w:rsidRPr="004718F5" w14:paraId="5470170A" w14:textId="77777777" w:rsidTr="001F027B">
        <w:tc>
          <w:tcPr>
            <w:tcW w:w="4535" w:type="dxa"/>
          </w:tcPr>
          <w:p w14:paraId="361A3E67" w14:textId="77777777" w:rsidR="00D85291" w:rsidRPr="004718F5" w:rsidRDefault="00D85291" w:rsidP="001F027B">
            <w:pPr>
              <w:pStyle w:val="TAL"/>
            </w:pPr>
            <w:r w:rsidRPr="004718F5">
              <w:t xml:space="preserve">  repetition</w:t>
            </w:r>
          </w:p>
        </w:tc>
        <w:tc>
          <w:tcPr>
            <w:tcW w:w="2267" w:type="dxa"/>
          </w:tcPr>
          <w:p w14:paraId="27D8C31F" w14:textId="77777777" w:rsidR="00D85291" w:rsidRPr="004718F5" w:rsidRDefault="00D85291" w:rsidP="001F027B">
            <w:pPr>
              <w:pStyle w:val="TAL"/>
            </w:pPr>
            <w:r w:rsidRPr="004718F5">
              <w:t>off</w:t>
            </w:r>
          </w:p>
        </w:tc>
        <w:tc>
          <w:tcPr>
            <w:tcW w:w="1700" w:type="dxa"/>
          </w:tcPr>
          <w:p w14:paraId="41C23D99" w14:textId="77777777" w:rsidR="00D85291" w:rsidRPr="004718F5" w:rsidRDefault="00D85291" w:rsidP="001F027B">
            <w:pPr>
              <w:pStyle w:val="TAL"/>
            </w:pPr>
          </w:p>
        </w:tc>
        <w:tc>
          <w:tcPr>
            <w:tcW w:w="1245" w:type="dxa"/>
          </w:tcPr>
          <w:p w14:paraId="53C1FF68" w14:textId="77777777" w:rsidR="00D85291" w:rsidRPr="004718F5" w:rsidRDefault="00D85291" w:rsidP="001F027B">
            <w:pPr>
              <w:pStyle w:val="TAL"/>
            </w:pPr>
          </w:p>
        </w:tc>
      </w:tr>
      <w:tr w:rsidR="00D85291" w:rsidRPr="004718F5" w14:paraId="0D6D61B0" w14:textId="77777777" w:rsidTr="001F027B">
        <w:tc>
          <w:tcPr>
            <w:tcW w:w="4535" w:type="dxa"/>
            <w:tcBorders>
              <w:bottom w:val="single" w:sz="4" w:space="0" w:color="auto"/>
            </w:tcBorders>
          </w:tcPr>
          <w:p w14:paraId="6B30C7CD" w14:textId="77777777" w:rsidR="00D85291" w:rsidRPr="004718F5" w:rsidRDefault="00D85291" w:rsidP="001F027B">
            <w:pPr>
              <w:pStyle w:val="TAL"/>
            </w:pPr>
            <w:r w:rsidRPr="004718F5">
              <w:t xml:space="preserve">  aperiodicTriggeringOffset</w:t>
            </w:r>
          </w:p>
        </w:tc>
        <w:tc>
          <w:tcPr>
            <w:tcW w:w="2267" w:type="dxa"/>
          </w:tcPr>
          <w:p w14:paraId="496DF643" w14:textId="77777777" w:rsidR="00D85291" w:rsidRPr="004718F5" w:rsidRDefault="00D85291" w:rsidP="001F027B">
            <w:pPr>
              <w:pStyle w:val="TAL"/>
            </w:pPr>
            <w:r w:rsidRPr="004718F5">
              <w:rPr>
                <w:lang w:eastAsia="ja-JP"/>
              </w:rPr>
              <w:t>6</w:t>
            </w:r>
          </w:p>
        </w:tc>
        <w:tc>
          <w:tcPr>
            <w:tcW w:w="1700" w:type="dxa"/>
          </w:tcPr>
          <w:p w14:paraId="1A8D4CAC" w14:textId="77777777" w:rsidR="00D85291" w:rsidRPr="004718F5" w:rsidRDefault="00D85291" w:rsidP="001F027B">
            <w:pPr>
              <w:pStyle w:val="TAL"/>
            </w:pPr>
          </w:p>
        </w:tc>
        <w:tc>
          <w:tcPr>
            <w:tcW w:w="1245" w:type="dxa"/>
          </w:tcPr>
          <w:p w14:paraId="39C31E47" w14:textId="77777777" w:rsidR="00D85291" w:rsidRPr="004718F5" w:rsidRDefault="00D85291" w:rsidP="001F027B">
            <w:pPr>
              <w:pStyle w:val="TAL"/>
            </w:pPr>
          </w:p>
        </w:tc>
      </w:tr>
      <w:tr w:rsidR="00D85291" w:rsidRPr="004718F5" w14:paraId="208B1E3B" w14:textId="77777777" w:rsidTr="001F027B">
        <w:tc>
          <w:tcPr>
            <w:tcW w:w="4535" w:type="dxa"/>
            <w:tcBorders>
              <w:bottom w:val="nil"/>
            </w:tcBorders>
          </w:tcPr>
          <w:p w14:paraId="384952E3" w14:textId="77777777" w:rsidR="00D85291" w:rsidRPr="004718F5" w:rsidRDefault="00D85291" w:rsidP="001F027B">
            <w:pPr>
              <w:pStyle w:val="TAL"/>
            </w:pPr>
            <w:r w:rsidRPr="004718F5">
              <w:t xml:space="preserve">  trs-Info</w:t>
            </w:r>
          </w:p>
        </w:tc>
        <w:tc>
          <w:tcPr>
            <w:tcW w:w="2267" w:type="dxa"/>
          </w:tcPr>
          <w:p w14:paraId="6FFD9FE9" w14:textId="77777777" w:rsidR="00D85291" w:rsidRPr="004718F5" w:rsidRDefault="00D85291" w:rsidP="001F027B">
            <w:pPr>
              <w:pStyle w:val="TAL"/>
            </w:pPr>
            <w:r w:rsidRPr="004718F5">
              <w:rPr>
                <w:lang w:eastAsia="ja-JP"/>
              </w:rPr>
              <w:t>Not present</w:t>
            </w:r>
          </w:p>
        </w:tc>
        <w:tc>
          <w:tcPr>
            <w:tcW w:w="1700" w:type="dxa"/>
          </w:tcPr>
          <w:p w14:paraId="6FEC987D" w14:textId="77777777" w:rsidR="00D85291" w:rsidRPr="004718F5" w:rsidRDefault="00D85291" w:rsidP="001F027B">
            <w:pPr>
              <w:pStyle w:val="TAL"/>
            </w:pPr>
          </w:p>
        </w:tc>
        <w:tc>
          <w:tcPr>
            <w:tcW w:w="1245" w:type="dxa"/>
          </w:tcPr>
          <w:p w14:paraId="62A2F483" w14:textId="77777777" w:rsidR="00D85291" w:rsidRPr="004718F5" w:rsidRDefault="00D85291" w:rsidP="001F027B">
            <w:pPr>
              <w:pStyle w:val="TAL"/>
              <w:rPr>
                <w:lang w:eastAsia="ja-JP"/>
              </w:rPr>
            </w:pPr>
          </w:p>
        </w:tc>
      </w:tr>
      <w:tr w:rsidR="00D85291" w:rsidRPr="004718F5" w14:paraId="6D9CA756" w14:textId="77777777" w:rsidTr="001F027B">
        <w:tc>
          <w:tcPr>
            <w:tcW w:w="4535" w:type="dxa"/>
          </w:tcPr>
          <w:p w14:paraId="141392B4" w14:textId="77777777" w:rsidR="00D85291" w:rsidRPr="004718F5" w:rsidRDefault="00D85291" w:rsidP="001F027B">
            <w:pPr>
              <w:pStyle w:val="TAL"/>
            </w:pPr>
            <w:r w:rsidRPr="004718F5">
              <w:t>}</w:t>
            </w:r>
          </w:p>
        </w:tc>
        <w:tc>
          <w:tcPr>
            <w:tcW w:w="2267" w:type="dxa"/>
          </w:tcPr>
          <w:p w14:paraId="4DEFD1FD" w14:textId="77777777" w:rsidR="00D85291" w:rsidRPr="004718F5" w:rsidRDefault="00D85291" w:rsidP="001F027B">
            <w:pPr>
              <w:pStyle w:val="TAL"/>
            </w:pPr>
          </w:p>
        </w:tc>
        <w:tc>
          <w:tcPr>
            <w:tcW w:w="1700" w:type="dxa"/>
          </w:tcPr>
          <w:p w14:paraId="0457C582" w14:textId="77777777" w:rsidR="00D85291" w:rsidRPr="004718F5" w:rsidRDefault="00D85291" w:rsidP="001F027B">
            <w:pPr>
              <w:pStyle w:val="TAL"/>
            </w:pPr>
          </w:p>
        </w:tc>
        <w:tc>
          <w:tcPr>
            <w:tcW w:w="1245" w:type="dxa"/>
          </w:tcPr>
          <w:p w14:paraId="3640C399" w14:textId="77777777" w:rsidR="00D85291" w:rsidRPr="004718F5" w:rsidRDefault="00D85291" w:rsidP="001F027B">
            <w:pPr>
              <w:pStyle w:val="TAL"/>
            </w:pPr>
          </w:p>
        </w:tc>
      </w:tr>
    </w:tbl>
    <w:p w14:paraId="2DCC7785" w14:textId="77777777" w:rsidR="00D85291" w:rsidRPr="004718F5" w:rsidRDefault="00D85291" w:rsidP="00D85291"/>
    <w:p w14:paraId="1811E4BD" w14:textId="77777777" w:rsidR="00D85291" w:rsidRPr="004718F5" w:rsidRDefault="00D85291" w:rsidP="00D85291">
      <w:pPr>
        <w:pStyle w:val="TH"/>
      </w:pPr>
      <w:r w:rsidRPr="004718F5">
        <w:t xml:space="preserve">Table </w:t>
      </w:r>
      <w:r w:rsidRPr="004718F5">
        <w:rPr>
          <w:lang w:eastAsia="sv-SE"/>
        </w:rPr>
        <w:t>4.5.8.1.4.3</w:t>
      </w:r>
      <w:r w:rsidRPr="004718F5">
        <w:t xml:space="preserve">-8: </w:t>
      </w:r>
      <w:r w:rsidRPr="004718F5">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47799FAC" w14:textId="77777777" w:rsidTr="001F027B">
        <w:tc>
          <w:tcPr>
            <w:tcW w:w="9747" w:type="dxa"/>
            <w:gridSpan w:val="4"/>
          </w:tcPr>
          <w:p w14:paraId="0180DBB7" w14:textId="77777777" w:rsidR="00D85291" w:rsidRPr="004718F5" w:rsidRDefault="00D85291" w:rsidP="001F027B">
            <w:pPr>
              <w:pStyle w:val="TAH"/>
              <w:jc w:val="left"/>
              <w:rPr>
                <w:b w:val="0"/>
              </w:rPr>
            </w:pPr>
            <w:r w:rsidRPr="004718F5">
              <w:rPr>
                <w:b w:val="0"/>
              </w:rPr>
              <w:t>Derivation Path: TS 38.508-1 [14], Table 4.6.3-41</w:t>
            </w:r>
          </w:p>
        </w:tc>
      </w:tr>
      <w:tr w:rsidR="00D85291" w:rsidRPr="004718F5" w14:paraId="4C2377EE" w14:textId="77777777" w:rsidTr="001F027B">
        <w:tc>
          <w:tcPr>
            <w:tcW w:w="4535" w:type="dxa"/>
          </w:tcPr>
          <w:p w14:paraId="1FEF5910" w14:textId="77777777" w:rsidR="00D85291" w:rsidRPr="004718F5" w:rsidRDefault="00D85291" w:rsidP="001F027B">
            <w:pPr>
              <w:pStyle w:val="TAH"/>
            </w:pPr>
            <w:r w:rsidRPr="004718F5">
              <w:t>Information Element</w:t>
            </w:r>
          </w:p>
        </w:tc>
        <w:tc>
          <w:tcPr>
            <w:tcW w:w="2267" w:type="dxa"/>
          </w:tcPr>
          <w:p w14:paraId="3C387602" w14:textId="77777777" w:rsidR="00D85291" w:rsidRPr="004718F5" w:rsidRDefault="00D85291" w:rsidP="001F027B">
            <w:pPr>
              <w:pStyle w:val="TAH"/>
            </w:pPr>
            <w:r w:rsidRPr="004718F5">
              <w:t>Value/remark</w:t>
            </w:r>
          </w:p>
        </w:tc>
        <w:tc>
          <w:tcPr>
            <w:tcW w:w="1700" w:type="dxa"/>
          </w:tcPr>
          <w:p w14:paraId="5D13F13C" w14:textId="77777777" w:rsidR="00D85291" w:rsidRPr="004718F5" w:rsidRDefault="00D85291" w:rsidP="001F027B">
            <w:pPr>
              <w:pStyle w:val="TAH"/>
            </w:pPr>
            <w:r w:rsidRPr="004718F5">
              <w:t>Comment</w:t>
            </w:r>
          </w:p>
        </w:tc>
        <w:tc>
          <w:tcPr>
            <w:tcW w:w="1245" w:type="dxa"/>
          </w:tcPr>
          <w:p w14:paraId="611A61B6" w14:textId="77777777" w:rsidR="00D85291" w:rsidRPr="004718F5" w:rsidRDefault="00D85291" w:rsidP="001F027B">
            <w:pPr>
              <w:pStyle w:val="TAH"/>
            </w:pPr>
            <w:r w:rsidRPr="004718F5">
              <w:t>Condition</w:t>
            </w:r>
          </w:p>
        </w:tc>
      </w:tr>
      <w:tr w:rsidR="00D85291" w:rsidRPr="004718F5" w14:paraId="05B10625" w14:textId="77777777" w:rsidTr="001F027B">
        <w:tc>
          <w:tcPr>
            <w:tcW w:w="4535" w:type="dxa"/>
          </w:tcPr>
          <w:p w14:paraId="07BCC61F" w14:textId="77777777" w:rsidR="00D85291" w:rsidRPr="004718F5" w:rsidRDefault="00D85291" w:rsidP="001F027B">
            <w:pPr>
              <w:pStyle w:val="TAL"/>
            </w:pPr>
            <w:r w:rsidRPr="004718F5">
              <w:t>CSI-ResourceConfig</w:t>
            </w:r>
            <w:r w:rsidRPr="004718F5">
              <w:rPr>
                <w:lang w:eastAsia="ja-JP"/>
              </w:rPr>
              <w:t xml:space="preserve"> </w:t>
            </w:r>
            <w:r w:rsidRPr="004718F5">
              <w:t xml:space="preserve">::= </w:t>
            </w:r>
            <w:r w:rsidRPr="004718F5">
              <w:rPr>
                <w:snapToGrid w:val="0"/>
              </w:rPr>
              <w:t xml:space="preserve">SEQUENCE </w:t>
            </w:r>
            <w:r w:rsidRPr="004718F5">
              <w:t>{</w:t>
            </w:r>
          </w:p>
        </w:tc>
        <w:tc>
          <w:tcPr>
            <w:tcW w:w="2267" w:type="dxa"/>
          </w:tcPr>
          <w:p w14:paraId="700952E0" w14:textId="77777777" w:rsidR="00D85291" w:rsidRPr="004718F5" w:rsidRDefault="00D85291" w:rsidP="001F027B">
            <w:pPr>
              <w:pStyle w:val="TAL"/>
            </w:pPr>
          </w:p>
        </w:tc>
        <w:tc>
          <w:tcPr>
            <w:tcW w:w="1700" w:type="dxa"/>
          </w:tcPr>
          <w:p w14:paraId="30BD3D62" w14:textId="77777777" w:rsidR="00D85291" w:rsidRPr="004718F5" w:rsidRDefault="00D85291" w:rsidP="001F027B">
            <w:pPr>
              <w:pStyle w:val="TAL"/>
            </w:pPr>
          </w:p>
        </w:tc>
        <w:tc>
          <w:tcPr>
            <w:tcW w:w="1245" w:type="dxa"/>
          </w:tcPr>
          <w:p w14:paraId="66E8A28E" w14:textId="77777777" w:rsidR="00D85291" w:rsidRPr="004718F5" w:rsidRDefault="00D85291" w:rsidP="001F027B">
            <w:pPr>
              <w:pStyle w:val="TAL"/>
            </w:pPr>
          </w:p>
        </w:tc>
      </w:tr>
      <w:tr w:rsidR="00D85291" w:rsidRPr="004718F5" w14:paraId="1D0E248A" w14:textId="77777777" w:rsidTr="001F027B">
        <w:tc>
          <w:tcPr>
            <w:tcW w:w="4535" w:type="dxa"/>
          </w:tcPr>
          <w:p w14:paraId="734563C6" w14:textId="77777777" w:rsidR="00D85291" w:rsidRPr="004718F5" w:rsidRDefault="00D85291" w:rsidP="001F027B">
            <w:pPr>
              <w:pStyle w:val="TAL"/>
            </w:pPr>
            <w:r w:rsidRPr="004718F5">
              <w:t xml:space="preserve">  csi-ResourceConfigId</w:t>
            </w:r>
          </w:p>
        </w:tc>
        <w:tc>
          <w:tcPr>
            <w:tcW w:w="2267" w:type="dxa"/>
          </w:tcPr>
          <w:p w14:paraId="481194D2" w14:textId="77777777" w:rsidR="00D85291" w:rsidRPr="004718F5" w:rsidRDefault="00D85291" w:rsidP="001F027B">
            <w:pPr>
              <w:pStyle w:val="TAL"/>
            </w:pPr>
            <w:r w:rsidRPr="004718F5">
              <w:t>0</w:t>
            </w:r>
          </w:p>
        </w:tc>
        <w:tc>
          <w:tcPr>
            <w:tcW w:w="1700" w:type="dxa"/>
          </w:tcPr>
          <w:p w14:paraId="658719B9" w14:textId="77777777" w:rsidR="00D85291" w:rsidRPr="004718F5" w:rsidRDefault="00D85291" w:rsidP="001F027B">
            <w:pPr>
              <w:pStyle w:val="TAL"/>
            </w:pPr>
          </w:p>
        </w:tc>
        <w:tc>
          <w:tcPr>
            <w:tcW w:w="1245" w:type="dxa"/>
          </w:tcPr>
          <w:p w14:paraId="0AF2BB75" w14:textId="77777777" w:rsidR="00D85291" w:rsidRPr="004718F5" w:rsidRDefault="00D85291" w:rsidP="001F027B">
            <w:pPr>
              <w:pStyle w:val="TAL"/>
            </w:pPr>
          </w:p>
        </w:tc>
      </w:tr>
      <w:tr w:rsidR="00D85291" w:rsidRPr="004718F5" w14:paraId="4A49996C" w14:textId="77777777" w:rsidTr="001F027B">
        <w:tc>
          <w:tcPr>
            <w:tcW w:w="4535" w:type="dxa"/>
          </w:tcPr>
          <w:p w14:paraId="429C7BFA" w14:textId="77777777" w:rsidR="00D85291" w:rsidRPr="004718F5" w:rsidRDefault="00D85291" w:rsidP="001F027B">
            <w:pPr>
              <w:pStyle w:val="TAL"/>
            </w:pPr>
            <w:r w:rsidRPr="004718F5">
              <w:t xml:space="preserve">  csi-RS-ResourceSetList CHOICE {</w:t>
            </w:r>
          </w:p>
        </w:tc>
        <w:tc>
          <w:tcPr>
            <w:tcW w:w="2267" w:type="dxa"/>
          </w:tcPr>
          <w:p w14:paraId="084D085B" w14:textId="77777777" w:rsidR="00D85291" w:rsidRPr="004718F5" w:rsidRDefault="00D85291" w:rsidP="001F027B">
            <w:pPr>
              <w:pStyle w:val="TAL"/>
              <w:rPr>
                <w:lang w:eastAsia="ja-JP"/>
              </w:rPr>
            </w:pPr>
          </w:p>
        </w:tc>
        <w:tc>
          <w:tcPr>
            <w:tcW w:w="1700" w:type="dxa"/>
          </w:tcPr>
          <w:p w14:paraId="0E463911" w14:textId="77777777" w:rsidR="00D85291" w:rsidRPr="004718F5" w:rsidRDefault="00D85291" w:rsidP="001F027B">
            <w:pPr>
              <w:pStyle w:val="TAL"/>
            </w:pPr>
          </w:p>
        </w:tc>
        <w:tc>
          <w:tcPr>
            <w:tcW w:w="1245" w:type="dxa"/>
          </w:tcPr>
          <w:p w14:paraId="370808E2" w14:textId="77777777" w:rsidR="00D85291" w:rsidRPr="004718F5" w:rsidRDefault="00D85291" w:rsidP="001F027B">
            <w:pPr>
              <w:pStyle w:val="TAL"/>
            </w:pPr>
          </w:p>
        </w:tc>
      </w:tr>
      <w:tr w:rsidR="00D85291" w:rsidRPr="004718F5" w14:paraId="01074643" w14:textId="77777777" w:rsidTr="001F027B">
        <w:tc>
          <w:tcPr>
            <w:tcW w:w="4535" w:type="dxa"/>
          </w:tcPr>
          <w:p w14:paraId="048F9D7A" w14:textId="77777777" w:rsidR="00D85291" w:rsidRPr="004718F5" w:rsidRDefault="00D85291" w:rsidP="001F027B">
            <w:pPr>
              <w:pStyle w:val="TAL"/>
            </w:pPr>
            <w:r w:rsidRPr="004718F5">
              <w:t xml:space="preserve">    nzp-CSI-RS-SSB</w:t>
            </w:r>
            <w:r w:rsidRPr="004718F5">
              <w:rPr>
                <w:snapToGrid w:val="0"/>
              </w:rPr>
              <w:t xml:space="preserve"> SEQUENCE </w:t>
            </w:r>
            <w:r w:rsidRPr="004718F5">
              <w:t>{</w:t>
            </w:r>
          </w:p>
        </w:tc>
        <w:tc>
          <w:tcPr>
            <w:tcW w:w="2267" w:type="dxa"/>
          </w:tcPr>
          <w:p w14:paraId="1499119D" w14:textId="77777777" w:rsidR="00D85291" w:rsidRPr="004718F5" w:rsidRDefault="00D85291" w:rsidP="001F027B">
            <w:pPr>
              <w:pStyle w:val="TAL"/>
            </w:pPr>
          </w:p>
        </w:tc>
        <w:tc>
          <w:tcPr>
            <w:tcW w:w="1700" w:type="dxa"/>
          </w:tcPr>
          <w:p w14:paraId="4F4561AA" w14:textId="77777777" w:rsidR="00D85291" w:rsidRPr="004718F5" w:rsidRDefault="00D85291" w:rsidP="001F027B">
            <w:pPr>
              <w:pStyle w:val="TAL"/>
            </w:pPr>
          </w:p>
        </w:tc>
        <w:tc>
          <w:tcPr>
            <w:tcW w:w="1245" w:type="dxa"/>
          </w:tcPr>
          <w:p w14:paraId="33C0A85A" w14:textId="77777777" w:rsidR="00D85291" w:rsidRPr="004718F5" w:rsidRDefault="00D85291" w:rsidP="001F027B">
            <w:pPr>
              <w:pStyle w:val="TAL"/>
            </w:pPr>
          </w:p>
        </w:tc>
      </w:tr>
      <w:tr w:rsidR="00D85291" w:rsidRPr="004718F5" w14:paraId="4283766E" w14:textId="77777777" w:rsidTr="001F027B">
        <w:tc>
          <w:tcPr>
            <w:tcW w:w="4535" w:type="dxa"/>
          </w:tcPr>
          <w:p w14:paraId="0F1F2959" w14:textId="77777777" w:rsidR="00D85291" w:rsidRPr="004718F5" w:rsidRDefault="00D85291" w:rsidP="00FD7E0C">
            <w:pPr>
              <w:pStyle w:val="TAL"/>
            </w:pPr>
            <w:r w:rsidRPr="004718F5">
              <w:t xml:space="preserve">      nzp-CSI-RS-ResourceSetList SEQUENCE (SIZE (1..maxNrofNZP-CSI-RS-ResourceSetsPerConfig)) OF NZP-CSI-RS-ResourceSetId {</w:t>
            </w:r>
          </w:p>
        </w:tc>
        <w:tc>
          <w:tcPr>
            <w:tcW w:w="2267" w:type="dxa"/>
          </w:tcPr>
          <w:p w14:paraId="3981E6DE" w14:textId="77777777" w:rsidR="00D85291" w:rsidRPr="004718F5" w:rsidRDefault="00D85291" w:rsidP="001F027B">
            <w:pPr>
              <w:pStyle w:val="TAL"/>
            </w:pPr>
          </w:p>
        </w:tc>
        <w:tc>
          <w:tcPr>
            <w:tcW w:w="1700" w:type="dxa"/>
          </w:tcPr>
          <w:p w14:paraId="4782A615" w14:textId="77777777" w:rsidR="00D85291" w:rsidRPr="004718F5" w:rsidRDefault="00D85291" w:rsidP="001F027B">
            <w:pPr>
              <w:pStyle w:val="TAL"/>
            </w:pPr>
          </w:p>
        </w:tc>
        <w:tc>
          <w:tcPr>
            <w:tcW w:w="1245" w:type="dxa"/>
          </w:tcPr>
          <w:p w14:paraId="7A2A4419" w14:textId="77777777" w:rsidR="00D85291" w:rsidRPr="004718F5" w:rsidRDefault="00D85291" w:rsidP="001F027B">
            <w:pPr>
              <w:pStyle w:val="TAL"/>
            </w:pPr>
          </w:p>
        </w:tc>
      </w:tr>
      <w:tr w:rsidR="00D85291" w:rsidRPr="004718F5" w14:paraId="45BD1D07" w14:textId="77777777" w:rsidTr="001F027B">
        <w:tc>
          <w:tcPr>
            <w:tcW w:w="4535" w:type="dxa"/>
          </w:tcPr>
          <w:p w14:paraId="486343D6" w14:textId="77777777" w:rsidR="00D85291" w:rsidRPr="004718F5" w:rsidRDefault="00D85291" w:rsidP="001F027B">
            <w:pPr>
              <w:pStyle w:val="TAL"/>
            </w:pPr>
            <w:r w:rsidRPr="004718F5">
              <w:t xml:space="preserve">        NZP-CSI-RS-ResourceSetId [1]</w:t>
            </w:r>
          </w:p>
        </w:tc>
        <w:tc>
          <w:tcPr>
            <w:tcW w:w="2267" w:type="dxa"/>
          </w:tcPr>
          <w:p w14:paraId="232E3579" w14:textId="77777777" w:rsidR="00D85291" w:rsidRPr="004718F5" w:rsidRDefault="00D85291" w:rsidP="001F027B">
            <w:pPr>
              <w:pStyle w:val="TAL"/>
            </w:pPr>
            <w:r w:rsidRPr="004718F5">
              <w:t>0</w:t>
            </w:r>
          </w:p>
        </w:tc>
        <w:tc>
          <w:tcPr>
            <w:tcW w:w="1700" w:type="dxa"/>
          </w:tcPr>
          <w:p w14:paraId="3EC6166F" w14:textId="77777777" w:rsidR="00D85291" w:rsidRPr="004718F5" w:rsidRDefault="00D85291" w:rsidP="001F027B">
            <w:pPr>
              <w:pStyle w:val="TAL"/>
            </w:pPr>
          </w:p>
        </w:tc>
        <w:tc>
          <w:tcPr>
            <w:tcW w:w="1245" w:type="dxa"/>
          </w:tcPr>
          <w:p w14:paraId="505771FF" w14:textId="77777777" w:rsidR="00D85291" w:rsidRPr="004718F5" w:rsidRDefault="00D85291" w:rsidP="001F027B">
            <w:pPr>
              <w:pStyle w:val="TAL"/>
            </w:pPr>
          </w:p>
        </w:tc>
      </w:tr>
      <w:tr w:rsidR="00D85291" w:rsidRPr="004718F5" w14:paraId="230E8457" w14:textId="77777777" w:rsidTr="001F027B">
        <w:tc>
          <w:tcPr>
            <w:tcW w:w="4535" w:type="dxa"/>
          </w:tcPr>
          <w:p w14:paraId="030F63C6" w14:textId="77777777" w:rsidR="00D85291" w:rsidRPr="004718F5" w:rsidRDefault="00D85291" w:rsidP="001F027B">
            <w:pPr>
              <w:pStyle w:val="TAL"/>
            </w:pPr>
            <w:r w:rsidRPr="004718F5">
              <w:t xml:space="preserve">      }</w:t>
            </w:r>
          </w:p>
        </w:tc>
        <w:tc>
          <w:tcPr>
            <w:tcW w:w="2267" w:type="dxa"/>
          </w:tcPr>
          <w:p w14:paraId="00734853" w14:textId="77777777" w:rsidR="00D85291" w:rsidRPr="004718F5" w:rsidRDefault="00D85291" w:rsidP="001F027B">
            <w:pPr>
              <w:pStyle w:val="TAL"/>
            </w:pPr>
          </w:p>
        </w:tc>
        <w:tc>
          <w:tcPr>
            <w:tcW w:w="1700" w:type="dxa"/>
          </w:tcPr>
          <w:p w14:paraId="61AA3DC4" w14:textId="77777777" w:rsidR="00D85291" w:rsidRPr="004718F5" w:rsidRDefault="00D85291" w:rsidP="001F027B">
            <w:pPr>
              <w:pStyle w:val="TAL"/>
            </w:pPr>
          </w:p>
        </w:tc>
        <w:tc>
          <w:tcPr>
            <w:tcW w:w="1245" w:type="dxa"/>
          </w:tcPr>
          <w:p w14:paraId="5B108015" w14:textId="77777777" w:rsidR="00D85291" w:rsidRPr="004718F5" w:rsidRDefault="00D85291" w:rsidP="001F027B">
            <w:pPr>
              <w:pStyle w:val="TAL"/>
            </w:pPr>
          </w:p>
        </w:tc>
      </w:tr>
      <w:tr w:rsidR="00D85291" w:rsidRPr="004718F5" w14:paraId="5177FECD" w14:textId="77777777" w:rsidTr="001F027B">
        <w:tc>
          <w:tcPr>
            <w:tcW w:w="4535" w:type="dxa"/>
          </w:tcPr>
          <w:p w14:paraId="7EF7C7DB" w14:textId="77777777" w:rsidR="00D85291" w:rsidRPr="004718F5" w:rsidRDefault="00D85291" w:rsidP="001F027B">
            <w:pPr>
              <w:pStyle w:val="TAL"/>
              <w:rPr>
                <w:lang w:eastAsia="ja-JP"/>
              </w:rPr>
            </w:pPr>
            <w:r w:rsidRPr="004718F5">
              <w:t xml:space="preserve">      csi-SSB-ResourceSetList</w:t>
            </w:r>
          </w:p>
        </w:tc>
        <w:tc>
          <w:tcPr>
            <w:tcW w:w="2267" w:type="dxa"/>
          </w:tcPr>
          <w:p w14:paraId="02BB1CFD" w14:textId="77777777" w:rsidR="00D85291" w:rsidRPr="004718F5" w:rsidRDefault="00D85291" w:rsidP="001F027B">
            <w:pPr>
              <w:pStyle w:val="TAL"/>
            </w:pPr>
            <w:r w:rsidRPr="004718F5">
              <w:t>Not present</w:t>
            </w:r>
          </w:p>
        </w:tc>
        <w:tc>
          <w:tcPr>
            <w:tcW w:w="1700" w:type="dxa"/>
          </w:tcPr>
          <w:p w14:paraId="5F53D646" w14:textId="77777777" w:rsidR="00D85291" w:rsidRPr="004718F5" w:rsidRDefault="00D85291" w:rsidP="001F027B">
            <w:pPr>
              <w:pStyle w:val="TAL"/>
            </w:pPr>
          </w:p>
        </w:tc>
        <w:tc>
          <w:tcPr>
            <w:tcW w:w="1245" w:type="dxa"/>
          </w:tcPr>
          <w:p w14:paraId="2E501665" w14:textId="77777777" w:rsidR="00D85291" w:rsidRPr="004718F5" w:rsidRDefault="00D85291" w:rsidP="001F027B">
            <w:pPr>
              <w:pStyle w:val="TAL"/>
            </w:pPr>
          </w:p>
        </w:tc>
      </w:tr>
      <w:tr w:rsidR="00D85291" w:rsidRPr="004718F5" w14:paraId="549FC194" w14:textId="77777777" w:rsidTr="001F027B">
        <w:tc>
          <w:tcPr>
            <w:tcW w:w="4535" w:type="dxa"/>
          </w:tcPr>
          <w:p w14:paraId="0376DDB6" w14:textId="77777777" w:rsidR="00D85291" w:rsidRPr="004718F5" w:rsidRDefault="00D85291" w:rsidP="001F027B">
            <w:pPr>
              <w:pStyle w:val="TAL"/>
            </w:pPr>
            <w:r w:rsidRPr="004718F5">
              <w:t xml:space="preserve">    }</w:t>
            </w:r>
          </w:p>
        </w:tc>
        <w:tc>
          <w:tcPr>
            <w:tcW w:w="2267" w:type="dxa"/>
          </w:tcPr>
          <w:p w14:paraId="02243D6D" w14:textId="77777777" w:rsidR="00D85291" w:rsidRPr="004718F5" w:rsidRDefault="00D85291" w:rsidP="001F027B">
            <w:pPr>
              <w:pStyle w:val="TAL"/>
            </w:pPr>
          </w:p>
        </w:tc>
        <w:tc>
          <w:tcPr>
            <w:tcW w:w="1700" w:type="dxa"/>
          </w:tcPr>
          <w:p w14:paraId="43553BD0" w14:textId="77777777" w:rsidR="00D85291" w:rsidRPr="004718F5" w:rsidRDefault="00D85291" w:rsidP="001F027B">
            <w:pPr>
              <w:pStyle w:val="TAL"/>
            </w:pPr>
          </w:p>
        </w:tc>
        <w:tc>
          <w:tcPr>
            <w:tcW w:w="1245" w:type="dxa"/>
          </w:tcPr>
          <w:p w14:paraId="37E483C4" w14:textId="77777777" w:rsidR="00D85291" w:rsidRPr="004718F5" w:rsidRDefault="00D85291" w:rsidP="001F027B">
            <w:pPr>
              <w:pStyle w:val="TAL"/>
            </w:pPr>
          </w:p>
        </w:tc>
      </w:tr>
      <w:tr w:rsidR="00D85291" w:rsidRPr="004718F5" w14:paraId="2F79323F" w14:textId="77777777" w:rsidTr="001F027B">
        <w:tc>
          <w:tcPr>
            <w:tcW w:w="4535" w:type="dxa"/>
            <w:tcBorders>
              <w:bottom w:val="nil"/>
            </w:tcBorders>
          </w:tcPr>
          <w:p w14:paraId="0FD240A2" w14:textId="77777777" w:rsidR="00D85291" w:rsidRPr="004718F5" w:rsidRDefault="00D85291" w:rsidP="001F027B">
            <w:pPr>
              <w:pStyle w:val="TAL"/>
            </w:pPr>
            <w:r w:rsidRPr="004718F5">
              <w:t xml:space="preserve">  }</w:t>
            </w:r>
          </w:p>
        </w:tc>
        <w:tc>
          <w:tcPr>
            <w:tcW w:w="2267" w:type="dxa"/>
          </w:tcPr>
          <w:p w14:paraId="10062F9E" w14:textId="77777777" w:rsidR="00D85291" w:rsidRPr="004718F5" w:rsidRDefault="00D85291" w:rsidP="001F027B">
            <w:pPr>
              <w:pStyle w:val="TAL"/>
            </w:pPr>
          </w:p>
        </w:tc>
        <w:tc>
          <w:tcPr>
            <w:tcW w:w="1700" w:type="dxa"/>
          </w:tcPr>
          <w:p w14:paraId="585D6CAE" w14:textId="77777777" w:rsidR="00D85291" w:rsidRPr="004718F5" w:rsidRDefault="00D85291" w:rsidP="001F027B">
            <w:pPr>
              <w:pStyle w:val="TAL"/>
            </w:pPr>
          </w:p>
        </w:tc>
        <w:tc>
          <w:tcPr>
            <w:tcW w:w="1245" w:type="dxa"/>
          </w:tcPr>
          <w:p w14:paraId="131F3677" w14:textId="77777777" w:rsidR="00D85291" w:rsidRPr="004718F5" w:rsidRDefault="00D85291" w:rsidP="001F027B">
            <w:pPr>
              <w:pStyle w:val="TAL"/>
              <w:rPr>
                <w:lang w:eastAsia="ja-JP"/>
              </w:rPr>
            </w:pPr>
          </w:p>
        </w:tc>
      </w:tr>
      <w:tr w:rsidR="00D85291" w:rsidRPr="004718F5" w14:paraId="1A7BF62A" w14:textId="77777777" w:rsidTr="001F027B">
        <w:tc>
          <w:tcPr>
            <w:tcW w:w="4535" w:type="dxa"/>
          </w:tcPr>
          <w:p w14:paraId="57896B82" w14:textId="77777777" w:rsidR="00D85291" w:rsidRPr="004718F5" w:rsidRDefault="00D85291" w:rsidP="001F027B">
            <w:pPr>
              <w:pStyle w:val="TAL"/>
            </w:pPr>
            <w:r w:rsidRPr="004718F5">
              <w:t xml:space="preserve">  bwp-Id</w:t>
            </w:r>
          </w:p>
        </w:tc>
        <w:tc>
          <w:tcPr>
            <w:tcW w:w="2267" w:type="dxa"/>
          </w:tcPr>
          <w:p w14:paraId="4DEE4526" w14:textId="77777777" w:rsidR="00D85291" w:rsidRPr="004718F5" w:rsidRDefault="00D85291" w:rsidP="001F027B">
            <w:pPr>
              <w:pStyle w:val="TAL"/>
            </w:pPr>
            <w:r w:rsidRPr="004718F5">
              <w:t>0</w:t>
            </w:r>
          </w:p>
        </w:tc>
        <w:tc>
          <w:tcPr>
            <w:tcW w:w="1700" w:type="dxa"/>
          </w:tcPr>
          <w:p w14:paraId="48DFA45C" w14:textId="77777777" w:rsidR="00D85291" w:rsidRPr="004718F5" w:rsidRDefault="00D85291" w:rsidP="001F027B">
            <w:pPr>
              <w:pStyle w:val="TAL"/>
            </w:pPr>
          </w:p>
        </w:tc>
        <w:tc>
          <w:tcPr>
            <w:tcW w:w="1245" w:type="dxa"/>
          </w:tcPr>
          <w:p w14:paraId="46B14A4B" w14:textId="77777777" w:rsidR="00D85291" w:rsidRPr="004718F5" w:rsidRDefault="00D85291" w:rsidP="001F027B">
            <w:pPr>
              <w:pStyle w:val="TAL"/>
            </w:pPr>
          </w:p>
        </w:tc>
      </w:tr>
      <w:tr w:rsidR="00D85291" w:rsidRPr="004718F5" w14:paraId="486D8505" w14:textId="77777777" w:rsidTr="001F027B">
        <w:tc>
          <w:tcPr>
            <w:tcW w:w="4535" w:type="dxa"/>
          </w:tcPr>
          <w:p w14:paraId="209F77B6" w14:textId="77777777" w:rsidR="00D85291" w:rsidRPr="004718F5" w:rsidRDefault="00D85291" w:rsidP="001F027B">
            <w:pPr>
              <w:pStyle w:val="TAL"/>
            </w:pPr>
            <w:r w:rsidRPr="004718F5">
              <w:t xml:space="preserve">  resourceType</w:t>
            </w:r>
          </w:p>
        </w:tc>
        <w:tc>
          <w:tcPr>
            <w:tcW w:w="2267" w:type="dxa"/>
          </w:tcPr>
          <w:p w14:paraId="20C03B6A" w14:textId="77777777" w:rsidR="00D85291" w:rsidRPr="004718F5" w:rsidRDefault="00D85291" w:rsidP="001F027B">
            <w:pPr>
              <w:pStyle w:val="TAL"/>
            </w:pPr>
            <w:r w:rsidRPr="004718F5">
              <w:t>aperiodic</w:t>
            </w:r>
          </w:p>
        </w:tc>
        <w:tc>
          <w:tcPr>
            <w:tcW w:w="1700" w:type="dxa"/>
          </w:tcPr>
          <w:p w14:paraId="09B41120" w14:textId="77777777" w:rsidR="00D85291" w:rsidRPr="004718F5" w:rsidRDefault="00D85291" w:rsidP="001F027B">
            <w:pPr>
              <w:pStyle w:val="TAL"/>
            </w:pPr>
          </w:p>
        </w:tc>
        <w:tc>
          <w:tcPr>
            <w:tcW w:w="1245" w:type="dxa"/>
          </w:tcPr>
          <w:p w14:paraId="5C01B444" w14:textId="77777777" w:rsidR="00D85291" w:rsidRPr="004718F5" w:rsidRDefault="00D85291" w:rsidP="001F027B">
            <w:pPr>
              <w:pStyle w:val="TAL"/>
            </w:pPr>
          </w:p>
        </w:tc>
      </w:tr>
      <w:tr w:rsidR="00D85291" w:rsidRPr="004718F5" w14:paraId="0D29C7A0" w14:textId="77777777" w:rsidTr="001F027B">
        <w:tc>
          <w:tcPr>
            <w:tcW w:w="4535" w:type="dxa"/>
          </w:tcPr>
          <w:p w14:paraId="2C94F55F" w14:textId="77777777" w:rsidR="00D85291" w:rsidRPr="004718F5" w:rsidRDefault="00D85291" w:rsidP="001F027B">
            <w:pPr>
              <w:pStyle w:val="TAL"/>
            </w:pPr>
            <w:r w:rsidRPr="004718F5">
              <w:t>}</w:t>
            </w:r>
          </w:p>
        </w:tc>
        <w:tc>
          <w:tcPr>
            <w:tcW w:w="2267" w:type="dxa"/>
          </w:tcPr>
          <w:p w14:paraId="69960E35" w14:textId="77777777" w:rsidR="00D85291" w:rsidRPr="004718F5" w:rsidRDefault="00D85291" w:rsidP="001F027B">
            <w:pPr>
              <w:pStyle w:val="TAL"/>
            </w:pPr>
          </w:p>
        </w:tc>
        <w:tc>
          <w:tcPr>
            <w:tcW w:w="1700" w:type="dxa"/>
          </w:tcPr>
          <w:p w14:paraId="3CABF925" w14:textId="77777777" w:rsidR="00D85291" w:rsidRPr="004718F5" w:rsidRDefault="00D85291" w:rsidP="001F027B">
            <w:pPr>
              <w:pStyle w:val="TAL"/>
            </w:pPr>
          </w:p>
        </w:tc>
        <w:tc>
          <w:tcPr>
            <w:tcW w:w="1245" w:type="dxa"/>
          </w:tcPr>
          <w:p w14:paraId="2C81DDE1" w14:textId="77777777" w:rsidR="00D85291" w:rsidRPr="004718F5" w:rsidRDefault="00D85291" w:rsidP="001F027B">
            <w:pPr>
              <w:pStyle w:val="TAL"/>
            </w:pPr>
          </w:p>
        </w:tc>
      </w:tr>
    </w:tbl>
    <w:p w14:paraId="16DBF229" w14:textId="77777777" w:rsidR="00D85291" w:rsidRPr="004718F5" w:rsidRDefault="00D85291" w:rsidP="00D85291"/>
    <w:p w14:paraId="0EE5C8BE" w14:textId="77777777" w:rsidR="00D85291" w:rsidRPr="004718F5" w:rsidRDefault="00D85291" w:rsidP="00D85291">
      <w:pPr>
        <w:pStyle w:val="TH"/>
      </w:pPr>
      <w:r w:rsidRPr="004718F5">
        <w:lastRenderedPageBreak/>
        <w:t xml:space="preserve">Table </w:t>
      </w:r>
      <w:r w:rsidRPr="004718F5">
        <w:rPr>
          <w:lang w:eastAsia="sv-SE"/>
        </w:rPr>
        <w:t>4.5.8.1.4.3</w:t>
      </w:r>
      <w:r w:rsidRPr="004718F5">
        <w:t xml:space="preserve">-9: </w:t>
      </w:r>
      <w:r w:rsidRPr="004718F5">
        <w:rPr>
          <w:i/>
        </w:rPr>
        <w:t>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718F5" w14:paraId="25FC752C" w14:textId="77777777" w:rsidTr="001F027B">
        <w:tc>
          <w:tcPr>
            <w:tcW w:w="9747" w:type="dxa"/>
            <w:gridSpan w:val="4"/>
          </w:tcPr>
          <w:p w14:paraId="2052DD31" w14:textId="77777777" w:rsidR="00D85291" w:rsidRPr="004718F5" w:rsidRDefault="00D85291" w:rsidP="001F027B">
            <w:pPr>
              <w:pStyle w:val="TAH"/>
              <w:jc w:val="left"/>
              <w:rPr>
                <w:b w:val="0"/>
              </w:rPr>
            </w:pPr>
            <w:r w:rsidRPr="004718F5">
              <w:rPr>
                <w:b w:val="0"/>
              </w:rPr>
              <w:t>Derivation Path: TS 38.508-1 [14], Table 4.6.3-39</w:t>
            </w:r>
          </w:p>
        </w:tc>
      </w:tr>
      <w:tr w:rsidR="00D85291" w:rsidRPr="004718F5" w14:paraId="4C78DAAA" w14:textId="77777777" w:rsidTr="001F027B">
        <w:tc>
          <w:tcPr>
            <w:tcW w:w="4535" w:type="dxa"/>
          </w:tcPr>
          <w:p w14:paraId="6127E0B0" w14:textId="77777777" w:rsidR="00D85291" w:rsidRPr="004718F5" w:rsidRDefault="00D85291" w:rsidP="001F027B">
            <w:pPr>
              <w:pStyle w:val="TAH"/>
            </w:pPr>
            <w:r w:rsidRPr="004718F5">
              <w:t>Information Element</w:t>
            </w:r>
          </w:p>
        </w:tc>
        <w:tc>
          <w:tcPr>
            <w:tcW w:w="2267" w:type="dxa"/>
          </w:tcPr>
          <w:p w14:paraId="51E3B99F" w14:textId="77777777" w:rsidR="00D85291" w:rsidRPr="004718F5" w:rsidRDefault="00D85291" w:rsidP="001F027B">
            <w:pPr>
              <w:pStyle w:val="TAH"/>
            </w:pPr>
            <w:r w:rsidRPr="004718F5">
              <w:t>Value/remark</w:t>
            </w:r>
          </w:p>
        </w:tc>
        <w:tc>
          <w:tcPr>
            <w:tcW w:w="1700" w:type="dxa"/>
          </w:tcPr>
          <w:p w14:paraId="2854E201" w14:textId="77777777" w:rsidR="00D85291" w:rsidRPr="004718F5" w:rsidRDefault="00D85291" w:rsidP="001F027B">
            <w:pPr>
              <w:pStyle w:val="TAH"/>
            </w:pPr>
            <w:r w:rsidRPr="004718F5">
              <w:t>Comment</w:t>
            </w:r>
          </w:p>
        </w:tc>
        <w:tc>
          <w:tcPr>
            <w:tcW w:w="1245" w:type="dxa"/>
          </w:tcPr>
          <w:p w14:paraId="5B6F00A7" w14:textId="77777777" w:rsidR="00D85291" w:rsidRPr="004718F5" w:rsidRDefault="00D85291" w:rsidP="001F027B">
            <w:pPr>
              <w:pStyle w:val="TAH"/>
            </w:pPr>
            <w:r w:rsidRPr="004718F5">
              <w:t>Condition</w:t>
            </w:r>
          </w:p>
        </w:tc>
      </w:tr>
      <w:tr w:rsidR="00D85291" w:rsidRPr="004718F5" w14:paraId="7956E2A7" w14:textId="77777777" w:rsidTr="001F027B">
        <w:tc>
          <w:tcPr>
            <w:tcW w:w="4535" w:type="dxa"/>
          </w:tcPr>
          <w:p w14:paraId="536976FC" w14:textId="77777777" w:rsidR="00D85291" w:rsidRPr="004718F5" w:rsidRDefault="00D85291" w:rsidP="001F027B">
            <w:pPr>
              <w:pStyle w:val="TAL"/>
            </w:pPr>
            <w:r w:rsidRPr="004718F5">
              <w:t xml:space="preserve">CSI-ReportConfig ::= </w:t>
            </w:r>
            <w:r w:rsidRPr="004718F5">
              <w:rPr>
                <w:snapToGrid w:val="0"/>
              </w:rPr>
              <w:t xml:space="preserve">SEQUENCE </w:t>
            </w:r>
            <w:r w:rsidRPr="004718F5">
              <w:t>{</w:t>
            </w:r>
          </w:p>
        </w:tc>
        <w:tc>
          <w:tcPr>
            <w:tcW w:w="2267" w:type="dxa"/>
          </w:tcPr>
          <w:p w14:paraId="1006897A" w14:textId="77777777" w:rsidR="00D85291" w:rsidRPr="004718F5" w:rsidRDefault="00D85291" w:rsidP="001F027B">
            <w:pPr>
              <w:pStyle w:val="TAL"/>
            </w:pPr>
          </w:p>
        </w:tc>
        <w:tc>
          <w:tcPr>
            <w:tcW w:w="1700" w:type="dxa"/>
          </w:tcPr>
          <w:p w14:paraId="65D4BE52" w14:textId="77777777" w:rsidR="00D85291" w:rsidRPr="004718F5" w:rsidRDefault="00D85291" w:rsidP="001F027B">
            <w:pPr>
              <w:pStyle w:val="TAL"/>
            </w:pPr>
          </w:p>
        </w:tc>
        <w:tc>
          <w:tcPr>
            <w:tcW w:w="1245" w:type="dxa"/>
          </w:tcPr>
          <w:p w14:paraId="2D96480D" w14:textId="77777777" w:rsidR="00D85291" w:rsidRPr="004718F5" w:rsidRDefault="00D85291" w:rsidP="001F027B">
            <w:pPr>
              <w:pStyle w:val="TAL"/>
            </w:pPr>
          </w:p>
        </w:tc>
      </w:tr>
      <w:tr w:rsidR="00D85291" w:rsidRPr="004718F5" w14:paraId="4429F7E1" w14:textId="77777777" w:rsidTr="001F027B">
        <w:tc>
          <w:tcPr>
            <w:tcW w:w="4535" w:type="dxa"/>
          </w:tcPr>
          <w:p w14:paraId="154208E5" w14:textId="77777777" w:rsidR="00D85291" w:rsidRPr="004718F5" w:rsidRDefault="00D85291" w:rsidP="001F027B">
            <w:pPr>
              <w:pStyle w:val="TAL"/>
            </w:pPr>
            <w:r w:rsidRPr="004718F5">
              <w:t xml:space="preserve">  reportConfigId</w:t>
            </w:r>
          </w:p>
        </w:tc>
        <w:tc>
          <w:tcPr>
            <w:tcW w:w="2267" w:type="dxa"/>
          </w:tcPr>
          <w:p w14:paraId="215C0625" w14:textId="77777777" w:rsidR="00D85291" w:rsidRPr="004718F5" w:rsidRDefault="00D85291" w:rsidP="001F027B">
            <w:pPr>
              <w:pStyle w:val="TAL"/>
            </w:pPr>
            <w:r w:rsidRPr="004718F5">
              <w:t>0</w:t>
            </w:r>
          </w:p>
        </w:tc>
        <w:tc>
          <w:tcPr>
            <w:tcW w:w="1700" w:type="dxa"/>
          </w:tcPr>
          <w:p w14:paraId="626481D2" w14:textId="77777777" w:rsidR="00D85291" w:rsidRPr="004718F5" w:rsidRDefault="00D85291" w:rsidP="001F027B">
            <w:pPr>
              <w:pStyle w:val="TAL"/>
            </w:pPr>
          </w:p>
        </w:tc>
        <w:tc>
          <w:tcPr>
            <w:tcW w:w="1245" w:type="dxa"/>
          </w:tcPr>
          <w:p w14:paraId="44D540F6" w14:textId="77777777" w:rsidR="00D85291" w:rsidRPr="004718F5" w:rsidRDefault="00D85291" w:rsidP="001F027B">
            <w:pPr>
              <w:pStyle w:val="TAL"/>
            </w:pPr>
          </w:p>
        </w:tc>
      </w:tr>
      <w:tr w:rsidR="00D85291" w:rsidRPr="004718F5" w14:paraId="505F173A" w14:textId="77777777" w:rsidTr="001F027B">
        <w:tc>
          <w:tcPr>
            <w:tcW w:w="4535" w:type="dxa"/>
          </w:tcPr>
          <w:p w14:paraId="19175CC4" w14:textId="77777777" w:rsidR="00D85291" w:rsidRPr="004718F5" w:rsidRDefault="00D85291" w:rsidP="001F027B">
            <w:pPr>
              <w:pStyle w:val="TAL"/>
            </w:pPr>
            <w:r w:rsidRPr="004718F5">
              <w:t xml:space="preserve">  carrier</w:t>
            </w:r>
          </w:p>
        </w:tc>
        <w:tc>
          <w:tcPr>
            <w:tcW w:w="2267" w:type="dxa"/>
          </w:tcPr>
          <w:p w14:paraId="304E7F81" w14:textId="77777777" w:rsidR="00D85291" w:rsidRPr="004718F5" w:rsidRDefault="00D85291" w:rsidP="001F027B">
            <w:pPr>
              <w:pStyle w:val="TAL"/>
            </w:pPr>
            <w:r w:rsidRPr="004718F5">
              <w:t xml:space="preserve">ServCellIndex </w:t>
            </w:r>
          </w:p>
        </w:tc>
        <w:tc>
          <w:tcPr>
            <w:tcW w:w="1700" w:type="dxa"/>
          </w:tcPr>
          <w:p w14:paraId="4E7E4976" w14:textId="77777777" w:rsidR="00D85291" w:rsidRPr="004718F5" w:rsidRDefault="00D85291" w:rsidP="001F027B">
            <w:pPr>
              <w:pStyle w:val="TAL"/>
            </w:pPr>
          </w:p>
        </w:tc>
        <w:tc>
          <w:tcPr>
            <w:tcW w:w="1245" w:type="dxa"/>
          </w:tcPr>
          <w:p w14:paraId="5DD50649" w14:textId="77777777" w:rsidR="00D85291" w:rsidRPr="004718F5" w:rsidRDefault="00D85291" w:rsidP="001F027B">
            <w:pPr>
              <w:pStyle w:val="TAL"/>
            </w:pPr>
          </w:p>
        </w:tc>
      </w:tr>
      <w:tr w:rsidR="00D85291" w:rsidRPr="004718F5" w14:paraId="210D8986" w14:textId="77777777" w:rsidTr="001F027B">
        <w:tc>
          <w:tcPr>
            <w:tcW w:w="4535" w:type="dxa"/>
          </w:tcPr>
          <w:p w14:paraId="6B0AFDCF" w14:textId="77777777" w:rsidR="00D85291" w:rsidRPr="004718F5" w:rsidRDefault="00D85291" w:rsidP="001F027B">
            <w:pPr>
              <w:pStyle w:val="TAL"/>
            </w:pPr>
            <w:r w:rsidRPr="004718F5">
              <w:t xml:space="preserve">  resourcesForChannelMeasurement</w:t>
            </w:r>
          </w:p>
        </w:tc>
        <w:tc>
          <w:tcPr>
            <w:tcW w:w="2267" w:type="dxa"/>
          </w:tcPr>
          <w:p w14:paraId="1FB7E410" w14:textId="77777777" w:rsidR="00D85291" w:rsidRPr="004718F5" w:rsidRDefault="00D85291" w:rsidP="001F027B">
            <w:pPr>
              <w:pStyle w:val="TAL"/>
            </w:pPr>
            <w:r w:rsidRPr="004718F5">
              <w:t>0</w:t>
            </w:r>
          </w:p>
        </w:tc>
        <w:tc>
          <w:tcPr>
            <w:tcW w:w="1700" w:type="dxa"/>
          </w:tcPr>
          <w:p w14:paraId="6CB50902" w14:textId="77777777" w:rsidR="00D85291" w:rsidRPr="004718F5" w:rsidRDefault="00D85291" w:rsidP="001F027B">
            <w:pPr>
              <w:pStyle w:val="TAL"/>
            </w:pPr>
          </w:p>
        </w:tc>
        <w:tc>
          <w:tcPr>
            <w:tcW w:w="1245" w:type="dxa"/>
          </w:tcPr>
          <w:p w14:paraId="782791B3" w14:textId="77777777" w:rsidR="00D85291" w:rsidRPr="004718F5" w:rsidRDefault="00D85291" w:rsidP="001F027B">
            <w:pPr>
              <w:pStyle w:val="TAL"/>
            </w:pPr>
          </w:p>
        </w:tc>
      </w:tr>
      <w:tr w:rsidR="00D85291" w:rsidRPr="004718F5" w14:paraId="1C4D1F44" w14:textId="77777777" w:rsidTr="001F027B">
        <w:tc>
          <w:tcPr>
            <w:tcW w:w="4535" w:type="dxa"/>
          </w:tcPr>
          <w:p w14:paraId="1F619925" w14:textId="77777777" w:rsidR="00D85291" w:rsidRPr="004718F5" w:rsidRDefault="00D85291" w:rsidP="001F027B">
            <w:pPr>
              <w:pStyle w:val="TAL"/>
            </w:pPr>
            <w:r w:rsidRPr="004718F5">
              <w:t xml:space="preserve">  csi-IM-ResourcesForInterference</w:t>
            </w:r>
          </w:p>
        </w:tc>
        <w:tc>
          <w:tcPr>
            <w:tcW w:w="2267" w:type="dxa"/>
          </w:tcPr>
          <w:p w14:paraId="7E3CF482" w14:textId="77777777" w:rsidR="00D85291" w:rsidRPr="004718F5" w:rsidRDefault="00D85291" w:rsidP="001F027B">
            <w:pPr>
              <w:pStyle w:val="TAL"/>
            </w:pPr>
            <w:r w:rsidRPr="004718F5">
              <w:t>Not present</w:t>
            </w:r>
          </w:p>
        </w:tc>
        <w:tc>
          <w:tcPr>
            <w:tcW w:w="1700" w:type="dxa"/>
          </w:tcPr>
          <w:p w14:paraId="037D17CA" w14:textId="77777777" w:rsidR="00D85291" w:rsidRPr="004718F5" w:rsidRDefault="00D85291" w:rsidP="001F027B">
            <w:pPr>
              <w:pStyle w:val="TAL"/>
            </w:pPr>
          </w:p>
        </w:tc>
        <w:tc>
          <w:tcPr>
            <w:tcW w:w="1245" w:type="dxa"/>
          </w:tcPr>
          <w:p w14:paraId="71065DE5" w14:textId="77777777" w:rsidR="00D85291" w:rsidRPr="004718F5" w:rsidRDefault="00D85291" w:rsidP="001F027B">
            <w:pPr>
              <w:pStyle w:val="TAL"/>
            </w:pPr>
          </w:p>
        </w:tc>
      </w:tr>
      <w:tr w:rsidR="00D85291" w:rsidRPr="004718F5" w14:paraId="27BC8D6E" w14:textId="77777777" w:rsidTr="001F027B">
        <w:tc>
          <w:tcPr>
            <w:tcW w:w="4535" w:type="dxa"/>
          </w:tcPr>
          <w:p w14:paraId="55B53DF5" w14:textId="77777777" w:rsidR="00D85291" w:rsidRPr="004718F5" w:rsidRDefault="00D85291" w:rsidP="001F027B">
            <w:pPr>
              <w:pStyle w:val="TAL"/>
            </w:pPr>
            <w:r w:rsidRPr="004718F5">
              <w:t xml:space="preserve">  nzp-CSI-RS-ResourcesForInterference</w:t>
            </w:r>
          </w:p>
        </w:tc>
        <w:tc>
          <w:tcPr>
            <w:tcW w:w="2267" w:type="dxa"/>
          </w:tcPr>
          <w:p w14:paraId="2516BA12" w14:textId="77777777" w:rsidR="00D85291" w:rsidRPr="004718F5" w:rsidRDefault="00D85291" w:rsidP="001F027B">
            <w:pPr>
              <w:pStyle w:val="TAL"/>
            </w:pPr>
            <w:r w:rsidRPr="004718F5">
              <w:t xml:space="preserve">Not present </w:t>
            </w:r>
          </w:p>
        </w:tc>
        <w:tc>
          <w:tcPr>
            <w:tcW w:w="1700" w:type="dxa"/>
          </w:tcPr>
          <w:p w14:paraId="73ED04C0" w14:textId="77777777" w:rsidR="00D85291" w:rsidRPr="004718F5" w:rsidRDefault="00D85291" w:rsidP="001F027B">
            <w:pPr>
              <w:pStyle w:val="TAL"/>
            </w:pPr>
          </w:p>
        </w:tc>
        <w:tc>
          <w:tcPr>
            <w:tcW w:w="1245" w:type="dxa"/>
          </w:tcPr>
          <w:p w14:paraId="66DC2D23" w14:textId="77777777" w:rsidR="00D85291" w:rsidRPr="004718F5" w:rsidRDefault="00D85291" w:rsidP="001F027B">
            <w:pPr>
              <w:pStyle w:val="TAL"/>
            </w:pPr>
          </w:p>
        </w:tc>
      </w:tr>
      <w:tr w:rsidR="00D85291" w:rsidRPr="004718F5" w14:paraId="7B5296A9" w14:textId="77777777" w:rsidTr="001F027B">
        <w:tc>
          <w:tcPr>
            <w:tcW w:w="4535" w:type="dxa"/>
          </w:tcPr>
          <w:p w14:paraId="078A7627" w14:textId="77777777" w:rsidR="00D85291" w:rsidRPr="004718F5" w:rsidRDefault="00D85291" w:rsidP="001F027B">
            <w:pPr>
              <w:pStyle w:val="TAL"/>
            </w:pPr>
            <w:r w:rsidRPr="004718F5">
              <w:t xml:space="preserve">  reportConfigType CHOICE {</w:t>
            </w:r>
          </w:p>
        </w:tc>
        <w:tc>
          <w:tcPr>
            <w:tcW w:w="2267" w:type="dxa"/>
          </w:tcPr>
          <w:p w14:paraId="65E36AB1" w14:textId="77777777" w:rsidR="00D85291" w:rsidRPr="004718F5" w:rsidRDefault="00D85291" w:rsidP="001F027B">
            <w:pPr>
              <w:pStyle w:val="TAL"/>
            </w:pPr>
          </w:p>
        </w:tc>
        <w:tc>
          <w:tcPr>
            <w:tcW w:w="1700" w:type="dxa"/>
          </w:tcPr>
          <w:p w14:paraId="6080EECD" w14:textId="77777777" w:rsidR="00D85291" w:rsidRPr="004718F5" w:rsidRDefault="00D85291" w:rsidP="001F027B">
            <w:pPr>
              <w:pStyle w:val="TAL"/>
            </w:pPr>
          </w:p>
        </w:tc>
        <w:tc>
          <w:tcPr>
            <w:tcW w:w="1245" w:type="dxa"/>
          </w:tcPr>
          <w:p w14:paraId="4D561AE5" w14:textId="77777777" w:rsidR="00D85291" w:rsidRPr="004718F5" w:rsidRDefault="00D85291" w:rsidP="001F027B">
            <w:pPr>
              <w:pStyle w:val="TAL"/>
            </w:pPr>
          </w:p>
        </w:tc>
      </w:tr>
      <w:tr w:rsidR="00D85291" w:rsidRPr="004718F5" w14:paraId="70F14EA3" w14:textId="77777777" w:rsidTr="001F027B">
        <w:tc>
          <w:tcPr>
            <w:tcW w:w="4535" w:type="dxa"/>
          </w:tcPr>
          <w:p w14:paraId="2A6AB893" w14:textId="77777777" w:rsidR="00D85291" w:rsidRPr="004718F5" w:rsidRDefault="00D85291" w:rsidP="001F027B">
            <w:pPr>
              <w:pStyle w:val="TAL"/>
            </w:pPr>
            <w:r w:rsidRPr="004718F5">
              <w:t xml:space="preserve">    Aperiodic SEQUENCE {</w:t>
            </w:r>
          </w:p>
        </w:tc>
        <w:tc>
          <w:tcPr>
            <w:tcW w:w="2267" w:type="dxa"/>
          </w:tcPr>
          <w:p w14:paraId="5B379786" w14:textId="77777777" w:rsidR="00D85291" w:rsidRPr="004718F5" w:rsidRDefault="00D85291" w:rsidP="001F027B">
            <w:pPr>
              <w:pStyle w:val="TAL"/>
            </w:pPr>
          </w:p>
        </w:tc>
        <w:tc>
          <w:tcPr>
            <w:tcW w:w="1700" w:type="dxa"/>
          </w:tcPr>
          <w:p w14:paraId="7EBCCB63" w14:textId="77777777" w:rsidR="00D85291" w:rsidRPr="004718F5" w:rsidRDefault="00D85291" w:rsidP="001F027B">
            <w:pPr>
              <w:pStyle w:val="TAL"/>
            </w:pPr>
          </w:p>
        </w:tc>
        <w:tc>
          <w:tcPr>
            <w:tcW w:w="1245" w:type="dxa"/>
          </w:tcPr>
          <w:p w14:paraId="2BD3A1C2" w14:textId="77777777" w:rsidR="00D85291" w:rsidRPr="004718F5" w:rsidRDefault="00D85291" w:rsidP="001F027B">
            <w:pPr>
              <w:pStyle w:val="TAL"/>
            </w:pPr>
          </w:p>
        </w:tc>
      </w:tr>
      <w:tr w:rsidR="00D85291" w:rsidRPr="004718F5" w14:paraId="22E9F099" w14:textId="77777777" w:rsidTr="001F027B">
        <w:tc>
          <w:tcPr>
            <w:tcW w:w="4535" w:type="dxa"/>
          </w:tcPr>
          <w:p w14:paraId="7462C823" w14:textId="77777777" w:rsidR="00D85291" w:rsidRPr="004718F5" w:rsidRDefault="00D85291" w:rsidP="001F027B">
            <w:pPr>
              <w:pStyle w:val="TAL"/>
            </w:pPr>
            <w:r w:rsidRPr="004718F5">
              <w:t xml:space="preserve">      reportSlotOffsetList SEQUENCE (SIZE (1..maxNrofUL-Allocations)) OF INTEGER {</w:t>
            </w:r>
          </w:p>
        </w:tc>
        <w:tc>
          <w:tcPr>
            <w:tcW w:w="2267" w:type="dxa"/>
          </w:tcPr>
          <w:p w14:paraId="0CA4C98C" w14:textId="77777777" w:rsidR="00D85291" w:rsidRPr="004718F5" w:rsidRDefault="00D85291" w:rsidP="001F027B">
            <w:pPr>
              <w:pStyle w:val="TAL"/>
            </w:pPr>
          </w:p>
        </w:tc>
        <w:tc>
          <w:tcPr>
            <w:tcW w:w="1700" w:type="dxa"/>
          </w:tcPr>
          <w:p w14:paraId="28D4C9D1" w14:textId="77777777" w:rsidR="00D85291" w:rsidRPr="004718F5" w:rsidRDefault="00D85291" w:rsidP="001F027B">
            <w:pPr>
              <w:pStyle w:val="TAL"/>
            </w:pPr>
          </w:p>
        </w:tc>
        <w:tc>
          <w:tcPr>
            <w:tcW w:w="1245" w:type="dxa"/>
          </w:tcPr>
          <w:p w14:paraId="064F151F" w14:textId="77777777" w:rsidR="00D85291" w:rsidRPr="004718F5" w:rsidRDefault="00D85291" w:rsidP="001F027B">
            <w:pPr>
              <w:pStyle w:val="TAL"/>
            </w:pPr>
          </w:p>
        </w:tc>
      </w:tr>
      <w:tr w:rsidR="00D85291" w:rsidRPr="004718F5" w14:paraId="3E1ED235" w14:textId="77777777" w:rsidTr="001F027B">
        <w:tc>
          <w:tcPr>
            <w:tcW w:w="4535" w:type="dxa"/>
          </w:tcPr>
          <w:p w14:paraId="03BFE91D" w14:textId="77777777" w:rsidR="00D85291" w:rsidRPr="004718F5" w:rsidRDefault="00D85291" w:rsidP="001F027B">
            <w:pPr>
              <w:pStyle w:val="TAL"/>
            </w:pPr>
            <w:r w:rsidRPr="004718F5">
              <w:t xml:space="preserve">        INTEGER</w:t>
            </w:r>
          </w:p>
        </w:tc>
        <w:tc>
          <w:tcPr>
            <w:tcW w:w="2267" w:type="dxa"/>
          </w:tcPr>
          <w:p w14:paraId="745EB49B" w14:textId="77777777" w:rsidR="00D85291" w:rsidRPr="004718F5" w:rsidRDefault="00D85291" w:rsidP="001F027B">
            <w:pPr>
              <w:pStyle w:val="TAL"/>
            </w:pPr>
            <w:r w:rsidRPr="004718F5">
              <w:t>5</w:t>
            </w:r>
          </w:p>
        </w:tc>
        <w:tc>
          <w:tcPr>
            <w:tcW w:w="1700" w:type="dxa"/>
          </w:tcPr>
          <w:p w14:paraId="70438B8D" w14:textId="77777777" w:rsidR="00D85291" w:rsidRPr="004718F5" w:rsidRDefault="00D85291" w:rsidP="001F027B">
            <w:pPr>
              <w:pStyle w:val="TAL"/>
            </w:pPr>
          </w:p>
        </w:tc>
        <w:tc>
          <w:tcPr>
            <w:tcW w:w="1245" w:type="dxa"/>
          </w:tcPr>
          <w:p w14:paraId="6A4D9A21" w14:textId="77777777" w:rsidR="00D85291" w:rsidRPr="004718F5" w:rsidRDefault="00D85291" w:rsidP="001F027B">
            <w:pPr>
              <w:pStyle w:val="TAL"/>
            </w:pPr>
          </w:p>
        </w:tc>
      </w:tr>
      <w:tr w:rsidR="00D85291" w:rsidRPr="004718F5" w14:paraId="39F878E6" w14:textId="77777777" w:rsidTr="001F027B">
        <w:tc>
          <w:tcPr>
            <w:tcW w:w="4535" w:type="dxa"/>
          </w:tcPr>
          <w:p w14:paraId="3F731C83" w14:textId="77777777" w:rsidR="00D85291" w:rsidRPr="004718F5" w:rsidRDefault="00D85291" w:rsidP="001F027B">
            <w:pPr>
              <w:pStyle w:val="TAL"/>
            </w:pPr>
            <w:r w:rsidRPr="004718F5">
              <w:t xml:space="preserve">        INTEGER</w:t>
            </w:r>
          </w:p>
        </w:tc>
        <w:tc>
          <w:tcPr>
            <w:tcW w:w="2267" w:type="dxa"/>
          </w:tcPr>
          <w:p w14:paraId="3E199E96" w14:textId="77777777" w:rsidR="00D85291" w:rsidRPr="004718F5" w:rsidRDefault="00D85291" w:rsidP="001F027B">
            <w:pPr>
              <w:pStyle w:val="TAL"/>
            </w:pPr>
            <w:r w:rsidRPr="004718F5">
              <w:t>5</w:t>
            </w:r>
          </w:p>
        </w:tc>
        <w:tc>
          <w:tcPr>
            <w:tcW w:w="1700" w:type="dxa"/>
          </w:tcPr>
          <w:p w14:paraId="77E5C7E4" w14:textId="77777777" w:rsidR="00D85291" w:rsidRPr="004718F5" w:rsidRDefault="00D85291" w:rsidP="001F027B">
            <w:pPr>
              <w:pStyle w:val="TAL"/>
            </w:pPr>
          </w:p>
        </w:tc>
        <w:tc>
          <w:tcPr>
            <w:tcW w:w="1245" w:type="dxa"/>
          </w:tcPr>
          <w:p w14:paraId="45326925" w14:textId="77777777" w:rsidR="00D85291" w:rsidRPr="004718F5" w:rsidRDefault="00D85291" w:rsidP="001F027B">
            <w:pPr>
              <w:pStyle w:val="TAL"/>
            </w:pPr>
          </w:p>
        </w:tc>
      </w:tr>
      <w:tr w:rsidR="00D85291" w:rsidRPr="004718F5" w14:paraId="3644375E" w14:textId="77777777" w:rsidTr="001F027B">
        <w:tc>
          <w:tcPr>
            <w:tcW w:w="4535" w:type="dxa"/>
          </w:tcPr>
          <w:p w14:paraId="0C42DBD6" w14:textId="77777777" w:rsidR="00D85291" w:rsidRPr="004718F5" w:rsidRDefault="00D85291" w:rsidP="001F027B">
            <w:pPr>
              <w:pStyle w:val="TAL"/>
            </w:pPr>
            <w:r w:rsidRPr="004718F5">
              <w:t xml:space="preserve">      }</w:t>
            </w:r>
          </w:p>
        </w:tc>
        <w:tc>
          <w:tcPr>
            <w:tcW w:w="2267" w:type="dxa"/>
          </w:tcPr>
          <w:p w14:paraId="7BF850C5" w14:textId="77777777" w:rsidR="00D85291" w:rsidRPr="004718F5" w:rsidRDefault="00D85291" w:rsidP="001F027B">
            <w:pPr>
              <w:pStyle w:val="TAL"/>
            </w:pPr>
          </w:p>
        </w:tc>
        <w:tc>
          <w:tcPr>
            <w:tcW w:w="1700" w:type="dxa"/>
          </w:tcPr>
          <w:p w14:paraId="003F7FF8" w14:textId="77777777" w:rsidR="00D85291" w:rsidRPr="004718F5" w:rsidRDefault="00D85291" w:rsidP="001F027B">
            <w:pPr>
              <w:pStyle w:val="TAL"/>
            </w:pPr>
          </w:p>
        </w:tc>
        <w:tc>
          <w:tcPr>
            <w:tcW w:w="1245" w:type="dxa"/>
          </w:tcPr>
          <w:p w14:paraId="1F1CFDE0" w14:textId="77777777" w:rsidR="00D85291" w:rsidRPr="004718F5" w:rsidRDefault="00D85291" w:rsidP="001F027B">
            <w:pPr>
              <w:pStyle w:val="TAL"/>
            </w:pPr>
          </w:p>
        </w:tc>
      </w:tr>
      <w:tr w:rsidR="00D85291" w:rsidRPr="004718F5" w14:paraId="13B217AA" w14:textId="77777777" w:rsidTr="001F027B">
        <w:tc>
          <w:tcPr>
            <w:tcW w:w="4535" w:type="dxa"/>
          </w:tcPr>
          <w:p w14:paraId="720CF3D4" w14:textId="77777777" w:rsidR="00D85291" w:rsidRPr="004718F5" w:rsidRDefault="00D85291" w:rsidP="001F027B">
            <w:pPr>
              <w:pStyle w:val="TAL"/>
            </w:pPr>
            <w:r w:rsidRPr="004718F5">
              <w:t xml:space="preserve">    }</w:t>
            </w:r>
          </w:p>
        </w:tc>
        <w:tc>
          <w:tcPr>
            <w:tcW w:w="2267" w:type="dxa"/>
          </w:tcPr>
          <w:p w14:paraId="75F2EE52" w14:textId="77777777" w:rsidR="00D85291" w:rsidRPr="004718F5" w:rsidRDefault="00D85291" w:rsidP="001F027B">
            <w:pPr>
              <w:pStyle w:val="TAL"/>
            </w:pPr>
          </w:p>
        </w:tc>
        <w:tc>
          <w:tcPr>
            <w:tcW w:w="1700" w:type="dxa"/>
          </w:tcPr>
          <w:p w14:paraId="03ADA59F" w14:textId="77777777" w:rsidR="00D85291" w:rsidRPr="004718F5" w:rsidRDefault="00D85291" w:rsidP="001F027B">
            <w:pPr>
              <w:pStyle w:val="TAL"/>
            </w:pPr>
          </w:p>
        </w:tc>
        <w:tc>
          <w:tcPr>
            <w:tcW w:w="1245" w:type="dxa"/>
          </w:tcPr>
          <w:p w14:paraId="37B7728B" w14:textId="77777777" w:rsidR="00D85291" w:rsidRPr="004718F5" w:rsidRDefault="00D85291" w:rsidP="001F027B">
            <w:pPr>
              <w:pStyle w:val="TAL"/>
            </w:pPr>
          </w:p>
        </w:tc>
      </w:tr>
      <w:tr w:rsidR="00D85291" w:rsidRPr="004718F5" w14:paraId="37F74A77" w14:textId="77777777" w:rsidTr="001F027B">
        <w:tc>
          <w:tcPr>
            <w:tcW w:w="4535" w:type="dxa"/>
          </w:tcPr>
          <w:p w14:paraId="32428E14" w14:textId="77777777" w:rsidR="00D85291" w:rsidRPr="004718F5" w:rsidRDefault="00D85291" w:rsidP="001F027B">
            <w:pPr>
              <w:pStyle w:val="TAL"/>
            </w:pPr>
            <w:r w:rsidRPr="004718F5">
              <w:t xml:space="preserve">  }</w:t>
            </w:r>
          </w:p>
        </w:tc>
        <w:tc>
          <w:tcPr>
            <w:tcW w:w="2267" w:type="dxa"/>
          </w:tcPr>
          <w:p w14:paraId="3E516D62" w14:textId="77777777" w:rsidR="00D85291" w:rsidRPr="004718F5" w:rsidRDefault="00D85291" w:rsidP="001F027B">
            <w:pPr>
              <w:pStyle w:val="TAL"/>
            </w:pPr>
          </w:p>
        </w:tc>
        <w:tc>
          <w:tcPr>
            <w:tcW w:w="1700" w:type="dxa"/>
          </w:tcPr>
          <w:p w14:paraId="54DE1374" w14:textId="77777777" w:rsidR="00D85291" w:rsidRPr="004718F5" w:rsidRDefault="00D85291" w:rsidP="001F027B">
            <w:pPr>
              <w:pStyle w:val="TAL"/>
            </w:pPr>
          </w:p>
        </w:tc>
        <w:tc>
          <w:tcPr>
            <w:tcW w:w="1245" w:type="dxa"/>
          </w:tcPr>
          <w:p w14:paraId="669D3496" w14:textId="77777777" w:rsidR="00D85291" w:rsidRPr="004718F5" w:rsidRDefault="00D85291" w:rsidP="001F027B">
            <w:pPr>
              <w:pStyle w:val="TAL"/>
            </w:pPr>
          </w:p>
        </w:tc>
      </w:tr>
      <w:tr w:rsidR="00D85291" w:rsidRPr="004718F5" w14:paraId="0A0AC70F" w14:textId="77777777" w:rsidTr="001F027B">
        <w:tc>
          <w:tcPr>
            <w:tcW w:w="4535" w:type="dxa"/>
          </w:tcPr>
          <w:p w14:paraId="24F08742" w14:textId="77777777" w:rsidR="00D85291" w:rsidRPr="004718F5" w:rsidRDefault="00D85291" w:rsidP="001F027B">
            <w:pPr>
              <w:pStyle w:val="TAL"/>
            </w:pPr>
            <w:r w:rsidRPr="004718F5">
              <w:t xml:space="preserve">  reportQuantity CHOICE {</w:t>
            </w:r>
          </w:p>
        </w:tc>
        <w:tc>
          <w:tcPr>
            <w:tcW w:w="2267" w:type="dxa"/>
          </w:tcPr>
          <w:p w14:paraId="3A81A227" w14:textId="77777777" w:rsidR="00D85291" w:rsidRPr="004718F5" w:rsidRDefault="00D85291" w:rsidP="001F027B">
            <w:pPr>
              <w:pStyle w:val="TAL"/>
            </w:pPr>
          </w:p>
        </w:tc>
        <w:tc>
          <w:tcPr>
            <w:tcW w:w="1700" w:type="dxa"/>
          </w:tcPr>
          <w:p w14:paraId="1A368E55" w14:textId="77777777" w:rsidR="00D85291" w:rsidRPr="004718F5" w:rsidRDefault="00D85291" w:rsidP="001F027B">
            <w:pPr>
              <w:pStyle w:val="TAL"/>
            </w:pPr>
          </w:p>
        </w:tc>
        <w:tc>
          <w:tcPr>
            <w:tcW w:w="1245" w:type="dxa"/>
          </w:tcPr>
          <w:p w14:paraId="39FF1664" w14:textId="77777777" w:rsidR="00D85291" w:rsidRPr="004718F5" w:rsidRDefault="00D85291" w:rsidP="001F027B">
            <w:pPr>
              <w:pStyle w:val="TAL"/>
            </w:pPr>
          </w:p>
        </w:tc>
      </w:tr>
      <w:tr w:rsidR="00D85291" w:rsidRPr="004718F5" w14:paraId="3F87180F" w14:textId="77777777" w:rsidTr="001F027B">
        <w:tc>
          <w:tcPr>
            <w:tcW w:w="4535" w:type="dxa"/>
          </w:tcPr>
          <w:p w14:paraId="5A833DEC" w14:textId="77777777" w:rsidR="00D85291" w:rsidRPr="004718F5" w:rsidRDefault="00D85291" w:rsidP="001F027B">
            <w:pPr>
              <w:pStyle w:val="TAL"/>
            </w:pPr>
            <w:r w:rsidRPr="004718F5">
              <w:t xml:space="preserve">    cri-RSRP</w:t>
            </w:r>
          </w:p>
        </w:tc>
        <w:tc>
          <w:tcPr>
            <w:tcW w:w="2267" w:type="dxa"/>
          </w:tcPr>
          <w:p w14:paraId="77EB7EC4" w14:textId="77777777" w:rsidR="00D85291" w:rsidRPr="004718F5" w:rsidRDefault="00D85291" w:rsidP="001F027B">
            <w:pPr>
              <w:pStyle w:val="TAL"/>
            </w:pPr>
            <w:r w:rsidRPr="004718F5">
              <w:t>NULL</w:t>
            </w:r>
          </w:p>
        </w:tc>
        <w:tc>
          <w:tcPr>
            <w:tcW w:w="1700" w:type="dxa"/>
          </w:tcPr>
          <w:p w14:paraId="206B24F5" w14:textId="77777777" w:rsidR="00D85291" w:rsidRPr="004718F5" w:rsidRDefault="00D85291" w:rsidP="001F027B">
            <w:pPr>
              <w:pStyle w:val="TAL"/>
            </w:pPr>
          </w:p>
        </w:tc>
        <w:tc>
          <w:tcPr>
            <w:tcW w:w="1245" w:type="dxa"/>
          </w:tcPr>
          <w:p w14:paraId="4975994E" w14:textId="77777777" w:rsidR="00D85291" w:rsidRPr="004718F5" w:rsidRDefault="00D85291" w:rsidP="001F027B">
            <w:pPr>
              <w:pStyle w:val="TAL"/>
              <w:rPr>
                <w:lang w:eastAsia="ja-JP"/>
              </w:rPr>
            </w:pPr>
          </w:p>
        </w:tc>
      </w:tr>
      <w:tr w:rsidR="00D85291" w:rsidRPr="004718F5" w14:paraId="27FC098E" w14:textId="77777777" w:rsidTr="001F027B">
        <w:tc>
          <w:tcPr>
            <w:tcW w:w="4535" w:type="dxa"/>
          </w:tcPr>
          <w:p w14:paraId="3CB2BF4E" w14:textId="77777777" w:rsidR="00D85291" w:rsidRPr="004718F5" w:rsidRDefault="00D85291" w:rsidP="001F027B">
            <w:pPr>
              <w:pStyle w:val="TAL"/>
            </w:pPr>
            <w:r w:rsidRPr="004718F5">
              <w:t xml:space="preserve">  }</w:t>
            </w:r>
          </w:p>
        </w:tc>
        <w:tc>
          <w:tcPr>
            <w:tcW w:w="2267" w:type="dxa"/>
          </w:tcPr>
          <w:p w14:paraId="3061F498" w14:textId="77777777" w:rsidR="00D85291" w:rsidRPr="004718F5" w:rsidRDefault="00D85291" w:rsidP="001F027B">
            <w:pPr>
              <w:pStyle w:val="TAL"/>
            </w:pPr>
          </w:p>
        </w:tc>
        <w:tc>
          <w:tcPr>
            <w:tcW w:w="1700" w:type="dxa"/>
          </w:tcPr>
          <w:p w14:paraId="38F13C38" w14:textId="77777777" w:rsidR="00D85291" w:rsidRPr="004718F5" w:rsidRDefault="00D85291" w:rsidP="001F027B">
            <w:pPr>
              <w:pStyle w:val="TAL"/>
            </w:pPr>
          </w:p>
        </w:tc>
        <w:tc>
          <w:tcPr>
            <w:tcW w:w="1245" w:type="dxa"/>
          </w:tcPr>
          <w:p w14:paraId="199FF162" w14:textId="77777777" w:rsidR="00D85291" w:rsidRPr="004718F5" w:rsidRDefault="00D85291" w:rsidP="001F027B">
            <w:pPr>
              <w:pStyle w:val="TAL"/>
            </w:pPr>
          </w:p>
        </w:tc>
      </w:tr>
      <w:tr w:rsidR="00D85291" w:rsidRPr="004718F5" w14:paraId="4F50C3B6" w14:textId="77777777" w:rsidTr="001F027B">
        <w:tc>
          <w:tcPr>
            <w:tcW w:w="4535" w:type="dxa"/>
          </w:tcPr>
          <w:p w14:paraId="0B0754F8" w14:textId="77777777" w:rsidR="00D85291" w:rsidRPr="004718F5" w:rsidRDefault="00D85291" w:rsidP="001F027B">
            <w:pPr>
              <w:pStyle w:val="TAL"/>
            </w:pPr>
            <w:r w:rsidRPr="004718F5">
              <w:t xml:space="preserve">  reportFreqConfiguration</w:t>
            </w:r>
          </w:p>
        </w:tc>
        <w:tc>
          <w:tcPr>
            <w:tcW w:w="2267" w:type="dxa"/>
          </w:tcPr>
          <w:p w14:paraId="33537367" w14:textId="77777777" w:rsidR="00D85291" w:rsidRPr="004718F5" w:rsidRDefault="00D85291" w:rsidP="001F027B">
            <w:pPr>
              <w:pStyle w:val="TAL"/>
            </w:pPr>
            <w:r w:rsidRPr="004718F5">
              <w:t>Not present</w:t>
            </w:r>
          </w:p>
        </w:tc>
        <w:tc>
          <w:tcPr>
            <w:tcW w:w="1700" w:type="dxa"/>
          </w:tcPr>
          <w:p w14:paraId="237F10EF" w14:textId="77777777" w:rsidR="00D85291" w:rsidRPr="004718F5" w:rsidRDefault="00D85291" w:rsidP="001F027B">
            <w:pPr>
              <w:pStyle w:val="TAL"/>
            </w:pPr>
          </w:p>
        </w:tc>
        <w:tc>
          <w:tcPr>
            <w:tcW w:w="1245" w:type="dxa"/>
          </w:tcPr>
          <w:p w14:paraId="5CB9647C" w14:textId="77777777" w:rsidR="00D85291" w:rsidRPr="004718F5" w:rsidRDefault="00D85291" w:rsidP="001F027B">
            <w:pPr>
              <w:pStyle w:val="TAL"/>
            </w:pPr>
          </w:p>
        </w:tc>
      </w:tr>
      <w:tr w:rsidR="00D85291" w:rsidRPr="004718F5" w14:paraId="4FEDF521" w14:textId="77777777" w:rsidTr="001F027B">
        <w:tc>
          <w:tcPr>
            <w:tcW w:w="4535" w:type="dxa"/>
          </w:tcPr>
          <w:p w14:paraId="6870EEB6" w14:textId="77777777" w:rsidR="00D85291" w:rsidRPr="004718F5" w:rsidRDefault="00D85291" w:rsidP="001F027B">
            <w:pPr>
              <w:pStyle w:val="TAL"/>
            </w:pPr>
            <w:r w:rsidRPr="004718F5">
              <w:t xml:space="preserve">  timeRestrictionForChannelMeasurements</w:t>
            </w:r>
          </w:p>
        </w:tc>
        <w:tc>
          <w:tcPr>
            <w:tcW w:w="2267" w:type="dxa"/>
          </w:tcPr>
          <w:p w14:paraId="4F82B4E7" w14:textId="77777777" w:rsidR="00D85291" w:rsidRPr="004718F5" w:rsidRDefault="00D85291" w:rsidP="001F027B">
            <w:pPr>
              <w:pStyle w:val="TAL"/>
            </w:pPr>
            <w:r w:rsidRPr="004718F5">
              <w:t>Not present</w:t>
            </w:r>
          </w:p>
        </w:tc>
        <w:tc>
          <w:tcPr>
            <w:tcW w:w="1700" w:type="dxa"/>
          </w:tcPr>
          <w:p w14:paraId="6462D443" w14:textId="77777777" w:rsidR="00D85291" w:rsidRPr="004718F5" w:rsidRDefault="00D85291" w:rsidP="001F027B">
            <w:pPr>
              <w:pStyle w:val="TAL"/>
            </w:pPr>
          </w:p>
        </w:tc>
        <w:tc>
          <w:tcPr>
            <w:tcW w:w="1245" w:type="dxa"/>
          </w:tcPr>
          <w:p w14:paraId="3E760015" w14:textId="77777777" w:rsidR="00D85291" w:rsidRPr="004718F5" w:rsidRDefault="00D85291" w:rsidP="001F027B">
            <w:pPr>
              <w:pStyle w:val="TAL"/>
            </w:pPr>
          </w:p>
        </w:tc>
      </w:tr>
      <w:tr w:rsidR="00D85291" w:rsidRPr="004718F5" w14:paraId="2703EFE7" w14:textId="77777777" w:rsidTr="001F027B">
        <w:trPr>
          <w:trHeight w:val="235"/>
        </w:trPr>
        <w:tc>
          <w:tcPr>
            <w:tcW w:w="4535" w:type="dxa"/>
          </w:tcPr>
          <w:p w14:paraId="76E1C21C" w14:textId="77777777" w:rsidR="00D85291" w:rsidRPr="004718F5" w:rsidRDefault="00D85291" w:rsidP="001F027B">
            <w:pPr>
              <w:pStyle w:val="TAL"/>
            </w:pPr>
            <w:r w:rsidRPr="004718F5">
              <w:t xml:space="preserve">  timeRestrictionForInterferenceMeasurements</w:t>
            </w:r>
          </w:p>
        </w:tc>
        <w:tc>
          <w:tcPr>
            <w:tcW w:w="2267" w:type="dxa"/>
          </w:tcPr>
          <w:p w14:paraId="4DE0A52E" w14:textId="77777777" w:rsidR="00D85291" w:rsidRPr="004718F5" w:rsidRDefault="00D85291" w:rsidP="001F027B">
            <w:pPr>
              <w:pStyle w:val="TAL"/>
            </w:pPr>
            <w:r w:rsidRPr="004718F5">
              <w:t>Not present</w:t>
            </w:r>
          </w:p>
        </w:tc>
        <w:tc>
          <w:tcPr>
            <w:tcW w:w="1700" w:type="dxa"/>
          </w:tcPr>
          <w:p w14:paraId="3E2DBD0A" w14:textId="77777777" w:rsidR="00D85291" w:rsidRPr="004718F5" w:rsidRDefault="00D85291" w:rsidP="001F027B">
            <w:pPr>
              <w:pStyle w:val="TAL"/>
            </w:pPr>
          </w:p>
        </w:tc>
        <w:tc>
          <w:tcPr>
            <w:tcW w:w="1245" w:type="dxa"/>
          </w:tcPr>
          <w:p w14:paraId="7BB9EE9D" w14:textId="77777777" w:rsidR="00D85291" w:rsidRPr="004718F5" w:rsidRDefault="00D85291" w:rsidP="001F027B">
            <w:pPr>
              <w:pStyle w:val="TAL"/>
            </w:pPr>
          </w:p>
        </w:tc>
      </w:tr>
      <w:tr w:rsidR="00D85291" w:rsidRPr="004718F5" w14:paraId="360284A7" w14:textId="77777777" w:rsidTr="001F027B">
        <w:tc>
          <w:tcPr>
            <w:tcW w:w="4535" w:type="dxa"/>
          </w:tcPr>
          <w:p w14:paraId="5D1735ED" w14:textId="77777777" w:rsidR="00D85291" w:rsidRPr="004718F5" w:rsidRDefault="00D85291" w:rsidP="001F027B">
            <w:pPr>
              <w:pStyle w:val="TAL"/>
            </w:pPr>
            <w:r w:rsidRPr="004718F5">
              <w:t xml:space="preserve">  codebookConfig</w:t>
            </w:r>
          </w:p>
        </w:tc>
        <w:tc>
          <w:tcPr>
            <w:tcW w:w="2267" w:type="dxa"/>
          </w:tcPr>
          <w:p w14:paraId="5E7CAA19" w14:textId="77777777" w:rsidR="00D85291" w:rsidRPr="004718F5" w:rsidRDefault="00D85291" w:rsidP="001F027B">
            <w:pPr>
              <w:pStyle w:val="TAL"/>
            </w:pPr>
            <w:r w:rsidRPr="004718F5">
              <w:t>Not present</w:t>
            </w:r>
          </w:p>
        </w:tc>
        <w:tc>
          <w:tcPr>
            <w:tcW w:w="1700" w:type="dxa"/>
          </w:tcPr>
          <w:p w14:paraId="6F967B96" w14:textId="77777777" w:rsidR="00D85291" w:rsidRPr="004718F5" w:rsidRDefault="00D85291" w:rsidP="001F027B">
            <w:pPr>
              <w:pStyle w:val="TAL"/>
            </w:pPr>
          </w:p>
        </w:tc>
        <w:tc>
          <w:tcPr>
            <w:tcW w:w="1245" w:type="dxa"/>
          </w:tcPr>
          <w:p w14:paraId="7B102904" w14:textId="77777777" w:rsidR="00D85291" w:rsidRPr="004718F5" w:rsidRDefault="00D85291" w:rsidP="001F027B">
            <w:pPr>
              <w:pStyle w:val="TAL"/>
            </w:pPr>
          </w:p>
        </w:tc>
      </w:tr>
      <w:tr w:rsidR="00D85291" w:rsidRPr="004718F5" w14:paraId="1774566C" w14:textId="77777777" w:rsidTr="001F027B">
        <w:tc>
          <w:tcPr>
            <w:tcW w:w="4535" w:type="dxa"/>
          </w:tcPr>
          <w:p w14:paraId="19A7BA6F" w14:textId="77777777" w:rsidR="00D85291" w:rsidRPr="004718F5" w:rsidRDefault="00D85291" w:rsidP="001F027B">
            <w:pPr>
              <w:pStyle w:val="TAL"/>
            </w:pPr>
            <w:r w:rsidRPr="004718F5">
              <w:t xml:space="preserve">  dummy</w:t>
            </w:r>
          </w:p>
        </w:tc>
        <w:tc>
          <w:tcPr>
            <w:tcW w:w="2267" w:type="dxa"/>
          </w:tcPr>
          <w:p w14:paraId="52A7FDE7" w14:textId="77777777" w:rsidR="00D85291" w:rsidRPr="004718F5" w:rsidRDefault="00D85291" w:rsidP="001F027B">
            <w:pPr>
              <w:pStyle w:val="TAL"/>
            </w:pPr>
            <w:r w:rsidRPr="004718F5">
              <w:t>Not present</w:t>
            </w:r>
          </w:p>
        </w:tc>
        <w:tc>
          <w:tcPr>
            <w:tcW w:w="1700" w:type="dxa"/>
          </w:tcPr>
          <w:p w14:paraId="11C46EFF" w14:textId="77777777" w:rsidR="00D85291" w:rsidRPr="004718F5" w:rsidRDefault="00D85291" w:rsidP="001F027B">
            <w:pPr>
              <w:pStyle w:val="TAL"/>
            </w:pPr>
          </w:p>
        </w:tc>
        <w:tc>
          <w:tcPr>
            <w:tcW w:w="1245" w:type="dxa"/>
          </w:tcPr>
          <w:p w14:paraId="37E2EB94" w14:textId="77777777" w:rsidR="00D85291" w:rsidRPr="004718F5" w:rsidRDefault="00D85291" w:rsidP="001F027B">
            <w:pPr>
              <w:pStyle w:val="TAL"/>
            </w:pPr>
          </w:p>
        </w:tc>
      </w:tr>
      <w:tr w:rsidR="00D85291" w:rsidRPr="004718F5" w14:paraId="118A52B6" w14:textId="77777777" w:rsidTr="001F027B">
        <w:tc>
          <w:tcPr>
            <w:tcW w:w="4535" w:type="dxa"/>
          </w:tcPr>
          <w:p w14:paraId="652435EA" w14:textId="77777777" w:rsidR="00D85291" w:rsidRPr="004718F5" w:rsidRDefault="00D85291" w:rsidP="001F027B">
            <w:pPr>
              <w:pStyle w:val="TAL"/>
            </w:pPr>
            <w:r w:rsidRPr="004718F5">
              <w:t xml:space="preserve">  groupBasedBeamReporting</w:t>
            </w:r>
          </w:p>
        </w:tc>
        <w:tc>
          <w:tcPr>
            <w:tcW w:w="2267" w:type="dxa"/>
          </w:tcPr>
          <w:p w14:paraId="39353331" w14:textId="77777777" w:rsidR="00D85291" w:rsidRPr="004718F5" w:rsidRDefault="00D85291" w:rsidP="001F027B">
            <w:pPr>
              <w:pStyle w:val="TAL"/>
            </w:pPr>
            <w:r w:rsidRPr="004718F5">
              <w:t>Not present</w:t>
            </w:r>
          </w:p>
        </w:tc>
        <w:tc>
          <w:tcPr>
            <w:tcW w:w="1700" w:type="dxa"/>
          </w:tcPr>
          <w:p w14:paraId="48F9A8D4" w14:textId="77777777" w:rsidR="00D85291" w:rsidRPr="004718F5" w:rsidRDefault="00D85291" w:rsidP="001F027B">
            <w:pPr>
              <w:pStyle w:val="TAL"/>
            </w:pPr>
          </w:p>
        </w:tc>
        <w:tc>
          <w:tcPr>
            <w:tcW w:w="1245" w:type="dxa"/>
          </w:tcPr>
          <w:p w14:paraId="2CCEB88A" w14:textId="77777777" w:rsidR="00D85291" w:rsidRPr="004718F5" w:rsidRDefault="00D85291" w:rsidP="001F027B">
            <w:pPr>
              <w:pStyle w:val="TAL"/>
            </w:pPr>
          </w:p>
        </w:tc>
      </w:tr>
      <w:tr w:rsidR="00D85291" w:rsidRPr="004718F5" w14:paraId="21EDE062" w14:textId="77777777" w:rsidTr="001F027B">
        <w:tc>
          <w:tcPr>
            <w:tcW w:w="4535" w:type="dxa"/>
            <w:tcBorders>
              <w:bottom w:val="nil"/>
            </w:tcBorders>
          </w:tcPr>
          <w:p w14:paraId="0293DC06" w14:textId="77777777" w:rsidR="00D85291" w:rsidRPr="004718F5" w:rsidRDefault="00D85291" w:rsidP="001F027B">
            <w:pPr>
              <w:pStyle w:val="TAL"/>
            </w:pPr>
            <w:r w:rsidRPr="004718F5">
              <w:t xml:space="preserve">  cqi-Table</w:t>
            </w:r>
          </w:p>
        </w:tc>
        <w:tc>
          <w:tcPr>
            <w:tcW w:w="2267" w:type="dxa"/>
          </w:tcPr>
          <w:p w14:paraId="7D6C85BA" w14:textId="77777777" w:rsidR="00D85291" w:rsidRPr="004718F5" w:rsidRDefault="00D85291" w:rsidP="001F027B">
            <w:pPr>
              <w:pStyle w:val="TAL"/>
            </w:pPr>
            <w:r w:rsidRPr="004718F5">
              <w:t>Not present</w:t>
            </w:r>
          </w:p>
        </w:tc>
        <w:tc>
          <w:tcPr>
            <w:tcW w:w="1700" w:type="dxa"/>
          </w:tcPr>
          <w:p w14:paraId="47532F93" w14:textId="77777777" w:rsidR="00D85291" w:rsidRPr="004718F5" w:rsidRDefault="00D85291" w:rsidP="001F027B">
            <w:pPr>
              <w:pStyle w:val="TAL"/>
            </w:pPr>
          </w:p>
        </w:tc>
        <w:tc>
          <w:tcPr>
            <w:tcW w:w="1245" w:type="dxa"/>
          </w:tcPr>
          <w:p w14:paraId="5D5506AC" w14:textId="77777777" w:rsidR="00D85291" w:rsidRPr="004718F5" w:rsidRDefault="00D85291" w:rsidP="001F027B">
            <w:pPr>
              <w:pStyle w:val="TAL"/>
              <w:rPr>
                <w:lang w:eastAsia="ja-JP"/>
              </w:rPr>
            </w:pPr>
          </w:p>
        </w:tc>
      </w:tr>
      <w:tr w:rsidR="00D85291" w:rsidRPr="004718F5" w14:paraId="61B7E84C" w14:textId="77777777" w:rsidTr="001F027B">
        <w:tc>
          <w:tcPr>
            <w:tcW w:w="4535" w:type="dxa"/>
          </w:tcPr>
          <w:p w14:paraId="3DC5D8A8" w14:textId="77777777" w:rsidR="00D85291" w:rsidRPr="004718F5" w:rsidRDefault="00D85291" w:rsidP="001F027B">
            <w:pPr>
              <w:pStyle w:val="TAL"/>
            </w:pPr>
            <w:r w:rsidRPr="004718F5">
              <w:t xml:space="preserve">  subbandSize </w:t>
            </w:r>
          </w:p>
        </w:tc>
        <w:tc>
          <w:tcPr>
            <w:tcW w:w="2267" w:type="dxa"/>
          </w:tcPr>
          <w:p w14:paraId="6A1582B0" w14:textId="77777777" w:rsidR="00D85291" w:rsidRPr="004718F5" w:rsidRDefault="00D85291" w:rsidP="001F027B">
            <w:pPr>
              <w:pStyle w:val="TAL"/>
            </w:pPr>
            <w:r w:rsidRPr="004718F5">
              <w:t>Not present</w:t>
            </w:r>
          </w:p>
        </w:tc>
        <w:tc>
          <w:tcPr>
            <w:tcW w:w="1700" w:type="dxa"/>
          </w:tcPr>
          <w:p w14:paraId="56439C16" w14:textId="77777777" w:rsidR="00D85291" w:rsidRPr="004718F5" w:rsidRDefault="00D85291" w:rsidP="001F027B">
            <w:pPr>
              <w:pStyle w:val="TAL"/>
            </w:pPr>
          </w:p>
        </w:tc>
        <w:tc>
          <w:tcPr>
            <w:tcW w:w="1245" w:type="dxa"/>
          </w:tcPr>
          <w:p w14:paraId="7AC7E562" w14:textId="77777777" w:rsidR="00D85291" w:rsidRPr="004718F5" w:rsidRDefault="00D85291" w:rsidP="001F027B">
            <w:pPr>
              <w:pStyle w:val="TAL"/>
            </w:pPr>
          </w:p>
        </w:tc>
      </w:tr>
      <w:tr w:rsidR="00D85291" w:rsidRPr="004718F5" w14:paraId="464555BB" w14:textId="77777777" w:rsidTr="001F027B">
        <w:tc>
          <w:tcPr>
            <w:tcW w:w="4535" w:type="dxa"/>
          </w:tcPr>
          <w:p w14:paraId="675783A6" w14:textId="77777777" w:rsidR="00D85291" w:rsidRPr="004718F5" w:rsidRDefault="00D85291" w:rsidP="001F027B">
            <w:pPr>
              <w:pStyle w:val="TAL"/>
            </w:pPr>
            <w:r w:rsidRPr="004718F5">
              <w:t xml:space="preserve">  non-PMI-PortIndication</w:t>
            </w:r>
          </w:p>
        </w:tc>
        <w:tc>
          <w:tcPr>
            <w:tcW w:w="2267" w:type="dxa"/>
          </w:tcPr>
          <w:p w14:paraId="2362618E" w14:textId="77777777" w:rsidR="00D85291" w:rsidRPr="004718F5" w:rsidRDefault="00D85291" w:rsidP="001F027B">
            <w:pPr>
              <w:pStyle w:val="TAL"/>
            </w:pPr>
            <w:r w:rsidRPr="004718F5">
              <w:rPr>
                <w:lang w:eastAsia="ja-JP"/>
              </w:rPr>
              <w:t>Not present</w:t>
            </w:r>
          </w:p>
        </w:tc>
        <w:tc>
          <w:tcPr>
            <w:tcW w:w="1700" w:type="dxa"/>
          </w:tcPr>
          <w:p w14:paraId="10454DCB" w14:textId="77777777" w:rsidR="00D85291" w:rsidRPr="004718F5" w:rsidRDefault="00D85291" w:rsidP="001F027B">
            <w:pPr>
              <w:pStyle w:val="TAL"/>
            </w:pPr>
          </w:p>
        </w:tc>
        <w:tc>
          <w:tcPr>
            <w:tcW w:w="1245" w:type="dxa"/>
          </w:tcPr>
          <w:p w14:paraId="4DC629FB" w14:textId="77777777" w:rsidR="00D85291" w:rsidRPr="004718F5" w:rsidRDefault="00D85291" w:rsidP="001F027B">
            <w:pPr>
              <w:pStyle w:val="TAL"/>
            </w:pPr>
          </w:p>
        </w:tc>
      </w:tr>
      <w:tr w:rsidR="00D85291" w:rsidRPr="004718F5" w14:paraId="19F30450" w14:textId="77777777" w:rsidTr="001F027B">
        <w:tc>
          <w:tcPr>
            <w:tcW w:w="4535" w:type="dxa"/>
          </w:tcPr>
          <w:p w14:paraId="6CF6AEB6" w14:textId="77777777" w:rsidR="00D85291" w:rsidRPr="004718F5" w:rsidRDefault="00D85291" w:rsidP="001F027B">
            <w:pPr>
              <w:pStyle w:val="TAL"/>
            </w:pPr>
            <w:r w:rsidRPr="004718F5">
              <w:t xml:space="preserve">  semiPersistentOnPUSCH-v1530</w:t>
            </w:r>
          </w:p>
        </w:tc>
        <w:tc>
          <w:tcPr>
            <w:tcW w:w="2267" w:type="dxa"/>
          </w:tcPr>
          <w:p w14:paraId="4E997CC5" w14:textId="77777777" w:rsidR="00D85291" w:rsidRPr="004718F5" w:rsidRDefault="00D85291" w:rsidP="001F027B">
            <w:pPr>
              <w:pStyle w:val="TAL"/>
              <w:rPr>
                <w:lang w:eastAsia="ja-JP"/>
              </w:rPr>
            </w:pPr>
            <w:r w:rsidRPr="004718F5">
              <w:rPr>
                <w:lang w:eastAsia="ja-JP"/>
              </w:rPr>
              <w:t>Not present</w:t>
            </w:r>
          </w:p>
        </w:tc>
        <w:tc>
          <w:tcPr>
            <w:tcW w:w="1700" w:type="dxa"/>
          </w:tcPr>
          <w:p w14:paraId="715466C2" w14:textId="77777777" w:rsidR="00D85291" w:rsidRPr="004718F5" w:rsidRDefault="00D85291" w:rsidP="001F027B">
            <w:pPr>
              <w:pStyle w:val="TAL"/>
            </w:pPr>
          </w:p>
        </w:tc>
        <w:tc>
          <w:tcPr>
            <w:tcW w:w="1245" w:type="dxa"/>
          </w:tcPr>
          <w:p w14:paraId="4DF70E79" w14:textId="77777777" w:rsidR="00D85291" w:rsidRPr="004718F5" w:rsidRDefault="00D85291" w:rsidP="001F027B">
            <w:pPr>
              <w:pStyle w:val="TAL"/>
            </w:pPr>
          </w:p>
        </w:tc>
      </w:tr>
      <w:tr w:rsidR="00D85291" w:rsidRPr="004718F5" w14:paraId="613633B4" w14:textId="77777777" w:rsidTr="001F027B">
        <w:tc>
          <w:tcPr>
            <w:tcW w:w="4535" w:type="dxa"/>
          </w:tcPr>
          <w:p w14:paraId="1AF92810" w14:textId="77777777" w:rsidR="00D85291" w:rsidRPr="004718F5" w:rsidRDefault="00D85291" w:rsidP="001F027B">
            <w:pPr>
              <w:pStyle w:val="TAL"/>
            </w:pPr>
            <w:r w:rsidRPr="004718F5">
              <w:t xml:space="preserve">  semiPersistentOnPUSCH-v1610</w:t>
            </w:r>
          </w:p>
        </w:tc>
        <w:tc>
          <w:tcPr>
            <w:tcW w:w="2267" w:type="dxa"/>
          </w:tcPr>
          <w:p w14:paraId="6382ADB9" w14:textId="77777777" w:rsidR="00D85291" w:rsidRPr="004718F5" w:rsidRDefault="00D85291" w:rsidP="001F027B">
            <w:pPr>
              <w:pStyle w:val="TAL"/>
              <w:rPr>
                <w:lang w:eastAsia="ja-JP"/>
              </w:rPr>
            </w:pPr>
            <w:r w:rsidRPr="004718F5">
              <w:rPr>
                <w:lang w:eastAsia="ja-JP"/>
              </w:rPr>
              <w:t>Not present</w:t>
            </w:r>
          </w:p>
        </w:tc>
        <w:tc>
          <w:tcPr>
            <w:tcW w:w="1700" w:type="dxa"/>
          </w:tcPr>
          <w:p w14:paraId="274F9017" w14:textId="77777777" w:rsidR="00D85291" w:rsidRPr="004718F5" w:rsidRDefault="00D85291" w:rsidP="001F027B">
            <w:pPr>
              <w:pStyle w:val="TAL"/>
            </w:pPr>
          </w:p>
        </w:tc>
        <w:tc>
          <w:tcPr>
            <w:tcW w:w="1245" w:type="dxa"/>
          </w:tcPr>
          <w:p w14:paraId="32577BD4" w14:textId="77777777" w:rsidR="00D85291" w:rsidRPr="004718F5" w:rsidRDefault="00D85291" w:rsidP="001F027B">
            <w:pPr>
              <w:pStyle w:val="TAL"/>
            </w:pPr>
          </w:p>
        </w:tc>
      </w:tr>
      <w:tr w:rsidR="00D85291" w:rsidRPr="004718F5" w14:paraId="103FA668" w14:textId="77777777" w:rsidTr="001F027B">
        <w:tc>
          <w:tcPr>
            <w:tcW w:w="4535" w:type="dxa"/>
          </w:tcPr>
          <w:p w14:paraId="776A695D" w14:textId="77777777" w:rsidR="00D85291" w:rsidRPr="004718F5" w:rsidRDefault="00D85291" w:rsidP="001F027B">
            <w:pPr>
              <w:pStyle w:val="TAL"/>
            </w:pPr>
            <w:r w:rsidRPr="004718F5">
              <w:t xml:space="preserve">  aperiodic-v1610 SEQUENCE {</w:t>
            </w:r>
          </w:p>
        </w:tc>
        <w:tc>
          <w:tcPr>
            <w:tcW w:w="2267" w:type="dxa"/>
          </w:tcPr>
          <w:p w14:paraId="485900FB" w14:textId="77777777" w:rsidR="00D85291" w:rsidRPr="004718F5" w:rsidRDefault="00D85291" w:rsidP="001F027B">
            <w:pPr>
              <w:pStyle w:val="TAL"/>
              <w:rPr>
                <w:lang w:eastAsia="ja-JP"/>
              </w:rPr>
            </w:pPr>
          </w:p>
        </w:tc>
        <w:tc>
          <w:tcPr>
            <w:tcW w:w="1700" w:type="dxa"/>
          </w:tcPr>
          <w:p w14:paraId="1987821D" w14:textId="77777777" w:rsidR="00D85291" w:rsidRPr="004718F5" w:rsidRDefault="00D85291" w:rsidP="001F027B">
            <w:pPr>
              <w:pStyle w:val="TAL"/>
            </w:pPr>
          </w:p>
        </w:tc>
        <w:tc>
          <w:tcPr>
            <w:tcW w:w="1245" w:type="dxa"/>
          </w:tcPr>
          <w:p w14:paraId="7E975FB5" w14:textId="77777777" w:rsidR="00D85291" w:rsidRPr="004718F5" w:rsidRDefault="00D85291" w:rsidP="001F027B">
            <w:pPr>
              <w:pStyle w:val="TAL"/>
            </w:pPr>
          </w:p>
        </w:tc>
      </w:tr>
      <w:tr w:rsidR="00D85291" w:rsidRPr="004718F5" w14:paraId="24789AE3" w14:textId="77777777" w:rsidTr="001F027B">
        <w:tc>
          <w:tcPr>
            <w:tcW w:w="4535" w:type="dxa"/>
          </w:tcPr>
          <w:p w14:paraId="74DF9CCC" w14:textId="77777777" w:rsidR="00D85291" w:rsidRPr="004718F5" w:rsidRDefault="00D85291" w:rsidP="001F027B">
            <w:pPr>
              <w:pStyle w:val="TAL"/>
            </w:pPr>
            <w:r w:rsidRPr="004718F5">
              <w:t xml:space="preserve">    reportSlotOffsetListDCI-0-2-r16</w:t>
            </w:r>
          </w:p>
        </w:tc>
        <w:tc>
          <w:tcPr>
            <w:tcW w:w="2267" w:type="dxa"/>
          </w:tcPr>
          <w:p w14:paraId="418F4714" w14:textId="77777777" w:rsidR="00D85291" w:rsidRPr="004718F5" w:rsidRDefault="00D85291" w:rsidP="001F027B">
            <w:pPr>
              <w:pStyle w:val="TAL"/>
            </w:pPr>
            <w:r w:rsidRPr="004718F5">
              <w:t>Not present</w:t>
            </w:r>
          </w:p>
        </w:tc>
        <w:tc>
          <w:tcPr>
            <w:tcW w:w="1700" w:type="dxa"/>
          </w:tcPr>
          <w:p w14:paraId="30A6A59B" w14:textId="77777777" w:rsidR="00D85291" w:rsidRPr="004718F5" w:rsidRDefault="00D85291" w:rsidP="001F027B">
            <w:pPr>
              <w:pStyle w:val="TAL"/>
            </w:pPr>
          </w:p>
        </w:tc>
        <w:tc>
          <w:tcPr>
            <w:tcW w:w="1245" w:type="dxa"/>
          </w:tcPr>
          <w:p w14:paraId="042BEEE6" w14:textId="77777777" w:rsidR="00D85291" w:rsidRPr="004718F5" w:rsidRDefault="00D85291" w:rsidP="001F027B">
            <w:pPr>
              <w:pStyle w:val="TAL"/>
            </w:pPr>
          </w:p>
        </w:tc>
      </w:tr>
      <w:tr w:rsidR="00D85291" w:rsidRPr="004718F5" w14:paraId="01F99217" w14:textId="77777777" w:rsidTr="001F027B">
        <w:tc>
          <w:tcPr>
            <w:tcW w:w="4535" w:type="dxa"/>
          </w:tcPr>
          <w:p w14:paraId="41DACC2F" w14:textId="77777777" w:rsidR="00D85291" w:rsidRPr="004718F5" w:rsidRDefault="00D85291" w:rsidP="001F027B">
            <w:pPr>
              <w:pStyle w:val="TAL"/>
            </w:pPr>
            <w:r w:rsidRPr="004718F5">
              <w:t xml:space="preserve">    reportSlotOffsetListDCI-0-1-r16 SEQUENCE (SIZE (1..maxNrofUL-Allocations-r16)) OF INTEGER {</w:t>
            </w:r>
          </w:p>
        </w:tc>
        <w:tc>
          <w:tcPr>
            <w:tcW w:w="2267" w:type="dxa"/>
          </w:tcPr>
          <w:p w14:paraId="01D7F920" w14:textId="77777777" w:rsidR="00D85291" w:rsidRPr="004718F5" w:rsidRDefault="00D85291" w:rsidP="001F027B">
            <w:pPr>
              <w:pStyle w:val="TAL"/>
            </w:pPr>
          </w:p>
        </w:tc>
        <w:tc>
          <w:tcPr>
            <w:tcW w:w="1700" w:type="dxa"/>
          </w:tcPr>
          <w:p w14:paraId="557CF021" w14:textId="77777777" w:rsidR="00D85291" w:rsidRPr="004718F5" w:rsidRDefault="00D85291" w:rsidP="001F027B">
            <w:pPr>
              <w:pStyle w:val="TAL"/>
            </w:pPr>
          </w:p>
        </w:tc>
        <w:tc>
          <w:tcPr>
            <w:tcW w:w="1245" w:type="dxa"/>
          </w:tcPr>
          <w:p w14:paraId="351501FA" w14:textId="77777777" w:rsidR="00D85291" w:rsidRPr="004718F5" w:rsidRDefault="00D85291" w:rsidP="001F027B">
            <w:pPr>
              <w:pStyle w:val="TAL"/>
            </w:pPr>
          </w:p>
        </w:tc>
      </w:tr>
      <w:tr w:rsidR="00D85291" w:rsidRPr="004718F5" w14:paraId="2A58A554" w14:textId="77777777" w:rsidTr="001F027B">
        <w:tc>
          <w:tcPr>
            <w:tcW w:w="4535" w:type="dxa"/>
          </w:tcPr>
          <w:p w14:paraId="5E662DA8" w14:textId="77777777" w:rsidR="00D85291" w:rsidRPr="004718F5" w:rsidRDefault="00D85291" w:rsidP="001F027B">
            <w:pPr>
              <w:pStyle w:val="TAL"/>
            </w:pPr>
            <w:r w:rsidRPr="004718F5">
              <w:t xml:space="preserve">      INTEGER</w:t>
            </w:r>
          </w:p>
        </w:tc>
        <w:tc>
          <w:tcPr>
            <w:tcW w:w="2267" w:type="dxa"/>
          </w:tcPr>
          <w:p w14:paraId="10F273CF" w14:textId="77777777" w:rsidR="00D85291" w:rsidRPr="004718F5" w:rsidRDefault="00D85291" w:rsidP="001F027B">
            <w:pPr>
              <w:pStyle w:val="TAL"/>
            </w:pPr>
            <w:r w:rsidRPr="004718F5">
              <w:t>5</w:t>
            </w:r>
          </w:p>
        </w:tc>
        <w:tc>
          <w:tcPr>
            <w:tcW w:w="1700" w:type="dxa"/>
          </w:tcPr>
          <w:p w14:paraId="40517449" w14:textId="77777777" w:rsidR="00D85291" w:rsidRPr="004718F5" w:rsidRDefault="00D85291" w:rsidP="001F027B">
            <w:pPr>
              <w:pStyle w:val="TAL"/>
            </w:pPr>
          </w:p>
        </w:tc>
        <w:tc>
          <w:tcPr>
            <w:tcW w:w="1245" w:type="dxa"/>
          </w:tcPr>
          <w:p w14:paraId="0FE6F52E" w14:textId="77777777" w:rsidR="00D85291" w:rsidRPr="004718F5" w:rsidRDefault="00D85291" w:rsidP="001F027B">
            <w:pPr>
              <w:pStyle w:val="TAL"/>
            </w:pPr>
          </w:p>
        </w:tc>
      </w:tr>
      <w:tr w:rsidR="00D85291" w:rsidRPr="004718F5" w14:paraId="4137744A" w14:textId="77777777" w:rsidTr="001F027B">
        <w:tc>
          <w:tcPr>
            <w:tcW w:w="4535" w:type="dxa"/>
          </w:tcPr>
          <w:p w14:paraId="25CB4329" w14:textId="77777777" w:rsidR="00D85291" w:rsidRPr="004718F5" w:rsidRDefault="00D85291" w:rsidP="001F027B">
            <w:pPr>
              <w:pStyle w:val="TAL"/>
            </w:pPr>
            <w:r w:rsidRPr="004718F5">
              <w:t xml:space="preserve">      INTEGER</w:t>
            </w:r>
          </w:p>
        </w:tc>
        <w:tc>
          <w:tcPr>
            <w:tcW w:w="2267" w:type="dxa"/>
          </w:tcPr>
          <w:p w14:paraId="01DC45DA" w14:textId="77777777" w:rsidR="00D85291" w:rsidRPr="004718F5" w:rsidRDefault="00D85291" w:rsidP="001F027B">
            <w:pPr>
              <w:pStyle w:val="TAL"/>
            </w:pPr>
            <w:r w:rsidRPr="004718F5">
              <w:t>5</w:t>
            </w:r>
          </w:p>
        </w:tc>
        <w:tc>
          <w:tcPr>
            <w:tcW w:w="1700" w:type="dxa"/>
          </w:tcPr>
          <w:p w14:paraId="7A707A62" w14:textId="77777777" w:rsidR="00D85291" w:rsidRPr="004718F5" w:rsidRDefault="00D85291" w:rsidP="001F027B">
            <w:pPr>
              <w:pStyle w:val="TAL"/>
            </w:pPr>
          </w:p>
        </w:tc>
        <w:tc>
          <w:tcPr>
            <w:tcW w:w="1245" w:type="dxa"/>
          </w:tcPr>
          <w:p w14:paraId="4813F8AA" w14:textId="77777777" w:rsidR="00D85291" w:rsidRPr="004718F5" w:rsidRDefault="00D85291" w:rsidP="001F027B">
            <w:pPr>
              <w:pStyle w:val="TAL"/>
            </w:pPr>
          </w:p>
        </w:tc>
      </w:tr>
      <w:tr w:rsidR="00D85291" w:rsidRPr="004718F5" w14:paraId="3A033ECC" w14:textId="77777777" w:rsidTr="001F027B">
        <w:tc>
          <w:tcPr>
            <w:tcW w:w="4535" w:type="dxa"/>
          </w:tcPr>
          <w:p w14:paraId="07750F41" w14:textId="77777777" w:rsidR="00D85291" w:rsidRPr="004718F5" w:rsidRDefault="00D85291" w:rsidP="001F027B">
            <w:pPr>
              <w:pStyle w:val="TAL"/>
            </w:pPr>
            <w:r w:rsidRPr="004718F5">
              <w:t xml:space="preserve">    }</w:t>
            </w:r>
          </w:p>
        </w:tc>
        <w:tc>
          <w:tcPr>
            <w:tcW w:w="2267" w:type="dxa"/>
          </w:tcPr>
          <w:p w14:paraId="30D6F852" w14:textId="77777777" w:rsidR="00D85291" w:rsidRPr="004718F5" w:rsidRDefault="00D85291" w:rsidP="001F027B">
            <w:pPr>
              <w:pStyle w:val="TAL"/>
            </w:pPr>
          </w:p>
        </w:tc>
        <w:tc>
          <w:tcPr>
            <w:tcW w:w="1700" w:type="dxa"/>
          </w:tcPr>
          <w:p w14:paraId="4201351C" w14:textId="77777777" w:rsidR="00D85291" w:rsidRPr="004718F5" w:rsidRDefault="00D85291" w:rsidP="001F027B">
            <w:pPr>
              <w:pStyle w:val="TAL"/>
            </w:pPr>
          </w:p>
        </w:tc>
        <w:tc>
          <w:tcPr>
            <w:tcW w:w="1245" w:type="dxa"/>
          </w:tcPr>
          <w:p w14:paraId="435F4C69" w14:textId="77777777" w:rsidR="00D85291" w:rsidRPr="004718F5" w:rsidRDefault="00D85291" w:rsidP="001F027B">
            <w:pPr>
              <w:pStyle w:val="TAL"/>
            </w:pPr>
          </w:p>
        </w:tc>
      </w:tr>
      <w:tr w:rsidR="00D85291" w:rsidRPr="004718F5" w14:paraId="3C9CFC4E" w14:textId="77777777" w:rsidTr="001F027B">
        <w:tc>
          <w:tcPr>
            <w:tcW w:w="4535" w:type="dxa"/>
          </w:tcPr>
          <w:p w14:paraId="298CEC1B" w14:textId="77777777" w:rsidR="00D85291" w:rsidRPr="004718F5" w:rsidRDefault="00D85291" w:rsidP="001F027B">
            <w:pPr>
              <w:pStyle w:val="TAL"/>
            </w:pPr>
            <w:r w:rsidRPr="004718F5">
              <w:t xml:space="preserve">  }</w:t>
            </w:r>
          </w:p>
        </w:tc>
        <w:tc>
          <w:tcPr>
            <w:tcW w:w="2267" w:type="dxa"/>
          </w:tcPr>
          <w:p w14:paraId="1E4A930A" w14:textId="77777777" w:rsidR="00D85291" w:rsidRPr="004718F5" w:rsidRDefault="00D85291" w:rsidP="001F027B">
            <w:pPr>
              <w:pStyle w:val="TAL"/>
            </w:pPr>
          </w:p>
        </w:tc>
        <w:tc>
          <w:tcPr>
            <w:tcW w:w="1700" w:type="dxa"/>
          </w:tcPr>
          <w:p w14:paraId="2DF7A832" w14:textId="77777777" w:rsidR="00D85291" w:rsidRPr="004718F5" w:rsidRDefault="00D85291" w:rsidP="001F027B">
            <w:pPr>
              <w:pStyle w:val="TAL"/>
            </w:pPr>
          </w:p>
        </w:tc>
        <w:tc>
          <w:tcPr>
            <w:tcW w:w="1245" w:type="dxa"/>
          </w:tcPr>
          <w:p w14:paraId="10FC5D89" w14:textId="77777777" w:rsidR="00D85291" w:rsidRPr="004718F5" w:rsidRDefault="00D85291" w:rsidP="001F027B">
            <w:pPr>
              <w:pStyle w:val="TAL"/>
            </w:pPr>
          </w:p>
        </w:tc>
      </w:tr>
      <w:tr w:rsidR="00D85291" w:rsidRPr="004718F5" w14:paraId="1F97DD24" w14:textId="77777777" w:rsidTr="001F027B">
        <w:tc>
          <w:tcPr>
            <w:tcW w:w="4535" w:type="dxa"/>
          </w:tcPr>
          <w:p w14:paraId="6D880444" w14:textId="77777777" w:rsidR="00D85291" w:rsidRPr="004718F5" w:rsidRDefault="00D85291" w:rsidP="001F027B">
            <w:pPr>
              <w:pStyle w:val="TAL"/>
            </w:pPr>
            <w:r w:rsidRPr="004718F5">
              <w:t xml:space="preserve">  reportQuantity-r16</w:t>
            </w:r>
          </w:p>
        </w:tc>
        <w:tc>
          <w:tcPr>
            <w:tcW w:w="2267" w:type="dxa"/>
          </w:tcPr>
          <w:p w14:paraId="16188CEE" w14:textId="77777777" w:rsidR="00D85291" w:rsidRPr="004718F5" w:rsidRDefault="00D85291" w:rsidP="001F027B">
            <w:pPr>
              <w:pStyle w:val="TAL"/>
              <w:rPr>
                <w:lang w:eastAsia="ja-JP"/>
              </w:rPr>
            </w:pPr>
            <w:r w:rsidRPr="004718F5">
              <w:rPr>
                <w:lang w:eastAsia="ja-JP"/>
              </w:rPr>
              <w:t>Not present</w:t>
            </w:r>
          </w:p>
        </w:tc>
        <w:tc>
          <w:tcPr>
            <w:tcW w:w="1700" w:type="dxa"/>
          </w:tcPr>
          <w:p w14:paraId="46E3536A" w14:textId="77777777" w:rsidR="00D85291" w:rsidRPr="004718F5" w:rsidRDefault="00D85291" w:rsidP="001F027B">
            <w:pPr>
              <w:pStyle w:val="TAL"/>
            </w:pPr>
          </w:p>
        </w:tc>
        <w:tc>
          <w:tcPr>
            <w:tcW w:w="1245" w:type="dxa"/>
          </w:tcPr>
          <w:p w14:paraId="1A03D1E4" w14:textId="77777777" w:rsidR="00D85291" w:rsidRPr="004718F5" w:rsidRDefault="00D85291" w:rsidP="001F027B">
            <w:pPr>
              <w:pStyle w:val="TAL"/>
            </w:pPr>
          </w:p>
        </w:tc>
      </w:tr>
      <w:tr w:rsidR="00D85291" w:rsidRPr="004718F5" w14:paraId="624C67B0" w14:textId="77777777" w:rsidTr="001F027B">
        <w:tc>
          <w:tcPr>
            <w:tcW w:w="4535" w:type="dxa"/>
          </w:tcPr>
          <w:p w14:paraId="200B623B" w14:textId="77777777" w:rsidR="00D85291" w:rsidRPr="004718F5" w:rsidRDefault="00D85291" w:rsidP="001F027B">
            <w:pPr>
              <w:pStyle w:val="TAL"/>
            </w:pPr>
            <w:r w:rsidRPr="004718F5">
              <w:t xml:space="preserve">  codebookConfig-r16</w:t>
            </w:r>
          </w:p>
        </w:tc>
        <w:tc>
          <w:tcPr>
            <w:tcW w:w="2267" w:type="dxa"/>
          </w:tcPr>
          <w:p w14:paraId="6FC43517" w14:textId="77777777" w:rsidR="00D85291" w:rsidRPr="004718F5" w:rsidRDefault="00D85291" w:rsidP="001F027B">
            <w:pPr>
              <w:pStyle w:val="TAL"/>
              <w:rPr>
                <w:lang w:eastAsia="ja-JP"/>
              </w:rPr>
            </w:pPr>
            <w:r w:rsidRPr="004718F5">
              <w:rPr>
                <w:lang w:eastAsia="ja-JP"/>
              </w:rPr>
              <w:t>Not present</w:t>
            </w:r>
          </w:p>
        </w:tc>
        <w:tc>
          <w:tcPr>
            <w:tcW w:w="1700" w:type="dxa"/>
          </w:tcPr>
          <w:p w14:paraId="5535B462" w14:textId="77777777" w:rsidR="00D85291" w:rsidRPr="004718F5" w:rsidRDefault="00D85291" w:rsidP="001F027B">
            <w:pPr>
              <w:pStyle w:val="TAL"/>
            </w:pPr>
          </w:p>
        </w:tc>
        <w:tc>
          <w:tcPr>
            <w:tcW w:w="1245" w:type="dxa"/>
          </w:tcPr>
          <w:p w14:paraId="0855E55A" w14:textId="77777777" w:rsidR="00D85291" w:rsidRPr="004718F5" w:rsidRDefault="00D85291" w:rsidP="001F027B">
            <w:pPr>
              <w:pStyle w:val="TAL"/>
            </w:pPr>
          </w:p>
        </w:tc>
      </w:tr>
      <w:tr w:rsidR="00D85291" w:rsidRPr="004718F5" w14:paraId="4816F799" w14:textId="77777777" w:rsidTr="001F027B">
        <w:tc>
          <w:tcPr>
            <w:tcW w:w="4535" w:type="dxa"/>
          </w:tcPr>
          <w:p w14:paraId="2832BB68" w14:textId="77777777" w:rsidR="00D85291" w:rsidRPr="004718F5" w:rsidRDefault="00D85291" w:rsidP="001F027B">
            <w:pPr>
              <w:pStyle w:val="TAL"/>
            </w:pPr>
            <w:r w:rsidRPr="004718F5">
              <w:t>}</w:t>
            </w:r>
          </w:p>
        </w:tc>
        <w:tc>
          <w:tcPr>
            <w:tcW w:w="2267" w:type="dxa"/>
          </w:tcPr>
          <w:p w14:paraId="3D4C50E9" w14:textId="77777777" w:rsidR="00D85291" w:rsidRPr="004718F5" w:rsidRDefault="00D85291" w:rsidP="001F027B">
            <w:pPr>
              <w:pStyle w:val="TAL"/>
            </w:pPr>
          </w:p>
        </w:tc>
        <w:tc>
          <w:tcPr>
            <w:tcW w:w="1700" w:type="dxa"/>
          </w:tcPr>
          <w:p w14:paraId="33C8C31A" w14:textId="77777777" w:rsidR="00D85291" w:rsidRPr="004718F5" w:rsidRDefault="00D85291" w:rsidP="001F027B">
            <w:pPr>
              <w:pStyle w:val="TAL"/>
            </w:pPr>
          </w:p>
        </w:tc>
        <w:tc>
          <w:tcPr>
            <w:tcW w:w="1245" w:type="dxa"/>
          </w:tcPr>
          <w:p w14:paraId="37F188B9" w14:textId="77777777" w:rsidR="00D85291" w:rsidRPr="004718F5" w:rsidRDefault="00D85291" w:rsidP="001F027B">
            <w:pPr>
              <w:pStyle w:val="TAL"/>
            </w:pPr>
          </w:p>
        </w:tc>
      </w:tr>
    </w:tbl>
    <w:p w14:paraId="342592FB" w14:textId="77777777" w:rsidR="00D85291" w:rsidRPr="004718F5" w:rsidRDefault="00D85291" w:rsidP="00D85291"/>
    <w:p w14:paraId="20847E54" w14:textId="77777777" w:rsidR="00D85291" w:rsidRPr="004718F5" w:rsidRDefault="00D85291" w:rsidP="00D85291">
      <w:pPr>
        <w:pStyle w:val="H6"/>
      </w:pPr>
      <w:r w:rsidRPr="004718F5">
        <w:t>4.5.8.1.5</w:t>
      </w:r>
      <w:r w:rsidRPr="004718F5">
        <w:tab/>
        <w:t>Test requirements</w:t>
      </w:r>
    </w:p>
    <w:p w14:paraId="15EF1983" w14:textId="77777777" w:rsidR="00D85291" w:rsidRPr="004718F5" w:rsidRDefault="00D85291" w:rsidP="00D85291">
      <w:pPr>
        <w:rPr>
          <w:lang w:eastAsia="sv-SE"/>
        </w:rPr>
      </w:pPr>
      <w:r w:rsidRPr="004718F5">
        <w:t>Table 4.5.8.1.5-1 defines the NR cell specific primary level settings including test tolerances for E-UTRAN – NR FR1 interruptions at switching between two uplink carriers.</w:t>
      </w:r>
    </w:p>
    <w:p w14:paraId="10B26486" w14:textId="77777777" w:rsidR="00D85291" w:rsidRPr="004718F5" w:rsidRDefault="00D85291" w:rsidP="00D85291">
      <w:pPr>
        <w:pStyle w:val="TH"/>
      </w:pPr>
      <w:r w:rsidRPr="004718F5">
        <w:lastRenderedPageBreak/>
        <w:t>Table 4.5.8.1.5-1: NR Cell specific test parameters for DL Interruptions at switching between two uplink carriers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D85291" w:rsidRPr="004718F5" w14:paraId="02CB7C46"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C7296B" w14:textId="77777777" w:rsidR="00D85291" w:rsidRPr="004718F5" w:rsidRDefault="00D85291" w:rsidP="001F027B">
            <w:pPr>
              <w:pStyle w:val="TAH"/>
            </w:pPr>
            <w:r w:rsidRPr="004718F5">
              <w:t>Parameter</w:t>
            </w:r>
          </w:p>
        </w:tc>
        <w:tc>
          <w:tcPr>
            <w:tcW w:w="1134" w:type="dxa"/>
            <w:tcBorders>
              <w:top w:val="single" w:sz="4" w:space="0" w:color="auto"/>
              <w:left w:val="single" w:sz="4" w:space="0" w:color="auto"/>
              <w:bottom w:val="single" w:sz="4" w:space="0" w:color="auto"/>
              <w:right w:val="single" w:sz="4" w:space="0" w:color="auto"/>
            </w:tcBorders>
          </w:tcPr>
          <w:p w14:paraId="418CC550" w14:textId="77777777" w:rsidR="00D85291" w:rsidRPr="004718F5" w:rsidRDefault="00D85291" w:rsidP="001F027B">
            <w:pPr>
              <w:pStyle w:val="TAH"/>
            </w:pPr>
            <w:r w:rsidRPr="004718F5">
              <w:t>Unit</w:t>
            </w:r>
          </w:p>
        </w:tc>
        <w:tc>
          <w:tcPr>
            <w:tcW w:w="3260" w:type="dxa"/>
            <w:tcBorders>
              <w:top w:val="single" w:sz="4" w:space="0" w:color="auto"/>
              <w:left w:val="single" w:sz="4" w:space="0" w:color="auto"/>
              <w:bottom w:val="single" w:sz="4" w:space="0" w:color="auto"/>
              <w:right w:val="single" w:sz="4" w:space="0" w:color="auto"/>
            </w:tcBorders>
          </w:tcPr>
          <w:p w14:paraId="507A66ED" w14:textId="77777777" w:rsidR="00D85291" w:rsidRPr="004718F5" w:rsidRDefault="00D85291" w:rsidP="001F027B">
            <w:pPr>
              <w:pStyle w:val="TAH"/>
            </w:pPr>
            <w:r w:rsidRPr="004718F5">
              <w:t>Cell2</w:t>
            </w:r>
          </w:p>
        </w:tc>
      </w:tr>
      <w:tr w:rsidR="00D85291" w:rsidRPr="004718F5" w14:paraId="5F3EDC5F"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6B4BAA" w14:textId="77777777" w:rsidR="00D85291" w:rsidRPr="004718F5" w:rsidRDefault="00D85291" w:rsidP="001F027B">
            <w:pPr>
              <w:pStyle w:val="TAL"/>
            </w:pPr>
            <w:r w:rsidRPr="004718F5">
              <w:t>Frequency Range</w:t>
            </w:r>
          </w:p>
        </w:tc>
        <w:tc>
          <w:tcPr>
            <w:tcW w:w="1134" w:type="dxa"/>
            <w:tcBorders>
              <w:top w:val="single" w:sz="4" w:space="0" w:color="auto"/>
              <w:left w:val="single" w:sz="4" w:space="0" w:color="auto"/>
              <w:bottom w:val="single" w:sz="4" w:space="0" w:color="auto"/>
              <w:right w:val="single" w:sz="4" w:space="0" w:color="auto"/>
            </w:tcBorders>
          </w:tcPr>
          <w:p w14:paraId="5642A87A"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6463A7E" w14:textId="77777777" w:rsidR="00D85291" w:rsidRPr="004718F5" w:rsidRDefault="00D85291" w:rsidP="001F027B">
            <w:pPr>
              <w:pStyle w:val="TAC"/>
            </w:pPr>
            <w:r w:rsidRPr="004718F5">
              <w:t>FR1</w:t>
            </w:r>
          </w:p>
        </w:tc>
      </w:tr>
      <w:tr w:rsidR="00D85291" w:rsidRPr="004718F5" w14:paraId="7DE717EB" w14:textId="77777777" w:rsidTr="001F027B">
        <w:trPr>
          <w:cantSplit/>
          <w:trHeight w:val="181"/>
          <w:jc w:val="center"/>
        </w:trPr>
        <w:tc>
          <w:tcPr>
            <w:tcW w:w="2122" w:type="dxa"/>
            <w:tcBorders>
              <w:top w:val="single" w:sz="4" w:space="0" w:color="auto"/>
              <w:left w:val="single" w:sz="4" w:space="0" w:color="auto"/>
              <w:right w:val="single" w:sz="4" w:space="0" w:color="auto"/>
            </w:tcBorders>
          </w:tcPr>
          <w:p w14:paraId="0999183C" w14:textId="77777777" w:rsidR="00D85291" w:rsidRPr="004718F5" w:rsidRDefault="00D85291" w:rsidP="001F027B">
            <w:pPr>
              <w:pStyle w:val="TAL"/>
              <w:rPr>
                <w:lang w:eastAsia="ja-JP"/>
              </w:rPr>
            </w:pPr>
            <w:r w:rsidRPr="004718F5">
              <w:t>Duplex mode</w:t>
            </w:r>
          </w:p>
        </w:tc>
        <w:tc>
          <w:tcPr>
            <w:tcW w:w="1559" w:type="dxa"/>
            <w:tcBorders>
              <w:top w:val="single" w:sz="4" w:space="0" w:color="auto"/>
              <w:left w:val="single" w:sz="4" w:space="0" w:color="auto"/>
              <w:right w:val="single" w:sz="4" w:space="0" w:color="auto"/>
            </w:tcBorders>
          </w:tcPr>
          <w:p w14:paraId="5143629A" w14:textId="77777777" w:rsidR="00D85291" w:rsidRPr="004718F5" w:rsidRDefault="00D85291" w:rsidP="001F027B">
            <w:pPr>
              <w:pStyle w:val="TAL"/>
            </w:pPr>
            <w:r w:rsidRPr="004718F5">
              <w:t>Config 1</w:t>
            </w:r>
          </w:p>
        </w:tc>
        <w:tc>
          <w:tcPr>
            <w:tcW w:w="1134" w:type="dxa"/>
            <w:tcBorders>
              <w:top w:val="single" w:sz="4" w:space="0" w:color="auto"/>
              <w:left w:val="single" w:sz="4" w:space="0" w:color="auto"/>
              <w:right w:val="single" w:sz="4" w:space="0" w:color="auto"/>
            </w:tcBorders>
          </w:tcPr>
          <w:p w14:paraId="212A9F9D"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7B3A1290" w14:textId="77777777" w:rsidR="00D85291" w:rsidRPr="004718F5" w:rsidRDefault="00D85291" w:rsidP="001F027B">
            <w:pPr>
              <w:pStyle w:val="TAC"/>
            </w:pPr>
            <w:r w:rsidRPr="004718F5">
              <w:t>TDD</w:t>
            </w:r>
          </w:p>
        </w:tc>
      </w:tr>
      <w:tr w:rsidR="00D85291" w:rsidRPr="004718F5" w14:paraId="1F8A1483" w14:textId="77777777" w:rsidTr="001F027B">
        <w:trPr>
          <w:cantSplit/>
          <w:trHeight w:val="256"/>
          <w:jc w:val="center"/>
        </w:trPr>
        <w:tc>
          <w:tcPr>
            <w:tcW w:w="2122" w:type="dxa"/>
            <w:tcBorders>
              <w:top w:val="single" w:sz="4" w:space="0" w:color="auto"/>
              <w:left w:val="single" w:sz="4" w:space="0" w:color="auto"/>
              <w:right w:val="single" w:sz="4" w:space="0" w:color="auto"/>
            </w:tcBorders>
          </w:tcPr>
          <w:p w14:paraId="258D8B15" w14:textId="77777777" w:rsidR="00D85291" w:rsidRPr="004718F5" w:rsidRDefault="00D85291" w:rsidP="001F027B">
            <w:pPr>
              <w:pStyle w:val="TAL"/>
            </w:pPr>
            <w:r w:rsidRPr="004718F5">
              <w:t>TDD configuration</w:t>
            </w:r>
          </w:p>
        </w:tc>
        <w:tc>
          <w:tcPr>
            <w:tcW w:w="1559" w:type="dxa"/>
            <w:tcBorders>
              <w:top w:val="single" w:sz="4" w:space="0" w:color="auto"/>
              <w:left w:val="single" w:sz="4" w:space="0" w:color="auto"/>
              <w:right w:val="single" w:sz="4" w:space="0" w:color="auto"/>
            </w:tcBorders>
          </w:tcPr>
          <w:p w14:paraId="421D7015" w14:textId="77777777" w:rsidR="00D85291" w:rsidRPr="004718F5" w:rsidRDefault="00D85291" w:rsidP="001F027B">
            <w:pPr>
              <w:pStyle w:val="TAL"/>
            </w:pPr>
            <w:r w:rsidRPr="004718F5">
              <w:t>Config</w:t>
            </w:r>
            <w:r w:rsidRPr="004718F5">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7E61AC18"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04140617" w14:textId="77777777" w:rsidR="00D85291" w:rsidRPr="004718F5" w:rsidRDefault="00D85291" w:rsidP="001F027B">
            <w:pPr>
              <w:pStyle w:val="TAC"/>
            </w:pPr>
            <w:r w:rsidRPr="004718F5">
              <w:t>TDDConf.2.1 except that:</w:t>
            </w:r>
          </w:p>
          <w:p w14:paraId="0F3A4D17" w14:textId="77777777" w:rsidR="00D85291" w:rsidRPr="004718F5" w:rsidRDefault="00D85291" w:rsidP="001F027B">
            <w:pPr>
              <w:pStyle w:val="TAC"/>
              <w:rPr>
                <w:rFonts w:cs="Arial"/>
              </w:rPr>
            </w:pPr>
            <w:r w:rsidRPr="004718F5">
              <w:rPr>
                <w:rFonts w:cs="Arial"/>
              </w:rPr>
              <w:t>S=’11DL: 1GP:2UL’;</w:t>
            </w:r>
          </w:p>
          <w:p w14:paraId="4AAC2FB1" w14:textId="77777777" w:rsidR="00D85291" w:rsidRPr="004718F5" w:rsidRDefault="00D85291" w:rsidP="001F027B">
            <w:pPr>
              <w:pStyle w:val="TAC"/>
              <w:rPr>
                <w:i/>
              </w:rPr>
            </w:pPr>
            <w:r w:rsidRPr="004718F5">
              <w:rPr>
                <w:i/>
              </w:rPr>
              <w:t>nrofDownlinkSymbols: 11</w:t>
            </w:r>
          </w:p>
          <w:p w14:paraId="4AAE65F4" w14:textId="77777777" w:rsidR="00D85291" w:rsidRPr="004718F5" w:rsidRDefault="00D85291" w:rsidP="001F027B">
            <w:pPr>
              <w:pStyle w:val="TAC"/>
            </w:pPr>
            <w:r w:rsidRPr="004718F5">
              <w:rPr>
                <w:i/>
              </w:rPr>
              <w:t>nrofUplinkSymbols: 2</w:t>
            </w:r>
          </w:p>
        </w:tc>
      </w:tr>
      <w:tr w:rsidR="00D85291" w:rsidRPr="004718F5" w14:paraId="17D96B94" w14:textId="77777777" w:rsidTr="001F027B">
        <w:trPr>
          <w:cantSplit/>
          <w:trHeight w:val="273"/>
          <w:jc w:val="center"/>
        </w:trPr>
        <w:tc>
          <w:tcPr>
            <w:tcW w:w="2122" w:type="dxa"/>
            <w:tcBorders>
              <w:top w:val="single" w:sz="4" w:space="0" w:color="auto"/>
              <w:left w:val="single" w:sz="4" w:space="0" w:color="auto"/>
              <w:right w:val="single" w:sz="4" w:space="0" w:color="auto"/>
            </w:tcBorders>
          </w:tcPr>
          <w:p w14:paraId="0F41BB63" w14:textId="77777777" w:rsidR="00D85291" w:rsidRPr="004718F5" w:rsidRDefault="00D85291" w:rsidP="001F027B">
            <w:pPr>
              <w:pStyle w:val="TAL"/>
            </w:pPr>
            <w:r w:rsidRPr="004718F5">
              <w:t>BW</w:t>
            </w:r>
            <w:r w:rsidRPr="004718F5">
              <w:rPr>
                <w:vertAlign w:val="subscript"/>
              </w:rPr>
              <w:t>channel</w:t>
            </w:r>
          </w:p>
        </w:tc>
        <w:tc>
          <w:tcPr>
            <w:tcW w:w="1559" w:type="dxa"/>
            <w:tcBorders>
              <w:top w:val="single" w:sz="4" w:space="0" w:color="auto"/>
              <w:left w:val="single" w:sz="4" w:space="0" w:color="auto"/>
              <w:right w:val="single" w:sz="4" w:space="0" w:color="auto"/>
            </w:tcBorders>
          </w:tcPr>
          <w:p w14:paraId="67BE779D" w14:textId="77777777" w:rsidR="00D85291" w:rsidRPr="004718F5" w:rsidRDefault="00D85291" w:rsidP="001F027B">
            <w:pPr>
              <w:pStyle w:val="TAL"/>
            </w:pPr>
            <w:r w:rsidRPr="004718F5">
              <w:t>Config</w:t>
            </w:r>
            <w:r w:rsidRPr="004718F5">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0FFBA26"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3D94FDCD" w14:textId="77777777" w:rsidR="00D85291" w:rsidRPr="004718F5" w:rsidRDefault="00D85291" w:rsidP="001F027B">
            <w:pPr>
              <w:pStyle w:val="TAC"/>
              <w:rPr>
                <w:rFonts w:eastAsia="Malgun Gothic"/>
                <w:szCs w:val="18"/>
              </w:rPr>
            </w:pPr>
            <w:r w:rsidRPr="004718F5">
              <w:rPr>
                <w:rFonts w:eastAsia="Malgun Gothic"/>
                <w:szCs w:val="18"/>
              </w:rPr>
              <w:t>40 MHz: N</w:t>
            </w:r>
            <w:r w:rsidRPr="004718F5">
              <w:rPr>
                <w:rFonts w:eastAsia="Malgun Gothic"/>
                <w:szCs w:val="18"/>
                <w:vertAlign w:val="subscript"/>
              </w:rPr>
              <w:t>RB,c</w:t>
            </w:r>
            <w:r w:rsidRPr="004718F5">
              <w:rPr>
                <w:rFonts w:eastAsia="Malgun Gothic"/>
                <w:szCs w:val="18"/>
              </w:rPr>
              <w:t xml:space="preserve"> = 106</w:t>
            </w:r>
          </w:p>
        </w:tc>
      </w:tr>
      <w:tr w:rsidR="00D85291" w:rsidRPr="004718F5" w14:paraId="64BEFBB6" w14:textId="77777777" w:rsidTr="001F027B">
        <w:trPr>
          <w:cantSplit/>
          <w:jc w:val="center"/>
        </w:trPr>
        <w:tc>
          <w:tcPr>
            <w:tcW w:w="2122" w:type="dxa"/>
            <w:tcBorders>
              <w:top w:val="single" w:sz="4" w:space="0" w:color="auto"/>
              <w:left w:val="single" w:sz="4" w:space="0" w:color="auto"/>
              <w:right w:val="single" w:sz="4" w:space="0" w:color="auto"/>
            </w:tcBorders>
          </w:tcPr>
          <w:p w14:paraId="0B00D8E5" w14:textId="77777777" w:rsidR="00D85291" w:rsidRPr="004718F5" w:rsidRDefault="00D85291" w:rsidP="001F027B">
            <w:pPr>
              <w:pStyle w:val="TAL"/>
            </w:pPr>
            <w:r w:rsidRPr="004718F5">
              <w:t>Initial BWP Configuration</w:t>
            </w:r>
          </w:p>
        </w:tc>
        <w:tc>
          <w:tcPr>
            <w:tcW w:w="1559" w:type="dxa"/>
            <w:tcBorders>
              <w:top w:val="single" w:sz="4" w:space="0" w:color="auto"/>
              <w:left w:val="single" w:sz="4" w:space="0" w:color="auto"/>
              <w:bottom w:val="single" w:sz="4" w:space="0" w:color="auto"/>
              <w:right w:val="single" w:sz="4" w:space="0" w:color="auto"/>
            </w:tcBorders>
          </w:tcPr>
          <w:p w14:paraId="3A8D91A6" w14:textId="77777777" w:rsidR="00D85291" w:rsidRPr="004718F5" w:rsidRDefault="00D85291" w:rsidP="001F027B">
            <w:pPr>
              <w:pStyle w:val="TAL"/>
            </w:pPr>
            <w:r w:rsidRPr="004718F5">
              <w:t>Config</w:t>
            </w:r>
            <w:r w:rsidRPr="004718F5">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64195994"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B8E7F86" w14:textId="77777777" w:rsidR="00D85291" w:rsidRPr="004718F5" w:rsidRDefault="00D85291" w:rsidP="001F027B">
            <w:pPr>
              <w:pStyle w:val="TAC"/>
            </w:pPr>
            <w:r w:rsidRPr="004718F5">
              <w:t>DLBWP.0.1</w:t>
            </w:r>
          </w:p>
        </w:tc>
      </w:tr>
      <w:tr w:rsidR="00D85291" w:rsidRPr="004718F5" w14:paraId="5444CB5C" w14:textId="77777777" w:rsidTr="001F027B">
        <w:trPr>
          <w:cantSplit/>
          <w:jc w:val="center"/>
        </w:trPr>
        <w:tc>
          <w:tcPr>
            <w:tcW w:w="2122" w:type="dxa"/>
            <w:tcBorders>
              <w:top w:val="single" w:sz="4" w:space="0" w:color="auto"/>
              <w:left w:val="single" w:sz="4" w:space="0" w:color="auto"/>
              <w:right w:val="single" w:sz="4" w:space="0" w:color="auto"/>
            </w:tcBorders>
          </w:tcPr>
          <w:p w14:paraId="0DCB72A0" w14:textId="77777777" w:rsidR="00D85291" w:rsidRPr="004718F5" w:rsidRDefault="00D85291" w:rsidP="001F027B">
            <w:pPr>
              <w:pStyle w:val="TAL"/>
            </w:pPr>
            <w:r w:rsidRPr="004718F5">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0F9211E" w14:textId="77777777" w:rsidR="00D85291" w:rsidRPr="004718F5" w:rsidRDefault="00D85291" w:rsidP="001F027B">
            <w:pPr>
              <w:pStyle w:val="TAL"/>
            </w:pPr>
            <w:r w:rsidRPr="004718F5">
              <w:t>Config</w:t>
            </w:r>
            <w:r w:rsidRPr="004718F5">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0785032"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2A94EE7" w14:textId="77777777" w:rsidR="00D85291" w:rsidRPr="004718F5" w:rsidRDefault="00D85291" w:rsidP="001F027B">
            <w:pPr>
              <w:pStyle w:val="TAC"/>
            </w:pPr>
            <w:r w:rsidRPr="004718F5">
              <w:rPr>
                <w:szCs w:val="16"/>
              </w:rPr>
              <w:t>DLBWP.1.1</w:t>
            </w:r>
          </w:p>
        </w:tc>
      </w:tr>
      <w:tr w:rsidR="00D85291" w:rsidRPr="004718F5" w14:paraId="2F0787A4" w14:textId="77777777" w:rsidTr="001F027B">
        <w:trPr>
          <w:cantSplit/>
          <w:jc w:val="center"/>
        </w:trPr>
        <w:tc>
          <w:tcPr>
            <w:tcW w:w="2122" w:type="dxa"/>
            <w:tcBorders>
              <w:top w:val="single" w:sz="4" w:space="0" w:color="auto"/>
              <w:left w:val="single" w:sz="4" w:space="0" w:color="auto"/>
              <w:right w:val="single" w:sz="4" w:space="0" w:color="auto"/>
            </w:tcBorders>
          </w:tcPr>
          <w:p w14:paraId="6E3A6CC9" w14:textId="77777777" w:rsidR="00D85291" w:rsidRPr="004718F5" w:rsidRDefault="00D85291" w:rsidP="001F027B">
            <w:pPr>
              <w:pStyle w:val="TAL"/>
            </w:pPr>
            <w:r w:rsidRPr="004718F5">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26C53CE" w14:textId="77777777" w:rsidR="00D85291" w:rsidRPr="004718F5" w:rsidRDefault="00D85291" w:rsidP="001F027B">
            <w:pPr>
              <w:pStyle w:val="TAL"/>
            </w:pPr>
          </w:p>
        </w:tc>
        <w:tc>
          <w:tcPr>
            <w:tcW w:w="1134" w:type="dxa"/>
            <w:tcBorders>
              <w:top w:val="single" w:sz="4" w:space="0" w:color="auto"/>
              <w:left w:val="single" w:sz="4" w:space="0" w:color="auto"/>
              <w:right w:val="single" w:sz="4" w:space="0" w:color="auto"/>
            </w:tcBorders>
          </w:tcPr>
          <w:p w14:paraId="20D7D82F"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138D4E75" w14:textId="77777777" w:rsidR="00D85291" w:rsidRPr="004718F5" w:rsidRDefault="00D85291" w:rsidP="001F027B">
            <w:pPr>
              <w:pStyle w:val="TAC"/>
            </w:pPr>
            <w:r w:rsidRPr="004718F5">
              <w:rPr>
                <w:szCs w:val="16"/>
              </w:rPr>
              <w:t>ULBWP.1.1</w:t>
            </w:r>
          </w:p>
        </w:tc>
      </w:tr>
      <w:tr w:rsidR="00D85291" w:rsidRPr="004718F5" w14:paraId="630C5D5C" w14:textId="77777777" w:rsidTr="001F027B">
        <w:trPr>
          <w:cantSplit/>
          <w:trHeight w:val="208"/>
          <w:jc w:val="center"/>
        </w:trPr>
        <w:tc>
          <w:tcPr>
            <w:tcW w:w="2122" w:type="dxa"/>
            <w:tcBorders>
              <w:top w:val="single" w:sz="4" w:space="0" w:color="auto"/>
              <w:left w:val="single" w:sz="4" w:space="0" w:color="auto"/>
              <w:right w:val="single" w:sz="4" w:space="0" w:color="auto"/>
            </w:tcBorders>
          </w:tcPr>
          <w:p w14:paraId="4EEB6DB4" w14:textId="77777777" w:rsidR="00D85291" w:rsidRPr="004718F5" w:rsidRDefault="00D85291" w:rsidP="001F027B">
            <w:pPr>
              <w:pStyle w:val="TAL"/>
            </w:pPr>
            <w:r w:rsidRPr="004718F5">
              <w:t>SRS configuration</w:t>
            </w:r>
          </w:p>
        </w:tc>
        <w:tc>
          <w:tcPr>
            <w:tcW w:w="1559" w:type="dxa"/>
            <w:tcBorders>
              <w:top w:val="single" w:sz="4" w:space="0" w:color="auto"/>
              <w:left w:val="single" w:sz="4" w:space="0" w:color="auto"/>
              <w:bottom w:val="single" w:sz="4" w:space="0" w:color="auto"/>
              <w:right w:val="single" w:sz="4" w:space="0" w:color="auto"/>
            </w:tcBorders>
          </w:tcPr>
          <w:p w14:paraId="38DC650A" w14:textId="77777777" w:rsidR="00D85291" w:rsidRPr="004718F5" w:rsidRDefault="00D85291" w:rsidP="001F027B">
            <w:pPr>
              <w:pStyle w:val="TAL"/>
            </w:pPr>
          </w:p>
        </w:tc>
        <w:tc>
          <w:tcPr>
            <w:tcW w:w="1134" w:type="dxa"/>
            <w:tcBorders>
              <w:top w:val="single" w:sz="4" w:space="0" w:color="auto"/>
              <w:left w:val="single" w:sz="4" w:space="0" w:color="auto"/>
              <w:right w:val="single" w:sz="4" w:space="0" w:color="auto"/>
            </w:tcBorders>
          </w:tcPr>
          <w:p w14:paraId="7A1CF184"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436A60B2" w14:textId="77777777" w:rsidR="00D85291" w:rsidRPr="004718F5" w:rsidRDefault="00D85291" w:rsidP="001F027B">
            <w:pPr>
              <w:pStyle w:val="TAC"/>
            </w:pPr>
            <w:r w:rsidRPr="004718F5">
              <w:t>SRSConf.4 in Table 4.5.8.1.5-2</w:t>
            </w:r>
          </w:p>
        </w:tc>
      </w:tr>
      <w:tr w:rsidR="00D85291" w:rsidRPr="004718F5" w14:paraId="05561DE4" w14:textId="77777777" w:rsidTr="001F027B">
        <w:trPr>
          <w:cantSplit/>
          <w:trHeight w:val="438"/>
          <w:jc w:val="center"/>
        </w:trPr>
        <w:tc>
          <w:tcPr>
            <w:tcW w:w="2122" w:type="dxa"/>
            <w:tcBorders>
              <w:top w:val="single" w:sz="4" w:space="0" w:color="auto"/>
              <w:left w:val="single" w:sz="4" w:space="0" w:color="auto"/>
              <w:right w:val="single" w:sz="4" w:space="0" w:color="auto"/>
            </w:tcBorders>
          </w:tcPr>
          <w:p w14:paraId="6C66844F" w14:textId="77777777" w:rsidR="00D85291" w:rsidRPr="004718F5" w:rsidRDefault="00D85291" w:rsidP="001F027B">
            <w:pPr>
              <w:pStyle w:val="TAL"/>
            </w:pPr>
            <w:r w:rsidRPr="004718F5">
              <w:t>PDSCH Reference measurement channel</w:t>
            </w:r>
          </w:p>
        </w:tc>
        <w:tc>
          <w:tcPr>
            <w:tcW w:w="1559" w:type="dxa"/>
            <w:tcBorders>
              <w:top w:val="single" w:sz="4" w:space="0" w:color="auto"/>
              <w:left w:val="single" w:sz="4" w:space="0" w:color="auto"/>
              <w:right w:val="single" w:sz="4" w:space="0" w:color="auto"/>
            </w:tcBorders>
          </w:tcPr>
          <w:p w14:paraId="33EECE80" w14:textId="77777777" w:rsidR="00D85291" w:rsidRPr="004718F5" w:rsidRDefault="00D85291" w:rsidP="001F027B">
            <w:pPr>
              <w:pStyle w:val="TAL"/>
            </w:pPr>
            <w:r w:rsidRPr="004718F5">
              <w:t>Config 1</w:t>
            </w:r>
          </w:p>
        </w:tc>
        <w:tc>
          <w:tcPr>
            <w:tcW w:w="1134" w:type="dxa"/>
            <w:tcBorders>
              <w:top w:val="single" w:sz="4" w:space="0" w:color="auto"/>
              <w:left w:val="single" w:sz="4" w:space="0" w:color="auto"/>
              <w:right w:val="single" w:sz="4" w:space="0" w:color="auto"/>
            </w:tcBorders>
          </w:tcPr>
          <w:p w14:paraId="6B74CB74"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7AAE21DD" w14:textId="77777777" w:rsidR="00D85291" w:rsidRPr="004718F5" w:rsidRDefault="00D85291" w:rsidP="001F027B">
            <w:pPr>
              <w:pStyle w:val="TAC"/>
              <w:rPr>
                <w:szCs w:val="16"/>
              </w:rPr>
            </w:pPr>
            <w:r w:rsidRPr="004718F5">
              <w:rPr>
                <w:szCs w:val="16"/>
              </w:rPr>
              <w:t>SR.2.1 TDD</w:t>
            </w:r>
          </w:p>
        </w:tc>
      </w:tr>
      <w:tr w:rsidR="00D85291" w:rsidRPr="004718F5" w14:paraId="09A2681B" w14:textId="77777777" w:rsidTr="001F027B">
        <w:trPr>
          <w:cantSplit/>
          <w:trHeight w:val="417"/>
          <w:jc w:val="center"/>
        </w:trPr>
        <w:tc>
          <w:tcPr>
            <w:tcW w:w="2122" w:type="dxa"/>
            <w:tcBorders>
              <w:left w:val="single" w:sz="4" w:space="0" w:color="auto"/>
              <w:right w:val="single" w:sz="4" w:space="0" w:color="auto"/>
            </w:tcBorders>
          </w:tcPr>
          <w:p w14:paraId="53C55805" w14:textId="77777777" w:rsidR="00D85291" w:rsidRPr="004718F5" w:rsidRDefault="00D85291" w:rsidP="001F027B">
            <w:pPr>
              <w:pStyle w:val="TAL"/>
            </w:pPr>
            <w:r w:rsidRPr="004718F5">
              <w:t>RMSI CORESET parameters</w:t>
            </w:r>
          </w:p>
        </w:tc>
        <w:tc>
          <w:tcPr>
            <w:tcW w:w="1559" w:type="dxa"/>
            <w:tcBorders>
              <w:top w:val="single" w:sz="4" w:space="0" w:color="auto"/>
              <w:left w:val="single" w:sz="4" w:space="0" w:color="auto"/>
              <w:right w:val="single" w:sz="4" w:space="0" w:color="auto"/>
            </w:tcBorders>
          </w:tcPr>
          <w:p w14:paraId="54CE8764" w14:textId="77777777" w:rsidR="00D85291" w:rsidRPr="004718F5" w:rsidRDefault="00D85291" w:rsidP="001F027B">
            <w:pPr>
              <w:pStyle w:val="TAL"/>
            </w:pPr>
            <w:r w:rsidRPr="004718F5">
              <w:t>Confiq 1</w:t>
            </w:r>
          </w:p>
        </w:tc>
        <w:tc>
          <w:tcPr>
            <w:tcW w:w="1134" w:type="dxa"/>
            <w:tcBorders>
              <w:top w:val="single" w:sz="4" w:space="0" w:color="auto"/>
              <w:left w:val="single" w:sz="4" w:space="0" w:color="auto"/>
              <w:right w:val="single" w:sz="4" w:space="0" w:color="auto"/>
            </w:tcBorders>
          </w:tcPr>
          <w:p w14:paraId="122CDD6D"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5E3746C2" w14:textId="77777777" w:rsidR="00D85291" w:rsidRPr="004718F5" w:rsidRDefault="00D85291" w:rsidP="001F027B">
            <w:pPr>
              <w:pStyle w:val="TAC"/>
              <w:rPr>
                <w:szCs w:val="16"/>
              </w:rPr>
            </w:pPr>
            <w:r w:rsidRPr="004718F5">
              <w:rPr>
                <w:szCs w:val="16"/>
              </w:rPr>
              <w:t>CR.2.1 TDD</w:t>
            </w:r>
          </w:p>
        </w:tc>
      </w:tr>
      <w:tr w:rsidR="00D85291" w:rsidRPr="004718F5" w14:paraId="008B24DB" w14:textId="77777777" w:rsidTr="001F027B">
        <w:trPr>
          <w:cantSplit/>
          <w:trHeight w:val="409"/>
          <w:jc w:val="center"/>
        </w:trPr>
        <w:tc>
          <w:tcPr>
            <w:tcW w:w="2122" w:type="dxa"/>
            <w:tcBorders>
              <w:left w:val="single" w:sz="4" w:space="0" w:color="auto"/>
              <w:right w:val="single" w:sz="4" w:space="0" w:color="auto"/>
            </w:tcBorders>
          </w:tcPr>
          <w:p w14:paraId="36808F4D" w14:textId="77777777" w:rsidR="00D85291" w:rsidRPr="004718F5" w:rsidRDefault="00D85291" w:rsidP="001F027B">
            <w:pPr>
              <w:pStyle w:val="TAL"/>
            </w:pPr>
            <w:r w:rsidRPr="004718F5">
              <w:t>Dedicated CORESET parameters</w:t>
            </w:r>
          </w:p>
        </w:tc>
        <w:tc>
          <w:tcPr>
            <w:tcW w:w="1559" w:type="dxa"/>
            <w:tcBorders>
              <w:top w:val="single" w:sz="4" w:space="0" w:color="auto"/>
              <w:left w:val="single" w:sz="4" w:space="0" w:color="auto"/>
              <w:right w:val="single" w:sz="4" w:space="0" w:color="auto"/>
            </w:tcBorders>
          </w:tcPr>
          <w:p w14:paraId="7D065F5A" w14:textId="77777777" w:rsidR="00D85291" w:rsidRPr="004718F5" w:rsidRDefault="00D85291" w:rsidP="001F027B">
            <w:pPr>
              <w:pStyle w:val="TAL"/>
            </w:pPr>
            <w:r w:rsidRPr="004718F5">
              <w:t>Config 1</w:t>
            </w:r>
          </w:p>
        </w:tc>
        <w:tc>
          <w:tcPr>
            <w:tcW w:w="1134" w:type="dxa"/>
            <w:tcBorders>
              <w:top w:val="single" w:sz="4" w:space="0" w:color="auto"/>
              <w:left w:val="single" w:sz="4" w:space="0" w:color="auto"/>
              <w:right w:val="single" w:sz="4" w:space="0" w:color="auto"/>
            </w:tcBorders>
          </w:tcPr>
          <w:p w14:paraId="7884EC7D"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1E716DB9" w14:textId="77777777" w:rsidR="00D85291" w:rsidRPr="004718F5" w:rsidRDefault="00D85291" w:rsidP="001F027B">
            <w:pPr>
              <w:pStyle w:val="TAC"/>
              <w:rPr>
                <w:szCs w:val="16"/>
              </w:rPr>
            </w:pPr>
            <w:r w:rsidRPr="004718F5">
              <w:rPr>
                <w:szCs w:val="16"/>
              </w:rPr>
              <w:t>CCR.2.1 TDD</w:t>
            </w:r>
          </w:p>
        </w:tc>
      </w:tr>
      <w:tr w:rsidR="00D85291" w:rsidRPr="004718F5" w14:paraId="3D98E107"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7511A672" w14:textId="77777777" w:rsidR="00D85291" w:rsidRPr="004718F5" w:rsidRDefault="00D85291" w:rsidP="001F027B">
            <w:pPr>
              <w:pStyle w:val="TAL"/>
            </w:pPr>
            <w:r w:rsidRPr="004718F5">
              <w:rPr>
                <w:bCs/>
              </w:rPr>
              <w:t>OCNG Patterns</w:t>
            </w:r>
          </w:p>
        </w:tc>
        <w:tc>
          <w:tcPr>
            <w:tcW w:w="1134" w:type="dxa"/>
            <w:tcBorders>
              <w:left w:val="single" w:sz="4" w:space="0" w:color="auto"/>
              <w:bottom w:val="single" w:sz="4" w:space="0" w:color="auto"/>
              <w:right w:val="single" w:sz="4" w:space="0" w:color="auto"/>
            </w:tcBorders>
          </w:tcPr>
          <w:p w14:paraId="412B48CB"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4946FFC" w14:textId="77777777" w:rsidR="00D85291" w:rsidRPr="004718F5" w:rsidRDefault="00D85291" w:rsidP="001F027B">
            <w:pPr>
              <w:pStyle w:val="TAC"/>
            </w:pPr>
            <w:r w:rsidRPr="004718F5">
              <w:rPr>
                <w:szCs w:val="16"/>
              </w:rPr>
              <w:t>OP.1</w:t>
            </w:r>
          </w:p>
        </w:tc>
      </w:tr>
      <w:tr w:rsidR="00D85291" w:rsidRPr="004718F5" w14:paraId="29FBEDE1"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2CFD9226" w14:textId="77777777" w:rsidR="00D85291" w:rsidRPr="004718F5" w:rsidRDefault="00D85291" w:rsidP="001F027B">
            <w:pPr>
              <w:pStyle w:val="TAL"/>
              <w:rPr>
                <w:bCs/>
              </w:rPr>
            </w:pPr>
            <w:r w:rsidRPr="004718F5">
              <w:rPr>
                <w:bCs/>
              </w:rPr>
              <w:t>SMTC Configuration</w:t>
            </w:r>
          </w:p>
        </w:tc>
        <w:tc>
          <w:tcPr>
            <w:tcW w:w="1134" w:type="dxa"/>
            <w:tcBorders>
              <w:left w:val="single" w:sz="4" w:space="0" w:color="auto"/>
              <w:bottom w:val="single" w:sz="4" w:space="0" w:color="auto"/>
              <w:right w:val="single" w:sz="4" w:space="0" w:color="auto"/>
            </w:tcBorders>
          </w:tcPr>
          <w:p w14:paraId="16DC9605"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7740BF8" w14:textId="77777777" w:rsidR="00D85291" w:rsidRPr="004718F5" w:rsidRDefault="00D85291" w:rsidP="001F027B">
            <w:pPr>
              <w:pStyle w:val="TAC"/>
              <w:rPr>
                <w:szCs w:val="16"/>
              </w:rPr>
            </w:pPr>
            <w:r w:rsidRPr="004718F5">
              <w:rPr>
                <w:szCs w:val="16"/>
              </w:rPr>
              <w:t>SMTC.1</w:t>
            </w:r>
          </w:p>
        </w:tc>
      </w:tr>
      <w:tr w:rsidR="00D85291" w:rsidRPr="004718F5" w14:paraId="0304BF90" w14:textId="77777777" w:rsidTr="001F027B">
        <w:trPr>
          <w:cantSplit/>
          <w:trHeight w:val="204"/>
          <w:jc w:val="center"/>
        </w:trPr>
        <w:tc>
          <w:tcPr>
            <w:tcW w:w="2122" w:type="dxa"/>
            <w:tcBorders>
              <w:left w:val="single" w:sz="4" w:space="0" w:color="auto"/>
              <w:right w:val="single" w:sz="4" w:space="0" w:color="auto"/>
            </w:tcBorders>
          </w:tcPr>
          <w:p w14:paraId="40E1A0D6" w14:textId="77777777" w:rsidR="00D85291" w:rsidRPr="004718F5" w:rsidRDefault="00D85291" w:rsidP="001F027B">
            <w:pPr>
              <w:pStyle w:val="TAL"/>
              <w:rPr>
                <w:bCs/>
              </w:rPr>
            </w:pPr>
            <w:r w:rsidRPr="004718F5">
              <w:rPr>
                <w:bCs/>
              </w:rPr>
              <w:t>SSB Configuration</w:t>
            </w:r>
          </w:p>
        </w:tc>
        <w:tc>
          <w:tcPr>
            <w:tcW w:w="1559" w:type="dxa"/>
            <w:tcBorders>
              <w:top w:val="single" w:sz="4" w:space="0" w:color="auto"/>
              <w:left w:val="single" w:sz="4" w:space="0" w:color="auto"/>
              <w:right w:val="single" w:sz="4" w:space="0" w:color="auto"/>
            </w:tcBorders>
          </w:tcPr>
          <w:p w14:paraId="2AE41240" w14:textId="77777777" w:rsidR="00D85291" w:rsidRPr="004718F5" w:rsidRDefault="00D85291" w:rsidP="001F027B">
            <w:pPr>
              <w:pStyle w:val="TAL"/>
            </w:pPr>
            <w:r w:rsidRPr="004718F5">
              <w:t>Config</w:t>
            </w:r>
            <w:r w:rsidRPr="004718F5">
              <w:rPr>
                <w:rFonts w:eastAsia="Malgun Gothic"/>
                <w:szCs w:val="18"/>
              </w:rPr>
              <w:t xml:space="preserve"> </w:t>
            </w:r>
            <w:r w:rsidRPr="004718F5">
              <w:t>1</w:t>
            </w:r>
          </w:p>
        </w:tc>
        <w:tc>
          <w:tcPr>
            <w:tcW w:w="1134" w:type="dxa"/>
            <w:tcBorders>
              <w:left w:val="single" w:sz="4" w:space="0" w:color="auto"/>
              <w:right w:val="single" w:sz="4" w:space="0" w:color="auto"/>
            </w:tcBorders>
          </w:tcPr>
          <w:p w14:paraId="0A9CF94B" w14:textId="77777777" w:rsidR="00D85291" w:rsidRPr="004718F5" w:rsidRDefault="00D85291" w:rsidP="001F027B">
            <w:pPr>
              <w:pStyle w:val="TAC"/>
            </w:pPr>
          </w:p>
        </w:tc>
        <w:tc>
          <w:tcPr>
            <w:tcW w:w="3260" w:type="dxa"/>
            <w:tcBorders>
              <w:top w:val="single" w:sz="4" w:space="0" w:color="auto"/>
              <w:left w:val="single" w:sz="4" w:space="0" w:color="auto"/>
              <w:right w:val="single" w:sz="4" w:space="0" w:color="auto"/>
            </w:tcBorders>
          </w:tcPr>
          <w:p w14:paraId="43147622" w14:textId="77777777" w:rsidR="00D85291" w:rsidRPr="004718F5" w:rsidRDefault="00D85291" w:rsidP="001F027B">
            <w:pPr>
              <w:pStyle w:val="TAC"/>
              <w:rPr>
                <w:szCs w:val="16"/>
              </w:rPr>
            </w:pPr>
            <w:r w:rsidRPr="004718F5">
              <w:rPr>
                <w:szCs w:val="16"/>
              </w:rPr>
              <w:t>SSB.2 FR1</w:t>
            </w:r>
          </w:p>
        </w:tc>
      </w:tr>
      <w:tr w:rsidR="00D85291" w:rsidRPr="004718F5" w14:paraId="019DB22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35962E" w14:textId="77777777" w:rsidR="00D85291" w:rsidRPr="004718F5" w:rsidRDefault="00D85291" w:rsidP="001F027B">
            <w:pPr>
              <w:pStyle w:val="TAL"/>
            </w:pPr>
            <w:r w:rsidRPr="004718F5">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ACF5C9F"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0211E8C" w14:textId="77777777" w:rsidR="00D85291" w:rsidRPr="004718F5" w:rsidRDefault="00D85291" w:rsidP="001F027B">
            <w:pPr>
              <w:pStyle w:val="TAC"/>
            </w:pPr>
            <w:r w:rsidRPr="004718F5">
              <w:t>2x2 low</w:t>
            </w:r>
          </w:p>
        </w:tc>
      </w:tr>
      <w:tr w:rsidR="00D85291" w:rsidRPr="004718F5" w14:paraId="6E3113E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C88572" w14:textId="77777777" w:rsidR="00D85291" w:rsidRPr="004718F5" w:rsidRDefault="00D85291" w:rsidP="001F027B">
            <w:pPr>
              <w:pStyle w:val="TAL"/>
              <w:rPr>
                <w:szCs w:val="18"/>
              </w:rPr>
            </w:pPr>
            <w:r w:rsidRPr="004718F5">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CB422E2" w14:textId="77777777" w:rsidR="00D85291" w:rsidRPr="004718F5" w:rsidRDefault="00D85291" w:rsidP="001F027B">
            <w:pPr>
              <w:pStyle w:val="TAC"/>
            </w:pPr>
            <w:r w:rsidRPr="004718F5">
              <w:t>dB</w:t>
            </w:r>
          </w:p>
        </w:tc>
        <w:tc>
          <w:tcPr>
            <w:tcW w:w="3260" w:type="dxa"/>
            <w:tcBorders>
              <w:top w:val="single" w:sz="4" w:space="0" w:color="auto"/>
              <w:left w:val="single" w:sz="4" w:space="0" w:color="auto"/>
              <w:bottom w:val="nil"/>
              <w:right w:val="single" w:sz="4" w:space="0" w:color="auto"/>
            </w:tcBorders>
            <w:shd w:val="clear" w:color="auto" w:fill="auto"/>
          </w:tcPr>
          <w:p w14:paraId="65AB0D7B" w14:textId="77777777" w:rsidR="00D85291" w:rsidRPr="004718F5" w:rsidRDefault="00D85291" w:rsidP="001F027B">
            <w:pPr>
              <w:pStyle w:val="TAC"/>
            </w:pPr>
            <w:r w:rsidRPr="004718F5">
              <w:t>0</w:t>
            </w:r>
          </w:p>
        </w:tc>
      </w:tr>
      <w:tr w:rsidR="00D85291" w:rsidRPr="004718F5" w14:paraId="17EADE44"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D483AA" w14:textId="77777777" w:rsidR="00D85291" w:rsidRPr="004718F5" w:rsidRDefault="00D85291" w:rsidP="001F027B">
            <w:pPr>
              <w:pStyle w:val="TAL"/>
              <w:rPr>
                <w:szCs w:val="18"/>
              </w:rPr>
            </w:pPr>
            <w:r w:rsidRPr="004718F5">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CC045F"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7D094D6" w14:textId="77777777" w:rsidR="00D85291" w:rsidRPr="004718F5" w:rsidRDefault="00D85291" w:rsidP="001F027B">
            <w:pPr>
              <w:pStyle w:val="TAC"/>
            </w:pPr>
          </w:p>
        </w:tc>
      </w:tr>
      <w:tr w:rsidR="00D85291" w:rsidRPr="004718F5" w14:paraId="70B759A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5D8862" w14:textId="77777777" w:rsidR="00D85291" w:rsidRPr="004718F5" w:rsidRDefault="00D85291" w:rsidP="001F027B">
            <w:pPr>
              <w:pStyle w:val="TAL"/>
              <w:rPr>
                <w:szCs w:val="18"/>
              </w:rPr>
            </w:pPr>
            <w:r w:rsidRPr="004718F5">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745DB7D"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02139E" w14:textId="77777777" w:rsidR="00D85291" w:rsidRPr="004718F5" w:rsidRDefault="00D85291" w:rsidP="001F027B">
            <w:pPr>
              <w:pStyle w:val="TAC"/>
            </w:pPr>
          </w:p>
        </w:tc>
      </w:tr>
      <w:tr w:rsidR="00D85291" w:rsidRPr="004718F5" w14:paraId="610EE8EA"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F66F66" w14:textId="77777777" w:rsidR="00D85291" w:rsidRPr="004718F5" w:rsidRDefault="00D85291" w:rsidP="001F027B">
            <w:pPr>
              <w:pStyle w:val="TAL"/>
              <w:rPr>
                <w:szCs w:val="18"/>
              </w:rPr>
            </w:pPr>
            <w:r w:rsidRPr="004718F5">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D1C63E9"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0531C2E8" w14:textId="77777777" w:rsidR="00D85291" w:rsidRPr="004718F5" w:rsidRDefault="00D85291" w:rsidP="001F027B">
            <w:pPr>
              <w:pStyle w:val="TAC"/>
            </w:pPr>
          </w:p>
        </w:tc>
      </w:tr>
      <w:tr w:rsidR="00D85291" w:rsidRPr="004718F5" w14:paraId="1BE9768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0A4069" w14:textId="77777777" w:rsidR="00D85291" w:rsidRPr="004718F5" w:rsidRDefault="00D85291" w:rsidP="001F027B">
            <w:pPr>
              <w:pStyle w:val="TAL"/>
              <w:rPr>
                <w:szCs w:val="18"/>
              </w:rPr>
            </w:pPr>
            <w:r w:rsidRPr="004718F5">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855C918"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108C77" w14:textId="77777777" w:rsidR="00D85291" w:rsidRPr="004718F5" w:rsidRDefault="00D85291" w:rsidP="001F027B">
            <w:pPr>
              <w:pStyle w:val="TAC"/>
            </w:pPr>
          </w:p>
        </w:tc>
      </w:tr>
      <w:tr w:rsidR="00D85291" w:rsidRPr="004718F5" w14:paraId="640C934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67566A5" w14:textId="77777777" w:rsidR="00D85291" w:rsidRPr="004718F5" w:rsidRDefault="00D85291" w:rsidP="001F027B">
            <w:pPr>
              <w:pStyle w:val="TAL"/>
              <w:rPr>
                <w:szCs w:val="18"/>
              </w:rPr>
            </w:pPr>
            <w:r w:rsidRPr="004718F5">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0EFB1F7"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68B2B65" w14:textId="77777777" w:rsidR="00D85291" w:rsidRPr="004718F5" w:rsidRDefault="00D85291" w:rsidP="001F027B">
            <w:pPr>
              <w:pStyle w:val="TAC"/>
            </w:pPr>
          </w:p>
        </w:tc>
      </w:tr>
      <w:tr w:rsidR="00D85291" w:rsidRPr="004718F5" w14:paraId="7D167623"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17B504E" w14:textId="77777777" w:rsidR="00D85291" w:rsidRPr="004718F5" w:rsidRDefault="00D85291" w:rsidP="001F027B">
            <w:pPr>
              <w:pStyle w:val="TAL"/>
              <w:rPr>
                <w:szCs w:val="18"/>
              </w:rPr>
            </w:pPr>
            <w:r w:rsidRPr="004718F5">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2C492B0"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A3C0EF4" w14:textId="77777777" w:rsidR="00D85291" w:rsidRPr="004718F5" w:rsidRDefault="00D85291" w:rsidP="001F027B">
            <w:pPr>
              <w:pStyle w:val="TAC"/>
            </w:pPr>
          </w:p>
        </w:tc>
      </w:tr>
      <w:tr w:rsidR="00D85291" w:rsidRPr="004718F5" w14:paraId="725B2F7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1BF2934" w14:textId="77777777" w:rsidR="00D85291" w:rsidRPr="004718F5" w:rsidRDefault="00D85291" w:rsidP="001F027B">
            <w:pPr>
              <w:pStyle w:val="TAL"/>
              <w:rPr>
                <w:szCs w:val="18"/>
              </w:rPr>
            </w:pPr>
            <w:r w:rsidRPr="004718F5">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D9C9FE8" w14:textId="77777777" w:rsidR="00D85291" w:rsidRPr="004718F5"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CAF7652" w14:textId="77777777" w:rsidR="00D85291" w:rsidRPr="004718F5" w:rsidRDefault="00D85291" w:rsidP="001F027B">
            <w:pPr>
              <w:pStyle w:val="TAC"/>
            </w:pPr>
          </w:p>
        </w:tc>
      </w:tr>
      <w:tr w:rsidR="00D85291" w:rsidRPr="004718F5" w14:paraId="00FE0210"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398017" w14:textId="77777777" w:rsidR="00D85291" w:rsidRPr="004718F5" w:rsidRDefault="00D85291" w:rsidP="001F027B">
            <w:pPr>
              <w:pStyle w:val="TAL"/>
              <w:rPr>
                <w:szCs w:val="18"/>
              </w:rPr>
            </w:pPr>
            <w:r w:rsidRPr="004718F5">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BF3B651" w14:textId="77777777" w:rsidR="00D85291" w:rsidRPr="004718F5" w:rsidRDefault="00D85291" w:rsidP="001F027B">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5FA61199" w14:textId="77777777" w:rsidR="00D85291" w:rsidRPr="004718F5" w:rsidRDefault="00D85291" w:rsidP="001F027B">
            <w:pPr>
              <w:pStyle w:val="TAC"/>
              <w:rPr>
                <w:szCs w:val="16"/>
                <w:lang w:eastAsia="ja-JP"/>
              </w:rPr>
            </w:pPr>
          </w:p>
        </w:tc>
      </w:tr>
      <w:tr w:rsidR="00D85291" w:rsidRPr="004718F5" w14:paraId="3892A837"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A1CD5F" w14:textId="77777777" w:rsidR="00D85291" w:rsidRPr="004718F5" w:rsidRDefault="00D85291" w:rsidP="001F027B">
            <w:pPr>
              <w:pStyle w:val="TAL"/>
            </w:pPr>
            <w:r w:rsidRPr="004718F5">
              <w:t>N</w:t>
            </w:r>
            <w:r w:rsidRPr="004718F5">
              <w:rPr>
                <w:vertAlign w:val="subscript"/>
              </w:rPr>
              <w:t>oc</w:t>
            </w:r>
            <w:r w:rsidRPr="004718F5">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795079C5" w14:textId="77777777" w:rsidR="00D85291" w:rsidRPr="004718F5" w:rsidRDefault="00D85291" w:rsidP="001F027B">
            <w:pPr>
              <w:pStyle w:val="TAC"/>
            </w:pPr>
            <w:r w:rsidRPr="004718F5">
              <w:t>dBm/15 kHz</w:t>
            </w:r>
          </w:p>
        </w:tc>
        <w:tc>
          <w:tcPr>
            <w:tcW w:w="3260" w:type="dxa"/>
            <w:tcBorders>
              <w:top w:val="single" w:sz="4" w:space="0" w:color="auto"/>
              <w:left w:val="single" w:sz="4" w:space="0" w:color="auto"/>
              <w:bottom w:val="single" w:sz="4" w:space="0" w:color="auto"/>
              <w:right w:val="single" w:sz="4" w:space="0" w:color="auto"/>
            </w:tcBorders>
            <w:hideMark/>
          </w:tcPr>
          <w:p w14:paraId="1F5C721E" w14:textId="77777777" w:rsidR="00D85291" w:rsidRPr="004718F5" w:rsidRDefault="00D85291" w:rsidP="001F027B">
            <w:pPr>
              <w:pStyle w:val="TAC"/>
            </w:pPr>
            <w:r w:rsidRPr="004718F5">
              <w:rPr>
                <w:rFonts w:cs="Arial"/>
              </w:rPr>
              <w:t>-104</w:t>
            </w:r>
          </w:p>
        </w:tc>
      </w:tr>
      <w:tr w:rsidR="00D85291" w:rsidRPr="004718F5" w14:paraId="2038653F"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D4C0C1C" w14:textId="77777777" w:rsidR="00D85291" w:rsidRPr="004718F5" w:rsidRDefault="00D85291" w:rsidP="001F027B">
            <w:pPr>
              <w:pStyle w:val="TAL"/>
              <w:rPr>
                <w:rFonts w:cs="v4.2.0"/>
              </w:rPr>
            </w:pPr>
            <w:r w:rsidRPr="004718F5">
              <w:rPr>
                <w:rFonts w:cs="v4.2.0"/>
              </w:rPr>
              <w:t>SS-RSRP</w:t>
            </w:r>
            <w:r w:rsidRPr="004718F5">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798EFA" w14:textId="77777777" w:rsidR="00D85291" w:rsidRPr="004718F5" w:rsidRDefault="00D85291" w:rsidP="001F027B">
            <w:pPr>
              <w:pStyle w:val="TAC"/>
              <w:rPr>
                <w:rFonts w:cs="v4.2.0"/>
              </w:rPr>
            </w:pPr>
            <w:r w:rsidRPr="004718F5">
              <w:rPr>
                <w:rFonts w:cs="v4.2.0"/>
              </w:rPr>
              <w:t>dBm/SCS</w:t>
            </w:r>
          </w:p>
        </w:tc>
        <w:tc>
          <w:tcPr>
            <w:tcW w:w="3260" w:type="dxa"/>
            <w:tcBorders>
              <w:top w:val="single" w:sz="4" w:space="0" w:color="auto"/>
              <w:left w:val="single" w:sz="4" w:space="0" w:color="auto"/>
              <w:bottom w:val="single" w:sz="4" w:space="0" w:color="auto"/>
              <w:right w:val="single" w:sz="4" w:space="0" w:color="auto"/>
            </w:tcBorders>
          </w:tcPr>
          <w:p w14:paraId="676EC996" w14:textId="77777777" w:rsidR="00D85291" w:rsidRPr="004718F5" w:rsidRDefault="00D85291" w:rsidP="001F027B">
            <w:pPr>
              <w:pStyle w:val="TAC"/>
            </w:pPr>
            <w:r w:rsidRPr="004718F5">
              <w:t>84</w:t>
            </w:r>
          </w:p>
        </w:tc>
      </w:tr>
      <w:tr w:rsidR="00D85291" w:rsidRPr="004718F5" w14:paraId="054C33C4"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90EEFD" w14:textId="77777777" w:rsidR="00D85291" w:rsidRPr="004718F5" w:rsidRDefault="00D85291" w:rsidP="001F027B">
            <w:pPr>
              <w:pStyle w:val="TAL"/>
            </w:pPr>
            <w:r w:rsidRPr="004718F5">
              <w:t>Ê</w:t>
            </w:r>
            <w:r w:rsidRPr="004718F5">
              <w:rPr>
                <w:vertAlign w:val="subscript"/>
              </w:rPr>
              <w:t>s</w:t>
            </w:r>
            <w:r w:rsidRPr="004718F5">
              <w:t>/I</w:t>
            </w:r>
            <w:r w:rsidRPr="004718F5">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092D363B" w14:textId="77777777" w:rsidR="00D85291" w:rsidRPr="004718F5" w:rsidRDefault="00D85291" w:rsidP="001F027B">
            <w:pPr>
              <w:pStyle w:val="TAC"/>
            </w:pPr>
            <w:r w:rsidRPr="004718F5">
              <w:t>dB</w:t>
            </w:r>
          </w:p>
        </w:tc>
        <w:tc>
          <w:tcPr>
            <w:tcW w:w="3260" w:type="dxa"/>
            <w:tcBorders>
              <w:top w:val="single" w:sz="4" w:space="0" w:color="auto"/>
              <w:left w:val="single" w:sz="4" w:space="0" w:color="auto"/>
              <w:bottom w:val="single" w:sz="4" w:space="0" w:color="auto"/>
              <w:right w:val="single" w:sz="4" w:space="0" w:color="auto"/>
            </w:tcBorders>
            <w:hideMark/>
          </w:tcPr>
          <w:p w14:paraId="26863281" w14:textId="77777777" w:rsidR="00D85291" w:rsidRPr="004718F5" w:rsidRDefault="00D85291" w:rsidP="001F027B">
            <w:pPr>
              <w:pStyle w:val="TAC"/>
            </w:pPr>
            <w:r w:rsidRPr="004718F5">
              <w:t>17</w:t>
            </w:r>
          </w:p>
        </w:tc>
      </w:tr>
      <w:tr w:rsidR="00D85291" w:rsidRPr="004718F5" w14:paraId="381A64BD" w14:textId="77777777" w:rsidTr="001F027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576AA2D2" w14:textId="77777777" w:rsidR="00D85291" w:rsidRPr="004718F5" w:rsidRDefault="00D85291" w:rsidP="001F027B">
            <w:pPr>
              <w:pStyle w:val="TAL"/>
            </w:pPr>
            <w:r w:rsidRPr="004718F5">
              <w:t>Ê</w:t>
            </w:r>
            <w:r w:rsidRPr="004718F5">
              <w:rPr>
                <w:vertAlign w:val="subscript"/>
              </w:rPr>
              <w:t>s</w:t>
            </w:r>
            <w:r w:rsidRPr="004718F5">
              <w:t>/N</w:t>
            </w:r>
            <w:r w:rsidRPr="004718F5">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0F52A1B" w14:textId="77777777" w:rsidR="00D85291" w:rsidRPr="004718F5" w:rsidRDefault="00D85291" w:rsidP="001F027B">
            <w:pPr>
              <w:pStyle w:val="TAC"/>
            </w:pPr>
            <w:r w:rsidRPr="004718F5">
              <w:t>dB</w:t>
            </w:r>
          </w:p>
        </w:tc>
        <w:tc>
          <w:tcPr>
            <w:tcW w:w="3260" w:type="dxa"/>
            <w:tcBorders>
              <w:top w:val="single" w:sz="4" w:space="0" w:color="auto"/>
              <w:left w:val="single" w:sz="4" w:space="0" w:color="auto"/>
              <w:bottom w:val="single" w:sz="4" w:space="0" w:color="auto"/>
              <w:right w:val="single" w:sz="4" w:space="0" w:color="auto"/>
            </w:tcBorders>
          </w:tcPr>
          <w:p w14:paraId="485D2327" w14:textId="77777777" w:rsidR="00D85291" w:rsidRPr="004718F5" w:rsidRDefault="00D85291" w:rsidP="001F027B">
            <w:pPr>
              <w:pStyle w:val="TAC"/>
            </w:pPr>
            <w:r w:rsidRPr="004718F5">
              <w:t>17</w:t>
            </w:r>
          </w:p>
        </w:tc>
      </w:tr>
      <w:tr w:rsidR="00D85291" w:rsidRPr="004718F5" w14:paraId="7583BE56"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67976AC5" w14:textId="77777777" w:rsidR="00D85291" w:rsidRPr="004718F5" w:rsidRDefault="00D85291" w:rsidP="001F027B">
            <w:pPr>
              <w:pStyle w:val="TAL"/>
            </w:pPr>
            <w:r w:rsidRPr="004718F5">
              <w:t>N</w:t>
            </w:r>
            <w:r w:rsidRPr="004718F5">
              <w:rPr>
                <w:vertAlign w:val="subscript"/>
              </w:rPr>
              <w:t>oc</w:t>
            </w:r>
            <w:r w:rsidRPr="004718F5">
              <w:rPr>
                <w:vertAlign w:val="superscript"/>
              </w:rPr>
              <w:t>Note 2</w:t>
            </w:r>
          </w:p>
        </w:tc>
        <w:tc>
          <w:tcPr>
            <w:tcW w:w="1559" w:type="dxa"/>
            <w:tcBorders>
              <w:top w:val="single" w:sz="4" w:space="0" w:color="auto"/>
              <w:left w:val="single" w:sz="4" w:space="0" w:color="auto"/>
              <w:right w:val="single" w:sz="4" w:space="0" w:color="auto"/>
            </w:tcBorders>
          </w:tcPr>
          <w:p w14:paraId="36E7E5AD" w14:textId="77777777" w:rsidR="00D85291" w:rsidRPr="004718F5" w:rsidRDefault="00D85291" w:rsidP="001F027B">
            <w:pPr>
              <w:pStyle w:val="TAL"/>
            </w:pPr>
            <w:r w:rsidRPr="004718F5">
              <w:t>Config</w:t>
            </w:r>
            <w:r w:rsidRPr="004718F5">
              <w:rPr>
                <w:rFonts w:eastAsia="Malgun Gothic"/>
                <w:szCs w:val="18"/>
              </w:rPr>
              <w:t xml:space="preserve"> </w:t>
            </w:r>
            <w:r w:rsidRPr="004718F5">
              <w:t>1</w:t>
            </w:r>
          </w:p>
        </w:tc>
        <w:tc>
          <w:tcPr>
            <w:tcW w:w="1134" w:type="dxa"/>
            <w:tcBorders>
              <w:top w:val="single" w:sz="4" w:space="0" w:color="auto"/>
              <w:left w:val="single" w:sz="4" w:space="0" w:color="auto"/>
              <w:right w:val="single" w:sz="4" w:space="0" w:color="auto"/>
            </w:tcBorders>
          </w:tcPr>
          <w:p w14:paraId="7962FD14" w14:textId="77777777" w:rsidR="00D85291" w:rsidRPr="004718F5" w:rsidRDefault="00D85291" w:rsidP="001F027B">
            <w:pPr>
              <w:pStyle w:val="TAC"/>
            </w:pPr>
            <w:r w:rsidRPr="004718F5">
              <w:t>dBm/SCS</w:t>
            </w:r>
          </w:p>
        </w:tc>
        <w:tc>
          <w:tcPr>
            <w:tcW w:w="3260" w:type="dxa"/>
            <w:tcBorders>
              <w:top w:val="single" w:sz="4" w:space="0" w:color="auto"/>
              <w:left w:val="single" w:sz="4" w:space="0" w:color="auto"/>
              <w:right w:val="single" w:sz="4" w:space="0" w:color="auto"/>
            </w:tcBorders>
          </w:tcPr>
          <w:p w14:paraId="6593E34C" w14:textId="77777777" w:rsidR="00D85291" w:rsidRPr="004718F5" w:rsidRDefault="00D85291" w:rsidP="001F027B">
            <w:pPr>
              <w:pStyle w:val="TAC"/>
            </w:pPr>
            <w:r w:rsidRPr="004718F5">
              <w:rPr>
                <w:rFonts w:cs="Arial"/>
              </w:rPr>
              <w:t>-101</w:t>
            </w:r>
          </w:p>
        </w:tc>
      </w:tr>
      <w:tr w:rsidR="00D85291" w:rsidRPr="004718F5" w14:paraId="1000DA9B"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5A29E060" w14:textId="77777777" w:rsidR="00D85291" w:rsidRPr="004718F5" w:rsidRDefault="00D85291" w:rsidP="001F027B">
            <w:pPr>
              <w:pStyle w:val="TAL"/>
            </w:pPr>
            <w:r w:rsidRPr="004718F5">
              <w:t>Io</w:t>
            </w:r>
            <w:r w:rsidRPr="004718F5">
              <w:rPr>
                <w:vertAlign w:val="superscript"/>
              </w:rPr>
              <w:t>Note3</w:t>
            </w:r>
          </w:p>
        </w:tc>
        <w:tc>
          <w:tcPr>
            <w:tcW w:w="1559" w:type="dxa"/>
            <w:tcBorders>
              <w:top w:val="single" w:sz="4" w:space="0" w:color="auto"/>
              <w:left w:val="single" w:sz="4" w:space="0" w:color="auto"/>
              <w:right w:val="single" w:sz="4" w:space="0" w:color="auto"/>
            </w:tcBorders>
          </w:tcPr>
          <w:p w14:paraId="1391BBE3" w14:textId="77777777" w:rsidR="00D85291" w:rsidRPr="004718F5" w:rsidRDefault="00D85291" w:rsidP="001F027B">
            <w:pPr>
              <w:pStyle w:val="TAL"/>
            </w:pPr>
            <w:r w:rsidRPr="004718F5">
              <w:t>Config</w:t>
            </w:r>
            <w:r w:rsidRPr="004718F5">
              <w:rPr>
                <w:rFonts w:eastAsia="Malgun Gothic"/>
                <w:szCs w:val="18"/>
              </w:rPr>
              <w:t xml:space="preserve"> </w:t>
            </w:r>
            <w:r w:rsidRPr="004718F5">
              <w:t>1</w:t>
            </w:r>
          </w:p>
        </w:tc>
        <w:tc>
          <w:tcPr>
            <w:tcW w:w="1134" w:type="dxa"/>
            <w:tcBorders>
              <w:top w:val="single" w:sz="4" w:space="0" w:color="auto"/>
              <w:left w:val="single" w:sz="4" w:space="0" w:color="auto"/>
              <w:right w:val="single" w:sz="4" w:space="0" w:color="auto"/>
            </w:tcBorders>
          </w:tcPr>
          <w:p w14:paraId="58E1B45A" w14:textId="77777777" w:rsidR="00D85291" w:rsidRPr="004718F5" w:rsidRDefault="00D85291" w:rsidP="001F027B">
            <w:pPr>
              <w:pStyle w:val="TAC"/>
            </w:pPr>
            <w:r w:rsidRPr="004718F5">
              <w:t>dBm/</w:t>
            </w:r>
          </w:p>
          <w:p w14:paraId="65D0C612" w14:textId="77777777" w:rsidR="00D85291" w:rsidRPr="004718F5" w:rsidRDefault="00D85291" w:rsidP="001F027B">
            <w:pPr>
              <w:pStyle w:val="TAC"/>
            </w:pPr>
            <w:r w:rsidRPr="004718F5">
              <w:t>38.16MHz</w:t>
            </w:r>
          </w:p>
        </w:tc>
        <w:tc>
          <w:tcPr>
            <w:tcW w:w="3260" w:type="dxa"/>
            <w:tcBorders>
              <w:top w:val="single" w:sz="4" w:space="0" w:color="auto"/>
              <w:left w:val="single" w:sz="4" w:space="0" w:color="auto"/>
              <w:right w:val="single" w:sz="4" w:space="0" w:color="auto"/>
            </w:tcBorders>
          </w:tcPr>
          <w:p w14:paraId="154B9787" w14:textId="77777777" w:rsidR="00D85291" w:rsidRPr="004718F5" w:rsidRDefault="00D85291" w:rsidP="001F027B">
            <w:pPr>
              <w:pStyle w:val="TAC"/>
            </w:pPr>
            <w:r w:rsidRPr="004718F5">
              <w:t>-52.86</w:t>
            </w:r>
          </w:p>
        </w:tc>
      </w:tr>
      <w:tr w:rsidR="00D85291" w:rsidRPr="004718F5" w14:paraId="546D276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CF2781" w14:textId="77777777" w:rsidR="00D85291" w:rsidRPr="004718F5" w:rsidRDefault="00D85291" w:rsidP="001F027B">
            <w:pPr>
              <w:pStyle w:val="TAL"/>
              <w:rPr>
                <w:bCs/>
              </w:rPr>
            </w:pPr>
            <w:r w:rsidRPr="004718F5">
              <w:rPr>
                <w:szCs w:val="16"/>
              </w:rPr>
              <w:t xml:space="preserve">Time offset to Cell1 </w:t>
            </w:r>
            <w:r w:rsidRPr="004718F5">
              <w:rPr>
                <w:szCs w:val="16"/>
                <w:vertAlign w:val="superscript"/>
              </w:rPr>
              <w:t>Note 5</w:t>
            </w:r>
          </w:p>
        </w:tc>
        <w:tc>
          <w:tcPr>
            <w:tcW w:w="1134" w:type="dxa"/>
            <w:tcBorders>
              <w:top w:val="single" w:sz="4" w:space="0" w:color="auto"/>
              <w:left w:val="single" w:sz="4" w:space="0" w:color="auto"/>
              <w:bottom w:val="single" w:sz="4" w:space="0" w:color="auto"/>
              <w:right w:val="single" w:sz="4" w:space="0" w:color="auto"/>
            </w:tcBorders>
          </w:tcPr>
          <w:p w14:paraId="252B465F" w14:textId="77777777" w:rsidR="00D85291" w:rsidRPr="004718F5" w:rsidRDefault="00D85291" w:rsidP="001F027B">
            <w:pPr>
              <w:pStyle w:val="TAC"/>
            </w:pPr>
            <w:r w:rsidRPr="004718F5">
              <w:rPr>
                <w:bCs/>
                <w:szCs w:val="16"/>
              </w:rPr>
              <w:sym w:font="Symbol" w:char="F06D"/>
            </w:r>
            <w:r w:rsidRPr="004718F5">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0837816F" w14:textId="77777777" w:rsidR="00D85291" w:rsidRPr="004718F5" w:rsidRDefault="00D85291" w:rsidP="001F027B">
            <w:pPr>
              <w:pStyle w:val="TAC"/>
            </w:pPr>
            <w:r w:rsidRPr="004718F5">
              <w:t>0</w:t>
            </w:r>
          </w:p>
        </w:tc>
      </w:tr>
      <w:tr w:rsidR="00D85291" w:rsidRPr="004718F5" w14:paraId="058E42D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8DC7CC" w14:textId="77777777" w:rsidR="00D85291" w:rsidRPr="004718F5" w:rsidRDefault="00D85291" w:rsidP="001F027B">
            <w:pPr>
              <w:pStyle w:val="TAL"/>
            </w:pPr>
            <w:r w:rsidRPr="004718F5">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36E974" w14:textId="77777777" w:rsidR="00D85291" w:rsidRPr="004718F5"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1A6C2DC" w14:textId="77777777" w:rsidR="00D85291" w:rsidRPr="004718F5" w:rsidRDefault="00D85291" w:rsidP="001F027B">
            <w:pPr>
              <w:pStyle w:val="TAC"/>
            </w:pPr>
            <w:r w:rsidRPr="004718F5">
              <w:t>AWGN</w:t>
            </w:r>
          </w:p>
        </w:tc>
      </w:tr>
      <w:tr w:rsidR="00D85291" w:rsidRPr="004718F5" w14:paraId="5DF08BFB" w14:textId="77777777" w:rsidTr="001F027B">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3DA738E7" w14:textId="77777777" w:rsidR="00D85291" w:rsidRPr="004718F5" w:rsidRDefault="00D85291" w:rsidP="001F027B">
            <w:pPr>
              <w:pStyle w:val="TAN"/>
              <w:rPr>
                <w:szCs w:val="18"/>
              </w:rPr>
            </w:pPr>
            <w:r w:rsidRPr="004718F5">
              <w:rPr>
                <w:szCs w:val="18"/>
              </w:rPr>
              <w:t>Note 1:</w:t>
            </w:r>
            <w:r w:rsidRPr="004718F5">
              <w:rPr>
                <w:szCs w:val="18"/>
              </w:rPr>
              <w:tab/>
            </w:r>
            <w:r w:rsidRPr="004718F5">
              <w:t>OCNG shall be used such that both cells are fully allocated and a constant total transmitted power spectral density is achieved for all OFDM symbols.</w:t>
            </w:r>
          </w:p>
          <w:p w14:paraId="533EC6FD" w14:textId="77777777" w:rsidR="00D85291" w:rsidRPr="004718F5" w:rsidRDefault="00D85291" w:rsidP="001F027B">
            <w:pPr>
              <w:pStyle w:val="TAN"/>
              <w:rPr>
                <w:szCs w:val="18"/>
              </w:rPr>
            </w:pPr>
            <w:r w:rsidRPr="004718F5">
              <w:rPr>
                <w:szCs w:val="18"/>
              </w:rPr>
              <w:t>Note 2:</w:t>
            </w:r>
            <w:r w:rsidRPr="004718F5">
              <w:rPr>
                <w:szCs w:val="18"/>
              </w:rPr>
              <w:tab/>
            </w:r>
            <w:r w:rsidRPr="004718F5">
              <w:t xml:space="preserve">Interference from other cells and noise sources not specified in the test is assumed to be constant over subcarriers and time and shall be modelled as AWGN of appropriate power for </w:t>
            </w:r>
            <w:r w:rsidRPr="004718F5">
              <w:rPr>
                <w:szCs w:val="18"/>
              </w:rPr>
              <w:t>N</w:t>
            </w:r>
            <w:r w:rsidRPr="004718F5">
              <w:rPr>
                <w:szCs w:val="18"/>
                <w:vertAlign w:val="subscript"/>
              </w:rPr>
              <w:t>oc</w:t>
            </w:r>
            <w:r w:rsidRPr="004718F5">
              <w:rPr>
                <w:szCs w:val="18"/>
              </w:rPr>
              <w:t xml:space="preserve"> to be fulfilled.</w:t>
            </w:r>
          </w:p>
          <w:p w14:paraId="2A64C648" w14:textId="77777777" w:rsidR="00D85291" w:rsidRPr="004718F5" w:rsidRDefault="00D85291" w:rsidP="001F027B">
            <w:pPr>
              <w:pStyle w:val="TAN"/>
            </w:pPr>
            <w:r w:rsidRPr="004718F5">
              <w:rPr>
                <w:lang w:eastAsia="ja-JP"/>
              </w:rPr>
              <w:t>Note 3:</w:t>
            </w:r>
            <w:r w:rsidRPr="004718F5">
              <w:rPr>
                <w:lang w:eastAsia="ja-JP"/>
              </w:rPr>
              <w:tab/>
              <w:t>SS-RSRP and Io levels have been derived from other parameters for information purposes. They are not settable parameters themselve</w:t>
            </w:r>
            <w:r w:rsidRPr="004718F5">
              <w:t>s.</w:t>
            </w:r>
          </w:p>
          <w:p w14:paraId="771780FC" w14:textId="77777777" w:rsidR="00D85291" w:rsidRPr="004718F5" w:rsidRDefault="00D85291" w:rsidP="001F027B">
            <w:pPr>
              <w:pStyle w:val="TAN"/>
            </w:pPr>
            <w:r w:rsidRPr="004718F5">
              <w:rPr>
                <w:lang w:eastAsia="ja-JP"/>
              </w:rPr>
              <w:t>Note 4:</w:t>
            </w:r>
            <w:r w:rsidRPr="004718F5">
              <w:rPr>
                <w:lang w:eastAsia="ja-JP"/>
              </w:rPr>
              <w:tab/>
            </w:r>
            <w:r w:rsidRPr="004718F5">
              <w:t>Void</w:t>
            </w:r>
          </w:p>
          <w:p w14:paraId="5BBC32AA" w14:textId="77777777" w:rsidR="00D85291" w:rsidRPr="004718F5" w:rsidRDefault="00D85291" w:rsidP="001F027B">
            <w:pPr>
              <w:pStyle w:val="TAN"/>
              <w:rPr>
                <w:rFonts w:cs="v4.2.0"/>
              </w:rPr>
            </w:pPr>
            <w:r w:rsidRPr="004718F5">
              <w:rPr>
                <w:lang w:eastAsia="ja-JP"/>
              </w:rPr>
              <w:t xml:space="preserve">Note </w:t>
            </w:r>
            <w:r w:rsidRPr="004718F5">
              <w:t>5</w:t>
            </w:r>
            <w:r w:rsidRPr="004718F5">
              <w:rPr>
                <w:lang w:eastAsia="ja-JP"/>
              </w:rPr>
              <w:t>:</w:t>
            </w:r>
            <w:r w:rsidRPr="004718F5">
              <w:rPr>
                <w:lang w:eastAsia="ja-JP"/>
              </w:rPr>
              <w:tab/>
            </w:r>
            <w:r w:rsidRPr="004718F5">
              <w:t>Receive time difference between slot boundaries of signals received from the two cells at the UE antenna connector including time alignment error between the two cells.</w:t>
            </w:r>
          </w:p>
        </w:tc>
      </w:tr>
    </w:tbl>
    <w:p w14:paraId="70370F6C" w14:textId="77777777" w:rsidR="00D85291" w:rsidRPr="004718F5" w:rsidRDefault="00D85291" w:rsidP="00D85291">
      <w:pPr>
        <w:rPr>
          <w:lang w:eastAsia="sv-SE"/>
        </w:rPr>
      </w:pPr>
    </w:p>
    <w:p w14:paraId="0B578A03" w14:textId="77777777" w:rsidR="00D85291" w:rsidRPr="004718F5" w:rsidRDefault="00D85291" w:rsidP="00D85291">
      <w:pPr>
        <w:pStyle w:val="TH"/>
      </w:pPr>
      <w:r w:rsidRPr="004718F5">
        <w:lastRenderedPageBreak/>
        <w:t>Table 4.5.8.1.5-2: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D85291" w:rsidRPr="004718F5" w14:paraId="654F3A8F" w14:textId="77777777" w:rsidTr="001F027B">
        <w:trPr>
          <w:jc w:val="center"/>
        </w:trPr>
        <w:tc>
          <w:tcPr>
            <w:tcW w:w="1340" w:type="dxa"/>
            <w:tcBorders>
              <w:top w:val="single" w:sz="4" w:space="0" w:color="auto"/>
              <w:left w:val="single" w:sz="4" w:space="0" w:color="auto"/>
              <w:bottom w:val="single" w:sz="4" w:space="0" w:color="auto"/>
              <w:right w:val="single" w:sz="4" w:space="0" w:color="auto"/>
            </w:tcBorders>
          </w:tcPr>
          <w:p w14:paraId="38565E98" w14:textId="77777777" w:rsidR="00D85291" w:rsidRPr="004718F5" w:rsidRDefault="00D85291" w:rsidP="001F027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477CE53" w14:textId="77777777" w:rsidR="00D85291" w:rsidRPr="004718F5" w:rsidRDefault="00D85291" w:rsidP="001F027B">
            <w:pPr>
              <w:pStyle w:val="TAH"/>
            </w:pPr>
            <w:r w:rsidRPr="004718F5">
              <w:t>Field</w:t>
            </w:r>
          </w:p>
        </w:tc>
        <w:tc>
          <w:tcPr>
            <w:tcW w:w="1816" w:type="dxa"/>
            <w:tcBorders>
              <w:top w:val="single" w:sz="4" w:space="0" w:color="auto"/>
              <w:left w:val="single" w:sz="4" w:space="0" w:color="auto"/>
              <w:bottom w:val="single" w:sz="4" w:space="0" w:color="auto"/>
              <w:right w:val="single" w:sz="4" w:space="0" w:color="auto"/>
            </w:tcBorders>
            <w:hideMark/>
          </w:tcPr>
          <w:p w14:paraId="63332F93" w14:textId="77777777" w:rsidR="00D85291" w:rsidRPr="004718F5" w:rsidRDefault="00D85291" w:rsidP="001F027B">
            <w:pPr>
              <w:pStyle w:val="TAH"/>
            </w:pPr>
            <w:r w:rsidRPr="004718F5">
              <w:t>SRSConf.4</w:t>
            </w:r>
          </w:p>
        </w:tc>
        <w:tc>
          <w:tcPr>
            <w:tcW w:w="1305" w:type="dxa"/>
            <w:tcBorders>
              <w:top w:val="single" w:sz="4" w:space="0" w:color="auto"/>
              <w:left w:val="single" w:sz="4" w:space="0" w:color="auto"/>
              <w:bottom w:val="single" w:sz="4" w:space="0" w:color="auto"/>
              <w:right w:val="single" w:sz="4" w:space="0" w:color="auto"/>
            </w:tcBorders>
            <w:hideMark/>
          </w:tcPr>
          <w:p w14:paraId="3DB50A0C" w14:textId="77777777" w:rsidR="00D85291" w:rsidRPr="004718F5" w:rsidRDefault="00D85291" w:rsidP="001F027B">
            <w:pPr>
              <w:pStyle w:val="TAH"/>
            </w:pPr>
            <w:r w:rsidRPr="004718F5">
              <w:t>Comments</w:t>
            </w:r>
          </w:p>
        </w:tc>
      </w:tr>
      <w:tr w:rsidR="00D85291" w:rsidRPr="004718F5" w14:paraId="6DBDAF3F"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2B8675BD" w14:textId="77777777" w:rsidR="00D85291" w:rsidRPr="004718F5" w:rsidRDefault="00D85291" w:rsidP="001F027B">
            <w:pPr>
              <w:pStyle w:val="TAL"/>
            </w:pPr>
            <w:r w:rsidRPr="004718F5">
              <w:t>SRS-</w:t>
            </w:r>
          </w:p>
        </w:tc>
        <w:tc>
          <w:tcPr>
            <w:tcW w:w="2389" w:type="dxa"/>
            <w:tcBorders>
              <w:top w:val="single" w:sz="4" w:space="0" w:color="auto"/>
              <w:left w:val="single" w:sz="4" w:space="0" w:color="auto"/>
              <w:bottom w:val="single" w:sz="4" w:space="0" w:color="auto"/>
              <w:right w:val="single" w:sz="4" w:space="0" w:color="auto"/>
            </w:tcBorders>
            <w:hideMark/>
          </w:tcPr>
          <w:p w14:paraId="605F9BD1" w14:textId="77777777" w:rsidR="00D85291" w:rsidRPr="004718F5" w:rsidRDefault="00D85291" w:rsidP="001F027B">
            <w:pPr>
              <w:pStyle w:val="TAL"/>
            </w:pPr>
            <w:r w:rsidRPr="004718F5">
              <w:t>srs-ResourceSetId</w:t>
            </w:r>
          </w:p>
        </w:tc>
        <w:tc>
          <w:tcPr>
            <w:tcW w:w="1816" w:type="dxa"/>
            <w:tcBorders>
              <w:top w:val="single" w:sz="4" w:space="0" w:color="auto"/>
              <w:left w:val="single" w:sz="4" w:space="0" w:color="auto"/>
              <w:bottom w:val="single" w:sz="4" w:space="0" w:color="auto"/>
              <w:right w:val="single" w:sz="4" w:space="0" w:color="auto"/>
            </w:tcBorders>
            <w:hideMark/>
          </w:tcPr>
          <w:p w14:paraId="4EE977B1"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6DA1A82D" w14:textId="77777777" w:rsidR="00D85291" w:rsidRPr="004718F5" w:rsidRDefault="00D85291" w:rsidP="001F027B">
            <w:pPr>
              <w:pStyle w:val="TAL"/>
            </w:pPr>
          </w:p>
        </w:tc>
      </w:tr>
      <w:tr w:rsidR="00D85291" w:rsidRPr="004718F5" w14:paraId="23C359EB" w14:textId="77777777" w:rsidTr="001F027B">
        <w:trPr>
          <w:jc w:val="center"/>
        </w:trPr>
        <w:tc>
          <w:tcPr>
            <w:tcW w:w="0" w:type="auto"/>
            <w:tcBorders>
              <w:top w:val="nil"/>
              <w:left w:val="single" w:sz="4" w:space="0" w:color="auto"/>
              <w:bottom w:val="nil"/>
              <w:right w:val="single" w:sz="4" w:space="0" w:color="auto"/>
            </w:tcBorders>
            <w:vAlign w:val="center"/>
            <w:hideMark/>
          </w:tcPr>
          <w:p w14:paraId="20F8E91E" w14:textId="77777777" w:rsidR="00D85291" w:rsidRPr="004718F5" w:rsidRDefault="00D85291" w:rsidP="001F027B">
            <w:pPr>
              <w:pStyle w:val="TAL"/>
            </w:pPr>
            <w:r w:rsidRPr="004718F5">
              <w:t>ResourceSet</w:t>
            </w:r>
          </w:p>
        </w:tc>
        <w:tc>
          <w:tcPr>
            <w:tcW w:w="2389" w:type="dxa"/>
            <w:tcBorders>
              <w:top w:val="single" w:sz="4" w:space="0" w:color="auto"/>
              <w:left w:val="single" w:sz="4" w:space="0" w:color="auto"/>
              <w:bottom w:val="single" w:sz="4" w:space="0" w:color="auto"/>
              <w:right w:val="single" w:sz="4" w:space="0" w:color="auto"/>
            </w:tcBorders>
            <w:hideMark/>
          </w:tcPr>
          <w:p w14:paraId="0813E6AA" w14:textId="77777777" w:rsidR="00D85291" w:rsidRPr="004718F5" w:rsidRDefault="00D85291" w:rsidP="001F027B">
            <w:pPr>
              <w:pStyle w:val="TAL"/>
            </w:pPr>
            <w:r w:rsidRPr="004718F5">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7E84B529"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4426E8F2" w14:textId="77777777" w:rsidR="00D85291" w:rsidRPr="004718F5" w:rsidRDefault="00D85291" w:rsidP="001F027B">
            <w:pPr>
              <w:pStyle w:val="TAL"/>
            </w:pPr>
          </w:p>
        </w:tc>
      </w:tr>
      <w:tr w:rsidR="00D85291" w:rsidRPr="004718F5" w14:paraId="730B9976" w14:textId="77777777" w:rsidTr="001F027B">
        <w:trPr>
          <w:jc w:val="center"/>
        </w:trPr>
        <w:tc>
          <w:tcPr>
            <w:tcW w:w="0" w:type="auto"/>
            <w:tcBorders>
              <w:top w:val="nil"/>
              <w:left w:val="single" w:sz="4" w:space="0" w:color="auto"/>
              <w:bottom w:val="nil"/>
              <w:right w:val="single" w:sz="4" w:space="0" w:color="auto"/>
            </w:tcBorders>
            <w:vAlign w:val="center"/>
            <w:hideMark/>
          </w:tcPr>
          <w:p w14:paraId="185D4339" w14:textId="77777777" w:rsidR="00D85291" w:rsidRPr="004718F5"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CE893AF" w14:textId="77777777" w:rsidR="00D85291" w:rsidRPr="004718F5" w:rsidRDefault="00D85291" w:rsidP="001F027B">
            <w:pPr>
              <w:pStyle w:val="TAL"/>
            </w:pPr>
            <w:r w:rsidRPr="004718F5">
              <w:t>resourceType</w:t>
            </w:r>
          </w:p>
        </w:tc>
        <w:tc>
          <w:tcPr>
            <w:tcW w:w="1816" w:type="dxa"/>
            <w:tcBorders>
              <w:top w:val="single" w:sz="4" w:space="0" w:color="auto"/>
              <w:left w:val="single" w:sz="4" w:space="0" w:color="auto"/>
              <w:bottom w:val="single" w:sz="4" w:space="0" w:color="auto"/>
              <w:right w:val="single" w:sz="4" w:space="0" w:color="auto"/>
            </w:tcBorders>
            <w:hideMark/>
          </w:tcPr>
          <w:p w14:paraId="11768056" w14:textId="77777777" w:rsidR="00D85291" w:rsidRPr="004718F5" w:rsidRDefault="00D85291" w:rsidP="001F027B">
            <w:pPr>
              <w:pStyle w:val="TAL"/>
            </w:pPr>
            <w:r w:rsidRPr="004718F5">
              <w:t>Periodic</w:t>
            </w:r>
          </w:p>
        </w:tc>
        <w:tc>
          <w:tcPr>
            <w:tcW w:w="1305" w:type="dxa"/>
            <w:tcBorders>
              <w:top w:val="single" w:sz="4" w:space="0" w:color="auto"/>
              <w:left w:val="single" w:sz="4" w:space="0" w:color="auto"/>
              <w:bottom w:val="single" w:sz="4" w:space="0" w:color="auto"/>
              <w:right w:val="single" w:sz="4" w:space="0" w:color="auto"/>
            </w:tcBorders>
          </w:tcPr>
          <w:p w14:paraId="0A261BF7" w14:textId="77777777" w:rsidR="00D85291" w:rsidRPr="004718F5" w:rsidRDefault="00D85291" w:rsidP="001F027B">
            <w:pPr>
              <w:pStyle w:val="TAL"/>
            </w:pPr>
          </w:p>
        </w:tc>
      </w:tr>
      <w:tr w:rsidR="00D85291" w:rsidRPr="004718F5" w14:paraId="34919B4E" w14:textId="77777777" w:rsidTr="001F027B">
        <w:trPr>
          <w:jc w:val="center"/>
        </w:trPr>
        <w:tc>
          <w:tcPr>
            <w:tcW w:w="0" w:type="auto"/>
            <w:tcBorders>
              <w:top w:val="nil"/>
              <w:left w:val="single" w:sz="4" w:space="0" w:color="auto"/>
              <w:bottom w:val="single" w:sz="4" w:space="0" w:color="auto"/>
              <w:right w:val="single" w:sz="4" w:space="0" w:color="auto"/>
            </w:tcBorders>
            <w:vAlign w:val="center"/>
            <w:hideMark/>
          </w:tcPr>
          <w:p w14:paraId="1F0B2FB1" w14:textId="77777777" w:rsidR="00D85291" w:rsidRPr="004718F5"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315B77" w14:textId="77777777" w:rsidR="00D85291" w:rsidRPr="004718F5" w:rsidRDefault="00D85291" w:rsidP="001F027B">
            <w:pPr>
              <w:pStyle w:val="TAL"/>
            </w:pPr>
            <w:r w:rsidRPr="004718F5">
              <w:t>Usage</w:t>
            </w:r>
          </w:p>
        </w:tc>
        <w:tc>
          <w:tcPr>
            <w:tcW w:w="1816" w:type="dxa"/>
            <w:tcBorders>
              <w:top w:val="single" w:sz="4" w:space="0" w:color="auto"/>
              <w:left w:val="single" w:sz="4" w:space="0" w:color="auto"/>
              <w:bottom w:val="single" w:sz="4" w:space="0" w:color="auto"/>
              <w:right w:val="single" w:sz="4" w:space="0" w:color="auto"/>
            </w:tcBorders>
            <w:hideMark/>
          </w:tcPr>
          <w:p w14:paraId="7F8EA69D" w14:textId="77777777" w:rsidR="00D85291" w:rsidRPr="004718F5" w:rsidRDefault="00D85291" w:rsidP="001F027B">
            <w:pPr>
              <w:pStyle w:val="TAL"/>
            </w:pPr>
            <w:r w:rsidRPr="004718F5">
              <w:t>Codebook</w:t>
            </w:r>
          </w:p>
        </w:tc>
        <w:tc>
          <w:tcPr>
            <w:tcW w:w="1305" w:type="dxa"/>
            <w:tcBorders>
              <w:top w:val="single" w:sz="4" w:space="0" w:color="auto"/>
              <w:left w:val="single" w:sz="4" w:space="0" w:color="auto"/>
              <w:bottom w:val="single" w:sz="4" w:space="0" w:color="auto"/>
              <w:right w:val="single" w:sz="4" w:space="0" w:color="auto"/>
            </w:tcBorders>
          </w:tcPr>
          <w:p w14:paraId="1E9AD2B1" w14:textId="77777777" w:rsidR="00D85291" w:rsidRPr="004718F5" w:rsidRDefault="00D85291" w:rsidP="001F027B">
            <w:pPr>
              <w:pStyle w:val="TAL"/>
            </w:pPr>
          </w:p>
        </w:tc>
      </w:tr>
      <w:tr w:rsidR="00D85291" w:rsidRPr="004718F5" w14:paraId="4A89345C"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50FFD25B" w14:textId="77777777" w:rsidR="00D85291" w:rsidRPr="004718F5" w:rsidRDefault="00D85291" w:rsidP="001F027B">
            <w:pPr>
              <w:pStyle w:val="TAL"/>
            </w:pPr>
            <w:r w:rsidRPr="004718F5">
              <w:t>SRS-Resource</w:t>
            </w:r>
          </w:p>
        </w:tc>
        <w:tc>
          <w:tcPr>
            <w:tcW w:w="2389" w:type="dxa"/>
            <w:tcBorders>
              <w:top w:val="single" w:sz="4" w:space="0" w:color="auto"/>
              <w:left w:val="single" w:sz="4" w:space="0" w:color="auto"/>
              <w:bottom w:val="single" w:sz="4" w:space="0" w:color="auto"/>
              <w:right w:val="single" w:sz="4" w:space="0" w:color="auto"/>
            </w:tcBorders>
            <w:hideMark/>
          </w:tcPr>
          <w:p w14:paraId="0135D0CB" w14:textId="77777777" w:rsidR="00D85291" w:rsidRPr="004718F5" w:rsidRDefault="00D85291" w:rsidP="001F027B">
            <w:pPr>
              <w:pStyle w:val="TAL"/>
            </w:pPr>
            <w:r w:rsidRPr="004718F5">
              <w:t>SRS-ResourceId</w:t>
            </w:r>
          </w:p>
        </w:tc>
        <w:tc>
          <w:tcPr>
            <w:tcW w:w="1816" w:type="dxa"/>
            <w:tcBorders>
              <w:top w:val="single" w:sz="4" w:space="0" w:color="auto"/>
              <w:left w:val="single" w:sz="4" w:space="0" w:color="auto"/>
              <w:bottom w:val="single" w:sz="4" w:space="0" w:color="auto"/>
              <w:right w:val="single" w:sz="4" w:space="0" w:color="auto"/>
            </w:tcBorders>
            <w:hideMark/>
          </w:tcPr>
          <w:p w14:paraId="0897A629"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3CCE1F07" w14:textId="77777777" w:rsidR="00D85291" w:rsidRPr="004718F5" w:rsidRDefault="00D85291" w:rsidP="001F027B">
            <w:pPr>
              <w:pStyle w:val="TAL"/>
            </w:pPr>
          </w:p>
        </w:tc>
      </w:tr>
      <w:tr w:rsidR="00D85291" w:rsidRPr="004718F5" w14:paraId="068C1AD8" w14:textId="77777777" w:rsidTr="001F027B">
        <w:trPr>
          <w:jc w:val="center"/>
        </w:trPr>
        <w:tc>
          <w:tcPr>
            <w:tcW w:w="0" w:type="auto"/>
            <w:tcBorders>
              <w:top w:val="nil"/>
              <w:left w:val="single" w:sz="4" w:space="0" w:color="auto"/>
              <w:bottom w:val="nil"/>
              <w:right w:val="single" w:sz="4" w:space="0" w:color="auto"/>
            </w:tcBorders>
            <w:hideMark/>
          </w:tcPr>
          <w:p w14:paraId="0CAA834B"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47B8DDF" w14:textId="77777777" w:rsidR="00D85291" w:rsidRPr="004718F5" w:rsidRDefault="00D85291" w:rsidP="001F027B">
            <w:pPr>
              <w:pStyle w:val="TAL"/>
            </w:pPr>
            <w:r w:rsidRPr="004718F5">
              <w:t>nrofSRS-Ports</w:t>
            </w:r>
          </w:p>
        </w:tc>
        <w:tc>
          <w:tcPr>
            <w:tcW w:w="1816" w:type="dxa"/>
            <w:tcBorders>
              <w:top w:val="single" w:sz="4" w:space="0" w:color="auto"/>
              <w:left w:val="single" w:sz="4" w:space="0" w:color="auto"/>
              <w:bottom w:val="single" w:sz="4" w:space="0" w:color="auto"/>
              <w:right w:val="single" w:sz="4" w:space="0" w:color="auto"/>
            </w:tcBorders>
            <w:hideMark/>
          </w:tcPr>
          <w:p w14:paraId="12FE4B47" w14:textId="77777777" w:rsidR="00D85291" w:rsidRPr="004718F5" w:rsidRDefault="00D85291" w:rsidP="001F027B">
            <w:pPr>
              <w:pStyle w:val="TAL"/>
            </w:pPr>
            <w:r w:rsidRPr="004718F5">
              <w:t>Port2</w:t>
            </w:r>
          </w:p>
        </w:tc>
        <w:tc>
          <w:tcPr>
            <w:tcW w:w="1305" w:type="dxa"/>
            <w:tcBorders>
              <w:top w:val="single" w:sz="4" w:space="0" w:color="auto"/>
              <w:left w:val="single" w:sz="4" w:space="0" w:color="auto"/>
              <w:bottom w:val="single" w:sz="4" w:space="0" w:color="auto"/>
              <w:right w:val="single" w:sz="4" w:space="0" w:color="auto"/>
            </w:tcBorders>
          </w:tcPr>
          <w:p w14:paraId="409A9D2A" w14:textId="77777777" w:rsidR="00D85291" w:rsidRPr="004718F5" w:rsidRDefault="00D85291" w:rsidP="001F027B">
            <w:pPr>
              <w:pStyle w:val="TAL"/>
            </w:pPr>
          </w:p>
        </w:tc>
      </w:tr>
      <w:tr w:rsidR="00D85291" w:rsidRPr="004718F5" w14:paraId="5E51D331" w14:textId="77777777" w:rsidTr="001F027B">
        <w:trPr>
          <w:jc w:val="center"/>
        </w:trPr>
        <w:tc>
          <w:tcPr>
            <w:tcW w:w="0" w:type="auto"/>
            <w:tcBorders>
              <w:top w:val="nil"/>
              <w:left w:val="single" w:sz="4" w:space="0" w:color="auto"/>
              <w:bottom w:val="nil"/>
              <w:right w:val="single" w:sz="4" w:space="0" w:color="auto"/>
            </w:tcBorders>
            <w:hideMark/>
          </w:tcPr>
          <w:p w14:paraId="47EE87FE"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4E3E59B" w14:textId="77777777" w:rsidR="00D85291" w:rsidRPr="004718F5" w:rsidRDefault="00D85291" w:rsidP="001F027B">
            <w:pPr>
              <w:pStyle w:val="TAL"/>
            </w:pPr>
            <w:r w:rsidRPr="004718F5">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55EC25FA" w14:textId="77777777" w:rsidR="00D85291" w:rsidRPr="004718F5" w:rsidRDefault="00D85291" w:rsidP="001F027B">
            <w:pPr>
              <w:pStyle w:val="TAL"/>
            </w:pPr>
            <w:r w:rsidRPr="004718F5">
              <w:t>n2</w:t>
            </w:r>
          </w:p>
        </w:tc>
        <w:tc>
          <w:tcPr>
            <w:tcW w:w="1305" w:type="dxa"/>
            <w:tcBorders>
              <w:top w:val="single" w:sz="4" w:space="0" w:color="auto"/>
              <w:left w:val="single" w:sz="4" w:space="0" w:color="auto"/>
              <w:bottom w:val="single" w:sz="4" w:space="0" w:color="auto"/>
              <w:right w:val="single" w:sz="4" w:space="0" w:color="auto"/>
            </w:tcBorders>
          </w:tcPr>
          <w:p w14:paraId="5F79CA46" w14:textId="77777777" w:rsidR="00D85291" w:rsidRPr="004718F5" w:rsidRDefault="00D85291" w:rsidP="001F027B">
            <w:pPr>
              <w:pStyle w:val="TAL"/>
            </w:pPr>
          </w:p>
        </w:tc>
      </w:tr>
      <w:tr w:rsidR="00D85291" w:rsidRPr="004718F5" w14:paraId="7F2F9395" w14:textId="77777777" w:rsidTr="001F027B">
        <w:trPr>
          <w:jc w:val="center"/>
        </w:trPr>
        <w:tc>
          <w:tcPr>
            <w:tcW w:w="0" w:type="auto"/>
            <w:tcBorders>
              <w:top w:val="nil"/>
              <w:left w:val="single" w:sz="4" w:space="0" w:color="auto"/>
              <w:bottom w:val="nil"/>
              <w:right w:val="single" w:sz="4" w:space="0" w:color="auto"/>
            </w:tcBorders>
            <w:hideMark/>
          </w:tcPr>
          <w:p w14:paraId="041FF0FF"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86D1338" w14:textId="77777777" w:rsidR="00D85291" w:rsidRPr="004718F5" w:rsidRDefault="00D85291" w:rsidP="001F027B">
            <w:pPr>
              <w:pStyle w:val="TAL"/>
            </w:pPr>
            <w:r w:rsidRPr="004718F5">
              <w:t>combOffset-n2</w:t>
            </w:r>
          </w:p>
        </w:tc>
        <w:tc>
          <w:tcPr>
            <w:tcW w:w="1816" w:type="dxa"/>
            <w:tcBorders>
              <w:top w:val="single" w:sz="4" w:space="0" w:color="auto"/>
              <w:left w:val="single" w:sz="4" w:space="0" w:color="auto"/>
              <w:bottom w:val="single" w:sz="4" w:space="0" w:color="auto"/>
              <w:right w:val="single" w:sz="4" w:space="0" w:color="auto"/>
            </w:tcBorders>
            <w:hideMark/>
          </w:tcPr>
          <w:p w14:paraId="6B87281A"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3B1A68B4" w14:textId="77777777" w:rsidR="00D85291" w:rsidRPr="004718F5" w:rsidRDefault="00D85291" w:rsidP="001F027B">
            <w:pPr>
              <w:pStyle w:val="TAL"/>
            </w:pPr>
          </w:p>
        </w:tc>
      </w:tr>
      <w:tr w:rsidR="00D85291" w:rsidRPr="004718F5" w14:paraId="36C9562B" w14:textId="77777777" w:rsidTr="001F027B">
        <w:trPr>
          <w:jc w:val="center"/>
        </w:trPr>
        <w:tc>
          <w:tcPr>
            <w:tcW w:w="0" w:type="auto"/>
            <w:tcBorders>
              <w:top w:val="nil"/>
              <w:left w:val="single" w:sz="4" w:space="0" w:color="auto"/>
              <w:bottom w:val="nil"/>
              <w:right w:val="single" w:sz="4" w:space="0" w:color="auto"/>
            </w:tcBorders>
            <w:hideMark/>
          </w:tcPr>
          <w:p w14:paraId="5F3DC54C"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FC6CC59" w14:textId="77777777" w:rsidR="00D85291" w:rsidRPr="004718F5" w:rsidRDefault="00D85291" w:rsidP="001F027B">
            <w:pPr>
              <w:pStyle w:val="TAL"/>
            </w:pPr>
            <w:r w:rsidRPr="004718F5">
              <w:t>cyclicShift-n2</w:t>
            </w:r>
          </w:p>
        </w:tc>
        <w:tc>
          <w:tcPr>
            <w:tcW w:w="1816" w:type="dxa"/>
            <w:tcBorders>
              <w:top w:val="single" w:sz="4" w:space="0" w:color="auto"/>
              <w:left w:val="single" w:sz="4" w:space="0" w:color="auto"/>
              <w:bottom w:val="single" w:sz="4" w:space="0" w:color="auto"/>
              <w:right w:val="single" w:sz="4" w:space="0" w:color="auto"/>
            </w:tcBorders>
            <w:hideMark/>
          </w:tcPr>
          <w:p w14:paraId="689A6711"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0670F73B" w14:textId="77777777" w:rsidR="00D85291" w:rsidRPr="004718F5" w:rsidRDefault="00D85291" w:rsidP="001F027B">
            <w:pPr>
              <w:pStyle w:val="TAL"/>
            </w:pPr>
          </w:p>
        </w:tc>
      </w:tr>
      <w:tr w:rsidR="00D85291" w:rsidRPr="004718F5" w14:paraId="60EC0D97" w14:textId="77777777" w:rsidTr="001F027B">
        <w:trPr>
          <w:jc w:val="center"/>
        </w:trPr>
        <w:tc>
          <w:tcPr>
            <w:tcW w:w="0" w:type="auto"/>
            <w:tcBorders>
              <w:top w:val="nil"/>
              <w:left w:val="single" w:sz="4" w:space="0" w:color="auto"/>
              <w:bottom w:val="nil"/>
              <w:right w:val="single" w:sz="4" w:space="0" w:color="auto"/>
            </w:tcBorders>
            <w:hideMark/>
          </w:tcPr>
          <w:p w14:paraId="64FB9140"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2003817" w14:textId="77777777" w:rsidR="00D85291" w:rsidRPr="004718F5" w:rsidRDefault="00D85291" w:rsidP="001F027B">
            <w:pPr>
              <w:pStyle w:val="TAL"/>
            </w:pPr>
            <w:r w:rsidRPr="004718F5">
              <w:t>resourceMapping</w:t>
            </w:r>
          </w:p>
          <w:p w14:paraId="7D749D26" w14:textId="77777777" w:rsidR="00D85291" w:rsidRPr="004718F5" w:rsidRDefault="00D85291" w:rsidP="001F027B">
            <w:pPr>
              <w:pStyle w:val="TAL"/>
            </w:pPr>
            <w:r w:rsidRPr="004718F5">
              <w:t>startPosition</w:t>
            </w:r>
          </w:p>
        </w:tc>
        <w:tc>
          <w:tcPr>
            <w:tcW w:w="1816" w:type="dxa"/>
            <w:tcBorders>
              <w:top w:val="single" w:sz="4" w:space="0" w:color="auto"/>
              <w:left w:val="single" w:sz="4" w:space="0" w:color="auto"/>
              <w:bottom w:val="single" w:sz="4" w:space="0" w:color="auto"/>
              <w:right w:val="single" w:sz="4" w:space="0" w:color="auto"/>
            </w:tcBorders>
            <w:hideMark/>
          </w:tcPr>
          <w:p w14:paraId="7DBDAFFD" w14:textId="77777777" w:rsidR="00D85291" w:rsidRPr="004718F5" w:rsidRDefault="00D85291" w:rsidP="001F027B">
            <w:pPr>
              <w:pStyle w:val="TAL"/>
            </w:pPr>
            <w:r w:rsidRPr="004718F5">
              <w:t>1</w:t>
            </w:r>
          </w:p>
        </w:tc>
        <w:tc>
          <w:tcPr>
            <w:tcW w:w="1305" w:type="dxa"/>
            <w:tcBorders>
              <w:top w:val="single" w:sz="4" w:space="0" w:color="auto"/>
              <w:left w:val="single" w:sz="4" w:space="0" w:color="auto"/>
              <w:bottom w:val="single" w:sz="4" w:space="0" w:color="auto"/>
              <w:right w:val="single" w:sz="4" w:space="0" w:color="auto"/>
            </w:tcBorders>
          </w:tcPr>
          <w:p w14:paraId="71158068" w14:textId="77777777" w:rsidR="00D85291" w:rsidRPr="004718F5" w:rsidRDefault="00D85291" w:rsidP="001F027B">
            <w:pPr>
              <w:pStyle w:val="TAL"/>
            </w:pPr>
          </w:p>
        </w:tc>
      </w:tr>
      <w:tr w:rsidR="00D85291" w:rsidRPr="004718F5" w14:paraId="1FFC1F77" w14:textId="77777777" w:rsidTr="001F027B">
        <w:trPr>
          <w:jc w:val="center"/>
        </w:trPr>
        <w:tc>
          <w:tcPr>
            <w:tcW w:w="0" w:type="auto"/>
            <w:tcBorders>
              <w:top w:val="nil"/>
              <w:left w:val="single" w:sz="4" w:space="0" w:color="auto"/>
              <w:bottom w:val="nil"/>
              <w:right w:val="single" w:sz="4" w:space="0" w:color="auto"/>
            </w:tcBorders>
            <w:hideMark/>
          </w:tcPr>
          <w:p w14:paraId="5AD244C7"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A567D9" w14:textId="77777777" w:rsidR="00D85291" w:rsidRPr="004718F5" w:rsidRDefault="00D85291" w:rsidP="001F027B">
            <w:pPr>
              <w:pStyle w:val="TAL"/>
            </w:pPr>
            <w:r w:rsidRPr="004718F5">
              <w:t>resourceMapping</w:t>
            </w:r>
          </w:p>
          <w:p w14:paraId="178DDCB5" w14:textId="1CF59C05" w:rsidR="00D85291" w:rsidRPr="004718F5" w:rsidRDefault="00D85291" w:rsidP="001F027B">
            <w:pPr>
              <w:pStyle w:val="TAL"/>
            </w:pPr>
            <w:r w:rsidRPr="004718F5">
              <w:t>nrofSymbols</w:t>
            </w:r>
          </w:p>
        </w:tc>
        <w:tc>
          <w:tcPr>
            <w:tcW w:w="1816" w:type="dxa"/>
            <w:tcBorders>
              <w:top w:val="single" w:sz="4" w:space="0" w:color="auto"/>
              <w:left w:val="single" w:sz="4" w:space="0" w:color="auto"/>
              <w:bottom w:val="single" w:sz="4" w:space="0" w:color="auto"/>
              <w:right w:val="single" w:sz="4" w:space="0" w:color="auto"/>
            </w:tcBorders>
            <w:hideMark/>
          </w:tcPr>
          <w:p w14:paraId="3858BC4F" w14:textId="77777777" w:rsidR="00D85291" w:rsidRPr="004718F5" w:rsidRDefault="00D85291" w:rsidP="001F027B">
            <w:pPr>
              <w:pStyle w:val="TAL"/>
            </w:pPr>
            <w:r w:rsidRPr="004718F5">
              <w:t>n2</w:t>
            </w:r>
          </w:p>
        </w:tc>
        <w:tc>
          <w:tcPr>
            <w:tcW w:w="1305" w:type="dxa"/>
            <w:tcBorders>
              <w:top w:val="single" w:sz="4" w:space="0" w:color="auto"/>
              <w:left w:val="single" w:sz="4" w:space="0" w:color="auto"/>
              <w:bottom w:val="single" w:sz="4" w:space="0" w:color="auto"/>
              <w:right w:val="single" w:sz="4" w:space="0" w:color="auto"/>
            </w:tcBorders>
          </w:tcPr>
          <w:p w14:paraId="3F3CF126" w14:textId="77777777" w:rsidR="00D85291" w:rsidRPr="004718F5" w:rsidRDefault="00D85291" w:rsidP="001F027B">
            <w:pPr>
              <w:pStyle w:val="TAL"/>
            </w:pPr>
          </w:p>
        </w:tc>
      </w:tr>
      <w:tr w:rsidR="00D85291" w:rsidRPr="004718F5" w14:paraId="2990CE6B" w14:textId="77777777" w:rsidTr="001F027B">
        <w:trPr>
          <w:jc w:val="center"/>
        </w:trPr>
        <w:tc>
          <w:tcPr>
            <w:tcW w:w="0" w:type="auto"/>
            <w:tcBorders>
              <w:top w:val="nil"/>
              <w:left w:val="single" w:sz="4" w:space="0" w:color="auto"/>
              <w:bottom w:val="nil"/>
              <w:right w:val="single" w:sz="4" w:space="0" w:color="auto"/>
            </w:tcBorders>
            <w:hideMark/>
          </w:tcPr>
          <w:p w14:paraId="264FD7D9"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0185B79" w14:textId="77777777" w:rsidR="00D85291" w:rsidRPr="004718F5" w:rsidRDefault="00D85291" w:rsidP="001F027B">
            <w:pPr>
              <w:pStyle w:val="TAL"/>
            </w:pPr>
            <w:r w:rsidRPr="004718F5">
              <w:t>resourceMapping</w:t>
            </w:r>
          </w:p>
          <w:p w14:paraId="217A2147" w14:textId="77777777" w:rsidR="00D85291" w:rsidRPr="004718F5" w:rsidRDefault="00D85291" w:rsidP="001F027B">
            <w:pPr>
              <w:pStyle w:val="TAL"/>
            </w:pPr>
            <w:r w:rsidRPr="004718F5">
              <w:t>repetitionFactor</w:t>
            </w:r>
          </w:p>
        </w:tc>
        <w:tc>
          <w:tcPr>
            <w:tcW w:w="1816" w:type="dxa"/>
            <w:tcBorders>
              <w:top w:val="single" w:sz="4" w:space="0" w:color="auto"/>
              <w:left w:val="single" w:sz="4" w:space="0" w:color="auto"/>
              <w:bottom w:val="single" w:sz="4" w:space="0" w:color="auto"/>
              <w:right w:val="single" w:sz="4" w:space="0" w:color="auto"/>
            </w:tcBorders>
            <w:hideMark/>
          </w:tcPr>
          <w:p w14:paraId="655B5EFB" w14:textId="77777777" w:rsidR="00D85291" w:rsidRPr="004718F5" w:rsidRDefault="00D85291" w:rsidP="001F027B">
            <w:pPr>
              <w:pStyle w:val="TAL"/>
            </w:pPr>
            <w:r w:rsidRPr="004718F5">
              <w:t>n1</w:t>
            </w:r>
          </w:p>
        </w:tc>
        <w:tc>
          <w:tcPr>
            <w:tcW w:w="1305" w:type="dxa"/>
            <w:tcBorders>
              <w:top w:val="single" w:sz="4" w:space="0" w:color="auto"/>
              <w:left w:val="single" w:sz="4" w:space="0" w:color="auto"/>
              <w:bottom w:val="single" w:sz="4" w:space="0" w:color="auto"/>
              <w:right w:val="single" w:sz="4" w:space="0" w:color="auto"/>
            </w:tcBorders>
          </w:tcPr>
          <w:p w14:paraId="7D57BA3E" w14:textId="77777777" w:rsidR="00D85291" w:rsidRPr="004718F5" w:rsidRDefault="00D85291" w:rsidP="001F027B">
            <w:pPr>
              <w:pStyle w:val="TAL"/>
            </w:pPr>
          </w:p>
        </w:tc>
      </w:tr>
      <w:tr w:rsidR="00D85291" w:rsidRPr="004718F5" w14:paraId="76B3D9F1" w14:textId="77777777" w:rsidTr="001F027B">
        <w:trPr>
          <w:jc w:val="center"/>
        </w:trPr>
        <w:tc>
          <w:tcPr>
            <w:tcW w:w="0" w:type="auto"/>
            <w:tcBorders>
              <w:top w:val="nil"/>
              <w:left w:val="single" w:sz="4" w:space="0" w:color="auto"/>
              <w:bottom w:val="nil"/>
              <w:right w:val="single" w:sz="4" w:space="0" w:color="auto"/>
            </w:tcBorders>
            <w:hideMark/>
          </w:tcPr>
          <w:p w14:paraId="334B95F2"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5C42BCB" w14:textId="77777777" w:rsidR="00D85291" w:rsidRPr="004718F5" w:rsidRDefault="00D85291" w:rsidP="001F027B">
            <w:pPr>
              <w:pStyle w:val="TAL"/>
            </w:pPr>
            <w:r w:rsidRPr="004718F5">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01D10482"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4AA6A925" w14:textId="77777777" w:rsidR="00D85291" w:rsidRPr="004718F5" w:rsidRDefault="00D85291" w:rsidP="001F027B">
            <w:pPr>
              <w:pStyle w:val="TAL"/>
            </w:pPr>
          </w:p>
        </w:tc>
      </w:tr>
      <w:tr w:rsidR="00D85291" w:rsidRPr="004718F5" w14:paraId="128909B0" w14:textId="77777777" w:rsidTr="001F027B">
        <w:trPr>
          <w:jc w:val="center"/>
        </w:trPr>
        <w:tc>
          <w:tcPr>
            <w:tcW w:w="0" w:type="auto"/>
            <w:tcBorders>
              <w:top w:val="nil"/>
              <w:left w:val="single" w:sz="4" w:space="0" w:color="auto"/>
              <w:bottom w:val="nil"/>
              <w:right w:val="single" w:sz="4" w:space="0" w:color="auto"/>
            </w:tcBorders>
            <w:hideMark/>
          </w:tcPr>
          <w:p w14:paraId="6CBCD9CD"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3FC7301" w14:textId="77777777" w:rsidR="00D85291" w:rsidRPr="004718F5" w:rsidRDefault="00D85291" w:rsidP="001F027B">
            <w:pPr>
              <w:pStyle w:val="TAL"/>
            </w:pPr>
            <w:r w:rsidRPr="004718F5">
              <w:t>freqDomainShift</w:t>
            </w:r>
          </w:p>
        </w:tc>
        <w:tc>
          <w:tcPr>
            <w:tcW w:w="1816" w:type="dxa"/>
            <w:tcBorders>
              <w:top w:val="single" w:sz="4" w:space="0" w:color="auto"/>
              <w:left w:val="single" w:sz="4" w:space="0" w:color="auto"/>
              <w:bottom w:val="single" w:sz="4" w:space="0" w:color="auto"/>
              <w:right w:val="single" w:sz="4" w:space="0" w:color="auto"/>
            </w:tcBorders>
            <w:hideMark/>
          </w:tcPr>
          <w:p w14:paraId="26D4A5A3"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46E32180" w14:textId="77777777" w:rsidR="00D85291" w:rsidRPr="004718F5" w:rsidRDefault="00D85291" w:rsidP="001F027B">
            <w:pPr>
              <w:pStyle w:val="TAL"/>
            </w:pPr>
          </w:p>
        </w:tc>
      </w:tr>
      <w:tr w:rsidR="00D85291" w:rsidRPr="004718F5" w14:paraId="4C74A692" w14:textId="77777777" w:rsidTr="001F027B">
        <w:trPr>
          <w:jc w:val="center"/>
        </w:trPr>
        <w:tc>
          <w:tcPr>
            <w:tcW w:w="0" w:type="auto"/>
            <w:tcBorders>
              <w:top w:val="nil"/>
              <w:left w:val="single" w:sz="4" w:space="0" w:color="auto"/>
              <w:bottom w:val="nil"/>
              <w:right w:val="single" w:sz="4" w:space="0" w:color="auto"/>
            </w:tcBorders>
            <w:hideMark/>
          </w:tcPr>
          <w:p w14:paraId="2E4564C7"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737F6D7" w14:textId="77777777" w:rsidR="00D85291" w:rsidRPr="004718F5" w:rsidRDefault="00D85291" w:rsidP="001F027B">
            <w:pPr>
              <w:pStyle w:val="TAL"/>
            </w:pPr>
            <w:r w:rsidRPr="004718F5">
              <w:t>freqHopping</w:t>
            </w:r>
          </w:p>
          <w:p w14:paraId="79057A0F" w14:textId="77777777" w:rsidR="00D85291" w:rsidRPr="004718F5" w:rsidRDefault="00D85291" w:rsidP="001F027B">
            <w:pPr>
              <w:pStyle w:val="TAL"/>
            </w:pPr>
            <w:r w:rsidRPr="004718F5">
              <w:t>c-SRS</w:t>
            </w:r>
          </w:p>
        </w:tc>
        <w:tc>
          <w:tcPr>
            <w:tcW w:w="1816" w:type="dxa"/>
            <w:tcBorders>
              <w:top w:val="single" w:sz="4" w:space="0" w:color="auto"/>
              <w:left w:val="single" w:sz="4" w:space="0" w:color="auto"/>
              <w:bottom w:val="single" w:sz="4" w:space="0" w:color="auto"/>
              <w:right w:val="single" w:sz="4" w:space="0" w:color="auto"/>
            </w:tcBorders>
            <w:hideMark/>
          </w:tcPr>
          <w:p w14:paraId="62287720"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456EF332" w14:textId="77777777" w:rsidR="00D85291" w:rsidRPr="004718F5" w:rsidRDefault="00D85291" w:rsidP="001F027B">
            <w:pPr>
              <w:pStyle w:val="TAL"/>
            </w:pPr>
            <w:r w:rsidRPr="004718F5">
              <w:t>Matches N</w:t>
            </w:r>
            <w:r w:rsidRPr="004718F5">
              <w:rPr>
                <w:vertAlign w:val="subscript"/>
              </w:rPr>
              <w:t>RB,c</w:t>
            </w:r>
          </w:p>
        </w:tc>
      </w:tr>
      <w:tr w:rsidR="00D85291" w:rsidRPr="004718F5" w14:paraId="5B1C2EF1" w14:textId="77777777" w:rsidTr="001F027B">
        <w:trPr>
          <w:jc w:val="center"/>
        </w:trPr>
        <w:tc>
          <w:tcPr>
            <w:tcW w:w="0" w:type="auto"/>
            <w:tcBorders>
              <w:top w:val="nil"/>
              <w:left w:val="single" w:sz="4" w:space="0" w:color="auto"/>
              <w:bottom w:val="nil"/>
              <w:right w:val="single" w:sz="4" w:space="0" w:color="auto"/>
            </w:tcBorders>
            <w:hideMark/>
          </w:tcPr>
          <w:p w14:paraId="32270DF9"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F4FE89E" w14:textId="77777777" w:rsidR="00D85291" w:rsidRPr="004718F5" w:rsidRDefault="00D85291" w:rsidP="001F027B">
            <w:pPr>
              <w:pStyle w:val="TAL"/>
            </w:pPr>
            <w:r w:rsidRPr="004718F5">
              <w:t>freqHopping</w:t>
            </w:r>
          </w:p>
          <w:p w14:paraId="579BC319" w14:textId="77777777" w:rsidR="00D85291" w:rsidRPr="004718F5" w:rsidRDefault="00D85291" w:rsidP="001F027B">
            <w:pPr>
              <w:pStyle w:val="TAL"/>
            </w:pPr>
            <w:r w:rsidRPr="004718F5">
              <w:t>b-SRS</w:t>
            </w:r>
          </w:p>
        </w:tc>
        <w:tc>
          <w:tcPr>
            <w:tcW w:w="1816" w:type="dxa"/>
            <w:tcBorders>
              <w:top w:val="single" w:sz="4" w:space="0" w:color="auto"/>
              <w:left w:val="single" w:sz="4" w:space="0" w:color="auto"/>
              <w:bottom w:val="single" w:sz="4" w:space="0" w:color="auto"/>
              <w:right w:val="single" w:sz="4" w:space="0" w:color="auto"/>
            </w:tcBorders>
            <w:hideMark/>
          </w:tcPr>
          <w:p w14:paraId="0D987DC9"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2E1E4A7B" w14:textId="77777777" w:rsidR="00D85291" w:rsidRPr="004718F5" w:rsidRDefault="00D85291" w:rsidP="001F027B">
            <w:pPr>
              <w:pStyle w:val="TAL"/>
            </w:pPr>
          </w:p>
        </w:tc>
      </w:tr>
      <w:tr w:rsidR="00D85291" w:rsidRPr="004718F5" w14:paraId="1FCCC257" w14:textId="77777777" w:rsidTr="001F027B">
        <w:trPr>
          <w:jc w:val="center"/>
        </w:trPr>
        <w:tc>
          <w:tcPr>
            <w:tcW w:w="0" w:type="auto"/>
            <w:tcBorders>
              <w:top w:val="nil"/>
              <w:left w:val="single" w:sz="4" w:space="0" w:color="auto"/>
              <w:bottom w:val="nil"/>
              <w:right w:val="single" w:sz="4" w:space="0" w:color="auto"/>
            </w:tcBorders>
            <w:hideMark/>
          </w:tcPr>
          <w:p w14:paraId="6341C0B8"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C8B45A2" w14:textId="77777777" w:rsidR="00D85291" w:rsidRPr="004718F5" w:rsidRDefault="00D85291" w:rsidP="001F027B">
            <w:pPr>
              <w:pStyle w:val="TAL"/>
            </w:pPr>
            <w:r w:rsidRPr="004718F5">
              <w:t>freqHopping</w:t>
            </w:r>
          </w:p>
          <w:p w14:paraId="35FB3C2E" w14:textId="77777777" w:rsidR="00D85291" w:rsidRPr="004718F5" w:rsidRDefault="00D85291" w:rsidP="001F027B">
            <w:pPr>
              <w:pStyle w:val="TAL"/>
            </w:pPr>
            <w:r w:rsidRPr="004718F5">
              <w:t>b-hop</w:t>
            </w:r>
          </w:p>
        </w:tc>
        <w:tc>
          <w:tcPr>
            <w:tcW w:w="1816" w:type="dxa"/>
            <w:tcBorders>
              <w:top w:val="single" w:sz="4" w:space="0" w:color="auto"/>
              <w:left w:val="single" w:sz="4" w:space="0" w:color="auto"/>
              <w:bottom w:val="single" w:sz="4" w:space="0" w:color="auto"/>
              <w:right w:val="single" w:sz="4" w:space="0" w:color="auto"/>
            </w:tcBorders>
            <w:hideMark/>
          </w:tcPr>
          <w:p w14:paraId="024092F2"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tcPr>
          <w:p w14:paraId="0252066A" w14:textId="77777777" w:rsidR="00D85291" w:rsidRPr="004718F5" w:rsidRDefault="00D85291" w:rsidP="001F027B">
            <w:pPr>
              <w:pStyle w:val="TAL"/>
            </w:pPr>
          </w:p>
        </w:tc>
      </w:tr>
      <w:tr w:rsidR="00D85291" w:rsidRPr="004718F5" w14:paraId="30329F25" w14:textId="77777777" w:rsidTr="001F027B">
        <w:trPr>
          <w:jc w:val="center"/>
        </w:trPr>
        <w:tc>
          <w:tcPr>
            <w:tcW w:w="0" w:type="auto"/>
            <w:tcBorders>
              <w:top w:val="nil"/>
              <w:left w:val="single" w:sz="4" w:space="0" w:color="auto"/>
              <w:bottom w:val="nil"/>
              <w:right w:val="single" w:sz="4" w:space="0" w:color="auto"/>
            </w:tcBorders>
            <w:hideMark/>
          </w:tcPr>
          <w:p w14:paraId="0D484611"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8B4AA6E" w14:textId="77777777" w:rsidR="00D85291" w:rsidRPr="004718F5" w:rsidRDefault="00D85291" w:rsidP="001F027B">
            <w:pPr>
              <w:pStyle w:val="TAL"/>
            </w:pPr>
            <w:r w:rsidRPr="004718F5">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5FB16E7" w14:textId="77777777" w:rsidR="00D85291" w:rsidRPr="004718F5" w:rsidRDefault="00D85291" w:rsidP="001F027B">
            <w:pPr>
              <w:pStyle w:val="TAL"/>
            </w:pPr>
            <w:r w:rsidRPr="004718F5">
              <w:t>Neither</w:t>
            </w:r>
          </w:p>
        </w:tc>
        <w:tc>
          <w:tcPr>
            <w:tcW w:w="1305" w:type="dxa"/>
            <w:tcBorders>
              <w:top w:val="single" w:sz="4" w:space="0" w:color="auto"/>
              <w:left w:val="single" w:sz="4" w:space="0" w:color="auto"/>
              <w:bottom w:val="single" w:sz="4" w:space="0" w:color="auto"/>
              <w:right w:val="single" w:sz="4" w:space="0" w:color="auto"/>
            </w:tcBorders>
          </w:tcPr>
          <w:p w14:paraId="7CAA66B1" w14:textId="77777777" w:rsidR="00D85291" w:rsidRPr="004718F5" w:rsidRDefault="00D85291" w:rsidP="001F027B">
            <w:pPr>
              <w:pStyle w:val="TAL"/>
            </w:pPr>
          </w:p>
        </w:tc>
      </w:tr>
      <w:tr w:rsidR="00D85291" w:rsidRPr="004718F5" w14:paraId="01462C05" w14:textId="77777777" w:rsidTr="001F027B">
        <w:trPr>
          <w:jc w:val="center"/>
        </w:trPr>
        <w:tc>
          <w:tcPr>
            <w:tcW w:w="0" w:type="auto"/>
            <w:tcBorders>
              <w:top w:val="nil"/>
              <w:left w:val="single" w:sz="4" w:space="0" w:color="auto"/>
              <w:bottom w:val="nil"/>
              <w:right w:val="single" w:sz="4" w:space="0" w:color="auto"/>
            </w:tcBorders>
            <w:hideMark/>
          </w:tcPr>
          <w:p w14:paraId="2110183F"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17EFF82" w14:textId="77777777" w:rsidR="00D85291" w:rsidRPr="004718F5" w:rsidRDefault="00D85291" w:rsidP="001F027B">
            <w:pPr>
              <w:pStyle w:val="TAL"/>
            </w:pPr>
            <w:r w:rsidRPr="004718F5">
              <w:t>resourceType</w:t>
            </w:r>
          </w:p>
        </w:tc>
        <w:tc>
          <w:tcPr>
            <w:tcW w:w="1816" w:type="dxa"/>
            <w:tcBorders>
              <w:top w:val="single" w:sz="4" w:space="0" w:color="auto"/>
              <w:left w:val="single" w:sz="4" w:space="0" w:color="auto"/>
              <w:bottom w:val="single" w:sz="4" w:space="0" w:color="auto"/>
              <w:right w:val="single" w:sz="4" w:space="0" w:color="auto"/>
            </w:tcBorders>
            <w:hideMark/>
          </w:tcPr>
          <w:p w14:paraId="001CD0CF" w14:textId="77777777" w:rsidR="00D85291" w:rsidRPr="004718F5" w:rsidRDefault="00D85291" w:rsidP="001F027B">
            <w:pPr>
              <w:pStyle w:val="TAL"/>
            </w:pPr>
            <w:r w:rsidRPr="004718F5">
              <w:t>Periodic</w:t>
            </w:r>
          </w:p>
        </w:tc>
        <w:tc>
          <w:tcPr>
            <w:tcW w:w="1305" w:type="dxa"/>
            <w:tcBorders>
              <w:top w:val="single" w:sz="4" w:space="0" w:color="auto"/>
              <w:left w:val="single" w:sz="4" w:space="0" w:color="auto"/>
              <w:bottom w:val="single" w:sz="4" w:space="0" w:color="auto"/>
              <w:right w:val="single" w:sz="4" w:space="0" w:color="auto"/>
            </w:tcBorders>
          </w:tcPr>
          <w:p w14:paraId="6C83399D" w14:textId="77777777" w:rsidR="00D85291" w:rsidRPr="004718F5" w:rsidRDefault="00D85291" w:rsidP="001F027B">
            <w:pPr>
              <w:pStyle w:val="TAL"/>
            </w:pPr>
          </w:p>
        </w:tc>
      </w:tr>
      <w:tr w:rsidR="00D85291" w:rsidRPr="004718F5" w14:paraId="3642C0D2" w14:textId="77777777" w:rsidTr="001F027B">
        <w:trPr>
          <w:jc w:val="center"/>
        </w:trPr>
        <w:tc>
          <w:tcPr>
            <w:tcW w:w="0" w:type="auto"/>
            <w:tcBorders>
              <w:top w:val="nil"/>
              <w:left w:val="single" w:sz="4" w:space="0" w:color="auto"/>
              <w:bottom w:val="nil"/>
              <w:right w:val="single" w:sz="4" w:space="0" w:color="auto"/>
            </w:tcBorders>
            <w:hideMark/>
          </w:tcPr>
          <w:p w14:paraId="7C1359B6"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D65872B" w14:textId="77777777" w:rsidR="00D85291" w:rsidRPr="004718F5" w:rsidRDefault="00D85291" w:rsidP="001F027B">
            <w:pPr>
              <w:pStyle w:val="TAL"/>
            </w:pPr>
            <w:r w:rsidRPr="004718F5">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AFF38CB" w14:textId="77777777" w:rsidR="00D85291" w:rsidRPr="004718F5" w:rsidRDefault="00D85291" w:rsidP="001F027B">
            <w:pPr>
              <w:pStyle w:val="TAL"/>
            </w:pPr>
            <w:r w:rsidRPr="004718F5">
              <w:t>sl8, 3</w:t>
            </w:r>
          </w:p>
        </w:tc>
        <w:tc>
          <w:tcPr>
            <w:tcW w:w="1305" w:type="dxa"/>
            <w:tcBorders>
              <w:top w:val="single" w:sz="4" w:space="0" w:color="auto"/>
              <w:left w:val="single" w:sz="4" w:space="0" w:color="auto"/>
              <w:bottom w:val="single" w:sz="4" w:space="0" w:color="auto"/>
              <w:right w:val="single" w:sz="4" w:space="0" w:color="auto"/>
            </w:tcBorders>
            <w:hideMark/>
          </w:tcPr>
          <w:p w14:paraId="7C3271C0" w14:textId="77777777" w:rsidR="00D85291" w:rsidRPr="004718F5" w:rsidRDefault="00D85291" w:rsidP="001F027B">
            <w:pPr>
              <w:pStyle w:val="TAL"/>
            </w:pPr>
            <w:r w:rsidRPr="004718F5">
              <w:t xml:space="preserve">Offset to align with DRx periodicity </w:t>
            </w:r>
          </w:p>
        </w:tc>
      </w:tr>
      <w:tr w:rsidR="00D85291" w:rsidRPr="004718F5" w14:paraId="17F208E9" w14:textId="77777777" w:rsidTr="001F027B">
        <w:trPr>
          <w:jc w:val="center"/>
        </w:trPr>
        <w:tc>
          <w:tcPr>
            <w:tcW w:w="0" w:type="auto"/>
            <w:tcBorders>
              <w:top w:val="nil"/>
              <w:left w:val="single" w:sz="4" w:space="0" w:color="auto"/>
              <w:bottom w:val="single" w:sz="4" w:space="0" w:color="auto"/>
              <w:right w:val="single" w:sz="4" w:space="0" w:color="auto"/>
            </w:tcBorders>
            <w:hideMark/>
          </w:tcPr>
          <w:p w14:paraId="39EC0BAF" w14:textId="77777777" w:rsidR="00D85291" w:rsidRPr="004718F5"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F8918C9" w14:textId="77777777" w:rsidR="00D85291" w:rsidRPr="004718F5" w:rsidRDefault="00D85291" w:rsidP="001F027B">
            <w:pPr>
              <w:pStyle w:val="TAL"/>
            </w:pPr>
            <w:r w:rsidRPr="004718F5">
              <w:t>sequenceId</w:t>
            </w:r>
          </w:p>
        </w:tc>
        <w:tc>
          <w:tcPr>
            <w:tcW w:w="1816" w:type="dxa"/>
            <w:tcBorders>
              <w:top w:val="single" w:sz="4" w:space="0" w:color="auto"/>
              <w:left w:val="single" w:sz="4" w:space="0" w:color="auto"/>
              <w:bottom w:val="single" w:sz="4" w:space="0" w:color="auto"/>
              <w:right w:val="single" w:sz="4" w:space="0" w:color="auto"/>
            </w:tcBorders>
            <w:hideMark/>
          </w:tcPr>
          <w:p w14:paraId="39889330" w14:textId="77777777" w:rsidR="00D85291" w:rsidRPr="004718F5" w:rsidRDefault="00D85291" w:rsidP="001F027B">
            <w:pPr>
              <w:pStyle w:val="TAL"/>
            </w:pPr>
            <w:r w:rsidRPr="004718F5">
              <w:t>0</w:t>
            </w:r>
          </w:p>
        </w:tc>
        <w:tc>
          <w:tcPr>
            <w:tcW w:w="1305" w:type="dxa"/>
            <w:tcBorders>
              <w:top w:val="single" w:sz="4" w:space="0" w:color="auto"/>
              <w:left w:val="single" w:sz="4" w:space="0" w:color="auto"/>
              <w:bottom w:val="single" w:sz="4" w:space="0" w:color="auto"/>
              <w:right w:val="single" w:sz="4" w:space="0" w:color="auto"/>
            </w:tcBorders>
            <w:hideMark/>
          </w:tcPr>
          <w:p w14:paraId="47836CCE" w14:textId="77777777" w:rsidR="00D85291" w:rsidRPr="004718F5" w:rsidRDefault="00D85291" w:rsidP="001F027B">
            <w:pPr>
              <w:pStyle w:val="TAL"/>
            </w:pPr>
            <w:r w:rsidRPr="004718F5">
              <w:t>Any 10 bit number</w:t>
            </w:r>
          </w:p>
        </w:tc>
      </w:tr>
    </w:tbl>
    <w:p w14:paraId="3B4C7F9A" w14:textId="77777777" w:rsidR="00D85291" w:rsidRPr="004718F5" w:rsidRDefault="00D85291" w:rsidP="00D85291">
      <w:pPr>
        <w:rPr>
          <w:lang w:eastAsia="sv-SE"/>
        </w:rPr>
      </w:pPr>
    </w:p>
    <w:p w14:paraId="00C81030" w14:textId="77777777" w:rsidR="00D85291" w:rsidRPr="004718F5" w:rsidRDefault="00D85291" w:rsidP="00D85291">
      <w:pPr>
        <w:rPr>
          <w:lang w:eastAsia="sv-SE"/>
        </w:rPr>
      </w:pPr>
      <w:r w:rsidRPr="004718F5">
        <w:t xml:space="preserve">The UE shall send L1-RSRP report </w:t>
      </w:r>
      <w:r w:rsidRPr="004718F5">
        <w:rPr>
          <w:rFonts w:cs="v4.2.0"/>
        </w:rPr>
        <w:t>at slot 5 from the reception of DCI trigger</w:t>
      </w:r>
      <w:r w:rsidRPr="004718F5">
        <w:t xml:space="preserve">. </w:t>
      </w:r>
      <w:r w:rsidRPr="004718F5">
        <w:rPr>
          <w:rFonts w:cs="v4.2.0"/>
        </w:rPr>
        <w:t xml:space="preserve">The L1-RSRP report shall include the results of CSI-RS#0. </w:t>
      </w:r>
      <w:r w:rsidRPr="004718F5">
        <w:rPr>
          <w:lang w:eastAsia="sv-SE"/>
        </w:rPr>
        <w:t>Each L1-RSRP measurement report shall meet the corresponding absolute accuracy requirements in Table 4.5.8.1.5-3</w:t>
      </w:r>
      <w:r w:rsidRPr="004718F5">
        <w:t>.</w:t>
      </w:r>
    </w:p>
    <w:p w14:paraId="1621C1BB" w14:textId="77777777" w:rsidR="00D85291" w:rsidRPr="004718F5" w:rsidRDefault="00D85291" w:rsidP="00D85291">
      <w:pPr>
        <w:pStyle w:val="TH"/>
      </w:pPr>
      <w:r w:rsidRPr="004718F5">
        <w:t>Table 4.5.8.1.5</w:t>
      </w:r>
      <w:r w:rsidRPr="004718F5">
        <w:rPr>
          <w:lang w:eastAsia="sv-SE"/>
        </w:rPr>
        <w:t>-</w:t>
      </w:r>
      <w:r w:rsidRPr="004718F5">
        <w:t>3: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85291" w:rsidRPr="004718F5" w14:paraId="64BD62FD" w14:textId="77777777" w:rsidTr="001F027B">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2811D091" w14:textId="77777777" w:rsidR="00D85291" w:rsidRPr="004718F5" w:rsidRDefault="00D85291" w:rsidP="001F027B">
            <w:pPr>
              <w:pStyle w:val="TAH"/>
            </w:pPr>
            <w:r w:rsidRPr="004718F5">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E7B2168" w14:textId="77777777" w:rsidR="00D85291" w:rsidRPr="004718F5" w:rsidRDefault="00D85291" w:rsidP="001F027B">
            <w:pPr>
              <w:pStyle w:val="TAH"/>
              <w:rPr>
                <w:rFonts w:ascii="Arial Bold" w:hAnsi="Arial Bold"/>
              </w:rPr>
            </w:pPr>
            <w:r w:rsidRPr="004718F5">
              <w:rPr>
                <w:rFonts w:ascii="Arial Bold" w:hAnsi="Arial Bold"/>
              </w:rPr>
              <w:t>T1</w:t>
            </w:r>
          </w:p>
        </w:tc>
      </w:tr>
      <w:tr w:rsidR="00D85291" w:rsidRPr="004718F5" w14:paraId="151E8599" w14:textId="77777777" w:rsidTr="001F027B">
        <w:trPr>
          <w:trHeight w:val="207"/>
          <w:jc w:val="center"/>
        </w:trPr>
        <w:tc>
          <w:tcPr>
            <w:tcW w:w="3118" w:type="dxa"/>
            <w:tcBorders>
              <w:left w:val="single" w:sz="4" w:space="0" w:color="auto"/>
              <w:right w:val="single" w:sz="4" w:space="0" w:color="auto"/>
            </w:tcBorders>
            <w:vAlign w:val="center"/>
          </w:tcPr>
          <w:p w14:paraId="508B8217" w14:textId="77777777" w:rsidR="00D85291" w:rsidRPr="004718F5" w:rsidRDefault="00D85291" w:rsidP="001F027B">
            <w:pPr>
              <w:pStyle w:val="TAL"/>
            </w:pPr>
            <w:r w:rsidRPr="004718F5">
              <w:t>Lowest reported value (CSI-RS#0)</w:t>
            </w:r>
          </w:p>
        </w:tc>
        <w:tc>
          <w:tcPr>
            <w:tcW w:w="1086" w:type="dxa"/>
            <w:tcBorders>
              <w:left w:val="single" w:sz="4" w:space="0" w:color="auto"/>
              <w:right w:val="single" w:sz="4" w:space="0" w:color="auto"/>
            </w:tcBorders>
            <w:vAlign w:val="center"/>
          </w:tcPr>
          <w:p w14:paraId="130A81B4" w14:textId="77777777" w:rsidR="00D85291" w:rsidRPr="004718F5" w:rsidRDefault="00D85291" w:rsidP="001F027B">
            <w:pPr>
              <w:pStyle w:val="TAC"/>
            </w:pPr>
            <w:r w:rsidRPr="004718F5">
              <w:t>62</w:t>
            </w:r>
          </w:p>
        </w:tc>
      </w:tr>
      <w:tr w:rsidR="00D85291" w:rsidRPr="004718F5" w14:paraId="69778160" w14:textId="77777777" w:rsidTr="001F027B">
        <w:trPr>
          <w:trHeight w:val="207"/>
          <w:jc w:val="center"/>
        </w:trPr>
        <w:tc>
          <w:tcPr>
            <w:tcW w:w="3118" w:type="dxa"/>
            <w:tcBorders>
              <w:left w:val="single" w:sz="4" w:space="0" w:color="auto"/>
              <w:right w:val="single" w:sz="4" w:space="0" w:color="auto"/>
            </w:tcBorders>
            <w:vAlign w:val="center"/>
          </w:tcPr>
          <w:p w14:paraId="4EF802B1" w14:textId="77777777" w:rsidR="00D85291" w:rsidRPr="004718F5" w:rsidRDefault="00D85291" w:rsidP="001F027B">
            <w:pPr>
              <w:pStyle w:val="TAL"/>
            </w:pPr>
            <w:r w:rsidRPr="004718F5">
              <w:t>Highest reported value (CSI-RS#0)</w:t>
            </w:r>
          </w:p>
        </w:tc>
        <w:tc>
          <w:tcPr>
            <w:tcW w:w="1086" w:type="dxa"/>
            <w:tcBorders>
              <w:left w:val="single" w:sz="4" w:space="0" w:color="auto"/>
              <w:right w:val="single" w:sz="4" w:space="0" w:color="auto"/>
            </w:tcBorders>
            <w:vAlign w:val="center"/>
          </w:tcPr>
          <w:p w14:paraId="1B8C1E6A" w14:textId="77777777" w:rsidR="00D85291" w:rsidRPr="004718F5" w:rsidRDefault="00D85291" w:rsidP="001F027B">
            <w:pPr>
              <w:pStyle w:val="TAC"/>
            </w:pPr>
            <w:r w:rsidRPr="004718F5">
              <w:t>83</w:t>
            </w:r>
          </w:p>
        </w:tc>
      </w:tr>
    </w:tbl>
    <w:p w14:paraId="28AB3AE9" w14:textId="77777777" w:rsidR="00D85291" w:rsidRPr="004718F5" w:rsidRDefault="00D85291" w:rsidP="00D85291"/>
    <w:p w14:paraId="4BFFB9DC" w14:textId="77777777" w:rsidR="00D85291" w:rsidRPr="004718F5" w:rsidRDefault="00D85291" w:rsidP="00D85291">
      <w:r w:rsidRPr="004718F5">
        <w:t>The rate of correct events observed during repeated tests shall be at least 90%.</w:t>
      </w:r>
    </w:p>
    <w:p w14:paraId="2B8409C9" w14:textId="125D3C05" w:rsidR="00062492" w:rsidRPr="004718F5" w:rsidRDefault="00712401" w:rsidP="00062492">
      <w:pPr>
        <w:pStyle w:val="Heading3"/>
      </w:pPr>
      <w:r w:rsidRPr="004718F5">
        <w:t>4.5.9</w:t>
      </w:r>
      <w:r w:rsidRPr="004718F5">
        <w:tab/>
      </w:r>
      <w:r w:rsidR="00062492" w:rsidRPr="004718F5">
        <w:t>UE specific CBW change</w:t>
      </w:r>
    </w:p>
    <w:p w14:paraId="03781D1E" w14:textId="77777777" w:rsidR="00062492" w:rsidRPr="004718F5" w:rsidRDefault="00062492" w:rsidP="00062492">
      <w:pPr>
        <w:pStyle w:val="Heading4"/>
      </w:pPr>
      <w:r w:rsidRPr="004718F5">
        <w:t>4.5.9.0</w:t>
      </w:r>
      <w:r w:rsidRPr="004718F5">
        <w:tab/>
        <w:t>Minimum conformance requirements</w:t>
      </w:r>
    </w:p>
    <w:p w14:paraId="3201CB1C" w14:textId="77777777" w:rsidR="00062492" w:rsidRPr="004718F5" w:rsidRDefault="00062492" w:rsidP="00062492">
      <w:pPr>
        <w:pStyle w:val="Heading5"/>
        <w:rPr>
          <w:rFonts w:cs="Arial"/>
        </w:rPr>
      </w:pPr>
      <w:r w:rsidRPr="004718F5">
        <w:rPr>
          <w:rFonts w:cs="Arial"/>
        </w:rPr>
        <w:t>4.5.9.0.1</w:t>
      </w:r>
      <w:r w:rsidRPr="004718F5">
        <w:rPr>
          <w:rFonts w:cs="Arial"/>
        </w:rPr>
        <w:tab/>
        <w:t>Minimum conformance requirements for UE specific CBW change delay</w:t>
      </w:r>
    </w:p>
    <w:p w14:paraId="09D9C864" w14:textId="77777777" w:rsidR="00062492" w:rsidRPr="004718F5" w:rsidRDefault="00062492" w:rsidP="00062492">
      <w:r w:rsidRPr="004718F5">
        <w:t>[TS38.133, Clause 8.13.2]</w:t>
      </w:r>
    </w:p>
    <w:p w14:paraId="02E9684B" w14:textId="0A2E3757" w:rsidR="00062492" w:rsidRPr="004718F5" w:rsidRDefault="00062492" w:rsidP="00062492">
      <w:pPr>
        <w:rPr>
          <w:lang w:eastAsia="zh-CN"/>
        </w:rPr>
      </w:pPr>
      <w:r w:rsidRPr="004718F5">
        <w:rPr>
          <w:lang w:eastAsia="zh-CN"/>
        </w:rPr>
        <w:t xml:space="preserve">After the UE receives RRC reconfiguration </w:t>
      </w:r>
      <w:r w:rsidRPr="004718F5">
        <w:rPr>
          <w:rFonts w:cs="v4.2.0"/>
        </w:rPr>
        <w:t xml:space="preserve">involving </w:t>
      </w:r>
      <w:r w:rsidRPr="004718F5">
        <w:rPr>
          <w:i/>
          <w:iCs/>
          <w:lang w:eastAsia="zh-CN"/>
        </w:rPr>
        <w:t>offsetToCarrier</w:t>
      </w:r>
      <w:r w:rsidRPr="004718F5">
        <w:rPr>
          <w:lang w:eastAsia="zh-CN"/>
        </w:rPr>
        <w:t xml:space="preserve"> or </w:t>
      </w:r>
      <w:r w:rsidRPr="004718F5">
        <w:rPr>
          <w:i/>
          <w:iCs/>
          <w:lang w:eastAsia="zh-CN"/>
        </w:rPr>
        <w:t>carrierBandwidth</w:t>
      </w:r>
      <w:r w:rsidRPr="004718F5">
        <w:rPr>
          <w:lang w:eastAsia="zh-CN"/>
        </w:rPr>
        <w:t xml:space="preserve"> change on the old CBW, UE shall be able to receive PDSCH/PDCCH on the DL BWP with BWP ID </w:t>
      </w:r>
      <w:r w:rsidRPr="004718F5">
        <w:t xml:space="preserve">firstActiveDownlinkBWP-Id </w:t>
      </w:r>
      <w:r w:rsidRPr="004718F5">
        <w:rPr>
          <w:lang w:eastAsia="zh-CN"/>
        </w:rPr>
        <w:t xml:space="preserve">or transmit PUSCH on </w:t>
      </w:r>
      <w:r w:rsidRPr="004718F5">
        <w:rPr>
          <w:color w:val="000000" w:themeColor="text1"/>
          <w:lang w:eastAsia="zh-CN"/>
        </w:rPr>
        <w:t xml:space="preserve">the UL BWP with BWP ID </w:t>
      </w:r>
      <w:r w:rsidRPr="004718F5">
        <w:t xml:space="preserve">firstActiveUplinkBWP-Id </w:t>
      </w:r>
      <w:r w:rsidRPr="004718F5">
        <w:rPr>
          <w:color w:val="000000" w:themeColor="text1"/>
          <w:lang w:eastAsia="zh-CN"/>
        </w:rPr>
        <w:t xml:space="preserve"> of the new CBW</w:t>
      </w:r>
      <w:r w:rsidRPr="004718F5">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718F5">
        <w:rPr>
          <w:color w:val="000000" w:themeColor="text1"/>
          <w:lang w:eastAsia="zh-CN"/>
        </w:rPr>
        <w:t xml:space="preserve"> slots which begins from</w:t>
      </w:r>
      <w:r w:rsidRPr="004718F5">
        <w:rPr>
          <w:color w:val="000000" w:themeColor="text1"/>
        </w:rPr>
        <w:t xml:space="preserve"> the beginning of DL </w:t>
      </w:r>
      <w:r w:rsidRPr="004718F5">
        <w:rPr>
          <w:color w:val="000000" w:themeColor="text1"/>
          <w:lang w:eastAsia="zh-CN"/>
        </w:rPr>
        <w:t>slot n, where</w:t>
      </w:r>
    </w:p>
    <w:p w14:paraId="4F52AF0E" w14:textId="77777777" w:rsidR="00062492" w:rsidRPr="004718F5" w:rsidRDefault="00062492" w:rsidP="00062492">
      <w:pPr>
        <w:pStyle w:val="B10"/>
        <w:rPr>
          <w:lang w:eastAsia="zh-CN"/>
        </w:rPr>
      </w:pPr>
      <w:r w:rsidRPr="004718F5">
        <w:rPr>
          <w:lang w:eastAsia="zh-CN"/>
        </w:rPr>
        <w:lastRenderedPageBreak/>
        <w:tab/>
        <w:t xml:space="preserve">DL slot n is the last slot overlapping with the PDSCH containing the RRC command, and </w:t>
      </w:r>
    </w:p>
    <w:p w14:paraId="32129391" w14:textId="77777777" w:rsidR="00062492" w:rsidRPr="004718F5" w:rsidRDefault="00062492" w:rsidP="00062492">
      <w:pPr>
        <w:pStyle w:val="B10"/>
        <w:rPr>
          <w:lang w:eastAsia="zh-CN"/>
        </w:rPr>
      </w:pPr>
      <w:r w:rsidRPr="004718F5">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718F5">
        <w:rPr>
          <w:vertAlign w:val="subscript"/>
          <w:lang w:eastAsia="zh-CN"/>
        </w:rPr>
        <w:t xml:space="preserve"> </w:t>
      </w:r>
      <w:r w:rsidRPr="004718F5">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0DB3E63D" w14:textId="77777777" w:rsidR="00062492" w:rsidRPr="004718F5" w:rsidRDefault="00062492" w:rsidP="00062492">
      <w:pPr>
        <w:pStyle w:val="B10"/>
        <w:rPr>
          <w:lang w:eastAsia="zh-CN"/>
        </w:rPr>
      </w:pPr>
      <w:r w:rsidRPr="004718F5">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4718F5">
        <w:rPr>
          <w:lang w:eastAsia="zh-CN"/>
        </w:rPr>
        <w:t xml:space="preserve"> is the time used by the UE to perform CBW change.</w:t>
      </w:r>
    </w:p>
    <w:p w14:paraId="5C2FE0F0" w14:textId="43671E73" w:rsidR="00E13258" w:rsidRPr="004718F5" w:rsidRDefault="00062492" w:rsidP="00E13258">
      <w:pPr>
        <w:rPr>
          <w:lang w:eastAsia="zh-CN"/>
        </w:rPr>
      </w:pPr>
      <w:r w:rsidRPr="004718F5">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718F5">
        <w:rPr>
          <w:lang w:eastAsia="zh-CN"/>
        </w:rPr>
        <w:t xml:space="preserve"> on the cell where </w:t>
      </w:r>
      <w:r w:rsidRPr="004718F5">
        <w:rPr>
          <w:lang w:eastAsia="ko-KR"/>
        </w:rPr>
        <w:t>UE-specific CBW change</w:t>
      </w:r>
      <w:r w:rsidRPr="004718F5">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718F5">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718F5">
        <w:rPr>
          <w:lang w:eastAsia="zh-CN"/>
        </w:rPr>
        <w:t xml:space="preserve"> is the time between DL data transmission and acknowledgement as specified in TS 38.213 [8].</w:t>
      </w:r>
    </w:p>
    <w:p w14:paraId="33996EFC" w14:textId="77777777" w:rsidR="00062492" w:rsidRPr="004718F5" w:rsidRDefault="00062492" w:rsidP="00062492">
      <w:pPr>
        <w:pStyle w:val="Heading5"/>
        <w:rPr>
          <w:rFonts w:cs="Arial"/>
        </w:rPr>
      </w:pPr>
      <w:r w:rsidRPr="004718F5">
        <w:rPr>
          <w:rFonts w:cs="Arial"/>
        </w:rPr>
        <w:t>4.5.9.1</w:t>
      </w:r>
      <w:r w:rsidRPr="004718F5">
        <w:rPr>
          <w:rFonts w:cs="Arial"/>
        </w:rPr>
        <w:tab/>
      </w:r>
      <w:r w:rsidRPr="004718F5">
        <w:t>UE specific CBW change on FR1 NR PSCell with non-DRX in synchronous EN-DC</w:t>
      </w:r>
    </w:p>
    <w:p w14:paraId="20438DD8" w14:textId="77777777" w:rsidR="00062492" w:rsidRPr="004718F5" w:rsidRDefault="00062492" w:rsidP="00062492">
      <w:pPr>
        <w:pStyle w:val="EditorsNote"/>
        <w:rPr>
          <w:lang w:eastAsia="zh-CN"/>
        </w:rPr>
      </w:pPr>
      <w:r w:rsidRPr="004718F5">
        <w:rPr>
          <w:lang w:eastAsia="zh-CN"/>
        </w:rPr>
        <w:t>Editor's Note: This test case is incomplete in following aspects:</w:t>
      </w:r>
    </w:p>
    <w:p w14:paraId="5AA55835" w14:textId="77777777" w:rsidR="00062492" w:rsidRPr="004718F5" w:rsidRDefault="00062492" w:rsidP="00062492">
      <w:pPr>
        <w:pStyle w:val="EditorsNote"/>
        <w:rPr>
          <w:lang w:eastAsia="zh-CN"/>
        </w:rPr>
      </w:pPr>
      <w:r w:rsidRPr="004718F5">
        <w:rPr>
          <w:lang w:eastAsia="zh-CN"/>
        </w:rPr>
        <w:t>-</w:t>
      </w:r>
      <w:r w:rsidRPr="004718F5">
        <w:rPr>
          <w:lang w:eastAsia="zh-CN"/>
        </w:rPr>
        <w:tab/>
        <w:t>Message contents are missing</w:t>
      </w:r>
    </w:p>
    <w:p w14:paraId="1435C0B3" w14:textId="77777777" w:rsidR="00062492" w:rsidRPr="004718F5" w:rsidRDefault="00062492" w:rsidP="00062492">
      <w:pPr>
        <w:pStyle w:val="EditorsNote"/>
        <w:rPr>
          <w:lang w:eastAsia="zh-CN"/>
        </w:rPr>
      </w:pPr>
      <w:r w:rsidRPr="004718F5">
        <w:rPr>
          <w:lang w:eastAsia="zh-CN"/>
        </w:rPr>
        <w:t>-</w:t>
      </w:r>
      <w:r w:rsidRPr="004718F5">
        <w:rPr>
          <w:lang w:eastAsia="zh-CN"/>
        </w:rPr>
        <w:tab/>
        <w:t>TT analysis is missing</w:t>
      </w:r>
    </w:p>
    <w:p w14:paraId="6D2E4587" w14:textId="77777777" w:rsidR="00062492" w:rsidRPr="004718F5" w:rsidRDefault="00062492" w:rsidP="00062492">
      <w:pPr>
        <w:pStyle w:val="H6"/>
        <w:keepNext w:val="0"/>
        <w:keepLines w:val="0"/>
      </w:pPr>
      <w:r w:rsidRPr="004718F5">
        <w:t>4.5.9.1.1</w:t>
      </w:r>
      <w:r w:rsidRPr="004718F5">
        <w:tab/>
        <w:t>Test purpose</w:t>
      </w:r>
    </w:p>
    <w:p w14:paraId="232E3638" w14:textId="11A92E74" w:rsidR="00062492" w:rsidRPr="004718F5" w:rsidRDefault="00062492" w:rsidP="00062492">
      <w:r w:rsidRPr="004718F5">
        <w:t>The purpose of this test is to verify the UE specific CBW change delay requirement defined in clause 8.13 in TS 38.133 [6].</w:t>
      </w:r>
    </w:p>
    <w:p w14:paraId="3EE2C4A8" w14:textId="77777777" w:rsidR="00062492" w:rsidRPr="004718F5" w:rsidRDefault="00062492" w:rsidP="00062492">
      <w:pPr>
        <w:pStyle w:val="H6"/>
        <w:keepNext w:val="0"/>
        <w:keepLines w:val="0"/>
      </w:pPr>
      <w:r w:rsidRPr="004718F5">
        <w:t>4.5.9.1.2</w:t>
      </w:r>
      <w:r w:rsidRPr="004718F5">
        <w:tab/>
        <w:t>Test applicability</w:t>
      </w:r>
    </w:p>
    <w:p w14:paraId="1C9F315B" w14:textId="77777777" w:rsidR="00062492" w:rsidRPr="004718F5" w:rsidRDefault="00062492" w:rsidP="00062492">
      <w:r w:rsidRPr="004718F5">
        <w:t xml:space="preserve">This test applies to all types of EN-DC UE Rel-16 and forward supporting EN-DC with PSCell in FR1. The requirements in this test apply for a UE which receives reconfiguration of </w:t>
      </w:r>
      <w:r w:rsidRPr="004718F5">
        <w:rPr>
          <w:i/>
          <w:iCs/>
        </w:rPr>
        <w:t>offsetToCarrier</w:t>
      </w:r>
      <w:r w:rsidRPr="004718F5">
        <w:t xml:space="preserve"> or </w:t>
      </w:r>
      <w:r w:rsidRPr="004718F5">
        <w:rPr>
          <w:i/>
          <w:iCs/>
        </w:rPr>
        <w:t>carrierBandwidth</w:t>
      </w:r>
      <w:r w:rsidRPr="004718F5">
        <w:t xml:space="preserve"> to change channel bandwidth.</w:t>
      </w:r>
    </w:p>
    <w:p w14:paraId="22353F1C" w14:textId="77777777" w:rsidR="00062492" w:rsidRPr="004718F5" w:rsidRDefault="00062492" w:rsidP="00062492">
      <w:pPr>
        <w:pStyle w:val="H6"/>
        <w:keepNext w:val="0"/>
        <w:keepLines w:val="0"/>
      </w:pPr>
      <w:r w:rsidRPr="004718F5">
        <w:t>4.5.9.1.3</w:t>
      </w:r>
      <w:r w:rsidRPr="004718F5">
        <w:tab/>
        <w:t>Minimum conformance requirements</w:t>
      </w:r>
    </w:p>
    <w:p w14:paraId="6FC2E0D9" w14:textId="77777777" w:rsidR="00062492" w:rsidRPr="004718F5" w:rsidRDefault="00062492" w:rsidP="00062492">
      <w:r w:rsidRPr="004718F5">
        <w:rPr>
          <w:rFonts w:cs="v4.2.0"/>
        </w:rPr>
        <w:t>The minimum conformance requirements are defined in clause 4.5.9.0.1.</w:t>
      </w:r>
    </w:p>
    <w:p w14:paraId="2238D035" w14:textId="77777777" w:rsidR="00062492" w:rsidRPr="004718F5" w:rsidRDefault="00062492" w:rsidP="00062492">
      <w:r w:rsidRPr="004718F5">
        <w:t>The normative reference for this requirement is TS 38.133 [6] clause A.4.5.9.1.</w:t>
      </w:r>
    </w:p>
    <w:p w14:paraId="78983FF7" w14:textId="77777777" w:rsidR="00062492" w:rsidRPr="004718F5" w:rsidRDefault="00062492" w:rsidP="00062492">
      <w:pPr>
        <w:pStyle w:val="H6"/>
        <w:keepNext w:val="0"/>
        <w:keepLines w:val="0"/>
        <w:rPr>
          <w:lang w:eastAsia="x-none"/>
        </w:rPr>
      </w:pPr>
      <w:r w:rsidRPr="004718F5">
        <w:t>4.5.9.1.4</w:t>
      </w:r>
      <w:r w:rsidRPr="004718F5">
        <w:tab/>
        <w:t>Test description</w:t>
      </w:r>
    </w:p>
    <w:p w14:paraId="03DAE836" w14:textId="77777777" w:rsidR="00062492" w:rsidRPr="004718F5" w:rsidRDefault="00062492" w:rsidP="00062492">
      <w:pPr>
        <w:jc w:val="both"/>
      </w:pPr>
      <w:r w:rsidRPr="004718F5">
        <w:t xml:space="preserve">The test scenario comprises of one E-UTRA PCell (Cell 1) and one NR PSCell (Cell 2) as given in Table 4.5.9.1.4.1-3. All cells have constant signal levels throughout the test. The test consists of 1 time period, with duration of T1. </w:t>
      </w:r>
    </w:p>
    <w:p w14:paraId="000B0E4D" w14:textId="77777777" w:rsidR="00062492" w:rsidRPr="004718F5" w:rsidRDefault="00062492" w:rsidP="00062492">
      <w:r w:rsidRPr="004718F5">
        <w:t>PDCCHs indicating new transmissions shall be sent continuously on E-UTRA PCell (Cell 1) to ensure that the UE will have ACK/NACK sending.</w:t>
      </w:r>
    </w:p>
    <w:p w14:paraId="433059AB" w14:textId="77777777" w:rsidR="00062492" w:rsidRPr="004718F5" w:rsidRDefault="00062492" w:rsidP="00062492">
      <w:r w:rsidRPr="004718F5">
        <w:t xml:space="preserve">During T1 the SS sends an </w:t>
      </w:r>
      <w:r w:rsidRPr="004718F5">
        <w:rPr>
          <w:i/>
        </w:rPr>
        <w:t>RRCReconfiguration</w:t>
      </w:r>
      <w:r w:rsidRPr="004718F5">
        <w:t xml:space="preserve"> message containing </w:t>
      </w:r>
      <w:r w:rsidRPr="004718F5">
        <w:rPr>
          <w:i/>
        </w:rPr>
        <w:t>SCS-SpecificCarrier</w:t>
      </w:r>
      <w:r w:rsidRPr="004718F5">
        <w:t xml:space="preserve"> to reconfigure UE-specific CBW. The SS verifies the UE specific CBW switching delay in PSCell by estimating the time from the moment the </w:t>
      </w:r>
      <w:r w:rsidRPr="004718F5">
        <w:rPr>
          <w:i/>
        </w:rPr>
        <w:t>RRCReconfiguration</w:t>
      </w:r>
      <w:r w:rsidRPr="004718F5">
        <w:t xml:space="preserve"> message including updated UE-specific CBW configuration is sent to the moment a valid ACK/NACK is received (RRC Reconfiguration Complete message).</w:t>
      </w:r>
    </w:p>
    <w:p w14:paraId="30ECC9B8" w14:textId="77777777" w:rsidR="00062492" w:rsidRPr="004718F5" w:rsidRDefault="00062492" w:rsidP="00062492">
      <w:pPr>
        <w:pStyle w:val="H6"/>
        <w:keepLines w:val="0"/>
      </w:pPr>
      <w:r w:rsidRPr="004718F5">
        <w:t>4.5.9.1.4.1</w:t>
      </w:r>
      <w:r w:rsidRPr="004718F5">
        <w:tab/>
        <w:t>Initial conditions</w:t>
      </w:r>
    </w:p>
    <w:p w14:paraId="07035BBC" w14:textId="77777777" w:rsidR="00062492" w:rsidRPr="004718F5" w:rsidRDefault="00062492" w:rsidP="00062492">
      <w:r w:rsidRPr="004718F5">
        <w:t>This test shall be tested using any of the test configurations in Table 4.5.9.1.4.1-1.</w:t>
      </w:r>
    </w:p>
    <w:p w14:paraId="26E2DE24" w14:textId="77777777" w:rsidR="00062492" w:rsidRPr="004718F5" w:rsidRDefault="00062492" w:rsidP="00062492">
      <w:pPr>
        <w:pStyle w:val="TH"/>
      </w:pPr>
      <w:r w:rsidRPr="004718F5">
        <w:lastRenderedPageBreak/>
        <w:t>Table 4.5.9.1.4.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062492" w:rsidRPr="004718F5" w14:paraId="1C2B0875" w14:textId="77777777" w:rsidTr="005B5E5D">
        <w:tc>
          <w:tcPr>
            <w:tcW w:w="2376" w:type="dxa"/>
            <w:tcBorders>
              <w:top w:val="single" w:sz="4" w:space="0" w:color="auto"/>
              <w:left w:val="single" w:sz="4" w:space="0" w:color="auto"/>
              <w:bottom w:val="single" w:sz="4" w:space="0" w:color="auto"/>
              <w:right w:val="single" w:sz="4" w:space="0" w:color="auto"/>
            </w:tcBorders>
          </w:tcPr>
          <w:p w14:paraId="6870D04F" w14:textId="77777777" w:rsidR="00062492" w:rsidRPr="004718F5" w:rsidRDefault="00062492" w:rsidP="005B5E5D">
            <w:pPr>
              <w:pStyle w:val="TAH"/>
            </w:pPr>
            <w:r w:rsidRPr="004718F5">
              <w:t>Config</w:t>
            </w:r>
          </w:p>
        </w:tc>
        <w:tc>
          <w:tcPr>
            <w:tcW w:w="7481" w:type="dxa"/>
            <w:tcBorders>
              <w:top w:val="single" w:sz="4" w:space="0" w:color="auto"/>
              <w:left w:val="single" w:sz="4" w:space="0" w:color="auto"/>
              <w:bottom w:val="single" w:sz="4" w:space="0" w:color="auto"/>
              <w:right w:val="single" w:sz="4" w:space="0" w:color="auto"/>
            </w:tcBorders>
          </w:tcPr>
          <w:p w14:paraId="4AF4609B" w14:textId="77777777" w:rsidR="00062492" w:rsidRPr="004718F5" w:rsidRDefault="00062492" w:rsidP="005B5E5D">
            <w:pPr>
              <w:pStyle w:val="TAH"/>
            </w:pPr>
            <w:r w:rsidRPr="004718F5">
              <w:t>Description</w:t>
            </w:r>
          </w:p>
        </w:tc>
      </w:tr>
      <w:tr w:rsidR="00062492" w:rsidRPr="004718F5" w14:paraId="72DC974A" w14:textId="77777777" w:rsidTr="005B5E5D">
        <w:tc>
          <w:tcPr>
            <w:tcW w:w="2376" w:type="dxa"/>
            <w:tcBorders>
              <w:top w:val="single" w:sz="4" w:space="0" w:color="auto"/>
              <w:left w:val="single" w:sz="4" w:space="0" w:color="auto"/>
              <w:bottom w:val="single" w:sz="4" w:space="0" w:color="auto"/>
              <w:right w:val="single" w:sz="4" w:space="0" w:color="auto"/>
            </w:tcBorders>
          </w:tcPr>
          <w:p w14:paraId="39F0246E" w14:textId="77777777" w:rsidR="00062492" w:rsidRPr="004718F5" w:rsidRDefault="00062492" w:rsidP="005B5E5D">
            <w:pPr>
              <w:pStyle w:val="TAL"/>
            </w:pPr>
            <w:r w:rsidRPr="004718F5">
              <w:t>1</w:t>
            </w:r>
          </w:p>
        </w:tc>
        <w:tc>
          <w:tcPr>
            <w:tcW w:w="7481" w:type="dxa"/>
            <w:tcBorders>
              <w:top w:val="single" w:sz="4" w:space="0" w:color="auto"/>
              <w:left w:val="single" w:sz="4" w:space="0" w:color="auto"/>
              <w:bottom w:val="single" w:sz="4" w:space="0" w:color="auto"/>
              <w:right w:val="single" w:sz="4" w:space="0" w:color="auto"/>
            </w:tcBorders>
          </w:tcPr>
          <w:p w14:paraId="4CB26514" w14:textId="77777777" w:rsidR="00062492" w:rsidRPr="004718F5" w:rsidRDefault="00062492" w:rsidP="005B5E5D">
            <w:pPr>
              <w:pStyle w:val="TAL"/>
            </w:pPr>
            <w:r w:rsidRPr="004718F5">
              <w:t>LTE FDD, NR 15 kHz SSB SCS, 10 MHz bandwidth, FDD duplex mode</w:t>
            </w:r>
          </w:p>
        </w:tc>
      </w:tr>
      <w:tr w:rsidR="00062492" w:rsidRPr="004718F5" w14:paraId="3D1EE98E" w14:textId="77777777" w:rsidTr="005B5E5D">
        <w:tc>
          <w:tcPr>
            <w:tcW w:w="2376" w:type="dxa"/>
            <w:tcBorders>
              <w:top w:val="single" w:sz="4" w:space="0" w:color="auto"/>
              <w:left w:val="single" w:sz="4" w:space="0" w:color="auto"/>
              <w:bottom w:val="single" w:sz="4" w:space="0" w:color="auto"/>
              <w:right w:val="single" w:sz="4" w:space="0" w:color="auto"/>
            </w:tcBorders>
          </w:tcPr>
          <w:p w14:paraId="13A4E8B9" w14:textId="77777777" w:rsidR="00062492" w:rsidRPr="004718F5" w:rsidRDefault="00062492" w:rsidP="005B5E5D">
            <w:pPr>
              <w:pStyle w:val="TAL"/>
            </w:pPr>
            <w:r w:rsidRPr="004718F5">
              <w:t>2</w:t>
            </w:r>
          </w:p>
        </w:tc>
        <w:tc>
          <w:tcPr>
            <w:tcW w:w="7481" w:type="dxa"/>
            <w:tcBorders>
              <w:top w:val="single" w:sz="4" w:space="0" w:color="auto"/>
              <w:left w:val="single" w:sz="4" w:space="0" w:color="auto"/>
              <w:bottom w:val="single" w:sz="4" w:space="0" w:color="auto"/>
              <w:right w:val="single" w:sz="4" w:space="0" w:color="auto"/>
            </w:tcBorders>
          </w:tcPr>
          <w:p w14:paraId="3880B7FB" w14:textId="77777777" w:rsidR="00062492" w:rsidRPr="004718F5" w:rsidRDefault="00062492" w:rsidP="005B5E5D">
            <w:pPr>
              <w:pStyle w:val="TAL"/>
            </w:pPr>
            <w:r w:rsidRPr="004718F5">
              <w:t>LTE FDD, NR 15 kHz SSB SCS, 10 MHz bandwidth, TDD duplex mode</w:t>
            </w:r>
          </w:p>
        </w:tc>
      </w:tr>
      <w:tr w:rsidR="00062492" w:rsidRPr="004718F5" w14:paraId="031F3ECF" w14:textId="77777777" w:rsidTr="005B5E5D">
        <w:trPr>
          <w:trHeight w:val="218"/>
        </w:trPr>
        <w:tc>
          <w:tcPr>
            <w:tcW w:w="2376" w:type="dxa"/>
            <w:tcBorders>
              <w:top w:val="single" w:sz="4" w:space="0" w:color="auto"/>
              <w:left w:val="single" w:sz="4" w:space="0" w:color="auto"/>
              <w:bottom w:val="single" w:sz="4" w:space="0" w:color="auto"/>
              <w:right w:val="single" w:sz="4" w:space="0" w:color="auto"/>
            </w:tcBorders>
          </w:tcPr>
          <w:p w14:paraId="65F2D077" w14:textId="77777777" w:rsidR="00062492" w:rsidRPr="004718F5" w:rsidRDefault="00062492" w:rsidP="005B5E5D">
            <w:pPr>
              <w:pStyle w:val="TAL"/>
            </w:pPr>
            <w:r w:rsidRPr="004718F5">
              <w:t>3</w:t>
            </w:r>
          </w:p>
        </w:tc>
        <w:tc>
          <w:tcPr>
            <w:tcW w:w="7481" w:type="dxa"/>
            <w:tcBorders>
              <w:top w:val="single" w:sz="4" w:space="0" w:color="auto"/>
              <w:left w:val="single" w:sz="4" w:space="0" w:color="auto"/>
              <w:bottom w:val="single" w:sz="4" w:space="0" w:color="auto"/>
              <w:right w:val="single" w:sz="4" w:space="0" w:color="auto"/>
            </w:tcBorders>
          </w:tcPr>
          <w:p w14:paraId="2F3443F1" w14:textId="77777777" w:rsidR="00062492" w:rsidRPr="004718F5" w:rsidRDefault="00062492" w:rsidP="005B5E5D">
            <w:pPr>
              <w:pStyle w:val="TAL"/>
            </w:pPr>
            <w:r w:rsidRPr="004718F5">
              <w:t>LTE FDD, NR 30kHz SSB SCS, 40 MHz bandwidth, TDD duplex mode</w:t>
            </w:r>
          </w:p>
        </w:tc>
      </w:tr>
      <w:tr w:rsidR="00062492" w:rsidRPr="004718F5" w14:paraId="7972D061" w14:textId="77777777" w:rsidTr="005B5E5D">
        <w:tc>
          <w:tcPr>
            <w:tcW w:w="2376" w:type="dxa"/>
            <w:tcBorders>
              <w:top w:val="single" w:sz="4" w:space="0" w:color="auto"/>
              <w:left w:val="single" w:sz="4" w:space="0" w:color="auto"/>
              <w:bottom w:val="single" w:sz="4" w:space="0" w:color="auto"/>
              <w:right w:val="single" w:sz="4" w:space="0" w:color="auto"/>
            </w:tcBorders>
          </w:tcPr>
          <w:p w14:paraId="60B93EE6" w14:textId="77777777" w:rsidR="00062492" w:rsidRPr="004718F5" w:rsidRDefault="00062492" w:rsidP="005B5E5D">
            <w:pPr>
              <w:pStyle w:val="TAL"/>
            </w:pPr>
            <w:r w:rsidRPr="004718F5">
              <w:t>4</w:t>
            </w:r>
          </w:p>
        </w:tc>
        <w:tc>
          <w:tcPr>
            <w:tcW w:w="7481" w:type="dxa"/>
            <w:tcBorders>
              <w:top w:val="single" w:sz="4" w:space="0" w:color="auto"/>
              <w:left w:val="single" w:sz="4" w:space="0" w:color="auto"/>
              <w:bottom w:val="single" w:sz="4" w:space="0" w:color="auto"/>
              <w:right w:val="single" w:sz="4" w:space="0" w:color="auto"/>
            </w:tcBorders>
          </w:tcPr>
          <w:p w14:paraId="3DAEE422" w14:textId="77777777" w:rsidR="00062492" w:rsidRPr="004718F5" w:rsidRDefault="00062492" w:rsidP="005B5E5D">
            <w:pPr>
              <w:pStyle w:val="TAL"/>
            </w:pPr>
            <w:r w:rsidRPr="004718F5">
              <w:t>LTE TDD, NR 15 kHz SSB SCS, 10 MHz bandwidth, FDD duplex mode</w:t>
            </w:r>
          </w:p>
        </w:tc>
      </w:tr>
      <w:tr w:rsidR="00062492" w:rsidRPr="004718F5" w14:paraId="4734BDE0" w14:textId="77777777" w:rsidTr="005B5E5D">
        <w:tc>
          <w:tcPr>
            <w:tcW w:w="2376" w:type="dxa"/>
            <w:tcBorders>
              <w:top w:val="single" w:sz="4" w:space="0" w:color="auto"/>
              <w:left w:val="single" w:sz="4" w:space="0" w:color="auto"/>
              <w:bottom w:val="single" w:sz="4" w:space="0" w:color="auto"/>
              <w:right w:val="single" w:sz="4" w:space="0" w:color="auto"/>
            </w:tcBorders>
          </w:tcPr>
          <w:p w14:paraId="44B105E2" w14:textId="77777777" w:rsidR="00062492" w:rsidRPr="004718F5" w:rsidRDefault="00062492" w:rsidP="005B5E5D">
            <w:pPr>
              <w:pStyle w:val="TAL"/>
            </w:pPr>
            <w:r w:rsidRPr="004718F5">
              <w:t>5</w:t>
            </w:r>
          </w:p>
        </w:tc>
        <w:tc>
          <w:tcPr>
            <w:tcW w:w="7481" w:type="dxa"/>
            <w:tcBorders>
              <w:top w:val="single" w:sz="4" w:space="0" w:color="auto"/>
              <w:left w:val="single" w:sz="4" w:space="0" w:color="auto"/>
              <w:bottom w:val="single" w:sz="4" w:space="0" w:color="auto"/>
              <w:right w:val="single" w:sz="4" w:space="0" w:color="auto"/>
            </w:tcBorders>
          </w:tcPr>
          <w:p w14:paraId="563B97A0" w14:textId="77777777" w:rsidR="00062492" w:rsidRPr="004718F5" w:rsidRDefault="00062492" w:rsidP="005B5E5D">
            <w:pPr>
              <w:pStyle w:val="TAL"/>
            </w:pPr>
            <w:r w:rsidRPr="004718F5">
              <w:t>LTE TDD, NR 15 kHz SSB SCS, 10 MHz bandwidth, TDD duplex mode</w:t>
            </w:r>
          </w:p>
        </w:tc>
      </w:tr>
      <w:tr w:rsidR="00062492" w:rsidRPr="004718F5" w14:paraId="3CCCF6C7" w14:textId="77777777" w:rsidTr="005B5E5D">
        <w:tc>
          <w:tcPr>
            <w:tcW w:w="2376" w:type="dxa"/>
            <w:tcBorders>
              <w:top w:val="single" w:sz="4" w:space="0" w:color="auto"/>
              <w:left w:val="single" w:sz="4" w:space="0" w:color="auto"/>
              <w:bottom w:val="single" w:sz="4" w:space="0" w:color="auto"/>
              <w:right w:val="single" w:sz="4" w:space="0" w:color="auto"/>
            </w:tcBorders>
          </w:tcPr>
          <w:p w14:paraId="4D6511AA" w14:textId="77777777" w:rsidR="00062492" w:rsidRPr="004718F5" w:rsidRDefault="00062492" w:rsidP="005B5E5D">
            <w:pPr>
              <w:pStyle w:val="TAL"/>
            </w:pPr>
            <w:r w:rsidRPr="004718F5">
              <w:t>6</w:t>
            </w:r>
          </w:p>
        </w:tc>
        <w:tc>
          <w:tcPr>
            <w:tcW w:w="7481" w:type="dxa"/>
            <w:tcBorders>
              <w:top w:val="single" w:sz="4" w:space="0" w:color="auto"/>
              <w:left w:val="single" w:sz="4" w:space="0" w:color="auto"/>
              <w:bottom w:val="single" w:sz="4" w:space="0" w:color="auto"/>
              <w:right w:val="single" w:sz="4" w:space="0" w:color="auto"/>
            </w:tcBorders>
          </w:tcPr>
          <w:p w14:paraId="3963980D" w14:textId="77777777" w:rsidR="00062492" w:rsidRPr="004718F5" w:rsidRDefault="00062492" w:rsidP="005B5E5D">
            <w:pPr>
              <w:pStyle w:val="TAL"/>
            </w:pPr>
            <w:r w:rsidRPr="004718F5">
              <w:t>LTE TDD, NR 30kHz SSB SCS, 40 MHz bandwidth, TDD duplex mode</w:t>
            </w:r>
          </w:p>
        </w:tc>
      </w:tr>
      <w:tr w:rsidR="00062492" w:rsidRPr="004718F5" w14:paraId="63FF560D" w14:textId="77777777" w:rsidTr="005B5E5D">
        <w:tc>
          <w:tcPr>
            <w:tcW w:w="9857" w:type="dxa"/>
            <w:gridSpan w:val="2"/>
            <w:tcBorders>
              <w:top w:val="single" w:sz="4" w:space="0" w:color="auto"/>
              <w:left w:val="single" w:sz="4" w:space="0" w:color="auto"/>
              <w:bottom w:val="single" w:sz="4" w:space="0" w:color="auto"/>
              <w:right w:val="single" w:sz="4" w:space="0" w:color="auto"/>
            </w:tcBorders>
          </w:tcPr>
          <w:p w14:paraId="1E23F1C8" w14:textId="77777777" w:rsidR="00062492" w:rsidRPr="004718F5" w:rsidRDefault="00062492" w:rsidP="005B5E5D">
            <w:pPr>
              <w:pStyle w:val="TAN"/>
            </w:pPr>
            <w:r w:rsidRPr="004718F5">
              <w:t>Note 1:</w:t>
            </w:r>
            <w:r w:rsidRPr="004718F5">
              <w:tab/>
              <w:t>The UE is only required to be tested in one of the supported test configurations</w:t>
            </w:r>
          </w:p>
        </w:tc>
      </w:tr>
    </w:tbl>
    <w:p w14:paraId="6FA0B460" w14:textId="77777777" w:rsidR="00E13258" w:rsidRPr="004718F5" w:rsidRDefault="00E13258" w:rsidP="00062492"/>
    <w:p w14:paraId="55952D1A" w14:textId="57443B38" w:rsidR="00062492" w:rsidRPr="004718F5" w:rsidRDefault="00062492" w:rsidP="00062492">
      <w:r w:rsidRPr="004718F5">
        <w:t>Configure the test equipment and the DUT according to the parameters in Table 4.5.9.1.4.1-2.</w:t>
      </w:r>
    </w:p>
    <w:p w14:paraId="56F02C5D" w14:textId="77777777" w:rsidR="00062492" w:rsidRPr="004718F5" w:rsidRDefault="00062492" w:rsidP="00062492">
      <w:pPr>
        <w:pStyle w:val="TH"/>
        <w:rPr>
          <w:rFonts w:cs="v4.2.0"/>
        </w:rPr>
      </w:pPr>
      <w:r w:rsidRPr="004718F5">
        <w:rPr>
          <w:rFonts w:cs="v4.2.0"/>
        </w:rPr>
        <w:t>Table 4.5.9.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62492" w:rsidRPr="004718F5" w14:paraId="2A1EF83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6E2D788" w14:textId="77777777" w:rsidR="00062492" w:rsidRPr="004718F5" w:rsidRDefault="00062492" w:rsidP="005B5E5D">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735DE3" w14:textId="77777777" w:rsidR="00062492" w:rsidRPr="004718F5" w:rsidRDefault="00062492" w:rsidP="005B5E5D">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FE5B35D" w14:textId="77777777" w:rsidR="00062492" w:rsidRPr="004718F5" w:rsidRDefault="00062492" w:rsidP="005B5E5D">
            <w:pPr>
              <w:pStyle w:val="TAH"/>
              <w:keepNext w:val="0"/>
              <w:keepLines w:val="0"/>
            </w:pPr>
            <w:r w:rsidRPr="004718F5">
              <w:t>Comment</w:t>
            </w:r>
          </w:p>
        </w:tc>
      </w:tr>
      <w:tr w:rsidR="00062492" w:rsidRPr="004718F5" w14:paraId="7C758FD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1241798" w14:textId="77777777" w:rsidR="00062492" w:rsidRPr="004718F5" w:rsidRDefault="00062492" w:rsidP="005B5E5D">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A9C0A3" w14:textId="77777777" w:rsidR="00062492" w:rsidRPr="004718F5" w:rsidRDefault="00062492" w:rsidP="005B5E5D">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B5023AD" w14:textId="77777777" w:rsidR="00062492" w:rsidRPr="004718F5" w:rsidRDefault="00062492" w:rsidP="005B5E5D">
            <w:pPr>
              <w:pStyle w:val="TAL"/>
              <w:keepNext w:val="0"/>
              <w:keepLines w:val="0"/>
            </w:pPr>
            <w:r w:rsidRPr="004718F5">
              <w:t>As specified in TS 38.508-1 [14] clause 4.1.</w:t>
            </w:r>
          </w:p>
        </w:tc>
      </w:tr>
      <w:tr w:rsidR="00062492" w:rsidRPr="004718F5" w14:paraId="73274AD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1B3B63" w14:textId="77777777" w:rsidR="00062492" w:rsidRPr="004718F5" w:rsidRDefault="00062492" w:rsidP="005B5E5D">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C2258C" w14:textId="77777777" w:rsidR="00062492" w:rsidRPr="004718F5" w:rsidRDefault="00062492" w:rsidP="005B5E5D">
            <w:pPr>
              <w:pStyle w:val="TAL"/>
              <w:keepNext w:val="0"/>
              <w:keepLines w:val="0"/>
            </w:pPr>
            <w:r w:rsidRPr="004718F5">
              <w:t>As specified in Annex E, table E.2-1 and TS 38.508-1 [14] clause 4.3.1 for E-UTRA and 7.2.3 for NR.</w:t>
            </w:r>
          </w:p>
        </w:tc>
      </w:tr>
      <w:tr w:rsidR="00062492" w:rsidRPr="004718F5" w14:paraId="7E82EDF4"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700CC7" w14:textId="77777777" w:rsidR="00062492" w:rsidRPr="004718F5" w:rsidRDefault="00062492" w:rsidP="005B5E5D">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6F7F2" w14:textId="77777777" w:rsidR="00062492" w:rsidRPr="004718F5" w:rsidRDefault="00062492" w:rsidP="005B5E5D">
            <w:pPr>
              <w:pStyle w:val="TAL"/>
              <w:keepNext w:val="0"/>
              <w:keepLines w:val="0"/>
            </w:pPr>
            <w:r w:rsidRPr="004718F5">
              <w:t>As specified by the test configuration selected from Table 4.5.9.1.4.1-1.</w:t>
            </w:r>
          </w:p>
        </w:tc>
      </w:tr>
      <w:tr w:rsidR="00062492" w:rsidRPr="004718F5" w14:paraId="67ACEADB"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FEFB155" w14:textId="77777777" w:rsidR="00062492" w:rsidRPr="004718F5" w:rsidRDefault="00062492" w:rsidP="005B5E5D">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0849" w14:textId="77777777" w:rsidR="00062492" w:rsidRPr="004718F5" w:rsidRDefault="00062492" w:rsidP="005B5E5D">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D119C7B" w14:textId="77777777" w:rsidR="00062492" w:rsidRPr="004718F5" w:rsidRDefault="00062492" w:rsidP="005B5E5D">
            <w:pPr>
              <w:pStyle w:val="TAL"/>
              <w:keepNext w:val="0"/>
              <w:keepLines w:val="0"/>
            </w:pPr>
            <w:r w:rsidRPr="004718F5">
              <w:t>As specified in clause C.2.2.</w:t>
            </w:r>
          </w:p>
        </w:tc>
      </w:tr>
      <w:tr w:rsidR="00062492" w:rsidRPr="004718F5" w14:paraId="19990622"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BABB08" w14:textId="77777777" w:rsidR="00062492" w:rsidRPr="004718F5" w:rsidRDefault="00062492" w:rsidP="005B5E5D">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9A61C30" w14:textId="77777777" w:rsidR="00062492" w:rsidRPr="004718F5" w:rsidRDefault="00062492" w:rsidP="005B5E5D">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24944810" w14:textId="77777777" w:rsidR="00062492" w:rsidRPr="004718F5" w:rsidRDefault="00062492" w:rsidP="005B5E5D">
            <w:pPr>
              <w:pStyle w:val="TAL"/>
              <w:keepNext w:val="0"/>
              <w:keepLines w:val="0"/>
            </w:pPr>
            <w:r w:rsidRPr="004718F5">
              <w:t>Figure A.3.1.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9D537E" w14:textId="77777777" w:rsidR="00062492" w:rsidRPr="004718F5" w:rsidRDefault="00062492" w:rsidP="005B5E5D">
            <w:pPr>
              <w:pStyle w:val="TAL"/>
              <w:keepNext w:val="0"/>
              <w:keepLines w:val="0"/>
            </w:pPr>
            <w:r w:rsidRPr="004718F5">
              <w:t>As specified in TS 38.508-1 [14] Annex A.</w:t>
            </w:r>
          </w:p>
        </w:tc>
      </w:tr>
      <w:tr w:rsidR="00062492" w:rsidRPr="004718F5" w14:paraId="475EEE01"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E8CF569" w14:textId="77777777" w:rsidR="00062492" w:rsidRPr="004718F5" w:rsidRDefault="00062492"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0AF7352" w14:textId="77777777" w:rsidR="00062492" w:rsidRPr="004718F5" w:rsidRDefault="00062492" w:rsidP="005B5E5D">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tcPr>
          <w:p w14:paraId="05E7D0C8" w14:textId="77777777" w:rsidR="00062492" w:rsidRPr="004718F5" w:rsidRDefault="00062492" w:rsidP="005B5E5D">
            <w:pPr>
              <w:pStyle w:val="TAL"/>
              <w:keepNext w:val="0"/>
              <w:keepLines w:val="0"/>
            </w:pPr>
            <w:r w:rsidRPr="004718F5">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4140C7" w14:textId="77777777" w:rsidR="00062492" w:rsidRPr="004718F5" w:rsidRDefault="00062492" w:rsidP="005B5E5D">
            <w:pPr>
              <w:spacing w:after="0"/>
              <w:rPr>
                <w:rFonts w:ascii="Arial" w:hAnsi="Arial"/>
                <w:sz w:val="18"/>
                <w:lang w:eastAsia="x-none"/>
              </w:rPr>
            </w:pPr>
          </w:p>
        </w:tc>
      </w:tr>
      <w:tr w:rsidR="00062492" w:rsidRPr="004718F5" w14:paraId="00C9CCA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FDD82CB" w14:textId="77777777" w:rsidR="00062492" w:rsidRPr="004718F5" w:rsidRDefault="00062492" w:rsidP="005B5E5D">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EF64D7" w14:textId="77777777" w:rsidR="00062492" w:rsidRPr="004718F5" w:rsidRDefault="00062492" w:rsidP="005B5E5D">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DFC3D55" w14:textId="77777777" w:rsidR="00062492" w:rsidRPr="004718F5" w:rsidRDefault="00062492" w:rsidP="005B5E5D">
            <w:pPr>
              <w:pStyle w:val="TAL"/>
              <w:keepNext w:val="0"/>
              <w:keepLines w:val="0"/>
            </w:pPr>
          </w:p>
        </w:tc>
      </w:tr>
    </w:tbl>
    <w:p w14:paraId="58BE1124" w14:textId="77777777" w:rsidR="00062492" w:rsidRPr="004718F5" w:rsidRDefault="00062492" w:rsidP="00062492"/>
    <w:p w14:paraId="0EA47B6F" w14:textId="239140E0" w:rsidR="00062492" w:rsidRPr="004718F5" w:rsidRDefault="00E13258" w:rsidP="00E13258">
      <w:pPr>
        <w:pStyle w:val="B10"/>
        <w:overflowPunct/>
        <w:autoSpaceDE/>
        <w:autoSpaceDN/>
        <w:adjustRightInd/>
        <w:ind w:left="284" w:firstLine="0"/>
        <w:textAlignment w:val="auto"/>
        <w:rPr>
          <w:rFonts w:cs="v4.2.0"/>
          <w:lang w:eastAsia="ja-JP"/>
        </w:rPr>
      </w:pPr>
      <w:r w:rsidRPr="004718F5">
        <w:t>1.</w:t>
      </w:r>
      <w:r w:rsidRPr="004718F5">
        <w:tab/>
      </w:r>
      <w:r w:rsidR="00062492" w:rsidRPr="004718F5">
        <w:t xml:space="preserve">The general test parameter settings are set up according to Table 4.5.9.1.4.1-3. Cell-specific parameters of E-UTRA PCell are specified in Table </w:t>
      </w:r>
      <w:r w:rsidR="00062492" w:rsidRPr="004718F5">
        <w:rPr>
          <w:rFonts w:cs="v4.2.0"/>
          <w:lang w:eastAsia="ja-JP"/>
        </w:rPr>
        <w:t xml:space="preserve">A.3.7.2.1-1 in TS 38.133 [6], </w:t>
      </w:r>
      <w:r w:rsidR="00062492" w:rsidRPr="004718F5">
        <w:t>cell-specific parameters of NR PSCell are specified in Table 4.5.9.1.5-1 below</w:t>
      </w:r>
      <w:r w:rsidR="00062492" w:rsidRPr="004718F5">
        <w:rPr>
          <w:rFonts w:cs="v4.2.0"/>
          <w:lang w:eastAsia="ja-JP"/>
        </w:rPr>
        <w:t>.</w:t>
      </w:r>
    </w:p>
    <w:p w14:paraId="571FF8BC" w14:textId="1EFC079F" w:rsidR="00062492" w:rsidRPr="004718F5" w:rsidRDefault="00E13258" w:rsidP="00E13258">
      <w:pPr>
        <w:pStyle w:val="B10"/>
        <w:overflowPunct/>
        <w:autoSpaceDE/>
        <w:autoSpaceDN/>
        <w:adjustRightInd/>
        <w:ind w:left="284" w:firstLine="0"/>
        <w:textAlignment w:val="auto"/>
        <w:rPr>
          <w:rFonts w:cs="v4.2.0"/>
          <w:lang w:eastAsia="ja-JP"/>
        </w:rPr>
      </w:pPr>
      <w:r w:rsidRPr="004718F5">
        <w:t>2.</w:t>
      </w:r>
      <w:r w:rsidRPr="004718F5">
        <w:tab/>
      </w:r>
      <w:r w:rsidR="00062492" w:rsidRPr="004718F5">
        <w:t>Message contents are defined in clause 4.5.9.1.4.3.</w:t>
      </w:r>
    </w:p>
    <w:p w14:paraId="1D2E1270" w14:textId="36A0F9D8" w:rsidR="00062492" w:rsidRPr="004718F5" w:rsidRDefault="00E13258" w:rsidP="00E13258">
      <w:pPr>
        <w:pStyle w:val="B10"/>
        <w:overflowPunct/>
        <w:autoSpaceDE/>
        <w:autoSpaceDN/>
        <w:adjustRightInd/>
        <w:ind w:left="284" w:firstLine="0"/>
        <w:textAlignment w:val="auto"/>
        <w:rPr>
          <w:rFonts w:cs="v4.2.0"/>
          <w:lang w:eastAsia="ja-JP"/>
        </w:rPr>
      </w:pPr>
      <w:r w:rsidRPr="004718F5">
        <w:t>3.</w:t>
      </w:r>
      <w:r w:rsidRPr="004718F5">
        <w:tab/>
      </w:r>
      <w:r w:rsidR="00062492" w:rsidRPr="004718F5">
        <w:t>There are one E-UTRAN cell and one NR cell specified in the test. E-UTRAN Cell 1 is the cell used for connection setup with the power level set according to clause C.1.1 and C.1.2 for this test.</w:t>
      </w:r>
    </w:p>
    <w:p w14:paraId="0B860AF7" w14:textId="77777777" w:rsidR="00062492" w:rsidRPr="004718F5" w:rsidRDefault="00062492" w:rsidP="00062492">
      <w:pPr>
        <w:pStyle w:val="TH"/>
      </w:pPr>
      <w:r w:rsidRPr="004718F5">
        <w:t>Table 4.5.9.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2492" w:rsidRPr="004718F5" w14:paraId="6282EF1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305F4E28" w14:textId="77777777" w:rsidR="00062492" w:rsidRPr="004718F5" w:rsidRDefault="00062492" w:rsidP="005B5E5D">
            <w:pPr>
              <w:pStyle w:val="TAH"/>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tcPr>
          <w:p w14:paraId="53461B00" w14:textId="77777777" w:rsidR="00062492" w:rsidRPr="004718F5" w:rsidRDefault="00062492" w:rsidP="005B5E5D">
            <w:pPr>
              <w:pStyle w:val="TAH"/>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tcPr>
          <w:p w14:paraId="4386B59D" w14:textId="77777777" w:rsidR="00062492" w:rsidRPr="004718F5" w:rsidRDefault="00062492" w:rsidP="005B5E5D">
            <w:pPr>
              <w:pStyle w:val="TAH"/>
              <w:rPr>
                <w:lang w:eastAsia="ja-JP"/>
              </w:rPr>
            </w:pPr>
            <w:r w:rsidRPr="004718F5">
              <w:t>Value</w:t>
            </w:r>
          </w:p>
        </w:tc>
        <w:tc>
          <w:tcPr>
            <w:tcW w:w="3652" w:type="dxa"/>
            <w:tcBorders>
              <w:top w:val="single" w:sz="4" w:space="0" w:color="auto"/>
              <w:left w:val="single" w:sz="4" w:space="0" w:color="auto"/>
              <w:bottom w:val="single" w:sz="4" w:space="0" w:color="auto"/>
              <w:right w:val="single" w:sz="4" w:space="0" w:color="auto"/>
            </w:tcBorders>
          </w:tcPr>
          <w:p w14:paraId="21F22BB1" w14:textId="77777777" w:rsidR="00062492" w:rsidRPr="004718F5" w:rsidRDefault="00062492" w:rsidP="005B5E5D">
            <w:pPr>
              <w:pStyle w:val="TAH"/>
              <w:rPr>
                <w:lang w:eastAsia="ja-JP"/>
              </w:rPr>
            </w:pPr>
            <w:r w:rsidRPr="004718F5">
              <w:t>Comment</w:t>
            </w:r>
          </w:p>
        </w:tc>
      </w:tr>
      <w:tr w:rsidR="00062492" w:rsidRPr="004718F5" w14:paraId="4CFCAB5B"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41BB56D" w14:textId="77777777" w:rsidR="00062492" w:rsidRPr="004718F5" w:rsidRDefault="00062492" w:rsidP="005B5E5D">
            <w:pPr>
              <w:pStyle w:val="TAL"/>
              <w:rPr>
                <w:lang w:eastAsia="ja-JP"/>
              </w:rPr>
            </w:pPr>
            <w:r w:rsidRPr="004718F5">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0BEF8A"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F14BE9" w14:textId="77777777" w:rsidR="00062492" w:rsidRPr="004718F5" w:rsidRDefault="00062492" w:rsidP="005B5E5D">
            <w:pPr>
              <w:pStyle w:val="TAC"/>
              <w:rPr>
                <w:lang w:eastAsia="ja-JP"/>
              </w:rPr>
            </w:pPr>
            <w:r w:rsidRPr="004718F5">
              <w:t>1</w:t>
            </w:r>
          </w:p>
        </w:tc>
        <w:tc>
          <w:tcPr>
            <w:tcW w:w="3652" w:type="dxa"/>
            <w:tcBorders>
              <w:top w:val="single" w:sz="4" w:space="0" w:color="auto"/>
              <w:left w:val="single" w:sz="4" w:space="0" w:color="auto"/>
              <w:bottom w:val="single" w:sz="4" w:space="0" w:color="auto"/>
              <w:right w:val="single" w:sz="4" w:space="0" w:color="auto"/>
            </w:tcBorders>
          </w:tcPr>
          <w:p w14:paraId="0DFA0E20" w14:textId="77777777" w:rsidR="00062492" w:rsidRPr="004718F5" w:rsidRDefault="00062492" w:rsidP="005B5E5D">
            <w:pPr>
              <w:pStyle w:val="TAL"/>
              <w:rPr>
                <w:lang w:eastAsia="ja-JP"/>
              </w:rPr>
            </w:pPr>
            <w:r w:rsidRPr="004718F5">
              <w:t>One E-UTRA radio channel is used for this test</w:t>
            </w:r>
          </w:p>
        </w:tc>
      </w:tr>
      <w:tr w:rsidR="00062492" w:rsidRPr="004718F5" w14:paraId="1103952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4691B6" w14:textId="77777777" w:rsidR="00062492" w:rsidRPr="004718F5" w:rsidRDefault="00062492" w:rsidP="005B5E5D">
            <w:pPr>
              <w:pStyle w:val="TAL"/>
            </w:pPr>
            <w:r w:rsidRPr="004718F5">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250A9D0"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B8F8155" w14:textId="77777777" w:rsidR="00062492" w:rsidRPr="004718F5" w:rsidRDefault="00062492" w:rsidP="005B5E5D">
            <w:pPr>
              <w:pStyle w:val="TAC"/>
            </w:pPr>
            <w:r w:rsidRPr="004718F5">
              <w:t>2</w:t>
            </w:r>
          </w:p>
        </w:tc>
        <w:tc>
          <w:tcPr>
            <w:tcW w:w="3652" w:type="dxa"/>
            <w:tcBorders>
              <w:top w:val="single" w:sz="4" w:space="0" w:color="auto"/>
              <w:left w:val="single" w:sz="4" w:space="0" w:color="auto"/>
              <w:bottom w:val="single" w:sz="4" w:space="0" w:color="auto"/>
              <w:right w:val="single" w:sz="4" w:space="0" w:color="auto"/>
            </w:tcBorders>
          </w:tcPr>
          <w:p w14:paraId="6B615B97" w14:textId="77777777" w:rsidR="00062492" w:rsidRPr="004718F5" w:rsidRDefault="00062492" w:rsidP="005B5E5D">
            <w:pPr>
              <w:pStyle w:val="TAL"/>
            </w:pPr>
            <w:r w:rsidRPr="004718F5">
              <w:t>One NR radio channel is used for this test</w:t>
            </w:r>
          </w:p>
        </w:tc>
      </w:tr>
      <w:tr w:rsidR="00062492" w:rsidRPr="004718F5" w14:paraId="44DE035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17E0F8C" w14:textId="77777777" w:rsidR="00062492" w:rsidRPr="004718F5" w:rsidRDefault="00062492" w:rsidP="005B5E5D">
            <w:pPr>
              <w:pStyle w:val="TAL"/>
              <w:rPr>
                <w:lang w:eastAsia="ja-JP"/>
              </w:rPr>
            </w:pPr>
            <w:r w:rsidRPr="004718F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275CE7"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D23EB1A" w14:textId="77777777" w:rsidR="00062492" w:rsidRPr="004718F5" w:rsidRDefault="00062492" w:rsidP="005B5E5D">
            <w:pPr>
              <w:pStyle w:val="TAC"/>
              <w:rPr>
                <w:lang w:eastAsia="ja-JP"/>
              </w:rPr>
            </w:pPr>
            <w:r w:rsidRPr="004718F5">
              <w:t>Cell 1</w:t>
            </w:r>
          </w:p>
        </w:tc>
        <w:tc>
          <w:tcPr>
            <w:tcW w:w="3652" w:type="dxa"/>
            <w:tcBorders>
              <w:top w:val="single" w:sz="4" w:space="0" w:color="auto"/>
              <w:left w:val="single" w:sz="4" w:space="0" w:color="auto"/>
              <w:bottom w:val="single" w:sz="4" w:space="0" w:color="auto"/>
              <w:right w:val="single" w:sz="4" w:space="0" w:color="auto"/>
            </w:tcBorders>
          </w:tcPr>
          <w:p w14:paraId="25FF0E8D" w14:textId="77777777" w:rsidR="00062492" w:rsidRPr="004718F5" w:rsidRDefault="00062492" w:rsidP="005B5E5D">
            <w:pPr>
              <w:pStyle w:val="TAL"/>
              <w:rPr>
                <w:lang w:eastAsia="ja-JP"/>
              </w:rPr>
            </w:pPr>
            <w:r w:rsidRPr="004718F5">
              <w:t>PCell on RF channel number 1.</w:t>
            </w:r>
          </w:p>
        </w:tc>
      </w:tr>
      <w:tr w:rsidR="00062492" w:rsidRPr="004718F5" w14:paraId="1B3FACF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335C27" w14:textId="77777777" w:rsidR="00062492" w:rsidRPr="004718F5" w:rsidRDefault="00062492" w:rsidP="005B5E5D">
            <w:pPr>
              <w:pStyle w:val="TAL"/>
              <w:rPr>
                <w:lang w:eastAsia="ja-JP"/>
              </w:rPr>
            </w:pPr>
            <w:r w:rsidRPr="004718F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1631073"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7ABBCF" w14:textId="77777777" w:rsidR="00062492" w:rsidRPr="004718F5" w:rsidRDefault="00062492" w:rsidP="005B5E5D">
            <w:pPr>
              <w:pStyle w:val="TAC"/>
              <w:rPr>
                <w:lang w:eastAsia="ja-JP"/>
              </w:rPr>
            </w:pPr>
            <w:r w:rsidRPr="004718F5">
              <w:t>Cell 2</w:t>
            </w:r>
          </w:p>
        </w:tc>
        <w:tc>
          <w:tcPr>
            <w:tcW w:w="3652" w:type="dxa"/>
            <w:tcBorders>
              <w:top w:val="single" w:sz="4" w:space="0" w:color="auto"/>
              <w:left w:val="single" w:sz="4" w:space="0" w:color="auto"/>
              <w:bottom w:val="single" w:sz="4" w:space="0" w:color="auto"/>
              <w:right w:val="single" w:sz="4" w:space="0" w:color="auto"/>
            </w:tcBorders>
          </w:tcPr>
          <w:p w14:paraId="1F83B83D" w14:textId="77777777" w:rsidR="00062492" w:rsidRPr="004718F5" w:rsidRDefault="00062492" w:rsidP="005B5E5D">
            <w:pPr>
              <w:pStyle w:val="TAL"/>
              <w:rPr>
                <w:lang w:eastAsia="ja-JP"/>
              </w:rPr>
            </w:pPr>
            <w:r w:rsidRPr="004718F5">
              <w:t>PSCell on RF channel number 2.</w:t>
            </w:r>
          </w:p>
        </w:tc>
      </w:tr>
      <w:tr w:rsidR="00062492" w:rsidRPr="004718F5" w14:paraId="5FFF240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74DA568A" w14:textId="77777777" w:rsidR="00062492" w:rsidRPr="004718F5" w:rsidRDefault="00062492" w:rsidP="005B5E5D">
            <w:pPr>
              <w:pStyle w:val="TAL"/>
              <w:rPr>
                <w:lang w:eastAsia="ja-JP"/>
              </w:rPr>
            </w:pPr>
            <w:r w:rsidRPr="004718F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736E6CA"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40BA90" w14:textId="77777777" w:rsidR="00062492" w:rsidRPr="004718F5" w:rsidRDefault="00062492" w:rsidP="005B5E5D">
            <w:pPr>
              <w:pStyle w:val="TAC"/>
              <w:rPr>
                <w:lang w:eastAsia="ja-JP"/>
              </w:rPr>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1E41DE70" w14:textId="77777777" w:rsidR="00062492" w:rsidRPr="004718F5" w:rsidRDefault="00062492" w:rsidP="005B5E5D">
            <w:pPr>
              <w:pStyle w:val="TAL"/>
              <w:rPr>
                <w:lang w:eastAsia="ja-JP"/>
              </w:rPr>
            </w:pPr>
          </w:p>
        </w:tc>
      </w:tr>
      <w:tr w:rsidR="00062492" w:rsidRPr="004718F5" w14:paraId="0E2DF68D"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A1653B2" w14:textId="77777777" w:rsidR="00062492" w:rsidRPr="004718F5" w:rsidRDefault="00062492" w:rsidP="005B5E5D">
            <w:pPr>
              <w:pStyle w:val="TAL"/>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595B91E" w14:textId="77777777" w:rsidR="00062492" w:rsidRPr="004718F5"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EB8B7C" w14:textId="77777777" w:rsidR="00062492" w:rsidRPr="004718F5" w:rsidRDefault="00062492" w:rsidP="005B5E5D">
            <w:pPr>
              <w:pStyle w:val="TAC"/>
              <w:rPr>
                <w:lang w:eastAsia="ja-JP"/>
              </w:rPr>
            </w:pPr>
            <w:r w:rsidRPr="004718F5">
              <w:t>OFF</w:t>
            </w:r>
          </w:p>
        </w:tc>
        <w:tc>
          <w:tcPr>
            <w:tcW w:w="3652" w:type="dxa"/>
            <w:tcBorders>
              <w:top w:val="single" w:sz="4" w:space="0" w:color="auto"/>
              <w:left w:val="single" w:sz="4" w:space="0" w:color="auto"/>
              <w:bottom w:val="single" w:sz="4" w:space="0" w:color="auto"/>
              <w:right w:val="single" w:sz="4" w:space="0" w:color="auto"/>
            </w:tcBorders>
          </w:tcPr>
          <w:p w14:paraId="16532137" w14:textId="77777777" w:rsidR="00062492" w:rsidRPr="004718F5" w:rsidRDefault="00062492" w:rsidP="005B5E5D">
            <w:pPr>
              <w:pStyle w:val="TAL"/>
              <w:rPr>
                <w:lang w:eastAsia="ja-JP"/>
              </w:rPr>
            </w:pPr>
          </w:p>
        </w:tc>
      </w:tr>
      <w:tr w:rsidR="00062492" w:rsidRPr="004718F5" w14:paraId="0CA9DD38"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584236" w14:textId="77777777" w:rsidR="00062492" w:rsidRPr="004718F5" w:rsidRDefault="00062492" w:rsidP="005B5E5D">
            <w:pPr>
              <w:pStyle w:val="TAL"/>
              <w:rPr>
                <w:lang w:eastAsia="ja-JP"/>
              </w:rPr>
            </w:pPr>
            <w:r w:rsidRPr="004718F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18F0D3EE" w14:textId="77777777" w:rsidR="00062492" w:rsidRPr="004718F5" w:rsidRDefault="00062492" w:rsidP="005B5E5D">
            <w:pPr>
              <w:pStyle w:val="TAC"/>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tcPr>
          <w:p w14:paraId="69FF21C8" w14:textId="77777777" w:rsidR="00062492" w:rsidRPr="004718F5" w:rsidRDefault="00062492" w:rsidP="005B5E5D">
            <w:pPr>
              <w:pStyle w:val="TAC"/>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tcPr>
          <w:p w14:paraId="7BBFEB11" w14:textId="77777777" w:rsidR="00062492" w:rsidRPr="004718F5" w:rsidRDefault="00062492" w:rsidP="005B5E5D">
            <w:pPr>
              <w:pStyle w:val="TAL"/>
              <w:rPr>
                <w:lang w:eastAsia="ja-JP"/>
              </w:rPr>
            </w:pPr>
            <w:r w:rsidRPr="004718F5">
              <w:t xml:space="preserve">Individual offset for cells on PCC. </w:t>
            </w:r>
          </w:p>
        </w:tc>
      </w:tr>
      <w:tr w:rsidR="00062492" w:rsidRPr="004718F5" w14:paraId="72C3370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6B987280" w14:textId="77777777" w:rsidR="00062492" w:rsidRPr="004718F5" w:rsidRDefault="00062492" w:rsidP="005B5E5D">
            <w:pPr>
              <w:pStyle w:val="TAL"/>
              <w:rPr>
                <w:lang w:eastAsia="ja-JP"/>
              </w:rPr>
            </w:pPr>
            <w:r w:rsidRPr="004718F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526D8B70" w14:textId="77777777" w:rsidR="00062492" w:rsidRPr="004718F5" w:rsidRDefault="00062492" w:rsidP="005B5E5D">
            <w:pPr>
              <w:pStyle w:val="TAC"/>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tcPr>
          <w:p w14:paraId="4F8B3A1A" w14:textId="77777777" w:rsidR="00062492" w:rsidRPr="004718F5" w:rsidRDefault="00062492" w:rsidP="005B5E5D">
            <w:pPr>
              <w:pStyle w:val="TAC"/>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tcPr>
          <w:p w14:paraId="2B40DF4C" w14:textId="77777777" w:rsidR="00062492" w:rsidRPr="004718F5" w:rsidRDefault="00062492" w:rsidP="005B5E5D">
            <w:pPr>
              <w:pStyle w:val="TAL"/>
              <w:rPr>
                <w:lang w:eastAsia="ja-JP"/>
              </w:rPr>
            </w:pPr>
            <w:r w:rsidRPr="004718F5">
              <w:t>Individual offset for cells on PSCC.</w:t>
            </w:r>
          </w:p>
        </w:tc>
      </w:tr>
      <w:tr w:rsidR="00062492" w:rsidRPr="004718F5" w14:paraId="5E482542"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46221DBF" w14:textId="77777777" w:rsidR="00062492" w:rsidRPr="004718F5" w:rsidRDefault="00062492" w:rsidP="005B5E5D">
            <w:pPr>
              <w:pStyle w:val="TAL"/>
              <w:rPr>
                <w:rFonts w:cs="Arial"/>
                <w:lang w:eastAsia="ja-JP"/>
              </w:rPr>
            </w:pPr>
            <w:r w:rsidRPr="004718F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5DBEFF2" w14:textId="77777777" w:rsidR="00062492" w:rsidRPr="004718F5" w:rsidRDefault="00062492" w:rsidP="005B5E5D">
            <w:pPr>
              <w:pStyle w:val="TAC"/>
              <w:rPr>
                <w:lang w:eastAsia="ja-JP"/>
              </w:rPr>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190DC4D" w14:textId="77777777" w:rsidR="00062492" w:rsidRPr="004718F5" w:rsidRDefault="00062492" w:rsidP="005B5E5D">
            <w:pPr>
              <w:pStyle w:val="TAC"/>
              <w:rPr>
                <w:lang w:eastAsia="ja-JP"/>
              </w:rPr>
            </w:pPr>
            <w:r w:rsidRPr="004718F5">
              <w:t>3</w:t>
            </w:r>
          </w:p>
        </w:tc>
        <w:tc>
          <w:tcPr>
            <w:tcW w:w="3652" w:type="dxa"/>
            <w:tcBorders>
              <w:top w:val="single" w:sz="4" w:space="0" w:color="auto"/>
              <w:left w:val="single" w:sz="4" w:space="0" w:color="auto"/>
              <w:bottom w:val="single" w:sz="4" w:space="0" w:color="auto"/>
              <w:right w:val="single" w:sz="4" w:space="0" w:color="auto"/>
            </w:tcBorders>
          </w:tcPr>
          <w:p w14:paraId="2D603118" w14:textId="77777777" w:rsidR="00062492" w:rsidRPr="004718F5" w:rsidRDefault="00062492" w:rsidP="005B5E5D">
            <w:pPr>
              <w:pStyle w:val="TAL"/>
              <w:rPr>
                <w:lang w:eastAsia="ja-JP"/>
              </w:rPr>
            </w:pPr>
            <w:r w:rsidRPr="004718F5">
              <w:rPr>
                <w:lang w:eastAsia="zh-CN"/>
              </w:rPr>
              <w:t>Synchronous EN-DC</w:t>
            </w:r>
          </w:p>
        </w:tc>
      </w:tr>
      <w:tr w:rsidR="00062492" w:rsidRPr="004718F5" w14:paraId="2DFF5F7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0CA3B85" w14:textId="77777777" w:rsidR="00062492" w:rsidRPr="004718F5" w:rsidRDefault="00062492" w:rsidP="005B5E5D">
            <w:pPr>
              <w:pStyle w:val="TAL"/>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tcPr>
          <w:p w14:paraId="395A13B7" w14:textId="77777777" w:rsidR="00062492" w:rsidRPr="004718F5" w:rsidRDefault="00062492" w:rsidP="005B5E5D">
            <w:pPr>
              <w:pStyle w:val="TAC"/>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tcPr>
          <w:p w14:paraId="4FB32860" w14:textId="77777777" w:rsidR="00062492" w:rsidRPr="004718F5" w:rsidRDefault="00062492" w:rsidP="005B5E5D">
            <w:pPr>
              <w:pStyle w:val="TAC"/>
              <w:rPr>
                <w:lang w:eastAsia="ja-JP"/>
              </w:rPr>
            </w:pPr>
            <w:r w:rsidRPr="004718F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720BD00" w14:textId="77777777" w:rsidR="00062492" w:rsidRPr="004718F5" w:rsidRDefault="00062492" w:rsidP="005B5E5D">
            <w:pPr>
              <w:pStyle w:val="TAL"/>
              <w:rPr>
                <w:lang w:eastAsia="ja-JP"/>
              </w:rPr>
            </w:pPr>
          </w:p>
        </w:tc>
      </w:tr>
    </w:tbl>
    <w:p w14:paraId="38FE80D2" w14:textId="77777777" w:rsidR="00062492" w:rsidRPr="004718F5" w:rsidRDefault="00062492" w:rsidP="00062492"/>
    <w:p w14:paraId="16A0C64B" w14:textId="77777777" w:rsidR="00062492" w:rsidRPr="004718F5" w:rsidRDefault="00062492" w:rsidP="00062492">
      <w:pPr>
        <w:pStyle w:val="H6"/>
        <w:keepNext w:val="0"/>
        <w:keepLines w:val="0"/>
      </w:pPr>
      <w:r w:rsidRPr="004718F5">
        <w:t>4.5.9.1.4.2</w:t>
      </w:r>
      <w:r w:rsidRPr="004718F5">
        <w:tab/>
        <w:t>Test procedure</w:t>
      </w:r>
    </w:p>
    <w:p w14:paraId="30E3E218" w14:textId="4197EF02" w:rsidR="00062492" w:rsidRPr="004718F5" w:rsidRDefault="00E13258" w:rsidP="00E13258">
      <w:pPr>
        <w:pStyle w:val="B10"/>
        <w:keepNext/>
        <w:keepLines/>
        <w:widowControl w:val="0"/>
        <w:overflowPunct/>
        <w:autoSpaceDE/>
        <w:autoSpaceDN/>
        <w:adjustRightInd/>
        <w:ind w:left="284" w:firstLine="0"/>
        <w:textAlignment w:val="auto"/>
      </w:pPr>
      <w:r w:rsidRPr="004718F5">
        <w:lastRenderedPageBreak/>
        <w:t>1.</w:t>
      </w:r>
      <w:r w:rsidRPr="004718F5">
        <w:tab/>
      </w:r>
      <w:r w:rsidR="00062492" w:rsidRPr="004718F5">
        <w:t xml:space="preserve">Ensure the UE is in state RRC_CONNECTED with generic procedure parameters Connectivity </w:t>
      </w:r>
      <w:r w:rsidR="00062492" w:rsidRPr="004718F5">
        <w:rPr>
          <w:i/>
        </w:rPr>
        <w:t>EN-DC</w:t>
      </w:r>
      <w:r w:rsidR="00062492" w:rsidRPr="004718F5">
        <w:t xml:space="preserve">, DC bearer </w:t>
      </w:r>
      <w:r w:rsidR="00062492" w:rsidRPr="004718F5">
        <w:rPr>
          <w:i/>
        </w:rPr>
        <w:t>MCG</w:t>
      </w:r>
      <w:r w:rsidR="00062492" w:rsidRPr="004718F5">
        <w:t>_</w:t>
      </w:r>
      <w:r w:rsidR="00062492" w:rsidRPr="004718F5">
        <w:rPr>
          <w:i/>
        </w:rPr>
        <w:t>and</w:t>
      </w:r>
      <w:r w:rsidR="00062492" w:rsidRPr="004718F5">
        <w:t>_</w:t>
      </w:r>
      <w:r w:rsidR="00062492" w:rsidRPr="004718F5">
        <w:rPr>
          <w:i/>
        </w:rPr>
        <w:t>SCG</w:t>
      </w:r>
      <w:r w:rsidR="00062492" w:rsidRPr="004718F5">
        <w:t xml:space="preserve">, Connected without release </w:t>
      </w:r>
      <w:r w:rsidR="00062492" w:rsidRPr="004718F5">
        <w:rPr>
          <w:i/>
        </w:rPr>
        <w:t>On</w:t>
      </w:r>
      <w:r w:rsidR="00062492" w:rsidRPr="004718F5">
        <w:t xml:space="preserve"> and Test Mode </w:t>
      </w:r>
      <w:r w:rsidR="00062492" w:rsidRPr="004718F5">
        <w:rPr>
          <w:i/>
        </w:rPr>
        <w:t>On</w:t>
      </w:r>
      <w:r w:rsidR="00062492" w:rsidRPr="004718F5">
        <w:t xml:space="preserve"> according to TS 38.508-1 [14] clause 4.5.4. UE is connected to Cell 1 (PCell) on radio channel 1 (PCC) and to Cell 2 (PSCell) on radio channel 2 (PSCC). UE has been configured via RRC-configuration (</w:t>
      </w:r>
      <w:r w:rsidR="00062492" w:rsidRPr="004718F5">
        <w:rPr>
          <w:i/>
          <w:iCs/>
        </w:rPr>
        <w:t>SCS-SpecificCarrier</w:t>
      </w:r>
      <w:r w:rsidR="00062492" w:rsidRPr="004718F5">
        <w:t xml:space="preserve"> in TS 38.331 [13]) with UE specific CBW (CBW-1), initial BWP (BWP-1) and </w:t>
      </w:r>
      <w:r w:rsidR="00062492" w:rsidRPr="004718F5">
        <w:rPr>
          <w:i/>
        </w:rPr>
        <w:t xml:space="preserve">firstActiveDownlinkBWP-Id </w:t>
      </w:r>
      <w:r w:rsidR="00062492" w:rsidRPr="004718F5">
        <w:t>indicating BWP-1 is the active BWP in PSCell. Set the parameters according to Tables 4.5.9.1.4.1-3 and 4.5.9.1.5-1. Propagation conditions are set according to Annex C clauses C.2.2.</w:t>
      </w:r>
    </w:p>
    <w:p w14:paraId="31658B0F" w14:textId="54C35F18" w:rsidR="00062492" w:rsidRPr="004718F5" w:rsidRDefault="00E13258" w:rsidP="00E13258">
      <w:pPr>
        <w:pStyle w:val="B10"/>
        <w:keepNext/>
        <w:keepLines/>
        <w:widowControl w:val="0"/>
        <w:overflowPunct/>
        <w:autoSpaceDE/>
        <w:autoSpaceDN/>
        <w:adjustRightInd/>
        <w:ind w:left="284" w:firstLine="0"/>
        <w:textAlignment w:val="auto"/>
      </w:pPr>
      <w:r w:rsidRPr="004718F5">
        <w:t>2.</w:t>
      </w:r>
      <w:r w:rsidRPr="004718F5">
        <w:tab/>
      </w:r>
      <w:r w:rsidR="00062492" w:rsidRPr="004718F5">
        <w:rPr>
          <w:rFonts w:eastAsia="Malgun Gothic"/>
        </w:rPr>
        <w:t xml:space="preserve">The SS starts sending </w:t>
      </w:r>
      <w:r w:rsidR="00062492" w:rsidRPr="004718F5">
        <w:t>PDCCHs indicating new transmissions continuously on Cell 2.</w:t>
      </w:r>
    </w:p>
    <w:p w14:paraId="1F949E36" w14:textId="075DC584" w:rsidR="00062492" w:rsidRPr="004718F5" w:rsidRDefault="00E13258" w:rsidP="00E13258">
      <w:pPr>
        <w:pStyle w:val="B10"/>
        <w:keepNext/>
        <w:keepLines/>
        <w:widowControl w:val="0"/>
        <w:overflowPunct/>
        <w:autoSpaceDE/>
        <w:autoSpaceDN/>
        <w:adjustRightInd/>
        <w:ind w:left="284" w:firstLine="0"/>
        <w:textAlignment w:val="auto"/>
      </w:pPr>
      <w:r w:rsidRPr="004718F5">
        <w:t>3.</w:t>
      </w:r>
      <w:r w:rsidRPr="004718F5">
        <w:tab/>
      </w:r>
      <w:r w:rsidR="00062492" w:rsidRPr="004718F5">
        <w:t xml:space="preserve">The SS sends an </w:t>
      </w:r>
      <w:r w:rsidR="00062492" w:rsidRPr="004718F5">
        <w:rPr>
          <w:i/>
        </w:rPr>
        <w:t>RRCReconfiguration</w:t>
      </w:r>
      <w:r w:rsidR="00062492" w:rsidRPr="004718F5">
        <w:t xml:space="preserve"> message containing </w:t>
      </w:r>
      <w:r w:rsidR="00062492" w:rsidRPr="004718F5">
        <w:rPr>
          <w:i/>
        </w:rPr>
        <w:t>SCS-SpecificCarrier</w:t>
      </w:r>
      <w:r w:rsidR="00062492" w:rsidRPr="004718F5">
        <w:t xml:space="preserve"> with updated UE specific CBW (CBW-2), dedicated BWP (BWP-1) and </w:t>
      </w:r>
      <w:r w:rsidR="00062492" w:rsidRPr="004718F5">
        <w:rPr>
          <w:i/>
        </w:rPr>
        <w:t xml:space="preserve">firstActiveDownlinkBWP-Id </w:t>
      </w:r>
      <w:r w:rsidR="00062492" w:rsidRPr="004718F5">
        <w:t>indicating BWP-1 is the active BWP.</w:t>
      </w:r>
    </w:p>
    <w:p w14:paraId="23863657" w14:textId="3FACB3FA" w:rsidR="00062492" w:rsidRPr="004718F5" w:rsidRDefault="00E13258" w:rsidP="00E13258">
      <w:pPr>
        <w:pStyle w:val="B10"/>
        <w:keepNext/>
        <w:keepLines/>
        <w:widowControl w:val="0"/>
        <w:overflowPunct/>
        <w:autoSpaceDE/>
        <w:autoSpaceDN/>
        <w:adjustRightInd/>
        <w:ind w:left="284" w:firstLine="0"/>
        <w:textAlignment w:val="auto"/>
      </w:pPr>
      <w:r w:rsidRPr="004718F5">
        <w:t>4.</w:t>
      </w:r>
      <w:r w:rsidRPr="004718F5">
        <w:tab/>
      </w:r>
      <w:r w:rsidR="00062492" w:rsidRPr="004718F5">
        <w:t xml:space="preserve">T1 starts from the beginning of slot </w:t>
      </w:r>
      <w:r w:rsidR="00062492" w:rsidRPr="004718F5">
        <w:rPr>
          <w:i/>
          <w:iCs/>
        </w:rPr>
        <w:t>i</w:t>
      </w:r>
      <w:r w:rsidR="00062492" w:rsidRPr="004718F5">
        <w:t xml:space="preserve">, where slot </w:t>
      </w:r>
      <w:r w:rsidR="00062492" w:rsidRPr="004718F5">
        <w:rPr>
          <w:i/>
          <w:iCs/>
        </w:rPr>
        <w:t>i</w:t>
      </w:r>
      <w:r w:rsidR="00062492" w:rsidRPr="004718F5">
        <w:t xml:space="preserve"> is the last slot carrying the PDSCH containing the </w:t>
      </w:r>
      <w:r w:rsidR="00062492" w:rsidRPr="004718F5">
        <w:rPr>
          <w:i/>
        </w:rPr>
        <w:t>RRCReconfiguration</w:t>
      </w:r>
      <w:r w:rsidR="00062492" w:rsidRPr="004718F5">
        <w:t xml:space="preserve"> message in step 3.</w:t>
      </w:r>
    </w:p>
    <w:p w14:paraId="6EDF6E56" w14:textId="2A1FE755" w:rsidR="00062492" w:rsidRPr="004718F5" w:rsidRDefault="00E13258" w:rsidP="00E13258">
      <w:pPr>
        <w:pStyle w:val="B10"/>
        <w:keepNext/>
        <w:keepLines/>
        <w:widowControl w:val="0"/>
        <w:overflowPunct/>
        <w:autoSpaceDE/>
        <w:autoSpaceDN/>
        <w:adjustRightInd/>
        <w:ind w:left="284" w:firstLine="0"/>
        <w:textAlignment w:val="auto"/>
      </w:pPr>
      <w:r w:rsidRPr="004718F5">
        <w:t>5.</w:t>
      </w:r>
      <w:r w:rsidRPr="004718F5">
        <w:tab/>
      </w:r>
      <w:r w:rsidR="00062492" w:rsidRPr="004718F5">
        <w:t xml:space="preserve">The UE shall </w:t>
      </w:r>
      <w:r w:rsidR="00062492" w:rsidRPr="004718F5">
        <w:rPr>
          <w:lang w:eastAsia="zh-CN"/>
        </w:rPr>
        <w:t>reconfigure its CBW with the updated CBW of final condition (CBW-2)</w:t>
      </w:r>
      <w:r w:rsidR="00062492" w:rsidRPr="004718F5">
        <w:t>.</w:t>
      </w:r>
    </w:p>
    <w:p w14:paraId="0C98C511" w14:textId="6CA50E20" w:rsidR="00062492" w:rsidRPr="004718F5" w:rsidRDefault="00E13258" w:rsidP="00E13258">
      <w:pPr>
        <w:pStyle w:val="B10"/>
        <w:keepNext/>
        <w:keepLines/>
        <w:widowControl w:val="0"/>
        <w:overflowPunct/>
        <w:autoSpaceDE/>
        <w:autoSpaceDN/>
        <w:adjustRightInd/>
        <w:ind w:left="284" w:firstLine="0"/>
        <w:textAlignment w:val="auto"/>
      </w:pPr>
      <w:r w:rsidRPr="004718F5">
        <w:rPr>
          <w:lang w:eastAsia="zh-CN"/>
        </w:rPr>
        <w:t>6.</w:t>
      </w:r>
      <w:r w:rsidRPr="004718F5">
        <w:rPr>
          <w:lang w:eastAsia="zh-CN"/>
        </w:rPr>
        <w:tab/>
      </w:r>
      <w:r w:rsidR="00062492" w:rsidRPr="004718F5">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5BCCDF56" w14:textId="30FFEB26" w:rsidR="00062492" w:rsidRPr="004718F5" w:rsidRDefault="00E13258" w:rsidP="00E13258">
      <w:pPr>
        <w:pStyle w:val="B10"/>
        <w:keepNext/>
        <w:keepLines/>
        <w:widowControl w:val="0"/>
        <w:overflowPunct/>
        <w:autoSpaceDE/>
        <w:autoSpaceDN/>
        <w:adjustRightInd/>
        <w:ind w:left="284" w:firstLine="0"/>
        <w:textAlignment w:val="auto"/>
      </w:pPr>
      <w:r w:rsidRPr="004718F5">
        <w:rPr>
          <w:rFonts w:eastAsia="SimSun"/>
        </w:rPr>
        <w:t>7.</w:t>
      </w:r>
      <w:r w:rsidRPr="004718F5">
        <w:rPr>
          <w:rFonts w:eastAsia="SimSun"/>
        </w:rPr>
        <w:tab/>
      </w:r>
      <w:r w:rsidR="00062492" w:rsidRPr="004718F5">
        <w:rPr>
          <w:rFonts w:eastAsia="SimSun"/>
        </w:rPr>
        <w:t xml:space="preserve">If the UE starts to report valid ACK/NACK for the PSCell </w:t>
      </w:r>
      <w:r w:rsidR="00062492" w:rsidRPr="004718F5">
        <w:t xml:space="preserve">from the first UL slot that occurs after the beginning of DL slot </w:t>
      </w:r>
      <w:r w:rsidR="00062492" w:rsidRPr="004718F5">
        <w:rPr>
          <w:lang w:eastAsia="zh-CN"/>
        </w:rPr>
        <w:t>(</w:t>
      </w:r>
      <w:r w:rsidR="00062492" w:rsidRPr="004718F5">
        <w:rPr>
          <w:i/>
          <w:lang w:eastAsia="zh-CN"/>
        </w:rPr>
        <w:t xml:space="preserve">i+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00062492" w:rsidRPr="004718F5">
        <w:rPr>
          <w:lang w:eastAsia="zh-CN"/>
        </w:rPr>
        <w:t xml:space="preserve">) </w:t>
      </w:r>
      <w:r w:rsidR="00062492" w:rsidRPr="004718F5">
        <w:t>then the number of successful tests is increased by one. Otherwise, the number of failure tests is increased by one.</w:t>
      </w:r>
    </w:p>
    <w:p w14:paraId="5DA0CEFE" w14:textId="54CBAE74" w:rsidR="00062492" w:rsidRPr="004718F5" w:rsidRDefault="00E13258" w:rsidP="00E13258">
      <w:pPr>
        <w:pStyle w:val="B10"/>
        <w:keepNext/>
        <w:keepLines/>
        <w:widowControl w:val="0"/>
        <w:overflowPunct/>
        <w:autoSpaceDE/>
        <w:autoSpaceDN/>
        <w:adjustRightInd/>
        <w:ind w:left="284" w:firstLine="0"/>
        <w:textAlignment w:val="auto"/>
      </w:pPr>
      <w:r w:rsidRPr="004718F5">
        <w:rPr>
          <w:rFonts w:eastAsia="SimSun"/>
        </w:rPr>
        <w:t>8.</w:t>
      </w:r>
      <w:r w:rsidRPr="004718F5">
        <w:rPr>
          <w:rFonts w:eastAsia="SimSun"/>
        </w:rPr>
        <w:tab/>
      </w:r>
      <w:r w:rsidR="00062492" w:rsidRPr="004718F5">
        <w:rPr>
          <w:rFonts w:eastAsia="SimSun"/>
        </w:rPr>
        <w:t xml:space="preserve">If it is successful, </w:t>
      </w:r>
      <w:r w:rsidR="00062492" w:rsidRPr="004718F5">
        <w:t>continue to step 10. Otherwise continue to step 9.</w:t>
      </w:r>
    </w:p>
    <w:p w14:paraId="7D31BD90" w14:textId="508E4842" w:rsidR="00062492" w:rsidRPr="004718F5" w:rsidRDefault="00E13258" w:rsidP="00E13258">
      <w:pPr>
        <w:pStyle w:val="B10"/>
        <w:overflowPunct/>
        <w:autoSpaceDE/>
        <w:autoSpaceDN/>
        <w:adjustRightInd/>
        <w:ind w:left="284" w:firstLine="0"/>
        <w:textAlignment w:val="auto"/>
      </w:pPr>
      <w:r w:rsidRPr="004718F5">
        <w:t>9.</w:t>
      </w:r>
      <w:r w:rsidRPr="004718F5">
        <w:tab/>
      </w:r>
      <w:r w:rsidR="00062492" w:rsidRPr="004718F5">
        <w:t xml:space="preserve">Switch the UE OFF and then ON. Ensure the UE is in RRC_CONNECTED with generic procedure parameters Connectivity </w:t>
      </w:r>
      <w:r w:rsidR="00062492" w:rsidRPr="004718F5">
        <w:rPr>
          <w:i/>
        </w:rPr>
        <w:t>EN-DC</w:t>
      </w:r>
      <w:r w:rsidR="00062492" w:rsidRPr="004718F5">
        <w:t xml:space="preserve">, DC bearer </w:t>
      </w:r>
      <w:r w:rsidR="00062492" w:rsidRPr="004718F5">
        <w:rPr>
          <w:i/>
        </w:rPr>
        <w:t>MCG</w:t>
      </w:r>
      <w:r w:rsidR="00062492" w:rsidRPr="004718F5">
        <w:t xml:space="preserve"> and </w:t>
      </w:r>
      <w:r w:rsidR="00062492" w:rsidRPr="004718F5">
        <w:rPr>
          <w:i/>
        </w:rPr>
        <w:t>SCG</w:t>
      </w:r>
      <w:r w:rsidR="00062492" w:rsidRPr="004718F5">
        <w:t xml:space="preserve">, Connected without release </w:t>
      </w:r>
      <w:r w:rsidR="00062492" w:rsidRPr="004718F5">
        <w:rPr>
          <w:i/>
        </w:rPr>
        <w:t>On</w:t>
      </w:r>
      <w:r w:rsidR="00062492" w:rsidRPr="004718F5">
        <w:t xml:space="preserve"> according to TS 38.508-1 [14] clause 4.5.4.</w:t>
      </w:r>
    </w:p>
    <w:p w14:paraId="78422E9A" w14:textId="38D76F33" w:rsidR="00062492" w:rsidRPr="004718F5" w:rsidRDefault="00E13258" w:rsidP="00E13258">
      <w:pPr>
        <w:pStyle w:val="B10"/>
        <w:overflowPunct/>
        <w:autoSpaceDE/>
        <w:autoSpaceDN/>
        <w:adjustRightInd/>
        <w:ind w:left="284" w:firstLine="0"/>
        <w:textAlignment w:val="auto"/>
      </w:pPr>
      <w:r w:rsidRPr="004718F5">
        <w:t>10.</w:t>
      </w:r>
      <w:r w:rsidRPr="004718F5">
        <w:tab/>
      </w:r>
      <w:r w:rsidR="00062492" w:rsidRPr="004718F5">
        <w:t>Repeat steps 2-9 for all subtests until the confidence level according to Tables G.2.3-1 in Annex G clause G.2 is achieved.</w:t>
      </w:r>
    </w:p>
    <w:p w14:paraId="1E02BC5D" w14:textId="77777777" w:rsidR="00062492" w:rsidRPr="004718F5" w:rsidRDefault="00062492" w:rsidP="00062492">
      <w:pPr>
        <w:pStyle w:val="H6"/>
        <w:keepNext w:val="0"/>
        <w:keepLines w:val="0"/>
      </w:pPr>
      <w:r w:rsidRPr="004718F5">
        <w:t>4.5.9.1.4.3</w:t>
      </w:r>
      <w:r w:rsidRPr="004718F5">
        <w:tab/>
        <w:t>Message contents</w:t>
      </w:r>
    </w:p>
    <w:p w14:paraId="6A00FD58" w14:textId="77777777" w:rsidR="00062492" w:rsidRPr="004718F5" w:rsidRDefault="00062492" w:rsidP="00062492">
      <w:r w:rsidRPr="004718F5">
        <w:t>TBD</w:t>
      </w:r>
    </w:p>
    <w:p w14:paraId="430416B3" w14:textId="77777777" w:rsidR="00062492" w:rsidRPr="004718F5" w:rsidRDefault="00062492" w:rsidP="00062492">
      <w:pPr>
        <w:pStyle w:val="H6"/>
        <w:keepLines w:val="0"/>
      </w:pPr>
      <w:r w:rsidRPr="004718F5">
        <w:t>4.5.9.1.5</w:t>
      </w:r>
      <w:r w:rsidRPr="004718F5">
        <w:tab/>
        <w:t>Test requirement</w:t>
      </w:r>
    </w:p>
    <w:p w14:paraId="4D92B77F" w14:textId="77777777" w:rsidR="004718F5" w:rsidRDefault="00062492" w:rsidP="00062492">
      <w:r w:rsidRPr="004718F5">
        <w:t>Table 4.5.9.1.5-1 defines the primary level settings for all tests, not including test tolerances yet</w:t>
      </w:r>
      <w:r w:rsidR="004718F5">
        <w:t>.</w:t>
      </w:r>
    </w:p>
    <w:p w14:paraId="0EE7A2ED" w14:textId="052E63B7" w:rsidR="00062492" w:rsidRPr="004718F5" w:rsidRDefault="004718F5" w:rsidP="004718F5">
      <w:pPr>
        <w:pStyle w:val="EditorsNote"/>
      </w:pPr>
      <w:r>
        <w:t xml:space="preserve">Editor's note: </w:t>
      </w:r>
      <w:r w:rsidR="00062492" w:rsidRPr="004718F5">
        <w:t xml:space="preserve">will </w:t>
      </w:r>
      <w:r>
        <w:t xml:space="preserve">be </w:t>
      </w:r>
      <w:r w:rsidR="00062492" w:rsidRPr="004718F5">
        <w:t>update</w:t>
      </w:r>
      <w:r>
        <w:t>d</w:t>
      </w:r>
      <w:r w:rsidR="00062492" w:rsidRPr="004718F5">
        <w:t xml:space="preserve"> after TT analysis.</w:t>
      </w:r>
    </w:p>
    <w:p w14:paraId="67622607" w14:textId="77777777" w:rsidR="00062492" w:rsidRPr="004718F5" w:rsidRDefault="00062492" w:rsidP="00062492">
      <w:pPr>
        <w:pStyle w:val="TH"/>
      </w:pPr>
      <w:r w:rsidRPr="004718F5">
        <w:lastRenderedPageBreak/>
        <w:t>4.5.9.1.5-1: NR Cell specific test parameters for UE specific CBW change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062492" w:rsidRPr="004718F5" w14:paraId="51DC7885"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B59C2C5" w14:textId="77777777" w:rsidR="00062492" w:rsidRPr="004718F5" w:rsidRDefault="00062492" w:rsidP="005B5E5D">
            <w:pPr>
              <w:pStyle w:val="TAH"/>
            </w:pPr>
            <w:r w:rsidRPr="004718F5">
              <w:t>Parameter</w:t>
            </w:r>
          </w:p>
        </w:tc>
        <w:tc>
          <w:tcPr>
            <w:tcW w:w="1419" w:type="dxa"/>
            <w:tcBorders>
              <w:top w:val="single" w:sz="4" w:space="0" w:color="auto"/>
              <w:left w:val="single" w:sz="4" w:space="0" w:color="auto"/>
              <w:bottom w:val="single" w:sz="4" w:space="0" w:color="auto"/>
              <w:right w:val="single" w:sz="4" w:space="0" w:color="auto"/>
            </w:tcBorders>
          </w:tcPr>
          <w:p w14:paraId="7D91CC70" w14:textId="77777777" w:rsidR="00062492" w:rsidRPr="004718F5" w:rsidRDefault="00062492" w:rsidP="005B5E5D">
            <w:pPr>
              <w:pStyle w:val="TAH"/>
            </w:pPr>
            <w:r w:rsidRPr="004718F5">
              <w:t>Unit</w:t>
            </w:r>
          </w:p>
        </w:tc>
        <w:tc>
          <w:tcPr>
            <w:tcW w:w="2551" w:type="dxa"/>
            <w:tcBorders>
              <w:top w:val="single" w:sz="4" w:space="0" w:color="auto"/>
              <w:left w:val="single" w:sz="4" w:space="0" w:color="auto"/>
              <w:bottom w:val="single" w:sz="4" w:space="0" w:color="auto"/>
              <w:right w:val="single" w:sz="4" w:space="0" w:color="auto"/>
            </w:tcBorders>
          </w:tcPr>
          <w:p w14:paraId="5D5CF2D3" w14:textId="77777777" w:rsidR="00062492" w:rsidRPr="004718F5" w:rsidRDefault="00062492" w:rsidP="005B5E5D">
            <w:pPr>
              <w:pStyle w:val="TAH"/>
              <w:rPr>
                <w:lang w:eastAsia="zh-CN"/>
              </w:rPr>
            </w:pPr>
            <w:r w:rsidRPr="004718F5">
              <w:t>Cell 2</w:t>
            </w:r>
          </w:p>
        </w:tc>
      </w:tr>
      <w:tr w:rsidR="00062492" w:rsidRPr="004718F5" w14:paraId="1C58C00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208676D" w14:textId="77777777" w:rsidR="00062492" w:rsidRPr="004718F5" w:rsidRDefault="00062492" w:rsidP="005B5E5D">
            <w:pPr>
              <w:pStyle w:val="TAH"/>
            </w:pPr>
            <w:r w:rsidRPr="004718F5">
              <w:rPr>
                <w:lang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677483A8" w14:textId="77777777" w:rsidR="00062492" w:rsidRPr="004718F5" w:rsidRDefault="00062492" w:rsidP="005B5E5D">
            <w:pPr>
              <w:pStyle w:val="TAH"/>
            </w:pPr>
          </w:p>
        </w:tc>
        <w:tc>
          <w:tcPr>
            <w:tcW w:w="2551" w:type="dxa"/>
            <w:tcBorders>
              <w:top w:val="single" w:sz="4" w:space="0" w:color="auto"/>
              <w:left w:val="single" w:sz="4" w:space="0" w:color="auto"/>
              <w:bottom w:val="single" w:sz="4" w:space="0" w:color="auto"/>
              <w:right w:val="single" w:sz="4" w:space="0" w:color="auto"/>
            </w:tcBorders>
          </w:tcPr>
          <w:p w14:paraId="7BEBB3AC" w14:textId="77777777" w:rsidR="00062492" w:rsidRPr="004718F5" w:rsidRDefault="00062492" w:rsidP="005B5E5D">
            <w:pPr>
              <w:pStyle w:val="TAH"/>
              <w:rPr>
                <w:rFonts w:cs="v4.2.0"/>
                <w:lang w:eastAsia="zh-CN"/>
              </w:rPr>
            </w:pPr>
            <w:r w:rsidRPr="004718F5">
              <w:rPr>
                <w:rFonts w:cs="v4.2.0"/>
                <w:lang w:eastAsia="zh-CN"/>
              </w:rPr>
              <w:t>FR1</w:t>
            </w:r>
          </w:p>
        </w:tc>
      </w:tr>
      <w:tr w:rsidR="00062492" w:rsidRPr="004718F5" w14:paraId="5E2CE75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3CC8239" w14:textId="77777777" w:rsidR="00062492" w:rsidRPr="004718F5" w:rsidRDefault="00062492" w:rsidP="005B5E5D">
            <w:pPr>
              <w:pStyle w:val="TAL"/>
              <w:rPr>
                <w:szCs w:val="18"/>
                <w:lang w:eastAsia="ja-JP"/>
              </w:rPr>
            </w:pPr>
            <w:r w:rsidRPr="004718F5">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27AC93D5" w14:textId="77777777" w:rsidR="00062492" w:rsidRPr="004718F5" w:rsidRDefault="00062492" w:rsidP="005B5E5D">
            <w:pPr>
              <w:pStyle w:val="TAL"/>
              <w:rPr>
                <w:szCs w:val="18"/>
              </w:rPr>
            </w:pPr>
            <w:r w:rsidRPr="004718F5">
              <w:rPr>
                <w:szCs w:val="18"/>
              </w:rPr>
              <w:t>Config 1,4</w:t>
            </w:r>
          </w:p>
        </w:tc>
        <w:tc>
          <w:tcPr>
            <w:tcW w:w="1419" w:type="dxa"/>
            <w:tcBorders>
              <w:top w:val="single" w:sz="4" w:space="0" w:color="auto"/>
              <w:left w:val="single" w:sz="4" w:space="0" w:color="auto"/>
              <w:bottom w:val="nil"/>
              <w:right w:val="single" w:sz="4" w:space="0" w:color="auto"/>
            </w:tcBorders>
            <w:shd w:val="clear" w:color="auto" w:fill="auto"/>
          </w:tcPr>
          <w:p w14:paraId="22B02507"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A893E6E" w14:textId="77777777" w:rsidR="00062492" w:rsidRPr="004718F5" w:rsidRDefault="00062492" w:rsidP="005B5E5D">
            <w:pPr>
              <w:pStyle w:val="TAC"/>
              <w:rPr>
                <w:szCs w:val="18"/>
              </w:rPr>
            </w:pPr>
            <w:r w:rsidRPr="004718F5">
              <w:rPr>
                <w:szCs w:val="18"/>
              </w:rPr>
              <w:t>FDD</w:t>
            </w:r>
          </w:p>
        </w:tc>
      </w:tr>
      <w:tr w:rsidR="00062492" w:rsidRPr="004718F5" w14:paraId="6C6EA76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BB3C53A" w14:textId="77777777" w:rsidR="00062492" w:rsidRPr="004718F5" w:rsidRDefault="00062492" w:rsidP="005B5E5D">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AA22CFE" w14:textId="77777777" w:rsidR="00062492" w:rsidRPr="004718F5" w:rsidRDefault="00062492" w:rsidP="005B5E5D">
            <w:pPr>
              <w:pStyle w:val="TAL"/>
              <w:rPr>
                <w:szCs w:val="18"/>
              </w:rPr>
            </w:pPr>
            <w:r w:rsidRPr="004718F5">
              <w:rPr>
                <w:szCs w:val="18"/>
              </w:rPr>
              <w:t>Config 2,3,5,6</w:t>
            </w:r>
          </w:p>
        </w:tc>
        <w:tc>
          <w:tcPr>
            <w:tcW w:w="1419" w:type="dxa"/>
            <w:tcBorders>
              <w:top w:val="nil"/>
              <w:left w:val="single" w:sz="4" w:space="0" w:color="auto"/>
              <w:bottom w:val="single" w:sz="4" w:space="0" w:color="auto"/>
              <w:right w:val="single" w:sz="4" w:space="0" w:color="auto"/>
            </w:tcBorders>
            <w:shd w:val="clear" w:color="auto" w:fill="auto"/>
          </w:tcPr>
          <w:p w14:paraId="7AA4EDE7"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447AAC2" w14:textId="77777777" w:rsidR="00062492" w:rsidRPr="004718F5" w:rsidRDefault="00062492" w:rsidP="005B5E5D">
            <w:pPr>
              <w:pStyle w:val="TAC"/>
              <w:rPr>
                <w:szCs w:val="18"/>
              </w:rPr>
            </w:pPr>
            <w:r w:rsidRPr="004718F5">
              <w:rPr>
                <w:szCs w:val="18"/>
              </w:rPr>
              <w:t>TDD</w:t>
            </w:r>
          </w:p>
        </w:tc>
      </w:tr>
      <w:tr w:rsidR="00062492" w:rsidRPr="004718F5" w14:paraId="0403D0E7"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19B6FE" w14:textId="77777777" w:rsidR="00062492" w:rsidRPr="004718F5" w:rsidRDefault="00062492" w:rsidP="005B5E5D">
            <w:pPr>
              <w:pStyle w:val="TAL"/>
              <w:rPr>
                <w:szCs w:val="18"/>
              </w:rPr>
            </w:pPr>
            <w:r w:rsidRPr="004718F5">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18E29AE"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35E1D858"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4358388" w14:textId="77777777" w:rsidR="00062492" w:rsidRPr="004718F5" w:rsidRDefault="00062492" w:rsidP="005B5E5D">
            <w:pPr>
              <w:pStyle w:val="TAC"/>
              <w:rPr>
                <w:szCs w:val="18"/>
              </w:rPr>
            </w:pPr>
            <w:r w:rsidRPr="004718F5">
              <w:rPr>
                <w:szCs w:val="18"/>
              </w:rPr>
              <w:t>Not Applicable</w:t>
            </w:r>
          </w:p>
        </w:tc>
      </w:tr>
      <w:tr w:rsidR="00062492" w:rsidRPr="004718F5" w14:paraId="31ED2904"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171CEE3"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61AB14F"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910EB2E"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91B287D" w14:textId="77777777" w:rsidR="00062492" w:rsidRPr="004718F5" w:rsidRDefault="00062492" w:rsidP="005B5E5D">
            <w:pPr>
              <w:pStyle w:val="TAC"/>
              <w:rPr>
                <w:szCs w:val="18"/>
              </w:rPr>
            </w:pPr>
            <w:r w:rsidRPr="004718F5">
              <w:rPr>
                <w:szCs w:val="18"/>
              </w:rPr>
              <w:t>TDDConf.1.1</w:t>
            </w:r>
          </w:p>
        </w:tc>
      </w:tr>
      <w:tr w:rsidR="00062492" w:rsidRPr="004718F5" w14:paraId="1C1EE55A"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24B3D9D"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4B87B4F5"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035FDD6"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257C4A0" w14:textId="77777777" w:rsidR="00062492" w:rsidRPr="004718F5" w:rsidRDefault="00062492" w:rsidP="005B5E5D">
            <w:pPr>
              <w:pStyle w:val="TAC"/>
              <w:rPr>
                <w:szCs w:val="18"/>
              </w:rPr>
            </w:pPr>
            <w:r w:rsidRPr="004718F5">
              <w:rPr>
                <w:szCs w:val="18"/>
              </w:rPr>
              <w:t>TDDConf.1.2</w:t>
            </w:r>
          </w:p>
        </w:tc>
      </w:tr>
      <w:tr w:rsidR="00062492" w:rsidRPr="004718F5" w14:paraId="2844F9E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8515C26" w14:textId="77777777" w:rsidR="00062492" w:rsidRPr="004718F5" w:rsidRDefault="00062492" w:rsidP="005B5E5D">
            <w:pPr>
              <w:pStyle w:val="TAL"/>
              <w:rPr>
                <w:szCs w:val="18"/>
              </w:rPr>
            </w:pPr>
            <w:r w:rsidRPr="004718F5">
              <w:rPr>
                <w:szCs w:val="18"/>
              </w:rPr>
              <w:t>BW</w:t>
            </w:r>
            <w:r w:rsidRPr="004718F5">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14490F53"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1DD9DBF"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F983E0" w14:textId="77777777" w:rsidR="00062492" w:rsidRPr="004718F5" w:rsidRDefault="00062492" w:rsidP="005B5E5D">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062492" w:rsidRPr="004718F5" w14:paraId="43773717"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933B801"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26FB31"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27F7852"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F379C61" w14:textId="77777777" w:rsidR="00062492" w:rsidRPr="004718F5" w:rsidRDefault="00062492" w:rsidP="005B5E5D">
            <w:pPr>
              <w:pStyle w:val="TAC"/>
              <w:rPr>
                <w:rFonts w:eastAsia="Malgun Gothic"/>
                <w:szCs w:val="18"/>
              </w:rPr>
            </w:pPr>
            <w:r w:rsidRPr="004718F5">
              <w:rPr>
                <w:rFonts w:eastAsia="Malgun Gothic"/>
                <w:szCs w:val="18"/>
              </w:rPr>
              <w:t>10 MHz: N</w:t>
            </w:r>
            <w:r w:rsidRPr="004718F5">
              <w:rPr>
                <w:rFonts w:eastAsia="Malgun Gothic"/>
                <w:szCs w:val="18"/>
                <w:vertAlign w:val="subscript"/>
              </w:rPr>
              <w:t>RB,c</w:t>
            </w:r>
            <w:r w:rsidRPr="004718F5">
              <w:rPr>
                <w:rFonts w:eastAsia="Malgun Gothic"/>
                <w:szCs w:val="18"/>
              </w:rPr>
              <w:t xml:space="preserve"> = 52</w:t>
            </w:r>
          </w:p>
        </w:tc>
      </w:tr>
      <w:tr w:rsidR="00062492" w:rsidRPr="004718F5" w14:paraId="0D7170D8"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F8955E1"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62B0817C"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646FB4"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01E1752" w14:textId="77777777" w:rsidR="00062492" w:rsidRPr="004718F5" w:rsidRDefault="00062492" w:rsidP="005B5E5D">
            <w:pPr>
              <w:pStyle w:val="TAC"/>
              <w:rPr>
                <w:rFonts w:eastAsia="Malgun Gothic"/>
                <w:szCs w:val="18"/>
              </w:rPr>
            </w:pPr>
            <w:r w:rsidRPr="004718F5">
              <w:rPr>
                <w:rFonts w:eastAsia="Malgun Gothic"/>
                <w:szCs w:val="18"/>
              </w:rPr>
              <w:t>40 MHz: N</w:t>
            </w:r>
            <w:r w:rsidRPr="004718F5">
              <w:rPr>
                <w:rFonts w:eastAsia="Malgun Gothic"/>
                <w:szCs w:val="18"/>
                <w:vertAlign w:val="subscript"/>
              </w:rPr>
              <w:t>RB,c</w:t>
            </w:r>
            <w:r w:rsidRPr="004718F5">
              <w:rPr>
                <w:rFonts w:eastAsia="Malgun Gothic"/>
                <w:szCs w:val="18"/>
              </w:rPr>
              <w:t xml:space="preserve"> = 106</w:t>
            </w:r>
          </w:p>
        </w:tc>
      </w:tr>
      <w:tr w:rsidR="00062492" w:rsidRPr="004718F5" w14:paraId="3CF4AB3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02CFF5" w14:textId="77777777" w:rsidR="00062492" w:rsidRPr="004718F5" w:rsidRDefault="00062492" w:rsidP="005B5E5D">
            <w:pPr>
              <w:pStyle w:val="TAL"/>
              <w:rPr>
                <w:szCs w:val="18"/>
              </w:rPr>
            </w:pPr>
            <w:r w:rsidRPr="004718F5">
              <w:rPr>
                <w:szCs w:val="18"/>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0AF0BA68"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2BD76F" w14:textId="77777777" w:rsidR="00062492" w:rsidRPr="004718F5" w:rsidRDefault="00062492" w:rsidP="005B5E5D">
            <w:pPr>
              <w:pStyle w:val="TAC"/>
              <w:rPr>
                <w:szCs w:val="18"/>
              </w:rPr>
            </w:pPr>
            <w:r w:rsidRPr="004718F5">
              <w:rPr>
                <w:rFonts w:cs="v4.2.0"/>
                <w:szCs w:val="18"/>
                <w:lang w:eastAsia="zh-CN"/>
              </w:rPr>
              <w:t>0</w:t>
            </w:r>
          </w:p>
        </w:tc>
      </w:tr>
      <w:tr w:rsidR="00062492" w:rsidRPr="004718F5" w14:paraId="1E68C9D1"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15A5546" w14:textId="77777777" w:rsidR="00062492" w:rsidRPr="004718F5" w:rsidRDefault="00062492" w:rsidP="005B5E5D">
            <w:pPr>
              <w:pStyle w:val="TAL"/>
              <w:rPr>
                <w:szCs w:val="18"/>
              </w:rPr>
            </w:pPr>
            <w:r w:rsidRPr="004718F5">
              <w:rPr>
                <w:szCs w:val="18"/>
              </w:rPr>
              <w:t xml:space="preserve">Initial DL BWP </w:t>
            </w:r>
          </w:p>
        </w:tc>
        <w:tc>
          <w:tcPr>
            <w:tcW w:w="1559" w:type="dxa"/>
            <w:tcBorders>
              <w:top w:val="single" w:sz="4" w:space="0" w:color="auto"/>
              <w:left w:val="single" w:sz="4" w:space="0" w:color="auto"/>
              <w:bottom w:val="single" w:sz="4" w:space="0" w:color="auto"/>
              <w:right w:val="single" w:sz="4" w:space="0" w:color="auto"/>
            </w:tcBorders>
          </w:tcPr>
          <w:p w14:paraId="5186198C"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08EF5C4" w14:textId="77777777" w:rsidR="00062492" w:rsidRPr="004718F5"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277714E1" w14:textId="77777777" w:rsidR="00062492" w:rsidRPr="004718F5" w:rsidRDefault="00062492" w:rsidP="005B5E5D">
            <w:pPr>
              <w:pStyle w:val="TAC"/>
              <w:rPr>
                <w:rFonts w:cs="v4.2.0"/>
                <w:szCs w:val="18"/>
                <w:lang w:eastAsia="zh-CN"/>
              </w:rPr>
            </w:pPr>
            <w:r w:rsidRPr="004718F5">
              <w:rPr>
                <w:rFonts w:cs="v4.2.0"/>
                <w:szCs w:val="18"/>
                <w:lang w:eastAsia="zh-CN"/>
              </w:rPr>
              <w:t>DLBWP.0.2</w:t>
            </w:r>
          </w:p>
        </w:tc>
      </w:tr>
      <w:tr w:rsidR="00062492" w:rsidRPr="004718F5" w14:paraId="592356B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51314BE" w14:textId="77777777" w:rsidR="00062492" w:rsidRPr="004718F5" w:rsidRDefault="00062492" w:rsidP="005B5E5D">
            <w:pPr>
              <w:pStyle w:val="TAL"/>
              <w:rPr>
                <w:szCs w:val="18"/>
              </w:rPr>
            </w:pPr>
            <w:r w:rsidRPr="004718F5">
              <w:rPr>
                <w:szCs w:val="18"/>
              </w:rPr>
              <w:t>Configuration (BWP-1)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380F913E"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4843D7A8"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DB52397" w14:textId="77777777" w:rsidR="00062492" w:rsidRPr="004718F5" w:rsidRDefault="00062492" w:rsidP="005B5E5D">
            <w:pPr>
              <w:pStyle w:val="TAC"/>
              <w:rPr>
                <w:rFonts w:cs="v4.2.0"/>
                <w:szCs w:val="18"/>
                <w:lang w:eastAsia="zh-CN"/>
              </w:rPr>
            </w:pPr>
          </w:p>
        </w:tc>
      </w:tr>
      <w:tr w:rsidR="00062492" w:rsidRPr="004718F5" w14:paraId="7061A1F1"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BC24B86"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7D8317E"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BEF7223" w14:textId="77777777" w:rsidR="00062492" w:rsidRPr="004718F5"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1BFA6782" w14:textId="77777777" w:rsidR="00062492" w:rsidRPr="004718F5" w:rsidRDefault="00062492" w:rsidP="005B5E5D">
            <w:pPr>
              <w:pStyle w:val="TAC"/>
              <w:rPr>
                <w:rFonts w:cs="v4.2.0"/>
                <w:szCs w:val="18"/>
                <w:lang w:eastAsia="zh-CN"/>
              </w:rPr>
            </w:pPr>
          </w:p>
        </w:tc>
      </w:tr>
      <w:tr w:rsidR="00062492" w:rsidRPr="004718F5" w14:paraId="4B269A3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8E91D6" w14:textId="77777777" w:rsidR="00062492" w:rsidRPr="004718F5" w:rsidRDefault="00062492" w:rsidP="005B5E5D">
            <w:pPr>
              <w:pStyle w:val="TAL"/>
              <w:rPr>
                <w:szCs w:val="18"/>
              </w:rPr>
            </w:pPr>
            <w:r w:rsidRPr="004718F5">
              <w:rPr>
                <w:szCs w:val="18"/>
              </w:rPr>
              <w:t>Initial UL BWP (BWP-1)</w:t>
            </w:r>
          </w:p>
        </w:tc>
        <w:tc>
          <w:tcPr>
            <w:tcW w:w="1559" w:type="dxa"/>
            <w:tcBorders>
              <w:top w:val="single" w:sz="4" w:space="0" w:color="auto"/>
              <w:left w:val="single" w:sz="4" w:space="0" w:color="auto"/>
              <w:bottom w:val="single" w:sz="4" w:space="0" w:color="auto"/>
              <w:right w:val="single" w:sz="4" w:space="0" w:color="auto"/>
            </w:tcBorders>
          </w:tcPr>
          <w:p w14:paraId="347D9F2D"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250527F" w14:textId="77777777" w:rsidR="00062492" w:rsidRPr="004718F5"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E79A11C" w14:textId="77777777" w:rsidR="00062492" w:rsidRPr="004718F5" w:rsidRDefault="00062492" w:rsidP="005B5E5D">
            <w:pPr>
              <w:pStyle w:val="TAC"/>
              <w:rPr>
                <w:rFonts w:cs="v4.2.0"/>
                <w:szCs w:val="18"/>
                <w:lang w:eastAsia="zh-CN"/>
              </w:rPr>
            </w:pPr>
            <w:r w:rsidRPr="004718F5">
              <w:rPr>
                <w:rFonts w:cs="v4.2.0"/>
                <w:szCs w:val="18"/>
                <w:lang w:eastAsia="zh-CN"/>
              </w:rPr>
              <w:t>ULBWP.0.2</w:t>
            </w:r>
          </w:p>
        </w:tc>
      </w:tr>
      <w:tr w:rsidR="00062492" w:rsidRPr="004718F5" w14:paraId="3231F4A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2F82C18" w14:textId="77777777" w:rsidR="00062492" w:rsidRPr="004718F5" w:rsidRDefault="00062492" w:rsidP="005B5E5D">
            <w:pPr>
              <w:pStyle w:val="TAL"/>
              <w:rPr>
                <w:szCs w:val="18"/>
              </w:rPr>
            </w:pPr>
            <w:r w:rsidRPr="004718F5">
              <w:rPr>
                <w:szCs w:val="18"/>
              </w:rPr>
              <w:t>Configuration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25C059F4"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F47B92F"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D982E38" w14:textId="77777777" w:rsidR="00062492" w:rsidRPr="004718F5" w:rsidRDefault="00062492" w:rsidP="005B5E5D">
            <w:pPr>
              <w:pStyle w:val="TAC"/>
              <w:rPr>
                <w:rFonts w:cs="v4.2.0"/>
                <w:szCs w:val="18"/>
                <w:lang w:eastAsia="zh-CN"/>
              </w:rPr>
            </w:pPr>
          </w:p>
        </w:tc>
      </w:tr>
      <w:tr w:rsidR="00062492" w:rsidRPr="004718F5" w14:paraId="1E4519F5"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182BFF8"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0B741F"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27299BC" w14:textId="77777777" w:rsidR="00062492" w:rsidRPr="004718F5"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1809E48" w14:textId="77777777" w:rsidR="00062492" w:rsidRPr="004718F5" w:rsidRDefault="00062492" w:rsidP="005B5E5D">
            <w:pPr>
              <w:pStyle w:val="TAC"/>
              <w:rPr>
                <w:rFonts w:cs="v4.2.0"/>
                <w:szCs w:val="18"/>
                <w:lang w:eastAsia="zh-CN"/>
              </w:rPr>
            </w:pPr>
          </w:p>
        </w:tc>
      </w:tr>
      <w:tr w:rsidR="00062492" w:rsidRPr="004718F5" w14:paraId="066F130D"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5C0191C3" w14:textId="77777777" w:rsidR="00062492" w:rsidRPr="004718F5" w:rsidRDefault="00062492" w:rsidP="005B5E5D">
            <w:pPr>
              <w:pStyle w:val="TAL"/>
              <w:rPr>
                <w:szCs w:val="18"/>
              </w:rPr>
            </w:pPr>
            <w:r w:rsidRPr="004718F5">
              <w:rPr>
                <w:szCs w:val="18"/>
              </w:rPr>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4341C3CD" w14:textId="77777777" w:rsidR="00062492" w:rsidRPr="004718F5" w:rsidRDefault="00062492" w:rsidP="005B5E5D">
            <w:pPr>
              <w:pStyle w:val="TAL"/>
              <w:rPr>
                <w:szCs w:val="18"/>
              </w:rPr>
            </w:pPr>
            <w:r w:rsidRPr="004718F5">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4D0160C5"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48EA427A" w14:textId="77777777" w:rsidR="00062492" w:rsidRPr="004718F5"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5E052526" w14:textId="77777777" w:rsidR="00062492" w:rsidRPr="004718F5" w:rsidRDefault="00062492" w:rsidP="005B5E5D">
            <w:pPr>
              <w:pStyle w:val="TAC"/>
              <w:rPr>
                <w:rFonts w:cs="v4.2.0"/>
                <w:szCs w:val="18"/>
                <w:lang w:eastAsia="zh-CN"/>
              </w:rPr>
            </w:pPr>
            <w:r w:rsidRPr="004718F5">
              <w:rPr>
                <w:szCs w:val="18"/>
                <w:lang w:eastAsia="zh-CN"/>
              </w:rPr>
              <w:t>DLCBW.1.1</w:t>
            </w:r>
          </w:p>
        </w:tc>
      </w:tr>
      <w:tr w:rsidR="00062492" w:rsidRPr="004718F5" w14:paraId="78EAF24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E3A90F1" w14:textId="77777777" w:rsidR="00062492" w:rsidRPr="004718F5" w:rsidRDefault="00062492" w:rsidP="005B5E5D">
            <w:pPr>
              <w:pStyle w:val="TAL"/>
              <w:rPr>
                <w:szCs w:val="18"/>
              </w:rPr>
            </w:pPr>
            <w:r w:rsidRPr="004718F5">
              <w:rPr>
                <w:szCs w:val="18"/>
              </w:rPr>
              <w:t>Condition</w:t>
            </w:r>
          </w:p>
        </w:tc>
        <w:tc>
          <w:tcPr>
            <w:tcW w:w="1061" w:type="dxa"/>
            <w:tcBorders>
              <w:top w:val="nil"/>
              <w:left w:val="single" w:sz="4" w:space="0" w:color="auto"/>
              <w:bottom w:val="nil"/>
              <w:right w:val="single" w:sz="4" w:space="0" w:color="auto"/>
            </w:tcBorders>
            <w:shd w:val="clear" w:color="auto" w:fill="auto"/>
          </w:tcPr>
          <w:p w14:paraId="57D768BB" w14:textId="77777777" w:rsidR="00062492" w:rsidRPr="004718F5" w:rsidRDefault="00062492" w:rsidP="005B5E5D">
            <w:pPr>
              <w:pStyle w:val="TAL"/>
              <w:rPr>
                <w:szCs w:val="18"/>
              </w:rPr>
            </w:pPr>
            <w:r w:rsidRPr="004718F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DD9BF72"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5927FBD" w14:textId="77777777" w:rsidR="00062492" w:rsidRPr="004718F5"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003B2AF0" w14:textId="77777777" w:rsidR="00062492" w:rsidRPr="004718F5" w:rsidRDefault="00062492" w:rsidP="005B5E5D">
            <w:pPr>
              <w:pStyle w:val="TAC"/>
              <w:rPr>
                <w:rFonts w:cs="v4.2.0"/>
                <w:szCs w:val="18"/>
                <w:lang w:eastAsia="zh-CN"/>
              </w:rPr>
            </w:pPr>
          </w:p>
        </w:tc>
      </w:tr>
      <w:tr w:rsidR="00062492" w:rsidRPr="004718F5" w14:paraId="55B6EEA6"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85D9DBB" w14:textId="77777777" w:rsidR="00062492" w:rsidRPr="004718F5"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6A78F49C" w14:textId="77777777" w:rsidR="00062492" w:rsidRPr="004718F5" w:rsidRDefault="00062492" w:rsidP="005B5E5D">
            <w:pPr>
              <w:pStyle w:val="TAL"/>
              <w:rPr>
                <w:szCs w:val="18"/>
              </w:rPr>
            </w:pPr>
            <w:r w:rsidRPr="004718F5">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3D4CF12B"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BCCD90F" w14:textId="77777777" w:rsidR="00062492" w:rsidRPr="004718F5"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0CAFF782" w14:textId="77777777" w:rsidR="00062492" w:rsidRPr="004718F5" w:rsidRDefault="00062492" w:rsidP="005B5E5D">
            <w:pPr>
              <w:pStyle w:val="TAC"/>
              <w:rPr>
                <w:rFonts w:cs="v4.2.0"/>
                <w:szCs w:val="18"/>
                <w:lang w:eastAsia="zh-CN"/>
              </w:rPr>
            </w:pPr>
          </w:p>
        </w:tc>
      </w:tr>
      <w:tr w:rsidR="00062492" w:rsidRPr="004718F5" w14:paraId="1AFC78C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5EE2786" w14:textId="77777777" w:rsidR="00062492" w:rsidRPr="004718F5"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7C6F3BFB" w14:textId="77777777" w:rsidR="00062492" w:rsidRPr="004718F5" w:rsidRDefault="00062492" w:rsidP="005B5E5D">
            <w:pPr>
              <w:pStyle w:val="TAL"/>
              <w:rPr>
                <w:szCs w:val="18"/>
              </w:rPr>
            </w:pPr>
            <w:r w:rsidRPr="004718F5">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525D197F"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nil"/>
              <w:left w:val="single" w:sz="4" w:space="0" w:color="auto"/>
              <w:bottom w:val="nil"/>
              <w:right w:val="single" w:sz="4" w:space="0" w:color="auto"/>
            </w:tcBorders>
            <w:shd w:val="clear" w:color="auto" w:fill="auto"/>
          </w:tcPr>
          <w:p w14:paraId="58A80D27" w14:textId="77777777" w:rsidR="00062492" w:rsidRPr="004718F5"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420D8036" w14:textId="77777777" w:rsidR="00062492" w:rsidRPr="004718F5" w:rsidRDefault="00062492" w:rsidP="005B5E5D">
            <w:pPr>
              <w:pStyle w:val="TAC"/>
              <w:rPr>
                <w:rFonts w:cs="v4.2.0"/>
                <w:szCs w:val="18"/>
                <w:lang w:eastAsia="zh-CN"/>
              </w:rPr>
            </w:pPr>
            <w:r w:rsidRPr="004718F5">
              <w:rPr>
                <w:szCs w:val="18"/>
                <w:lang w:eastAsia="zh-CN"/>
              </w:rPr>
              <w:t>ULCBW.1.1</w:t>
            </w:r>
          </w:p>
        </w:tc>
      </w:tr>
      <w:tr w:rsidR="00062492" w:rsidRPr="004718F5" w14:paraId="3663BBC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2B31A80" w14:textId="77777777" w:rsidR="00062492" w:rsidRPr="004718F5"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0C0C8C07" w14:textId="77777777" w:rsidR="00062492" w:rsidRPr="004718F5" w:rsidRDefault="00062492" w:rsidP="005B5E5D">
            <w:pPr>
              <w:pStyle w:val="TAL"/>
              <w:rPr>
                <w:szCs w:val="18"/>
                <w:lang w:eastAsia="zh-TW"/>
              </w:rPr>
            </w:pPr>
            <w:r w:rsidRPr="004718F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58648EC1"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4C57462"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60E8727" w14:textId="77777777" w:rsidR="00062492" w:rsidRPr="004718F5" w:rsidRDefault="00062492" w:rsidP="005B5E5D">
            <w:pPr>
              <w:pStyle w:val="TAC"/>
              <w:rPr>
                <w:rFonts w:cs="v4.2.0"/>
                <w:szCs w:val="18"/>
                <w:lang w:eastAsia="zh-CN"/>
              </w:rPr>
            </w:pPr>
          </w:p>
        </w:tc>
      </w:tr>
      <w:tr w:rsidR="00062492" w:rsidRPr="004718F5" w14:paraId="1DE2FAD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B28C978" w14:textId="77777777" w:rsidR="00062492" w:rsidRPr="004718F5"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56C5CF31" w14:textId="77777777" w:rsidR="00062492" w:rsidRPr="004718F5" w:rsidRDefault="00062492" w:rsidP="005B5E5D">
            <w:pPr>
              <w:pStyle w:val="TAL"/>
              <w:rPr>
                <w:szCs w:val="18"/>
                <w:lang w:eastAsia="zh-TW"/>
              </w:rPr>
            </w:pPr>
            <w:r w:rsidRPr="004718F5">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7DAA7964"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0FFFF56E" w14:textId="77777777" w:rsidR="00062492" w:rsidRPr="004718F5"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977396D" w14:textId="77777777" w:rsidR="00062492" w:rsidRPr="004718F5" w:rsidRDefault="00062492" w:rsidP="005B5E5D">
            <w:pPr>
              <w:pStyle w:val="TAC"/>
              <w:rPr>
                <w:rFonts w:cs="v4.2.0"/>
                <w:szCs w:val="18"/>
                <w:lang w:eastAsia="zh-CN"/>
              </w:rPr>
            </w:pPr>
          </w:p>
        </w:tc>
      </w:tr>
      <w:tr w:rsidR="00062492" w:rsidRPr="004718F5" w14:paraId="2002C55E"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27BDE7B1" w14:textId="77777777" w:rsidR="00062492" w:rsidRPr="004718F5" w:rsidRDefault="00062492" w:rsidP="005B5E5D">
            <w:pPr>
              <w:pStyle w:val="TAL"/>
              <w:rPr>
                <w:szCs w:val="18"/>
              </w:rPr>
            </w:pPr>
            <w:r w:rsidRPr="004718F5">
              <w:rPr>
                <w:szCs w:val="18"/>
              </w:rPr>
              <w:t>Final</w:t>
            </w:r>
          </w:p>
        </w:tc>
        <w:tc>
          <w:tcPr>
            <w:tcW w:w="1061" w:type="dxa"/>
            <w:tcBorders>
              <w:top w:val="single" w:sz="4" w:space="0" w:color="auto"/>
              <w:left w:val="single" w:sz="4" w:space="0" w:color="auto"/>
              <w:bottom w:val="nil"/>
              <w:right w:val="single" w:sz="4" w:space="0" w:color="auto"/>
            </w:tcBorders>
            <w:shd w:val="clear" w:color="auto" w:fill="auto"/>
          </w:tcPr>
          <w:p w14:paraId="3B6E461F" w14:textId="77777777" w:rsidR="00062492" w:rsidRPr="004718F5" w:rsidRDefault="00062492" w:rsidP="005B5E5D">
            <w:pPr>
              <w:pStyle w:val="TAL"/>
              <w:rPr>
                <w:szCs w:val="18"/>
              </w:rPr>
            </w:pPr>
            <w:r w:rsidRPr="004718F5">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1084DE6B"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4556977" w14:textId="77777777" w:rsidR="00062492" w:rsidRPr="004718F5"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6BBBD5B7" w14:textId="77777777" w:rsidR="00062492" w:rsidRPr="004718F5" w:rsidRDefault="00062492" w:rsidP="005B5E5D">
            <w:pPr>
              <w:pStyle w:val="TAC"/>
              <w:rPr>
                <w:rFonts w:cs="v4.2.0"/>
                <w:szCs w:val="18"/>
                <w:lang w:eastAsia="zh-CN"/>
              </w:rPr>
            </w:pPr>
            <w:r w:rsidRPr="004718F5">
              <w:rPr>
                <w:szCs w:val="18"/>
                <w:lang w:eastAsia="zh-CN"/>
              </w:rPr>
              <w:t>DLCBW.1.2</w:t>
            </w:r>
          </w:p>
        </w:tc>
      </w:tr>
      <w:tr w:rsidR="00062492" w:rsidRPr="004718F5" w14:paraId="0522FD45"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55A729A" w14:textId="77777777" w:rsidR="00062492" w:rsidRPr="004718F5" w:rsidRDefault="00062492" w:rsidP="005B5E5D">
            <w:pPr>
              <w:pStyle w:val="TAL"/>
              <w:rPr>
                <w:szCs w:val="18"/>
              </w:rPr>
            </w:pPr>
            <w:r w:rsidRPr="004718F5">
              <w:rPr>
                <w:szCs w:val="18"/>
              </w:rPr>
              <w:t>Condition</w:t>
            </w:r>
          </w:p>
        </w:tc>
        <w:tc>
          <w:tcPr>
            <w:tcW w:w="1061" w:type="dxa"/>
            <w:tcBorders>
              <w:top w:val="nil"/>
              <w:left w:val="single" w:sz="4" w:space="0" w:color="auto"/>
              <w:bottom w:val="nil"/>
              <w:right w:val="single" w:sz="4" w:space="0" w:color="auto"/>
            </w:tcBorders>
            <w:shd w:val="clear" w:color="auto" w:fill="auto"/>
          </w:tcPr>
          <w:p w14:paraId="19EB546A" w14:textId="77777777" w:rsidR="00062492" w:rsidRPr="004718F5" w:rsidRDefault="00062492" w:rsidP="005B5E5D">
            <w:pPr>
              <w:pStyle w:val="TAL"/>
              <w:rPr>
                <w:szCs w:val="18"/>
              </w:rPr>
            </w:pPr>
            <w:r w:rsidRPr="004718F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4123182"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902419B" w14:textId="77777777" w:rsidR="00062492" w:rsidRPr="004718F5"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669BE166" w14:textId="77777777" w:rsidR="00062492" w:rsidRPr="004718F5" w:rsidRDefault="00062492" w:rsidP="005B5E5D">
            <w:pPr>
              <w:pStyle w:val="TAC"/>
              <w:rPr>
                <w:rFonts w:cs="v4.2.0"/>
                <w:szCs w:val="18"/>
                <w:lang w:eastAsia="zh-CN"/>
              </w:rPr>
            </w:pPr>
          </w:p>
        </w:tc>
      </w:tr>
      <w:tr w:rsidR="00062492" w:rsidRPr="004718F5" w14:paraId="47E43D9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A5AF32B" w14:textId="77777777" w:rsidR="00062492" w:rsidRPr="004718F5"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7E2F8DD0" w14:textId="77777777" w:rsidR="00062492" w:rsidRPr="004718F5" w:rsidRDefault="00062492" w:rsidP="005B5E5D">
            <w:pPr>
              <w:pStyle w:val="TAL"/>
              <w:rPr>
                <w:szCs w:val="18"/>
              </w:rPr>
            </w:pPr>
            <w:r w:rsidRPr="004718F5">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01605290"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74C044D" w14:textId="77777777" w:rsidR="00062492" w:rsidRPr="004718F5"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6A4DDB55" w14:textId="77777777" w:rsidR="00062492" w:rsidRPr="004718F5" w:rsidRDefault="00062492" w:rsidP="005B5E5D">
            <w:pPr>
              <w:pStyle w:val="TAC"/>
              <w:rPr>
                <w:rFonts w:cs="v4.2.0"/>
                <w:szCs w:val="18"/>
                <w:lang w:eastAsia="zh-CN"/>
              </w:rPr>
            </w:pPr>
          </w:p>
        </w:tc>
      </w:tr>
      <w:tr w:rsidR="00062492" w:rsidRPr="004718F5" w14:paraId="2733A87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1A1CCC43" w14:textId="77777777" w:rsidR="00062492" w:rsidRPr="004718F5"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5DD4F576" w14:textId="77777777" w:rsidR="00062492" w:rsidRPr="004718F5" w:rsidRDefault="00062492" w:rsidP="005B5E5D">
            <w:pPr>
              <w:pStyle w:val="TAL"/>
              <w:rPr>
                <w:szCs w:val="18"/>
              </w:rPr>
            </w:pPr>
            <w:r w:rsidRPr="004718F5">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4DD9A8E0"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nil"/>
              <w:left w:val="single" w:sz="4" w:space="0" w:color="auto"/>
              <w:bottom w:val="single" w:sz="4" w:space="0" w:color="auto"/>
              <w:right w:val="single" w:sz="4" w:space="0" w:color="auto"/>
            </w:tcBorders>
            <w:shd w:val="clear" w:color="auto" w:fill="auto"/>
          </w:tcPr>
          <w:p w14:paraId="323080A1" w14:textId="77777777" w:rsidR="00062492" w:rsidRPr="004718F5"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09C35F82" w14:textId="77777777" w:rsidR="00062492" w:rsidRPr="004718F5" w:rsidRDefault="00062492" w:rsidP="005B5E5D">
            <w:pPr>
              <w:pStyle w:val="TAC"/>
              <w:rPr>
                <w:rFonts w:cs="v4.2.0"/>
                <w:szCs w:val="18"/>
                <w:lang w:eastAsia="zh-CN"/>
              </w:rPr>
            </w:pPr>
            <w:r w:rsidRPr="004718F5">
              <w:rPr>
                <w:szCs w:val="18"/>
                <w:lang w:eastAsia="zh-CN"/>
              </w:rPr>
              <w:t>ULCBW.1.2</w:t>
            </w:r>
          </w:p>
        </w:tc>
      </w:tr>
      <w:tr w:rsidR="00062492" w:rsidRPr="004718F5" w14:paraId="1FCD4FD4"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03D387F9" w14:textId="77777777" w:rsidR="00062492" w:rsidRPr="004718F5"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651416A6" w14:textId="77777777" w:rsidR="00062492" w:rsidRPr="004718F5" w:rsidRDefault="00062492" w:rsidP="005B5E5D">
            <w:pPr>
              <w:pStyle w:val="TAL"/>
              <w:rPr>
                <w:szCs w:val="18"/>
              </w:rPr>
            </w:pPr>
            <w:r w:rsidRPr="004718F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4EB5CB2D"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single" w:sz="4" w:space="0" w:color="auto"/>
              <w:right w:val="single" w:sz="4" w:space="0" w:color="auto"/>
            </w:tcBorders>
            <w:shd w:val="clear" w:color="auto" w:fill="auto"/>
          </w:tcPr>
          <w:p w14:paraId="2F405444"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1ED8327" w14:textId="77777777" w:rsidR="00062492" w:rsidRPr="004718F5" w:rsidRDefault="00062492" w:rsidP="005B5E5D">
            <w:pPr>
              <w:pStyle w:val="TAC"/>
              <w:rPr>
                <w:rFonts w:cs="v4.2.0"/>
                <w:szCs w:val="18"/>
                <w:lang w:eastAsia="zh-CN"/>
              </w:rPr>
            </w:pPr>
          </w:p>
        </w:tc>
      </w:tr>
      <w:tr w:rsidR="00062492" w:rsidRPr="004718F5" w14:paraId="589B177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27C37A2" w14:textId="77777777" w:rsidR="00062492" w:rsidRPr="004718F5"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126EFD7F" w14:textId="77777777" w:rsidR="00062492" w:rsidRPr="004718F5" w:rsidRDefault="00062492" w:rsidP="005B5E5D">
            <w:pPr>
              <w:pStyle w:val="TAL"/>
              <w:rPr>
                <w:szCs w:val="18"/>
              </w:rPr>
            </w:pPr>
            <w:r w:rsidRPr="004718F5">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46FFBB17"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BB945E8" w14:textId="77777777" w:rsidR="00062492" w:rsidRPr="004718F5"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DBBCC57" w14:textId="77777777" w:rsidR="00062492" w:rsidRPr="004718F5" w:rsidRDefault="00062492" w:rsidP="005B5E5D">
            <w:pPr>
              <w:pStyle w:val="TAC"/>
              <w:rPr>
                <w:rFonts w:cs="v4.2.0"/>
                <w:szCs w:val="18"/>
                <w:lang w:eastAsia="zh-CN"/>
              </w:rPr>
            </w:pPr>
          </w:p>
        </w:tc>
      </w:tr>
      <w:tr w:rsidR="00062492" w:rsidRPr="004718F5" w14:paraId="122AEE63"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0E14092" w14:textId="77777777" w:rsidR="00062492" w:rsidRPr="004718F5" w:rsidRDefault="00062492" w:rsidP="005B5E5D">
            <w:pPr>
              <w:pStyle w:val="TAL"/>
              <w:rPr>
                <w:szCs w:val="18"/>
                <w:lang w:eastAsia="zh-CN"/>
              </w:rPr>
            </w:pPr>
            <w:r w:rsidRPr="004718F5">
              <w:rPr>
                <w:szCs w:val="18"/>
              </w:rPr>
              <w:t xml:space="preserve">PDSCH Reference </w:t>
            </w:r>
          </w:p>
        </w:tc>
        <w:tc>
          <w:tcPr>
            <w:tcW w:w="1559" w:type="dxa"/>
            <w:tcBorders>
              <w:top w:val="single" w:sz="4" w:space="0" w:color="auto"/>
              <w:left w:val="single" w:sz="4" w:space="0" w:color="auto"/>
              <w:bottom w:val="single" w:sz="4" w:space="0" w:color="auto"/>
              <w:right w:val="single" w:sz="4" w:space="0" w:color="auto"/>
            </w:tcBorders>
          </w:tcPr>
          <w:p w14:paraId="6C770E48"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E6BD9EB"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A93C64A" w14:textId="77777777" w:rsidR="00062492" w:rsidRPr="004718F5" w:rsidRDefault="00062492" w:rsidP="005B5E5D">
            <w:pPr>
              <w:pStyle w:val="TAC"/>
              <w:rPr>
                <w:szCs w:val="18"/>
                <w:lang w:eastAsia="zh-CN"/>
              </w:rPr>
            </w:pPr>
            <w:r w:rsidRPr="004718F5">
              <w:rPr>
                <w:szCs w:val="18"/>
                <w:lang w:eastAsia="zh-CN"/>
              </w:rPr>
              <w:t>SR.1.1 FDD</w:t>
            </w:r>
          </w:p>
        </w:tc>
      </w:tr>
      <w:tr w:rsidR="00062492" w:rsidRPr="004718F5" w14:paraId="20D6A1B9"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1407F5DA" w14:textId="77777777" w:rsidR="00062492" w:rsidRPr="004718F5" w:rsidRDefault="00062492" w:rsidP="005B5E5D">
            <w:pPr>
              <w:pStyle w:val="TAL"/>
              <w:rPr>
                <w:szCs w:val="18"/>
                <w:lang w:eastAsia="zh-CN"/>
              </w:rPr>
            </w:pPr>
            <w:r w:rsidRPr="004718F5">
              <w:rPr>
                <w:szCs w:val="18"/>
              </w:rPr>
              <w:t>measurement channel</w:t>
            </w:r>
          </w:p>
        </w:tc>
        <w:tc>
          <w:tcPr>
            <w:tcW w:w="1559" w:type="dxa"/>
            <w:tcBorders>
              <w:top w:val="single" w:sz="4" w:space="0" w:color="auto"/>
              <w:left w:val="single" w:sz="4" w:space="0" w:color="auto"/>
              <w:bottom w:val="single" w:sz="4" w:space="0" w:color="auto"/>
              <w:right w:val="single" w:sz="4" w:space="0" w:color="auto"/>
            </w:tcBorders>
          </w:tcPr>
          <w:p w14:paraId="106F7448"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ECC9798"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9E066DB" w14:textId="77777777" w:rsidR="00062492" w:rsidRPr="004718F5" w:rsidRDefault="00062492" w:rsidP="005B5E5D">
            <w:pPr>
              <w:pStyle w:val="TAC"/>
              <w:rPr>
                <w:szCs w:val="18"/>
                <w:lang w:eastAsia="zh-CN"/>
              </w:rPr>
            </w:pPr>
            <w:r w:rsidRPr="004718F5">
              <w:rPr>
                <w:szCs w:val="18"/>
                <w:lang w:eastAsia="zh-CN"/>
              </w:rPr>
              <w:t>SR.1.1 TDD</w:t>
            </w:r>
          </w:p>
        </w:tc>
      </w:tr>
      <w:tr w:rsidR="00062492" w:rsidRPr="004718F5" w14:paraId="7F65E9FF"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506F897" w14:textId="77777777" w:rsidR="00062492" w:rsidRPr="004718F5" w:rsidRDefault="00062492" w:rsidP="005B5E5D">
            <w:pPr>
              <w:pStyle w:val="TAL"/>
              <w:rPr>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77BB682"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0158A85"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56FDC5F" w14:textId="77777777" w:rsidR="00062492" w:rsidRPr="004718F5" w:rsidRDefault="00062492" w:rsidP="005B5E5D">
            <w:pPr>
              <w:pStyle w:val="TAC"/>
              <w:rPr>
                <w:szCs w:val="18"/>
                <w:lang w:eastAsia="zh-CN"/>
              </w:rPr>
            </w:pPr>
            <w:r w:rsidRPr="004718F5">
              <w:rPr>
                <w:szCs w:val="18"/>
                <w:lang w:eastAsia="zh-CN"/>
              </w:rPr>
              <w:t>SR2.1 TDD</w:t>
            </w:r>
          </w:p>
        </w:tc>
      </w:tr>
      <w:tr w:rsidR="00062492" w:rsidRPr="004718F5" w14:paraId="452B9A0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3CED267" w14:textId="77777777" w:rsidR="00062492" w:rsidRPr="004718F5" w:rsidRDefault="00062492" w:rsidP="005B5E5D">
            <w:pPr>
              <w:pStyle w:val="TAL"/>
              <w:rPr>
                <w:szCs w:val="18"/>
              </w:rPr>
            </w:pPr>
            <w:r w:rsidRPr="004718F5">
              <w:rPr>
                <w:szCs w:val="18"/>
              </w:rPr>
              <w:t xml:space="preserve">RMSI CORESET </w:t>
            </w:r>
          </w:p>
        </w:tc>
        <w:tc>
          <w:tcPr>
            <w:tcW w:w="1559" w:type="dxa"/>
            <w:tcBorders>
              <w:top w:val="single" w:sz="4" w:space="0" w:color="auto"/>
              <w:left w:val="single" w:sz="4" w:space="0" w:color="auto"/>
              <w:bottom w:val="single" w:sz="4" w:space="0" w:color="auto"/>
              <w:right w:val="single" w:sz="4" w:space="0" w:color="auto"/>
            </w:tcBorders>
          </w:tcPr>
          <w:p w14:paraId="306A6926"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D50A553"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9E36F25" w14:textId="77777777" w:rsidR="00062492" w:rsidRPr="004718F5" w:rsidRDefault="00062492" w:rsidP="005B5E5D">
            <w:pPr>
              <w:pStyle w:val="TAC"/>
              <w:rPr>
                <w:szCs w:val="18"/>
                <w:lang w:eastAsia="zh-CN"/>
              </w:rPr>
            </w:pPr>
            <w:r w:rsidRPr="004718F5">
              <w:rPr>
                <w:szCs w:val="18"/>
                <w:lang w:eastAsia="zh-CN"/>
              </w:rPr>
              <w:t>CR.1.1 FDD</w:t>
            </w:r>
          </w:p>
        </w:tc>
      </w:tr>
      <w:tr w:rsidR="00062492" w:rsidRPr="004718F5" w14:paraId="49B8D97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4C02814" w14:textId="77777777" w:rsidR="00062492" w:rsidRPr="004718F5" w:rsidRDefault="00062492" w:rsidP="005B5E5D">
            <w:pPr>
              <w:pStyle w:val="TAL"/>
              <w:rPr>
                <w:szCs w:val="18"/>
              </w:rPr>
            </w:pPr>
            <w:r w:rsidRPr="004718F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4ACE4994"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6E98316"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756D868" w14:textId="77777777" w:rsidR="00062492" w:rsidRPr="004718F5" w:rsidRDefault="00062492" w:rsidP="005B5E5D">
            <w:pPr>
              <w:pStyle w:val="TAC"/>
              <w:rPr>
                <w:szCs w:val="18"/>
                <w:lang w:eastAsia="zh-CN"/>
              </w:rPr>
            </w:pPr>
            <w:r w:rsidRPr="004718F5">
              <w:rPr>
                <w:szCs w:val="18"/>
                <w:lang w:eastAsia="zh-CN"/>
              </w:rPr>
              <w:t>CR.1.1 TDD</w:t>
            </w:r>
          </w:p>
        </w:tc>
      </w:tr>
      <w:tr w:rsidR="00062492" w:rsidRPr="004718F5" w14:paraId="4135C1E3"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537B48E0"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BA79E61"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73C362"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1B5FC3" w14:textId="77777777" w:rsidR="00062492" w:rsidRPr="004718F5" w:rsidRDefault="00062492" w:rsidP="005B5E5D">
            <w:pPr>
              <w:pStyle w:val="TAC"/>
              <w:rPr>
                <w:szCs w:val="18"/>
                <w:lang w:eastAsia="zh-CN"/>
              </w:rPr>
            </w:pPr>
            <w:r w:rsidRPr="004718F5">
              <w:rPr>
                <w:szCs w:val="18"/>
                <w:lang w:eastAsia="zh-CN"/>
              </w:rPr>
              <w:t>CR2.1 TDD</w:t>
            </w:r>
          </w:p>
        </w:tc>
      </w:tr>
      <w:tr w:rsidR="00062492" w:rsidRPr="004718F5" w14:paraId="6276594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65BF9A8" w14:textId="77777777" w:rsidR="00062492" w:rsidRPr="004718F5" w:rsidRDefault="00062492" w:rsidP="005B5E5D">
            <w:pPr>
              <w:pStyle w:val="TAL"/>
              <w:rPr>
                <w:szCs w:val="18"/>
              </w:rPr>
            </w:pPr>
            <w:r w:rsidRPr="004718F5">
              <w:rPr>
                <w:szCs w:val="18"/>
                <w:lang w:eastAsia="zh-CN"/>
              </w:rPr>
              <w:t xml:space="preserve">Dedicated </w:t>
            </w:r>
            <w:r w:rsidRPr="004718F5">
              <w:rPr>
                <w:szCs w:val="18"/>
              </w:rPr>
              <w:t xml:space="preserve">CORESET </w:t>
            </w:r>
          </w:p>
        </w:tc>
        <w:tc>
          <w:tcPr>
            <w:tcW w:w="1559" w:type="dxa"/>
            <w:tcBorders>
              <w:top w:val="single" w:sz="4" w:space="0" w:color="auto"/>
              <w:left w:val="single" w:sz="4" w:space="0" w:color="auto"/>
              <w:bottom w:val="single" w:sz="4" w:space="0" w:color="auto"/>
              <w:right w:val="single" w:sz="4" w:space="0" w:color="auto"/>
            </w:tcBorders>
          </w:tcPr>
          <w:p w14:paraId="518573DA"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7BA5986"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3092FAA" w14:textId="77777777" w:rsidR="00062492" w:rsidRPr="004718F5" w:rsidRDefault="00062492" w:rsidP="005B5E5D">
            <w:pPr>
              <w:pStyle w:val="TAC"/>
              <w:rPr>
                <w:szCs w:val="18"/>
                <w:lang w:eastAsia="zh-CN"/>
              </w:rPr>
            </w:pPr>
            <w:r w:rsidRPr="004718F5">
              <w:rPr>
                <w:szCs w:val="18"/>
                <w:lang w:eastAsia="zh-CN"/>
              </w:rPr>
              <w:t>CCR.1.1 FDD</w:t>
            </w:r>
          </w:p>
        </w:tc>
      </w:tr>
      <w:tr w:rsidR="00062492" w:rsidRPr="004718F5" w14:paraId="247B313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14B2445" w14:textId="77777777" w:rsidR="00062492" w:rsidRPr="004718F5" w:rsidRDefault="00062492" w:rsidP="005B5E5D">
            <w:pPr>
              <w:pStyle w:val="TAL"/>
              <w:rPr>
                <w:szCs w:val="18"/>
              </w:rPr>
            </w:pPr>
            <w:r w:rsidRPr="004718F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6ABB6F76"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3B00092"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212C0CD" w14:textId="77777777" w:rsidR="00062492" w:rsidRPr="004718F5" w:rsidRDefault="00062492" w:rsidP="005B5E5D">
            <w:pPr>
              <w:pStyle w:val="TAC"/>
              <w:rPr>
                <w:szCs w:val="18"/>
                <w:lang w:eastAsia="zh-CN"/>
              </w:rPr>
            </w:pPr>
            <w:r w:rsidRPr="004718F5">
              <w:rPr>
                <w:szCs w:val="18"/>
                <w:lang w:eastAsia="zh-CN"/>
              </w:rPr>
              <w:t>CCR.1.1 TDD</w:t>
            </w:r>
          </w:p>
        </w:tc>
      </w:tr>
      <w:tr w:rsidR="00062492" w:rsidRPr="004718F5" w14:paraId="6A4E92A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51B11E7"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1A8A8105"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E8455D6"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5DDD559" w14:textId="77777777" w:rsidR="00062492" w:rsidRPr="004718F5" w:rsidRDefault="00062492" w:rsidP="005B5E5D">
            <w:pPr>
              <w:pStyle w:val="TAC"/>
              <w:rPr>
                <w:szCs w:val="18"/>
                <w:lang w:eastAsia="zh-CN"/>
              </w:rPr>
            </w:pPr>
            <w:r w:rsidRPr="004718F5">
              <w:rPr>
                <w:szCs w:val="18"/>
                <w:lang w:eastAsia="zh-CN"/>
              </w:rPr>
              <w:t>CCR.2.1 TDD</w:t>
            </w:r>
          </w:p>
        </w:tc>
      </w:tr>
      <w:tr w:rsidR="00062492" w:rsidRPr="004718F5" w14:paraId="66F25AF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35D9411" w14:textId="77777777" w:rsidR="00062492" w:rsidRPr="004718F5" w:rsidRDefault="00062492" w:rsidP="005B5E5D">
            <w:pPr>
              <w:pStyle w:val="TAL"/>
              <w:rPr>
                <w:szCs w:val="18"/>
              </w:rPr>
            </w:pPr>
            <w:r w:rsidRPr="004718F5">
              <w:rPr>
                <w:bCs/>
                <w:szCs w:val="18"/>
              </w:rPr>
              <w:t>OCNG Patterns</w:t>
            </w:r>
          </w:p>
        </w:tc>
        <w:tc>
          <w:tcPr>
            <w:tcW w:w="1419" w:type="dxa"/>
            <w:tcBorders>
              <w:top w:val="single" w:sz="4" w:space="0" w:color="auto"/>
              <w:left w:val="single" w:sz="4" w:space="0" w:color="auto"/>
              <w:bottom w:val="single" w:sz="4" w:space="0" w:color="auto"/>
              <w:right w:val="single" w:sz="4" w:space="0" w:color="auto"/>
            </w:tcBorders>
          </w:tcPr>
          <w:p w14:paraId="18064A3D"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45AB584" w14:textId="77777777" w:rsidR="00062492" w:rsidRPr="004718F5" w:rsidRDefault="00062492" w:rsidP="005B5E5D">
            <w:pPr>
              <w:pStyle w:val="TAC"/>
              <w:rPr>
                <w:szCs w:val="18"/>
              </w:rPr>
            </w:pPr>
            <w:r w:rsidRPr="004718F5">
              <w:rPr>
                <w:szCs w:val="18"/>
                <w:lang w:eastAsia="zh-CN"/>
              </w:rPr>
              <w:t>OP.1</w:t>
            </w:r>
          </w:p>
        </w:tc>
      </w:tr>
      <w:tr w:rsidR="00062492" w:rsidRPr="004718F5" w14:paraId="62069A6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7A99E4DD" w14:textId="77777777" w:rsidR="00062492" w:rsidRPr="004718F5" w:rsidRDefault="00062492" w:rsidP="005B5E5D">
            <w:pPr>
              <w:pStyle w:val="TAL"/>
              <w:rPr>
                <w:bCs/>
                <w:szCs w:val="18"/>
                <w:lang w:eastAsia="zh-CN"/>
              </w:rPr>
            </w:pPr>
            <w:r w:rsidRPr="004718F5">
              <w:rPr>
                <w:bCs/>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7CEDF8A1"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w:t>
            </w:r>
            <w:r w:rsidRPr="004718F5">
              <w:rPr>
                <w:szCs w:val="18"/>
              </w:rPr>
              <w:t>1,2,4,5</w:t>
            </w:r>
          </w:p>
        </w:tc>
        <w:tc>
          <w:tcPr>
            <w:tcW w:w="1419" w:type="dxa"/>
            <w:tcBorders>
              <w:top w:val="single" w:sz="4" w:space="0" w:color="auto"/>
              <w:left w:val="single" w:sz="4" w:space="0" w:color="auto"/>
              <w:bottom w:val="nil"/>
              <w:right w:val="single" w:sz="4" w:space="0" w:color="auto"/>
            </w:tcBorders>
            <w:shd w:val="clear" w:color="auto" w:fill="auto"/>
          </w:tcPr>
          <w:p w14:paraId="50682C8D" w14:textId="77777777" w:rsidR="00062492" w:rsidRPr="004718F5"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7820500" w14:textId="77777777" w:rsidR="00062492" w:rsidRPr="004718F5" w:rsidRDefault="00062492" w:rsidP="005B5E5D">
            <w:pPr>
              <w:pStyle w:val="TAC"/>
              <w:rPr>
                <w:szCs w:val="18"/>
                <w:lang w:eastAsia="zh-CN"/>
              </w:rPr>
            </w:pPr>
            <w:r w:rsidRPr="004718F5">
              <w:rPr>
                <w:szCs w:val="18"/>
                <w:lang w:eastAsia="zh-CN"/>
              </w:rPr>
              <w:t>SSB.1 FR1</w:t>
            </w:r>
          </w:p>
        </w:tc>
      </w:tr>
      <w:tr w:rsidR="00062492" w:rsidRPr="004718F5" w14:paraId="48A4C589"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25F481A" w14:textId="77777777" w:rsidR="00062492" w:rsidRPr="004718F5" w:rsidRDefault="00062492" w:rsidP="005B5E5D">
            <w:pPr>
              <w:pStyle w:val="TAL"/>
              <w:rPr>
                <w:b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0C5DD4A1"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w:t>
            </w:r>
            <w:r w:rsidRPr="004718F5">
              <w:rPr>
                <w:szCs w:val="18"/>
              </w:rPr>
              <w:t>3,6</w:t>
            </w:r>
          </w:p>
        </w:tc>
        <w:tc>
          <w:tcPr>
            <w:tcW w:w="1419" w:type="dxa"/>
            <w:tcBorders>
              <w:top w:val="nil"/>
              <w:left w:val="single" w:sz="4" w:space="0" w:color="auto"/>
              <w:bottom w:val="single" w:sz="4" w:space="0" w:color="auto"/>
              <w:right w:val="single" w:sz="4" w:space="0" w:color="auto"/>
            </w:tcBorders>
            <w:shd w:val="clear" w:color="auto" w:fill="auto"/>
          </w:tcPr>
          <w:p w14:paraId="06B2ED66" w14:textId="77777777" w:rsidR="00062492" w:rsidRPr="004718F5"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94A0B6B" w14:textId="77777777" w:rsidR="00062492" w:rsidRPr="004718F5" w:rsidRDefault="00062492" w:rsidP="005B5E5D">
            <w:pPr>
              <w:pStyle w:val="TAC"/>
              <w:rPr>
                <w:szCs w:val="18"/>
                <w:lang w:eastAsia="zh-CN"/>
              </w:rPr>
            </w:pPr>
            <w:r w:rsidRPr="004718F5">
              <w:rPr>
                <w:szCs w:val="18"/>
                <w:lang w:eastAsia="zh-CN"/>
              </w:rPr>
              <w:t>SSB.2 FR1</w:t>
            </w:r>
          </w:p>
        </w:tc>
      </w:tr>
      <w:tr w:rsidR="00062492" w:rsidRPr="004718F5" w14:paraId="2B475B6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743B056A" w14:textId="77777777" w:rsidR="00062492" w:rsidRPr="004718F5" w:rsidRDefault="00062492" w:rsidP="005B5E5D">
            <w:pPr>
              <w:pStyle w:val="TAL"/>
              <w:rPr>
                <w:bCs/>
                <w:szCs w:val="18"/>
              </w:rPr>
            </w:pPr>
            <w:r w:rsidRPr="004718F5">
              <w:rPr>
                <w:bCs/>
                <w:szCs w:val="18"/>
              </w:rPr>
              <w:t>SMTC Configuration</w:t>
            </w:r>
          </w:p>
        </w:tc>
        <w:tc>
          <w:tcPr>
            <w:tcW w:w="1419" w:type="dxa"/>
            <w:tcBorders>
              <w:top w:val="single" w:sz="4" w:space="0" w:color="auto"/>
              <w:left w:val="single" w:sz="4" w:space="0" w:color="auto"/>
              <w:bottom w:val="single" w:sz="4" w:space="0" w:color="auto"/>
              <w:right w:val="single" w:sz="4" w:space="0" w:color="auto"/>
            </w:tcBorders>
          </w:tcPr>
          <w:p w14:paraId="174B9BE3"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AA807FD" w14:textId="77777777" w:rsidR="00062492" w:rsidRPr="004718F5" w:rsidRDefault="00062492" w:rsidP="005B5E5D">
            <w:pPr>
              <w:pStyle w:val="TAC"/>
              <w:rPr>
                <w:szCs w:val="18"/>
              </w:rPr>
            </w:pPr>
            <w:r w:rsidRPr="004718F5">
              <w:rPr>
                <w:szCs w:val="18"/>
              </w:rPr>
              <w:t>SMTC.1</w:t>
            </w:r>
          </w:p>
        </w:tc>
      </w:tr>
      <w:tr w:rsidR="00062492" w:rsidRPr="004718F5" w14:paraId="3AC3DBE0"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6B8AB790" w14:textId="77777777" w:rsidR="00062492" w:rsidRPr="004718F5" w:rsidRDefault="00062492" w:rsidP="005B5E5D">
            <w:pPr>
              <w:pStyle w:val="TAL"/>
              <w:rPr>
                <w:bCs/>
                <w:szCs w:val="18"/>
              </w:rPr>
            </w:pPr>
            <w:r w:rsidRPr="004718F5">
              <w:rPr>
                <w:bCs/>
                <w:szCs w:val="18"/>
              </w:rPr>
              <w:t>TRS Configuration</w:t>
            </w:r>
          </w:p>
        </w:tc>
        <w:tc>
          <w:tcPr>
            <w:tcW w:w="1559" w:type="dxa"/>
            <w:tcBorders>
              <w:top w:val="single" w:sz="4" w:space="0" w:color="auto"/>
              <w:left w:val="single" w:sz="4" w:space="0" w:color="auto"/>
              <w:bottom w:val="single" w:sz="4" w:space="0" w:color="auto"/>
              <w:right w:val="single" w:sz="4" w:space="0" w:color="auto"/>
            </w:tcBorders>
          </w:tcPr>
          <w:p w14:paraId="43B10925" w14:textId="77777777" w:rsidR="00062492" w:rsidRPr="004718F5" w:rsidRDefault="00062492" w:rsidP="005B5E5D">
            <w:pPr>
              <w:pStyle w:val="TAL"/>
              <w:rPr>
                <w:bCs/>
                <w:szCs w:val="18"/>
              </w:rPr>
            </w:pPr>
            <w:r w:rsidRPr="004718F5">
              <w:rPr>
                <w:szCs w:val="18"/>
              </w:rPr>
              <w:t>Config</w:t>
            </w:r>
            <w:r w:rsidRPr="004718F5">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79B8B7C4"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E6EC68D" w14:textId="77777777" w:rsidR="00062492" w:rsidRPr="004718F5" w:rsidRDefault="00062492" w:rsidP="005B5E5D">
            <w:pPr>
              <w:pStyle w:val="TAC"/>
              <w:rPr>
                <w:szCs w:val="18"/>
              </w:rPr>
            </w:pPr>
            <w:r w:rsidRPr="004718F5">
              <w:rPr>
                <w:szCs w:val="18"/>
              </w:rPr>
              <w:t>TRS.1.1 FDD</w:t>
            </w:r>
          </w:p>
        </w:tc>
      </w:tr>
      <w:tr w:rsidR="00062492" w:rsidRPr="004718F5" w14:paraId="56747948"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06D6F340" w14:textId="77777777" w:rsidR="00062492" w:rsidRPr="004718F5"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7F3E8DAD" w14:textId="77777777" w:rsidR="00062492" w:rsidRPr="004718F5" w:rsidRDefault="00062492" w:rsidP="005B5E5D">
            <w:pPr>
              <w:pStyle w:val="TAL"/>
              <w:rPr>
                <w:bCs/>
                <w:szCs w:val="18"/>
              </w:rPr>
            </w:pPr>
            <w:r w:rsidRPr="004718F5">
              <w:rPr>
                <w:szCs w:val="18"/>
              </w:rPr>
              <w:t>Config</w:t>
            </w:r>
            <w:r w:rsidRPr="004718F5">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1DCE253A"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876F3D2" w14:textId="77777777" w:rsidR="00062492" w:rsidRPr="004718F5" w:rsidRDefault="00062492" w:rsidP="005B5E5D">
            <w:pPr>
              <w:pStyle w:val="TAC"/>
              <w:rPr>
                <w:szCs w:val="18"/>
              </w:rPr>
            </w:pPr>
            <w:r w:rsidRPr="004718F5">
              <w:rPr>
                <w:szCs w:val="18"/>
              </w:rPr>
              <w:t>TRS.1.1 TDD</w:t>
            </w:r>
          </w:p>
        </w:tc>
      </w:tr>
      <w:tr w:rsidR="00062492" w:rsidRPr="004718F5" w14:paraId="4B6AE151"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4D5DAFA0" w14:textId="77777777" w:rsidR="00062492" w:rsidRPr="004718F5"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1E275941" w14:textId="77777777" w:rsidR="00062492" w:rsidRPr="004718F5" w:rsidRDefault="00062492" w:rsidP="005B5E5D">
            <w:pPr>
              <w:pStyle w:val="TAL"/>
              <w:rPr>
                <w:bCs/>
                <w:szCs w:val="18"/>
              </w:rPr>
            </w:pPr>
            <w:r w:rsidRPr="004718F5">
              <w:rPr>
                <w:szCs w:val="18"/>
              </w:rPr>
              <w:t>Config</w:t>
            </w:r>
            <w:r w:rsidRPr="004718F5">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6697DB11"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ABC0DD0" w14:textId="77777777" w:rsidR="00062492" w:rsidRPr="004718F5" w:rsidRDefault="00062492" w:rsidP="005B5E5D">
            <w:pPr>
              <w:pStyle w:val="TAC"/>
              <w:rPr>
                <w:szCs w:val="18"/>
              </w:rPr>
            </w:pPr>
            <w:r w:rsidRPr="004718F5">
              <w:rPr>
                <w:szCs w:val="18"/>
              </w:rPr>
              <w:t>TRS.1.2 TDD</w:t>
            </w:r>
          </w:p>
        </w:tc>
      </w:tr>
      <w:tr w:rsidR="00062492" w:rsidRPr="004718F5" w14:paraId="5E3D3BB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E52CAD3" w14:textId="77777777" w:rsidR="00062492" w:rsidRPr="004718F5" w:rsidRDefault="00062492" w:rsidP="005B5E5D">
            <w:pPr>
              <w:pStyle w:val="TAL"/>
              <w:rPr>
                <w:szCs w:val="18"/>
              </w:rPr>
            </w:pPr>
            <w:r w:rsidRPr="004718F5">
              <w:rPr>
                <w:bCs/>
                <w:szCs w:val="18"/>
              </w:rPr>
              <w:t>Antenna Configuration</w:t>
            </w:r>
          </w:p>
        </w:tc>
        <w:tc>
          <w:tcPr>
            <w:tcW w:w="1419" w:type="dxa"/>
            <w:tcBorders>
              <w:top w:val="single" w:sz="4" w:space="0" w:color="auto"/>
              <w:left w:val="single" w:sz="4" w:space="0" w:color="auto"/>
              <w:bottom w:val="single" w:sz="4" w:space="0" w:color="auto"/>
              <w:right w:val="single" w:sz="4" w:space="0" w:color="auto"/>
            </w:tcBorders>
          </w:tcPr>
          <w:p w14:paraId="293BD7CC"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7D26A19" w14:textId="77777777" w:rsidR="00062492" w:rsidRPr="004718F5" w:rsidRDefault="00062492" w:rsidP="005B5E5D">
            <w:pPr>
              <w:pStyle w:val="TAC"/>
              <w:rPr>
                <w:szCs w:val="18"/>
              </w:rPr>
            </w:pPr>
            <w:r w:rsidRPr="004718F5">
              <w:rPr>
                <w:szCs w:val="18"/>
              </w:rPr>
              <w:t>1x2 low</w:t>
            </w:r>
          </w:p>
        </w:tc>
      </w:tr>
      <w:tr w:rsidR="00062492" w:rsidRPr="004718F5" w14:paraId="7409093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E29A8D5" w14:textId="77777777" w:rsidR="00062492" w:rsidRPr="004718F5" w:rsidRDefault="00062492" w:rsidP="005B5E5D">
            <w:pPr>
              <w:pStyle w:val="TAL"/>
              <w:rPr>
                <w:bCs/>
                <w:szCs w:val="18"/>
              </w:rPr>
            </w:pPr>
            <w:r w:rsidRPr="004718F5">
              <w:rPr>
                <w:bCs/>
                <w:szCs w:val="18"/>
              </w:rPr>
              <w:t>Propagation Condition</w:t>
            </w:r>
          </w:p>
        </w:tc>
        <w:tc>
          <w:tcPr>
            <w:tcW w:w="1419" w:type="dxa"/>
            <w:tcBorders>
              <w:top w:val="single" w:sz="4" w:space="0" w:color="auto"/>
              <w:left w:val="single" w:sz="4" w:space="0" w:color="auto"/>
              <w:bottom w:val="single" w:sz="4" w:space="0" w:color="auto"/>
              <w:right w:val="single" w:sz="4" w:space="0" w:color="auto"/>
            </w:tcBorders>
          </w:tcPr>
          <w:p w14:paraId="4F3EF827" w14:textId="77777777" w:rsidR="00062492" w:rsidRPr="004718F5"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C2C4EA" w14:textId="77777777" w:rsidR="00062492" w:rsidRPr="004718F5" w:rsidRDefault="00062492" w:rsidP="005B5E5D">
            <w:pPr>
              <w:pStyle w:val="TAC"/>
              <w:rPr>
                <w:szCs w:val="18"/>
              </w:rPr>
            </w:pPr>
            <w:r w:rsidRPr="004718F5">
              <w:rPr>
                <w:szCs w:val="18"/>
              </w:rPr>
              <w:t>AWGN</w:t>
            </w:r>
          </w:p>
        </w:tc>
      </w:tr>
      <w:tr w:rsidR="00062492" w:rsidRPr="004718F5" w14:paraId="1983151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9B281E2" w14:textId="77777777" w:rsidR="00062492" w:rsidRPr="004718F5" w:rsidRDefault="00062492" w:rsidP="005B5E5D">
            <w:pPr>
              <w:pStyle w:val="TAL"/>
              <w:rPr>
                <w:szCs w:val="18"/>
              </w:rPr>
            </w:pPr>
            <w:r w:rsidRPr="004718F5">
              <w:rPr>
                <w:szCs w:val="18"/>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702D6FEC" w14:textId="77777777" w:rsidR="00062492" w:rsidRPr="004718F5"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1A2BB31D" w14:textId="77777777" w:rsidR="00062492" w:rsidRPr="004718F5" w:rsidRDefault="00062492" w:rsidP="005B5E5D">
            <w:pPr>
              <w:pStyle w:val="TAC"/>
              <w:rPr>
                <w:rFonts w:cs="v4.2.0"/>
                <w:szCs w:val="18"/>
                <w:lang w:eastAsia="zh-CN"/>
              </w:rPr>
            </w:pPr>
          </w:p>
        </w:tc>
      </w:tr>
      <w:tr w:rsidR="00062492" w:rsidRPr="004718F5" w14:paraId="1474977B"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CDA824" w14:textId="77777777" w:rsidR="00062492" w:rsidRPr="004718F5" w:rsidRDefault="00062492" w:rsidP="005B5E5D">
            <w:pPr>
              <w:pStyle w:val="TAL"/>
              <w:rPr>
                <w:szCs w:val="18"/>
              </w:rPr>
            </w:pPr>
            <w:r w:rsidRPr="004718F5">
              <w:rPr>
                <w:szCs w:val="18"/>
                <w:lang w:eastAsia="ja-JP"/>
              </w:rPr>
              <w:t>EPRE ratio of PBCH DMRS to SSS</w:t>
            </w:r>
          </w:p>
        </w:tc>
        <w:tc>
          <w:tcPr>
            <w:tcW w:w="1419" w:type="dxa"/>
            <w:tcBorders>
              <w:top w:val="nil"/>
              <w:left w:val="single" w:sz="4" w:space="0" w:color="auto"/>
              <w:bottom w:val="nil"/>
              <w:right w:val="single" w:sz="4" w:space="0" w:color="auto"/>
            </w:tcBorders>
            <w:shd w:val="clear" w:color="auto" w:fill="auto"/>
          </w:tcPr>
          <w:p w14:paraId="70B8462A"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868B856" w14:textId="77777777" w:rsidR="00062492" w:rsidRPr="004718F5" w:rsidRDefault="00062492" w:rsidP="005B5E5D">
            <w:pPr>
              <w:pStyle w:val="TAC"/>
              <w:rPr>
                <w:rFonts w:cs="v4.2.0"/>
                <w:szCs w:val="18"/>
                <w:lang w:eastAsia="zh-CN"/>
              </w:rPr>
            </w:pPr>
          </w:p>
        </w:tc>
      </w:tr>
      <w:tr w:rsidR="00062492" w:rsidRPr="004718F5" w14:paraId="34B863A7"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7E41429" w14:textId="77777777" w:rsidR="00062492" w:rsidRPr="004718F5" w:rsidRDefault="00062492" w:rsidP="005B5E5D">
            <w:pPr>
              <w:pStyle w:val="TAL"/>
              <w:rPr>
                <w:szCs w:val="18"/>
              </w:rPr>
            </w:pPr>
            <w:r w:rsidRPr="004718F5">
              <w:rPr>
                <w:szCs w:val="18"/>
                <w:lang w:eastAsia="ja-JP"/>
              </w:rPr>
              <w:t>EPRE ratio of PBCH to PBCH DMRS</w:t>
            </w:r>
          </w:p>
        </w:tc>
        <w:tc>
          <w:tcPr>
            <w:tcW w:w="1419" w:type="dxa"/>
            <w:tcBorders>
              <w:top w:val="nil"/>
              <w:left w:val="single" w:sz="4" w:space="0" w:color="auto"/>
              <w:bottom w:val="nil"/>
              <w:right w:val="single" w:sz="4" w:space="0" w:color="auto"/>
            </w:tcBorders>
            <w:shd w:val="clear" w:color="auto" w:fill="auto"/>
          </w:tcPr>
          <w:p w14:paraId="63E657DD"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6C59380" w14:textId="77777777" w:rsidR="00062492" w:rsidRPr="004718F5" w:rsidRDefault="00062492" w:rsidP="005B5E5D">
            <w:pPr>
              <w:pStyle w:val="TAC"/>
              <w:rPr>
                <w:rFonts w:cs="v4.2.0"/>
                <w:szCs w:val="18"/>
                <w:lang w:eastAsia="zh-CN"/>
              </w:rPr>
            </w:pPr>
          </w:p>
        </w:tc>
      </w:tr>
      <w:tr w:rsidR="00062492" w:rsidRPr="004718F5" w14:paraId="140FF82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0D3C274" w14:textId="77777777" w:rsidR="00062492" w:rsidRPr="004718F5" w:rsidRDefault="00062492" w:rsidP="005B5E5D">
            <w:pPr>
              <w:pStyle w:val="TAL"/>
              <w:rPr>
                <w:szCs w:val="18"/>
              </w:rPr>
            </w:pPr>
            <w:r w:rsidRPr="004718F5">
              <w:rPr>
                <w:szCs w:val="18"/>
                <w:lang w:eastAsia="ja-JP"/>
              </w:rPr>
              <w:t>EPRE ratio of PDCCH DMRS to SSS</w:t>
            </w:r>
          </w:p>
        </w:tc>
        <w:tc>
          <w:tcPr>
            <w:tcW w:w="1419" w:type="dxa"/>
            <w:tcBorders>
              <w:top w:val="nil"/>
              <w:left w:val="single" w:sz="4" w:space="0" w:color="auto"/>
              <w:bottom w:val="nil"/>
              <w:right w:val="single" w:sz="4" w:space="0" w:color="auto"/>
            </w:tcBorders>
            <w:shd w:val="clear" w:color="auto" w:fill="auto"/>
          </w:tcPr>
          <w:p w14:paraId="76D7AC3C"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AF780AB" w14:textId="77777777" w:rsidR="00062492" w:rsidRPr="004718F5" w:rsidRDefault="00062492" w:rsidP="005B5E5D">
            <w:pPr>
              <w:pStyle w:val="TAC"/>
              <w:rPr>
                <w:rFonts w:cs="v4.2.0"/>
                <w:szCs w:val="18"/>
                <w:lang w:eastAsia="zh-CN"/>
              </w:rPr>
            </w:pPr>
          </w:p>
        </w:tc>
      </w:tr>
      <w:tr w:rsidR="00062492" w:rsidRPr="004718F5" w14:paraId="199D29AE"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3B02725" w14:textId="77777777" w:rsidR="00062492" w:rsidRPr="004718F5" w:rsidRDefault="00062492" w:rsidP="005B5E5D">
            <w:pPr>
              <w:pStyle w:val="TAL"/>
              <w:rPr>
                <w:szCs w:val="18"/>
              </w:rPr>
            </w:pPr>
            <w:r w:rsidRPr="004718F5">
              <w:rPr>
                <w:szCs w:val="18"/>
                <w:lang w:eastAsia="ja-JP"/>
              </w:rPr>
              <w:t>EPRE ratio of PDCCH to PDCCH DMRS</w:t>
            </w:r>
          </w:p>
        </w:tc>
        <w:tc>
          <w:tcPr>
            <w:tcW w:w="1419" w:type="dxa"/>
            <w:tcBorders>
              <w:top w:val="nil"/>
              <w:left w:val="single" w:sz="4" w:space="0" w:color="auto"/>
              <w:bottom w:val="nil"/>
              <w:right w:val="single" w:sz="4" w:space="0" w:color="auto"/>
            </w:tcBorders>
            <w:shd w:val="clear" w:color="auto" w:fill="auto"/>
          </w:tcPr>
          <w:p w14:paraId="57DA7FA5" w14:textId="77777777" w:rsidR="00062492" w:rsidRPr="004718F5" w:rsidRDefault="00062492" w:rsidP="005B5E5D">
            <w:pPr>
              <w:pStyle w:val="TAC"/>
              <w:rPr>
                <w:szCs w:val="18"/>
              </w:rPr>
            </w:pPr>
            <w:r w:rsidRPr="004718F5">
              <w:rPr>
                <w:szCs w:val="18"/>
              </w:rPr>
              <w:t>dB</w:t>
            </w:r>
          </w:p>
        </w:tc>
        <w:tc>
          <w:tcPr>
            <w:tcW w:w="2551" w:type="dxa"/>
            <w:tcBorders>
              <w:top w:val="nil"/>
              <w:left w:val="single" w:sz="4" w:space="0" w:color="auto"/>
              <w:bottom w:val="nil"/>
              <w:right w:val="single" w:sz="4" w:space="0" w:color="auto"/>
            </w:tcBorders>
            <w:shd w:val="clear" w:color="auto" w:fill="auto"/>
          </w:tcPr>
          <w:p w14:paraId="745FC889" w14:textId="77777777" w:rsidR="00062492" w:rsidRPr="004718F5" w:rsidRDefault="00062492" w:rsidP="005B5E5D">
            <w:pPr>
              <w:pStyle w:val="TAC"/>
              <w:rPr>
                <w:rFonts w:cs="v4.2.0"/>
                <w:szCs w:val="18"/>
                <w:lang w:eastAsia="zh-CN"/>
              </w:rPr>
            </w:pPr>
            <w:r w:rsidRPr="004718F5">
              <w:rPr>
                <w:rFonts w:cs="v4.2.0"/>
                <w:szCs w:val="18"/>
                <w:lang w:eastAsia="zh-CN"/>
              </w:rPr>
              <w:t>0</w:t>
            </w:r>
          </w:p>
        </w:tc>
      </w:tr>
      <w:tr w:rsidR="00062492" w:rsidRPr="004718F5" w14:paraId="721B4D4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D54C011" w14:textId="77777777" w:rsidR="00062492" w:rsidRPr="004718F5" w:rsidRDefault="00062492" w:rsidP="005B5E5D">
            <w:pPr>
              <w:pStyle w:val="TAL"/>
              <w:rPr>
                <w:szCs w:val="18"/>
              </w:rPr>
            </w:pPr>
            <w:r w:rsidRPr="004718F5">
              <w:rPr>
                <w:szCs w:val="18"/>
                <w:lang w:eastAsia="ja-JP"/>
              </w:rPr>
              <w:lastRenderedPageBreak/>
              <w:t xml:space="preserve">EPRE ratio of PDSCH DMRS to SSS </w:t>
            </w:r>
          </w:p>
        </w:tc>
        <w:tc>
          <w:tcPr>
            <w:tcW w:w="1419" w:type="dxa"/>
            <w:tcBorders>
              <w:top w:val="nil"/>
              <w:left w:val="single" w:sz="4" w:space="0" w:color="auto"/>
              <w:bottom w:val="nil"/>
              <w:right w:val="single" w:sz="4" w:space="0" w:color="auto"/>
            </w:tcBorders>
            <w:shd w:val="clear" w:color="auto" w:fill="auto"/>
          </w:tcPr>
          <w:p w14:paraId="77592D6E"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330CC53" w14:textId="77777777" w:rsidR="00062492" w:rsidRPr="004718F5" w:rsidRDefault="00062492" w:rsidP="005B5E5D">
            <w:pPr>
              <w:pStyle w:val="TAC"/>
              <w:rPr>
                <w:rFonts w:cs="v4.2.0"/>
                <w:szCs w:val="18"/>
                <w:lang w:eastAsia="zh-CN"/>
              </w:rPr>
            </w:pPr>
          </w:p>
        </w:tc>
      </w:tr>
      <w:tr w:rsidR="00062492" w:rsidRPr="004718F5" w14:paraId="5226254C"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6FFDA0" w14:textId="77777777" w:rsidR="00062492" w:rsidRPr="004718F5" w:rsidRDefault="00062492" w:rsidP="005B5E5D">
            <w:pPr>
              <w:pStyle w:val="TAL"/>
              <w:rPr>
                <w:szCs w:val="18"/>
              </w:rPr>
            </w:pPr>
            <w:r w:rsidRPr="004718F5">
              <w:rPr>
                <w:szCs w:val="18"/>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tcPr>
          <w:p w14:paraId="0F61A763"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05F46A6" w14:textId="77777777" w:rsidR="00062492" w:rsidRPr="004718F5" w:rsidRDefault="00062492" w:rsidP="005B5E5D">
            <w:pPr>
              <w:pStyle w:val="TAC"/>
              <w:rPr>
                <w:rFonts w:cs="v4.2.0"/>
                <w:szCs w:val="18"/>
                <w:lang w:eastAsia="zh-CN"/>
              </w:rPr>
            </w:pPr>
          </w:p>
        </w:tc>
      </w:tr>
      <w:tr w:rsidR="00062492" w:rsidRPr="004718F5" w14:paraId="1EE1FFE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71AA08" w14:textId="77777777" w:rsidR="00062492" w:rsidRPr="004718F5" w:rsidRDefault="00062492" w:rsidP="005B5E5D">
            <w:pPr>
              <w:pStyle w:val="TAL"/>
              <w:rPr>
                <w:szCs w:val="18"/>
              </w:rPr>
            </w:pPr>
            <w:r w:rsidRPr="004718F5">
              <w:rPr>
                <w:szCs w:val="18"/>
                <w:lang w:eastAsia="ja-JP"/>
              </w:rPr>
              <w:t>EPRE ratio of OCNG DMRS to SSS(Note 1)</w:t>
            </w:r>
          </w:p>
        </w:tc>
        <w:tc>
          <w:tcPr>
            <w:tcW w:w="1419" w:type="dxa"/>
            <w:tcBorders>
              <w:top w:val="nil"/>
              <w:left w:val="single" w:sz="4" w:space="0" w:color="auto"/>
              <w:bottom w:val="nil"/>
              <w:right w:val="single" w:sz="4" w:space="0" w:color="auto"/>
            </w:tcBorders>
            <w:shd w:val="clear" w:color="auto" w:fill="auto"/>
          </w:tcPr>
          <w:p w14:paraId="4F94AB14" w14:textId="77777777" w:rsidR="00062492" w:rsidRPr="004718F5"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574049F" w14:textId="77777777" w:rsidR="00062492" w:rsidRPr="004718F5" w:rsidRDefault="00062492" w:rsidP="005B5E5D">
            <w:pPr>
              <w:pStyle w:val="TAC"/>
              <w:rPr>
                <w:rFonts w:cs="v4.2.0"/>
                <w:szCs w:val="18"/>
                <w:lang w:eastAsia="zh-CN"/>
              </w:rPr>
            </w:pPr>
          </w:p>
        </w:tc>
      </w:tr>
      <w:tr w:rsidR="00062492" w:rsidRPr="004718F5" w14:paraId="1BFC1F6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F225CD0" w14:textId="77777777" w:rsidR="00062492" w:rsidRPr="004718F5" w:rsidRDefault="00062492" w:rsidP="005B5E5D">
            <w:pPr>
              <w:pStyle w:val="TAL"/>
              <w:rPr>
                <w:szCs w:val="18"/>
              </w:rPr>
            </w:pPr>
            <w:r w:rsidRPr="004718F5">
              <w:rPr>
                <w:szCs w:val="18"/>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tcPr>
          <w:p w14:paraId="444F7DFD" w14:textId="77777777" w:rsidR="00062492" w:rsidRPr="004718F5"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38A1385D" w14:textId="77777777" w:rsidR="00062492" w:rsidRPr="004718F5" w:rsidRDefault="00062492" w:rsidP="005B5E5D">
            <w:pPr>
              <w:pStyle w:val="TAC"/>
              <w:rPr>
                <w:rFonts w:cs="v4.2.0"/>
                <w:szCs w:val="18"/>
                <w:lang w:eastAsia="zh-CN"/>
              </w:rPr>
            </w:pPr>
          </w:p>
        </w:tc>
      </w:tr>
      <w:tr w:rsidR="00062492" w:rsidRPr="004718F5" w14:paraId="27D9E541"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324C8CAE" w14:textId="77777777" w:rsidR="00062492" w:rsidRPr="004718F5" w:rsidRDefault="00062492" w:rsidP="005B5E5D">
            <w:pPr>
              <w:pStyle w:val="TAL"/>
              <w:rPr>
                <w:szCs w:val="18"/>
              </w:rPr>
            </w:pPr>
            <w:r w:rsidRPr="004718F5">
              <w:rPr>
                <w:szCs w:val="18"/>
              </w:rPr>
              <w:t>N</w:t>
            </w:r>
            <w:r w:rsidRPr="004718F5">
              <w:rPr>
                <w:szCs w:val="18"/>
                <w:vertAlign w:val="subscript"/>
              </w:rPr>
              <w:t>oc</w:t>
            </w:r>
            <w:r w:rsidRPr="004718F5">
              <w:rPr>
                <w:szCs w:val="18"/>
                <w:vertAlign w:val="superscript"/>
              </w:rPr>
              <w:t>Note 2</w:t>
            </w:r>
          </w:p>
        </w:tc>
        <w:tc>
          <w:tcPr>
            <w:tcW w:w="1419" w:type="dxa"/>
            <w:tcBorders>
              <w:top w:val="single" w:sz="4" w:space="0" w:color="auto"/>
              <w:left w:val="single" w:sz="4" w:space="0" w:color="auto"/>
              <w:bottom w:val="single" w:sz="4" w:space="0" w:color="auto"/>
              <w:right w:val="single" w:sz="4" w:space="0" w:color="auto"/>
            </w:tcBorders>
          </w:tcPr>
          <w:p w14:paraId="3DBDAAC8" w14:textId="77777777" w:rsidR="00062492" w:rsidRPr="004718F5" w:rsidRDefault="00062492" w:rsidP="005B5E5D">
            <w:pPr>
              <w:pStyle w:val="TAC"/>
              <w:rPr>
                <w:szCs w:val="18"/>
              </w:rPr>
            </w:pPr>
            <w:r w:rsidRPr="004718F5">
              <w:rPr>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304D7DA5" w14:textId="77777777" w:rsidR="00062492" w:rsidRPr="004718F5" w:rsidRDefault="00062492" w:rsidP="005B5E5D">
            <w:pPr>
              <w:pStyle w:val="TAC"/>
              <w:rPr>
                <w:rFonts w:cs="v4.2.0"/>
                <w:szCs w:val="18"/>
                <w:lang w:eastAsia="zh-CN"/>
              </w:rPr>
            </w:pPr>
            <w:r w:rsidRPr="004718F5">
              <w:rPr>
                <w:szCs w:val="18"/>
              </w:rPr>
              <w:t>-104 + TT</w:t>
            </w:r>
          </w:p>
        </w:tc>
      </w:tr>
      <w:tr w:rsidR="00062492" w:rsidRPr="004718F5" w14:paraId="79BADBFB"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6D3CBEEF" w14:textId="77777777" w:rsidR="00062492" w:rsidRPr="004718F5" w:rsidRDefault="00062492" w:rsidP="005B5E5D">
            <w:pPr>
              <w:pStyle w:val="TAL"/>
              <w:rPr>
                <w:rFonts w:cs="v4.2.0"/>
                <w:szCs w:val="18"/>
              </w:rPr>
            </w:pPr>
            <w:r w:rsidRPr="004718F5">
              <w:rPr>
                <w:rFonts w:cs="v4.2.0"/>
                <w:szCs w:val="18"/>
              </w:rPr>
              <w:t>SS-RSRP</w:t>
            </w:r>
            <w:r w:rsidRPr="004718F5">
              <w:rPr>
                <w:szCs w:val="18"/>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tcPr>
          <w:p w14:paraId="4E75CC3C" w14:textId="77777777" w:rsidR="00062492" w:rsidRPr="004718F5" w:rsidRDefault="00062492" w:rsidP="005B5E5D">
            <w:pPr>
              <w:pStyle w:val="TAC"/>
              <w:rPr>
                <w:rFonts w:cs="v4.2.0"/>
                <w:szCs w:val="18"/>
              </w:rPr>
            </w:pPr>
            <w:r w:rsidRPr="004718F5">
              <w:rPr>
                <w:rFonts w:cs="v4.2.0"/>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18290BEA" w14:textId="77777777" w:rsidR="00062492" w:rsidRPr="004718F5" w:rsidRDefault="00062492" w:rsidP="005B5E5D">
            <w:pPr>
              <w:pStyle w:val="TAC"/>
              <w:rPr>
                <w:rFonts w:cs="v4.2.0"/>
                <w:szCs w:val="18"/>
                <w:lang w:eastAsia="zh-CN"/>
              </w:rPr>
            </w:pPr>
            <w:r w:rsidRPr="004718F5">
              <w:rPr>
                <w:rFonts w:cs="v4.2.0"/>
                <w:szCs w:val="18"/>
              </w:rPr>
              <w:t>-87</w:t>
            </w:r>
            <w:r w:rsidRPr="004718F5">
              <w:rPr>
                <w:szCs w:val="18"/>
              </w:rPr>
              <w:t xml:space="preserve"> + TT</w:t>
            </w:r>
          </w:p>
        </w:tc>
      </w:tr>
      <w:tr w:rsidR="00062492" w:rsidRPr="004718F5" w14:paraId="59AE4E7C"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1096336F" w14:textId="77777777" w:rsidR="00062492" w:rsidRPr="004718F5" w:rsidRDefault="00062492" w:rsidP="005B5E5D">
            <w:pPr>
              <w:pStyle w:val="TAL"/>
              <w:rPr>
                <w:szCs w:val="18"/>
              </w:rPr>
            </w:pPr>
            <w:r w:rsidRPr="004718F5">
              <w:rPr>
                <w:szCs w:val="18"/>
              </w:rPr>
              <w:t>Ê</w:t>
            </w:r>
            <w:r w:rsidRPr="004718F5">
              <w:rPr>
                <w:szCs w:val="18"/>
                <w:vertAlign w:val="subscript"/>
              </w:rPr>
              <w:t>s</w:t>
            </w:r>
            <w:r w:rsidRPr="004718F5">
              <w:rPr>
                <w:szCs w:val="18"/>
              </w:rPr>
              <w:t>/I</w:t>
            </w:r>
            <w:r w:rsidRPr="004718F5">
              <w:rPr>
                <w:szCs w:val="18"/>
                <w:vertAlign w:val="subscript"/>
              </w:rPr>
              <w:t>ot</w:t>
            </w:r>
          </w:p>
        </w:tc>
        <w:tc>
          <w:tcPr>
            <w:tcW w:w="1419" w:type="dxa"/>
            <w:tcBorders>
              <w:top w:val="single" w:sz="4" w:space="0" w:color="auto"/>
              <w:left w:val="single" w:sz="4" w:space="0" w:color="auto"/>
              <w:bottom w:val="single" w:sz="4" w:space="0" w:color="auto"/>
              <w:right w:val="single" w:sz="4" w:space="0" w:color="auto"/>
            </w:tcBorders>
          </w:tcPr>
          <w:p w14:paraId="6D3FD78D" w14:textId="77777777" w:rsidR="00062492" w:rsidRPr="004718F5" w:rsidRDefault="00062492" w:rsidP="005B5E5D">
            <w:pPr>
              <w:pStyle w:val="TAC"/>
              <w:rPr>
                <w:szCs w:val="18"/>
              </w:rPr>
            </w:pPr>
            <w:r w:rsidRPr="004718F5">
              <w:rPr>
                <w:szCs w:val="18"/>
              </w:rPr>
              <w:t>dB</w:t>
            </w:r>
          </w:p>
        </w:tc>
        <w:tc>
          <w:tcPr>
            <w:tcW w:w="2551" w:type="dxa"/>
            <w:tcBorders>
              <w:top w:val="single" w:sz="4" w:space="0" w:color="auto"/>
              <w:left w:val="single" w:sz="4" w:space="0" w:color="auto"/>
              <w:bottom w:val="single" w:sz="4" w:space="0" w:color="auto"/>
              <w:right w:val="single" w:sz="4" w:space="0" w:color="auto"/>
            </w:tcBorders>
          </w:tcPr>
          <w:p w14:paraId="453D3F33" w14:textId="77777777" w:rsidR="00062492" w:rsidRPr="004718F5" w:rsidRDefault="00062492" w:rsidP="005B5E5D">
            <w:pPr>
              <w:pStyle w:val="TAC"/>
              <w:rPr>
                <w:rFonts w:cs="v4.2.0"/>
                <w:szCs w:val="18"/>
                <w:lang w:eastAsia="zh-CN"/>
              </w:rPr>
            </w:pPr>
            <w:r w:rsidRPr="004718F5">
              <w:rPr>
                <w:szCs w:val="18"/>
              </w:rPr>
              <w:t>17 + TT</w:t>
            </w:r>
          </w:p>
        </w:tc>
      </w:tr>
      <w:tr w:rsidR="00062492" w:rsidRPr="004718F5" w14:paraId="254A9D74" w14:textId="77777777" w:rsidTr="005B5E5D">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tcPr>
          <w:p w14:paraId="0F05C56A" w14:textId="77777777" w:rsidR="00062492" w:rsidRPr="004718F5" w:rsidRDefault="00062492" w:rsidP="005B5E5D">
            <w:pPr>
              <w:pStyle w:val="TAL"/>
              <w:rPr>
                <w:szCs w:val="18"/>
              </w:rPr>
            </w:pPr>
            <w:r w:rsidRPr="004718F5">
              <w:rPr>
                <w:szCs w:val="18"/>
              </w:rPr>
              <w:t>Ê</w:t>
            </w:r>
            <w:r w:rsidRPr="004718F5">
              <w:rPr>
                <w:szCs w:val="18"/>
                <w:vertAlign w:val="subscript"/>
              </w:rPr>
              <w:t>s</w:t>
            </w:r>
            <w:r w:rsidRPr="004718F5">
              <w:rPr>
                <w:szCs w:val="18"/>
              </w:rPr>
              <w:t>/N</w:t>
            </w:r>
            <w:r w:rsidRPr="004718F5">
              <w:rPr>
                <w:szCs w:val="18"/>
                <w:vertAlign w:val="subscript"/>
              </w:rPr>
              <w:t>oc</w:t>
            </w:r>
          </w:p>
        </w:tc>
        <w:tc>
          <w:tcPr>
            <w:tcW w:w="1419" w:type="dxa"/>
            <w:tcBorders>
              <w:top w:val="single" w:sz="4" w:space="0" w:color="auto"/>
              <w:left w:val="single" w:sz="4" w:space="0" w:color="auto"/>
              <w:bottom w:val="single" w:sz="4" w:space="0" w:color="auto"/>
              <w:right w:val="single" w:sz="4" w:space="0" w:color="auto"/>
            </w:tcBorders>
          </w:tcPr>
          <w:p w14:paraId="6B73293B" w14:textId="77777777" w:rsidR="00062492" w:rsidRPr="004718F5" w:rsidRDefault="00062492" w:rsidP="005B5E5D">
            <w:pPr>
              <w:pStyle w:val="TAC"/>
              <w:rPr>
                <w:szCs w:val="18"/>
              </w:rPr>
            </w:pPr>
            <w:r w:rsidRPr="004718F5">
              <w:rPr>
                <w:szCs w:val="18"/>
              </w:rPr>
              <w:t>dB</w:t>
            </w:r>
          </w:p>
        </w:tc>
        <w:tc>
          <w:tcPr>
            <w:tcW w:w="2551" w:type="dxa"/>
            <w:tcBorders>
              <w:top w:val="single" w:sz="4" w:space="0" w:color="auto"/>
              <w:left w:val="single" w:sz="4" w:space="0" w:color="auto"/>
              <w:bottom w:val="single" w:sz="4" w:space="0" w:color="auto"/>
              <w:right w:val="single" w:sz="4" w:space="0" w:color="auto"/>
            </w:tcBorders>
          </w:tcPr>
          <w:p w14:paraId="3C019F57" w14:textId="77777777" w:rsidR="00062492" w:rsidRPr="004718F5" w:rsidRDefault="00062492" w:rsidP="005B5E5D">
            <w:pPr>
              <w:pStyle w:val="TAC"/>
              <w:rPr>
                <w:rFonts w:cs="v4.2.0"/>
                <w:szCs w:val="18"/>
                <w:lang w:eastAsia="zh-CN"/>
              </w:rPr>
            </w:pPr>
            <w:r w:rsidRPr="004718F5">
              <w:rPr>
                <w:szCs w:val="18"/>
              </w:rPr>
              <w:t>17 + TT</w:t>
            </w:r>
          </w:p>
        </w:tc>
      </w:tr>
      <w:tr w:rsidR="00062492" w:rsidRPr="004718F5" w14:paraId="594067C5"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A87449B" w14:textId="77777777" w:rsidR="00062492" w:rsidRPr="004718F5" w:rsidRDefault="00062492" w:rsidP="005B5E5D">
            <w:pPr>
              <w:pStyle w:val="TAL"/>
              <w:rPr>
                <w:szCs w:val="18"/>
              </w:rPr>
            </w:pPr>
            <w:r w:rsidRPr="004718F5">
              <w:rPr>
                <w:szCs w:val="18"/>
              </w:rPr>
              <w:t>Io</w:t>
            </w:r>
            <w:r w:rsidRPr="004718F5">
              <w:rPr>
                <w:szCs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725FC380"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w:t>
            </w:r>
            <w:r w:rsidRPr="004718F5">
              <w:rPr>
                <w:szCs w:val="18"/>
              </w:rPr>
              <w:t>1,2,4,5</w:t>
            </w:r>
          </w:p>
        </w:tc>
        <w:tc>
          <w:tcPr>
            <w:tcW w:w="1419" w:type="dxa"/>
            <w:tcBorders>
              <w:top w:val="single" w:sz="4" w:space="0" w:color="auto"/>
              <w:left w:val="single" w:sz="4" w:space="0" w:color="auto"/>
              <w:bottom w:val="single" w:sz="4" w:space="0" w:color="auto"/>
              <w:right w:val="single" w:sz="4" w:space="0" w:color="auto"/>
            </w:tcBorders>
          </w:tcPr>
          <w:p w14:paraId="5EDBF37E" w14:textId="77777777" w:rsidR="00062492" w:rsidRPr="004718F5" w:rsidRDefault="00062492" w:rsidP="005B5E5D">
            <w:pPr>
              <w:pStyle w:val="TAC"/>
              <w:rPr>
                <w:szCs w:val="18"/>
              </w:rPr>
            </w:pPr>
            <w:r w:rsidRPr="004718F5">
              <w:rPr>
                <w:szCs w:val="18"/>
              </w:rPr>
              <w:t>dBm/9.36MHz</w:t>
            </w:r>
          </w:p>
        </w:tc>
        <w:tc>
          <w:tcPr>
            <w:tcW w:w="2551" w:type="dxa"/>
            <w:tcBorders>
              <w:top w:val="single" w:sz="4" w:space="0" w:color="auto"/>
              <w:left w:val="single" w:sz="4" w:space="0" w:color="auto"/>
              <w:bottom w:val="single" w:sz="4" w:space="0" w:color="auto"/>
              <w:right w:val="single" w:sz="4" w:space="0" w:color="auto"/>
            </w:tcBorders>
          </w:tcPr>
          <w:p w14:paraId="37191B7D" w14:textId="77777777" w:rsidR="00062492" w:rsidRPr="004718F5" w:rsidRDefault="00062492" w:rsidP="005B5E5D">
            <w:pPr>
              <w:pStyle w:val="TAC"/>
              <w:rPr>
                <w:rFonts w:cs="v4.2.0"/>
                <w:szCs w:val="18"/>
              </w:rPr>
            </w:pPr>
            <w:r w:rsidRPr="004718F5">
              <w:rPr>
                <w:rFonts w:cs="v4.2.0"/>
                <w:lang w:eastAsia="zh-CN"/>
              </w:rPr>
              <w:t>-58.96</w:t>
            </w:r>
            <w:r w:rsidRPr="004718F5">
              <w:rPr>
                <w:szCs w:val="18"/>
              </w:rPr>
              <w:t xml:space="preserve"> + TT</w:t>
            </w:r>
          </w:p>
        </w:tc>
      </w:tr>
      <w:tr w:rsidR="00062492" w:rsidRPr="004718F5" w14:paraId="75DE0CD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6D9D6D9" w14:textId="77777777" w:rsidR="00062492" w:rsidRPr="004718F5"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E13F3FC" w14:textId="77777777" w:rsidR="00062492" w:rsidRPr="004718F5" w:rsidRDefault="00062492" w:rsidP="005B5E5D">
            <w:pPr>
              <w:pStyle w:val="TAL"/>
              <w:rPr>
                <w:szCs w:val="18"/>
              </w:rPr>
            </w:pPr>
            <w:r w:rsidRPr="004718F5">
              <w:rPr>
                <w:szCs w:val="18"/>
              </w:rPr>
              <w:t>Config</w:t>
            </w:r>
            <w:r w:rsidRPr="004718F5">
              <w:rPr>
                <w:rFonts w:eastAsia="Malgun Gothic"/>
                <w:szCs w:val="18"/>
              </w:rPr>
              <w:t xml:space="preserve"> </w:t>
            </w:r>
            <w:r w:rsidRPr="004718F5">
              <w:rPr>
                <w:szCs w:val="18"/>
              </w:rPr>
              <w:t>3,6</w:t>
            </w:r>
          </w:p>
        </w:tc>
        <w:tc>
          <w:tcPr>
            <w:tcW w:w="1419" w:type="dxa"/>
            <w:tcBorders>
              <w:top w:val="single" w:sz="4" w:space="0" w:color="auto"/>
              <w:left w:val="single" w:sz="4" w:space="0" w:color="auto"/>
              <w:bottom w:val="single" w:sz="4" w:space="0" w:color="auto"/>
              <w:right w:val="single" w:sz="4" w:space="0" w:color="auto"/>
            </w:tcBorders>
          </w:tcPr>
          <w:p w14:paraId="1E83EA62" w14:textId="77777777" w:rsidR="00062492" w:rsidRPr="004718F5" w:rsidRDefault="00062492" w:rsidP="005B5E5D">
            <w:pPr>
              <w:pStyle w:val="TAC"/>
              <w:rPr>
                <w:szCs w:val="18"/>
              </w:rPr>
            </w:pPr>
            <w:r w:rsidRPr="004718F5">
              <w:rPr>
                <w:szCs w:val="18"/>
              </w:rPr>
              <w:t>dBm/38.16MHz</w:t>
            </w:r>
          </w:p>
        </w:tc>
        <w:tc>
          <w:tcPr>
            <w:tcW w:w="2551" w:type="dxa"/>
            <w:tcBorders>
              <w:top w:val="single" w:sz="4" w:space="0" w:color="auto"/>
              <w:left w:val="single" w:sz="4" w:space="0" w:color="auto"/>
              <w:bottom w:val="single" w:sz="4" w:space="0" w:color="auto"/>
              <w:right w:val="single" w:sz="4" w:space="0" w:color="auto"/>
            </w:tcBorders>
          </w:tcPr>
          <w:p w14:paraId="45C3714A" w14:textId="77777777" w:rsidR="00062492" w:rsidRPr="004718F5" w:rsidRDefault="00062492" w:rsidP="005B5E5D">
            <w:pPr>
              <w:pStyle w:val="TAC"/>
              <w:rPr>
                <w:rFonts w:cs="v4.2.0"/>
                <w:szCs w:val="18"/>
              </w:rPr>
            </w:pPr>
            <w:r w:rsidRPr="004718F5">
              <w:rPr>
                <w:rFonts w:cs="v4.2.0"/>
                <w:szCs w:val="18"/>
              </w:rPr>
              <w:t>-52.86</w:t>
            </w:r>
            <w:r w:rsidRPr="004718F5">
              <w:rPr>
                <w:szCs w:val="18"/>
              </w:rPr>
              <w:t xml:space="preserve"> + TT</w:t>
            </w:r>
          </w:p>
        </w:tc>
      </w:tr>
      <w:tr w:rsidR="00062492" w:rsidRPr="004718F5" w14:paraId="0FA28074" w14:textId="77777777" w:rsidTr="005B5E5D">
        <w:trPr>
          <w:cantSplit/>
          <w:jc w:val="center"/>
        </w:trPr>
        <w:tc>
          <w:tcPr>
            <w:tcW w:w="7651" w:type="dxa"/>
            <w:gridSpan w:val="5"/>
            <w:tcBorders>
              <w:top w:val="single" w:sz="4" w:space="0" w:color="auto"/>
              <w:left w:val="single" w:sz="4" w:space="0" w:color="auto"/>
              <w:bottom w:val="single" w:sz="4" w:space="0" w:color="auto"/>
              <w:right w:val="single" w:sz="4" w:space="0" w:color="auto"/>
            </w:tcBorders>
          </w:tcPr>
          <w:p w14:paraId="62A019C1" w14:textId="77777777" w:rsidR="00062492" w:rsidRPr="004718F5" w:rsidRDefault="00062492" w:rsidP="005B5E5D">
            <w:pPr>
              <w:pStyle w:val="TAN"/>
              <w:rPr>
                <w:szCs w:val="18"/>
              </w:rPr>
            </w:pPr>
            <w:r w:rsidRPr="004718F5">
              <w:rPr>
                <w:szCs w:val="18"/>
              </w:rPr>
              <w:t>Note 1:</w:t>
            </w:r>
            <w:r w:rsidRPr="004718F5">
              <w:tab/>
              <w:t>OCNG shall be used such that both cells are fully allocated and a constant total transmitted power spectral density is achieved for all OFDM symbols.</w:t>
            </w:r>
          </w:p>
          <w:p w14:paraId="3308E60B" w14:textId="77777777" w:rsidR="00062492" w:rsidRPr="004718F5" w:rsidRDefault="00062492" w:rsidP="005B5E5D">
            <w:pPr>
              <w:pStyle w:val="TAN"/>
              <w:rPr>
                <w:szCs w:val="18"/>
              </w:rPr>
            </w:pPr>
            <w:r w:rsidRPr="004718F5">
              <w:rPr>
                <w:szCs w:val="18"/>
              </w:rPr>
              <w:t>Note 2:</w:t>
            </w:r>
            <w:r w:rsidRPr="004718F5">
              <w:tab/>
              <w:t xml:space="preserve">Interference from other cells and noise sources not specified in the test is assumed to be constant over subcarriers and time and shall be modelled as AWGN of appropriate power for </w:t>
            </w:r>
            <w:r w:rsidRPr="004718F5">
              <w:rPr>
                <w:szCs w:val="18"/>
              </w:rPr>
              <w:t>N</w:t>
            </w:r>
            <w:r w:rsidRPr="004718F5">
              <w:rPr>
                <w:szCs w:val="18"/>
                <w:vertAlign w:val="subscript"/>
              </w:rPr>
              <w:t>oc</w:t>
            </w:r>
            <w:r w:rsidRPr="004718F5">
              <w:rPr>
                <w:szCs w:val="18"/>
              </w:rPr>
              <w:t xml:space="preserve"> to be fulfilled.</w:t>
            </w:r>
          </w:p>
          <w:p w14:paraId="776E012B" w14:textId="77777777" w:rsidR="00062492" w:rsidRPr="004718F5" w:rsidRDefault="00062492" w:rsidP="005B5E5D">
            <w:pPr>
              <w:pStyle w:val="TAN"/>
              <w:rPr>
                <w:szCs w:val="18"/>
              </w:rPr>
            </w:pPr>
            <w:r w:rsidRPr="004718F5">
              <w:rPr>
                <w:szCs w:val="18"/>
              </w:rPr>
              <w:t>Note 3:</w:t>
            </w:r>
            <w:r w:rsidRPr="004718F5">
              <w:tab/>
              <w:t>SS-RSRP and Io levels have been derived from other parameters for information purposes. They are not settable parameters themselves.</w:t>
            </w:r>
          </w:p>
          <w:p w14:paraId="522FD245" w14:textId="77777777" w:rsidR="00062492" w:rsidRPr="004718F5" w:rsidRDefault="00062492" w:rsidP="005B5E5D">
            <w:pPr>
              <w:pStyle w:val="TAN"/>
              <w:rPr>
                <w:rFonts w:cs="v4.2.0"/>
              </w:rPr>
            </w:pPr>
            <w:r w:rsidRPr="004718F5">
              <w:rPr>
                <w:szCs w:val="18"/>
              </w:rPr>
              <w:t>Note 4:</w:t>
            </w:r>
            <w:r w:rsidRPr="004718F5">
              <w:tab/>
            </w:r>
            <w:r w:rsidRPr="004718F5">
              <w:rPr>
                <w:szCs w:val="18"/>
              </w:rPr>
              <w:t>For unpaired spectrum, a DL BWP is linked with an UL BWP. DLBWP.0.2 is linked with ULBWP.0.2; DLBWP.1.1 is linked with ULBWP.1.1; DLBWP.1.3 is linked with ULBWP.1.3 defined in clause 12 of TS 38.213 [8].</w:t>
            </w:r>
          </w:p>
        </w:tc>
      </w:tr>
    </w:tbl>
    <w:p w14:paraId="68269E61" w14:textId="77777777" w:rsidR="00062492" w:rsidRPr="004718F5" w:rsidRDefault="00062492" w:rsidP="00062492">
      <w:pPr>
        <w:rPr>
          <w:snapToGrid w:val="0"/>
        </w:rPr>
      </w:pPr>
    </w:p>
    <w:p w14:paraId="2C96F0F1" w14:textId="4DB9B159" w:rsidR="00062492" w:rsidRPr="004718F5" w:rsidRDefault="00062492" w:rsidP="00062492">
      <w:pPr>
        <w:jc w:val="both"/>
      </w:pPr>
      <w:r w:rsidRPr="004718F5">
        <w:t>During T1, the UE shall be ready for the reception of uplink grant for PSCell in the beginning of the DL slot right after slot (</w:t>
      </w:r>
      <w:r w:rsidRPr="004718F5">
        <w:rPr>
          <w:i/>
        </w:rPr>
        <w:t xml:space="preserve">i+ </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4718F5">
        <w:t>).</w:t>
      </w:r>
    </w:p>
    <w:p w14:paraId="35A61123" w14:textId="77777777" w:rsidR="00062492" w:rsidRPr="004718F5" w:rsidRDefault="00062492" w:rsidP="00062492">
      <w:pPr>
        <w:jc w:val="both"/>
      </w:pPr>
      <w:r w:rsidRPr="004718F5">
        <w:t>All of the above test requirements shall be fulfilled in order for the observed PSCell UE specific CBW change delay to be counted as correct.</w:t>
      </w:r>
    </w:p>
    <w:p w14:paraId="3EEC3F69" w14:textId="77777777" w:rsidR="00062492" w:rsidRPr="004718F5" w:rsidRDefault="00062492" w:rsidP="00062492">
      <w:pPr>
        <w:jc w:val="both"/>
      </w:pPr>
      <w:r w:rsidRPr="004718F5">
        <w:t>The rate of correct events observed during repeated tests shall be at least 90%.</w:t>
      </w:r>
    </w:p>
    <w:p w14:paraId="2EFC5D25" w14:textId="5A059CF9" w:rsidR="00712401" w:rsidRPr="004718F5" w:rsidRDefault="00712401" w:rsidP="00712401">
      <w:pPr>
        <w:pStyle w:val="Heading3"/>
      </w:pPr>
      <w:r w:rsidRPr="004718F5">
        <w:t>4.5.10</w:t>
      </w:r>
      <w:r w:rsidRPr="004718F5">
        <w:tab/>
        <w:t>PSCell activation and deactivation delay</w:t>
      </w:r>
    </w:p>
    <w:p w14:paraId="228E1256" w14:textId="77777777" w:rsidR="00712401" w:rsidRPr="004718F5" w:rsidRDefault="00712401" w:rsidP="00712401">
      <w:pPr>
        <w:pStyle w:val="Heading4"/>
        <w:rPr>
          <w:lang w:eastAsia="sv-SE"/>
        </w:rPr>
      </w:pPr>
      <w:r w:rsidRPr="004718F5">
        <w:rPr>
          <w:lang w:eastAsia="sv-SE"/>
        </w:rPr>
        <w:t>4.5.10.0</w:t>
      </w:r>
      <w:r w:rsidRPr="004718F5">
        <w:rPr>
          <w:lang w:eastAsia="sv-SE"/>
        </w:rPr>
        <w:tab/>
        <w:t>Minimum conformance requirements</w:t>
      </w:r>
    </w:p>
    <w:p w14:paraId="3F622211" w14:textId="77777777" w:rsidR="00712401" w:rsidRPr="004718F5" w:rsidRDefault="00712401" w:rsidP="00712401">
      <w:pPr>
        <w:pStyle w:val="H6"/>
      </w:pPr>
      <w:r w:rsidRPr="004718F5">
        <w:t>4.5.10.0.1</w:t>
      </w:r>
      <w:r w:rsidRPr="004718F5">
        <w:tab/>
        <w:t>Minimum conformance requirements for PSCell activation and deactivation delay</w:t>
      </w:r>
    </w:p>
    <w:p w14:paraId="32C1C230" w14:textId="77777777" w:rsidR="00712401" w:rsidRPr="004718F5" w:rsidRDefault="00712401" w:rsidP="00712401">
      <w:r w:rsidRPr="004718F5">
        <w:rPr>
          <w:rFonts w:cs="v4.2.0"/>
        </w:rPr>
        <w:t>[TS 36.133, clause 7</w:t>
      </w:r>
      <w:r w:rsidRPr="004718F5">
        <w:t>.38</w:t>
      </w:r>
      <w:r w:rsidRPr="004718F5">
        <w:rPr>
          <w:rFonts w:cs="v4.2.0"/>
        </w:rPr>
        <w:t>]</w:t>
      </w:r>
    </w:p>
    <w:p w14:paraId="4E438760" w14:textId="77777777" w:rsidR="00712401" w:rsidRPr="004718F5" w:rsidRDefault="00712401" w:rsidP="00712401">
      <w:pPr>
        <w:rPr>
          <w:rFonts w:cstheme="minorBidi"/>
          <w:szCs w:val="22"/>
        </w:rPr>
      </w:pPr>
      <w:r w:rsidRPr="004718F5">
        <w:t xml:space="preserve">The requirements in this clause shall apply for the UE configured with one deactivated SCG </w:t>
      </w:r>
      <w:r w:rsidRPr="004718F5">
        <w:rPr>
          <w:lang w:eastAsia="zh-CN"/>
        </w:rPr>
        <w:t>in EN-DC, and when PScell in one SCG is being activated</w:t>
      </w:r>
      <w:r w:rsidRPr="004718F5">
        <w:t>.</w:t>
      </w:r>
    </w:p>
    <w:p w14:paraId="0FAD42D9" w14:textId="77777777" w:rsidR="00712401" w:rsidRPr="004718F5" w:rsidRDefault="00712401" w:rsidP="00712401">
      <w:pPr>
        <w:rPr>
          <w:lang w:eastAsia="zh-CN"/>
        </w:rPr>
      </w:pPr>
      <w:r w:rsidRPr="004718F5">
        <w:t>The delay within which the UE shall be able to activate the deactivated SCG depends upon the specified conditions.</w:t>
      </w:r>
    </w:p>
    <w:p w14:paraId="04EA3190" w14:textId="77777777" w:rsidR="00712401" w:rsidRPr="004718F5" w:rsidRDefault="00712401" w:rsidP="00712401">
      <w:r w:rsidRPr="004718F5">
        <w:t xml:space="preserve">Upon receiving SCG activation command in slot </w:t>
      </w:r>
      <w:r w:rsidRPr="004718F5">
        <w:rPr>
          <w:i/>
        </w:rPr>
        <w:t>n</w:t>
      </w:r>
      <w:r w:rsidRPr="004718F5">
        <w:t>, the UE shall be capable to transmit</w:t>
      </w:r>
      <w:r w:rsidRPr="004718F5">
        <w:rPr>
          <w:lang w:eastAsia="ja-JP"/>
        </w:rPr>
        <w:t xml:space="preserve"> P</w:t>
      </w:r>
      <w:r w:rsidRPr="004718F5">
        <w:rPr>
          <w:lang w:eastAsia="ko-KR"/>
        </w:rPr>
        <w:t xml:space="preserve">RACH </w:t>
      </w:r>
      <w:r w:rsidRPr="004718F5">
        <w:rPr>
          <w:lang w:eastAsia="ja-JP"/>
        </w:rPr>
        <w:t xml:space="preserve">preamble or PUCCH </w:t>
      </w:r>
      <w:r w:rsidRPr="004718F5">
        <w:rPr>
          <w:lang w:eastAsia="ko-KR"/>
        </w:rPr>
        <w:t>towards PSCell no later than in</w:t>
      </w:r>
      <w:r w:rsidRPr="004718F5">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4718F5">
        <w:t xml:space="preserve"> , </w:t>
      </w:r>
    </w:p>
    <w:p w14:paraId="277C13AB" w14:textId="77777777" w:rsidR="00712401" w:rsidRPr="004718F5" w:rsidRDefault="00712401" w:rsidP="00712401">
      <w:r w:rsidRPr="004718F5">
        <w:t>where:</w:t>
      </w:r>
    </w:p>
    <w:p w14:paraId="5E0B3CFE" w14:textId="77777777" w:rsidR="00712401" w:rsidRPr="004718F5" w:rsidRDefault="00712401" w:rsidP="00712401">
      <w:pPr>
        <w:pStyle w:val="B10"/>
        <w:rPr>
          <w:vertAlign w:val="subscript"/>
          <w:lang w:eastAsia="zh-CN"/>
        </w:rPr>
      </w:pPr>
      <w:r w:rsidRPr="004718F5">
        <w:tab/>
        <w:t>T</w:t>
      </w:r>
      <w:r w:rsidRPr="004718F5">
        <w:rPr>
          <w:vertAlign w:val="subscript"/>
        </w:rPr>
        <w:t>activation_time</w:t>
      </w:r>
      <w:r w:rsidRPr="004718F5">
        <w:t xml:space="preserve"> = T</w:t>
      </w:r>
      <w:r w:rsidRPr="004718F5">
        <w:rPr>
          <w:vertAlign w:val="subscript"/>
        </w:rPr>
        <w:t>RRC_delay</w:t>
      </w:r>
      <w:r w:rsidRPr="004718F5">
        <w:t xml:space="preserve"> + T</w:t>
      </w:r>
      <w:r w:rsidRPr="004718F5">
        <w:rPr>
          <w:vertAlign w:val="subscript"/>
        </w:rPr>
        <w:t>processing</w:t>
      </w:r>
      <w:r w:rsidRPr="004718F5">
        <w:t xml:space="preserve"> + T</w:t>
      </w:r>
      <w:r w:rsidRPr="004718F5">
        <w:rPr>
          <w:vertAlign w:val="subscript"/>
        </w:rPr>
        <w:t>search</w:t>
      </w:r>
      <w:r w:rsidRPr="004718F5">
        <w:t xml:space="preserve"> + T</w:t>
      </w:r>
      <w:r w:rsidRPr="004718F5">
        <w:rPr>
          <w:vertAlign w:val="subscript"/>
        </w:rPr>
        <w:t>∆</w:t>
      </w:r>
      <w:r w:rsidRPr="004718F5">
        <w:t xml:space="preserve"> + T</w:t>
      </w:r>
      <w:r w:rsidRPr="004718F5">
        <w:rPr>
          <w:vertAlign w:val="subscript"/>
        </w:rPr>
        <w:t>IU</w:t>
      </w:r>
      <w:r w:rsidRPr="004718F5">
        <w:t xml:space="preserve"> + 2 ms</w:t>
      </w:r>
    </w:p>
    <w:p w14:paraId="702FCD1D" w14:textId="77777777" w:rsidR="00712401" w:rsidRPr="004718F5" w:rsidRDefault="00712401" w:rsidP="00712401">
      <w:pPr>
        <w:pStyle w:val="B10"/>
      </w:pPr>
      <w:r w:rsidRPr="004718F5">
        <w:tab/>
        <w:t>T</w:t>
      </w:r>
      <w:r w:rsidRPr="004718F5">
        <w:rPr>
          <w:vertAlign w:val="subscript"/>
        </w:rPr>
        <w:t>RRC_delay</w:t>
      </w:r>
      <w:r w:rsidRPr="004718F5">
        <w:t xml:space="preserve"> is the RRC procedure delay as specified in TS 38.331 [13].</w:t>
      </w:r>
    </w:p>
    <w:p w14:paraId="74DCC080" w14:textId="77777777" w:rsidR="00712401" w:rsidRPr="004718F5" w:rsidRDefault="00712401" w:rsidP="00712401">
      <w:pPr>
        <w:pStyle w:val="B10"/>
      </w:pPr>
      <w:r w:rsidRPr="004718F5">
        <w:tab/>
        <w:t>T</w:t>
      </w:r>
      <w:r w:rsidRPr="004718F5">
        <w:rPr>
          <w:vertAlign w:val="subscript"/>
        </w:rPr>
        <w:t>processing</w:t>
      </w:r>
      <w:r w:rsidRPr="004718F5">
        <w:t xml:space="preserve"> is the SW processing time needed by UE, including RF warm up period. When PSCell is activated from deactivated state, if any PSCell parameter is modified, T</w:t>
      </w:r>
      <w:r w:rsidRPr="004718F5">
        <w:rPr>
          <w:vertAlign w:val="subscript"/>
        </w:rPr>
        <w:t>processing</w:t>
      </w:r>
      <w:r w:rsidRPr="004718F5">
        <w:t xml:space="preserve"> = [20ms].</w:t>
      </w:r>
      <w:r w:rsidRPr="004718F5">
        <w:rPr>
          <w:lang w:eastAsia="zh-CN"/>
        </w:rPr>
        <w:t xml:space="preserve"> </w:t>
      </w:r>
      <w:r w:rsidRPr="004718F5">
        <w:t>Otherwise, T</w:t>
      </w:r>
      <w:r w:rsidRPr="004718F5">
        <w:rPr>
          <w:vertAlign w:val="subscript"/>
        </w:rPr>
        <w:t>processing</w:t>
      </w:r>
      <w:r w:rsidRPr="004718F5">
        <w:t xml:space="preserve"> = [5 or 10ms].</w:t>
      </w:r>
    </w:p>
    <w:p w14:paraId="53D1EF27" w14:textId="77777777" w:rsidR="00712401" w:rsidRPr="004718F5" w:rsidRDefault="00712401" w:rsidP="00712401">
      <w:pPr>
        <w:pStyle w:val="B10"/>
        <w:rPr>
          <w:lang w:eastAsia="ko-KR"/>
        </w:rPr>
      </w:pPr>
      <w:r w:rsidRPr="004718F5">
        <w:tab/>
        <w:t>T</w:t>
      </w:r>
      <w:r w:rsidRPr="004718F5">
        <w:rPr>
          <w:vertAlign w:val="subscript"/>
        </w:rPr>
        <w:t>search</w:t>
      </w:r>
      <w:r w:rsidRPr="004718F5">
        <w:t xml:space="preserve"> is the time for AGC settling and PSS/SSS detection.</w:t>
      </w:r>
      <w:r w:rsidRPr="004718F5">
        <w:rPr>
          <w:lang w:eastAsia="ko-KR"/>
        </w:rPr>
        <w:t xml:space="preserve"> </w:t>
      </w:r>
    </w:p>
    <w:p w14:paraId="37D0805D" w14:textId="77777777" w:rsidR="00712401" w:rsidRPr="004718F5" w:rsidRDefault="00712401" w:rsidP="00712401">
      <w:pPr>
        <w:pStyle w:val="B2"/>
        <w:rPr>
          <w:lang w:eastAsia="ko-KR"/>
        </w:rPr>
      </w:pPr>
      <w:r w:rsidRPr="004718F5">
        <w:rPr>
          <w:lang w:eastAsia="ko-KR"/>
        </w:rPr>
        <w:tab/>
        <w:t xml:space="preserve">For </w:t>
      </w:r>
      <w:r w:rsidRPr="004718F5">
        <w:t>RACH based PSCell activation,</w:t>
      </w:r>
      <w:r w:rsidRPr="004718F5">
        <w:rPr>
          <w:lang w:eastAsia="ko-KR"/>
        </w:rPr>
        <w:t xml:space="preserve"> if the target cell is a known NR FR1 or FR2 PScell, T</w:t>
      </w:r>
      <w:r w:rsidRPr="004718F5">
        <w:rPr>
          <w:vertAlign w:val="subscript"/>
          <w:lang w:eastAsia="ko-KR"/>
        </w:rPr>
        <w:t>search</w:t>
      </w:r>
      <w:r w:rsidRPr="004718F5">
        <w:rPr>
          <w:lang w:eastAsia="ko-KR"/>
        </w:rPr>
        <w:t xml:space="preserve"> = 0 ms. If the target cell is an unknown FR1 PScell and Es/Iot ≥ -2 dB, T</w:t>
      </w:r>
      <w:r w:rsidRPr="004718F5">
        <w:rPr>
          <w:vertAlign w:val="subscript"/>
          <w:lang w:eastAsia="ko-KR"/>
        </w:rPr>
        <w:t>search</w:t>
      </w:r>
      <w:r w:rsidRPr="004718F5">
        <w:rPr>
          <w:lang w:eastAsia="ko-KR"/>
        </w:rPr>
        <w:t xml:space="preserve"> = 3* T</w:t>
      </w:r>
      <w:r w:rsidRPr="004718F5">
        <w:rPr>
          <w:vertAlign w:val="subscript"/>
          <w:lang w:eastAsia="ko-KR"/>
        </w:rPr>
        <w:t>rs</w:t>
      </w:r>
      <w:r w:rsidRPr="004718F5">
        <w:rPr>
          <w:lang w:eastAsia="ko-KR"/>
        </w:rPr>
        <w:t xml:space="preserve"> ms. If the target cell is an unknown FR2 PScell and Es/Iot ≥ -2 dB, then T</w:t>
      </w:r>
      <w:r w:rsidRPr="004718F5">
        <w:rPr>
          <w:vertAlign w:val="subscript"/>
          <w:lang w:eastAsia="ko-KR"/>
        </w:rPr>
        <w:t>search</w:t>
      </w:r>
      <w:r w:rsidRPr="004718F5">
        <w:rPr>
          <w:lang w:eastAsia="ko-KR"/>
        </w:rPr>
        <w:t xml:space="preserve"> = 24* T</w:t>
      </w:r>
      <w:r w:rsidRPr="004718F5">
        <w:rPr>
          <w:vertAlign w:val="subscript"/>
          <w:lang w:eastAsia="ko-KR"/>
        </w:rPr>
        <w:t xml:space="preserve">rs </w:t>
      </w:r>
      <w:r w:rsidRPr="004718F5">
        <w:rPr>
          <w:lang w:eastAsia="ko-KR"/>
        </w:rPr>
        <w:t>ms.</w:t>
      </w:r>
    </w:p>
    <w:p w14:paraId="54D9376A" w14:textId="77777777" w:rsidR="00712401" w:rsidRPr="004718F5" w:rsidRDefault="00712401" w:rsidP="00712401">
      <w:pPr>
        <w:pStyle w:val="B2"/>
        <w:rPr>
          <w:rFonts w:eastAsia="Malgun Gothic"/>
          <w:lang w:eastAsia="ko-KR"/>
        </w:rPr>
      </w:pPr>
      <w:r w:rsidRPr="004718F5">
        <w:rPr>
          <w:lang w:eastAsia="ko-KR"/>
        </w:rPr>
        <w:lastRenderedPageBreak/>
        <w:tab/>
        <w:t xml:space="preserve">For </w:t>
      </w:r>
      <w:r w:rsidRPr="004718F5">
        <w:t xml:space="preserve">RACH-less based PSCell activation, </w:t>
      </w:r>
      <w:r w:rsidRPr="004718F5">
        <w:rPr>
          <w:lang w:eastAsia="ko-KR"/>
        </w:rPr>
        <w:t>if RLM and BFD are configured and no failure is detected, T</w:t>
      </w:r>
      <w:r w:rsidRPr="004718F5">
        <w:rPr>
          <w:vertAlign w:val="subscript"/>
          <w:lang w:eastAsia="ko-KR"/>
        </w:rPr>
        <w:t>search</w:t>
      </w:r>
      <w:r w:rsidRPr="004718F5">
        <w:rPr>
          <w:lang w:eastAsia="ko-KR"/>
        </w:rPr>
        <w:t xml:space="preserve"> = 0 ms if the target cell is a known FR2 PScell</w:t>
      </w:r>
      <w:bookmarkStart w:id="2629" w:name="_Hlk97153830"/>
      <w:r w:rsidRPr="004718F5">
        <w:rPr>
          <w:lang w:eastAsia="ko-KR"/>
        </w:rPr>
        <w:t>.</w:t>
      </w:r>
      <w:bookmarkEnd w:id="2629"/>
      <w:r w:rsidRPr="004718F5">
        <w:rPr>
          <w:lang w:eastAsia="ko-KR"/>
        </w:rPr>
        <w:t xml:space="preserve"> </w:t>
      </w:r>
      <w:bookmarkStart w:id="2630" w:name="_Hlk97072570"/>
      <w:r w:rsidRPr="004718F5">
        <w:t>There are no requirements if PSCell is unknown.</w:t>
      </w:r>
      <w:bookmarkEnd w:id="2630"/>
    </w:p>
    <w:p w14:paraId="2C2FD039" w14:textId="77777777" w:rsidR="00712401" w:rsidRPr="004718F5" w:rsidRDefault="00712401" w:rsidP="00712401">
      <w:pPr>
        <w:pStyle w:val="B10"/>
      </w:pPr>
      <w:r w:rsidRPr="004718F5">
        <w:tab/>
        <w:t>T</w:t>
      </w:r>
      <w:r w:rsidRPr="004718F5">
        <w:rPr>
          <w:vertAlign w:val="subscript"/>
        </w:rPr>
        <w:t>∆</w:t>
      </w:r>
      <w:r w:rsidRPr="004718F5">
        <w:t xml:space="preserve"> is time for fine time tracking and acquiring full timing information of the target PSCell. T</w:t>
      </w:r>
      <w:r w:rsidRPr="004718F5">
        <w:rPr>
          <w:vertAlign w:val="subscript"/>
        </w:rPr>
        <w:t>∆</w:t>
      </w:r>
      <w:r w:rsidRPr="004718F5">
        <w:t xml:space="preserve"> = 1</w:t>
      </w:r>
      <w:r w:rsidRPr="004718F5">
        <w:rPr>
          <w:lang w:eastAsia="fr-FR"/>
        </w:rPr>
        <w:t>*</w:t>
      </w:r>
      <w:r w:rsidRPr="004718F5">
        <w:rPr>
          <w:rFonts w:cs="v4.2.0"/>
          <w:lang w:eastAsia="zh-CN"/>
        </w:rPr>
        <w:t>Trs</w:t>
      </w:r>
      <w:r w:rsidRPr="004718F5">
        <w:t xml:space="preserve"> ms.</w:t>
      </w:r>
    </w:p>
    <w:p w14:paraId="4153F811" w14:textId="77777777" w:rsidR="00712401" w:rsidRPr="004718F5" w:rsidRDefault="00712401" w:rsidP="00712401">
      <w:pPr>
        <w:pStyle w:val="B10"/>
      </w:pPr>
      <w:r w:rsidRPr="004718F5">
        <w:tab/>
        <w:t>T</w:t>
      </w:r>
      <w:r w:rsidRPr="004718F5">
        <w:rPr>
          <w:vertAlign w:val="subscript"/>
        </w:rPr>
        <w:t>IU</w:t>
      </w:r>
      <w:r w:rsidRPr="004718F5">
        <w:t xml:space="preserve">: </w:t>
      </w:r>
      <w:r w:rsidRPr="004718F5">
        <w:rPr>
          <w:lang w:eastAsia="ko-KR"/>
        </w:rPr>
        <w:t xml:space="preserve">When </w:t>
      </w:r>
      <w:r w:rsidRPr="004718F5">
        <w:t>RACH based PSCell activation is configured, it is the delay uncertainty in acquiring the first available PRACH occasion in the PSCell. T</w:t>
      </w:r>
      <w:r w:rsidRPr="004718F5">
        <w:rPr>
          <w:vertAlign w:val="subscript"/>
        </w:rPr>
        <w:t>IU</w:t>
      </w:r>
      <w:r w:rsidRPr="004718F5">
        <w:t xml:space="preserve"> is up to the summation of SSB to PRACH occasion association period and 10 ms. SSB to PRACH occasion associated period is defined in Table 8.1-1 of TS 38.213 [8].</w:t>
      </w:r>
    </w:p>
    <w:p w14:paraId="4D608A74" w14:textId="77777777" w:rsidR="00712401" w:rsidRPr="004718F5" w:rsidRDefault="00712401" w:rsidP="00712401">
      <w:pPr>
        <w:pStyle w:val="B2"/>
      </w:pPr>
      <w:r w:rsidRPr="004718F5">
        <w:rPr>
          <w:lang w:eastAsia="ko-KR"/>
        </w:rPr>
        <w:tab/>
        <w:t xml:space="preserve">When </w:t>
      </w:r>
      <w:r w:rsidRPr="004718F5">
        <w:t xml:space="preserve">RACH-less based PSCell activation is configured, it is the uncertainty in acquiring the first PUSCH transmission occasion </w:t>
      </w:r>
      <w:r w:rsidRPr="004718F5">
        <w:rPr>
          <w:lang w:eastAsia="zh-CN"/>
        </w:rPr>
        <w:t>[or SR on PUCCH]</w:t>
      </w:r>
      <w:r w:rsidRPr="004718F5">
        <w:t xml:space="preserve">. </w:t>
      </w:r>
    </w:p>
    <w:p w14:paraId="0BAC5BA9" w14:textId="77777777" w:rsidR="00712401" w:rsidRPr="004718F5" w:rsidRDefault="00712401" w:rsidP="00712401">
      <w:pPr>
        <w:pStyle w:val="B10"/>
        <w:rPr>
          <w:lang w:eastAsia="zh-CN"/>
        </w:rPr>
      </w:pPr>
      <w:r w:rsidRPr="004718F5">
        <w:rPr>
          <w:lang w:eastAsia="zh-CN"/>
        </w:rPr>
        <w:tab/>
        <w:t>Trs is the SMTC periodicity of the PScell if the UE has been provided with an SMTC configuration for the target cell in PSCell addition message, otherwise</w:t>
      </w:r>
      <w:r w:rsidRPr="004718F5">
        <w:rPr>
          <w:lang w:eastAsia="ko-KR"/>
        </w:rPr>
        <w:t xml:space="preserve"> </w:t>
      </w:r>
      <w:r w:rsidRPr="004718F5">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4718F5">
        <w:rPr>
          <w:lang w:eastAsia="ko-KR"/>
        </w:rPr>
        <w:t xml:space="preserve"> assuming the SSB transmission periodicity is 5 ms</w:t>
      </w:r>
      <w:r w:rsidRPr="004718F5">
        <w:rPr>
          <w:lang w:eastAsia="zh-CN"/>
        </w:rPr>
        <w:t>.</w:t>
      </w:r>
      <w:r w:rsidRPr="004718F5">
        <w:rPr>
          <w:lang w:eastAsia="ko-KR"/>
        </w:rPr>
        <w:t xml:space="preserve"> There is no requirement if the SSB transmission periodicity is not 5.</w:t>
      </w:r>
    </w:p>
    <w:p w14:paraId="6E451BDD" w14:textId="77777777" w:rsidR="00712401" w:rsidRPr="004718F5" w:rsidRDefault="00712401" w:rsidP="00712401">
      <w:pPr>
        <w:rPr>
          <w:lang w:eastAsia="ko-KR"/>
        </w:rPr>
      </w:pPr>
      <w:r w:rsidRPr="004718F5">
        <w:rPr>
          <w:rFonts w:cs="v4.2.0"/>
          <w:lang w:eastAsia="zh-CN"/>
        </w:rPr>
        <w:t>In FR1 and FR2, the PSC</w:t>
      </w:r>
      <w:r w:rsidRPr="004718F5">
        <w:rPr>
          <w:rFonts w:cs="v4.2.0"/>
          <w:lang w:eastAsia="ko-KR"/>
        </w:rPr>
        <w:t xml:space="preserve">ell is known if it </w:t>
      </w:r>
      <w:r w:rsidRPr="004718F5">
        <w:rPr>
          <w:lang w:eastAsia="ko-KR"/>
        </w:rPr>
        <w:t>has been meeting the following conditions:</w:t>
      </w:r>
    </w:p>
    <w:p w14:paraId="6C4AD356" w14:textId="77777777" w:rsidR="00712401" w:rsidRPr="004718F5" w:rsidRDefault="00712401" w:rsidP="00712401">
      <w:pPr>
        <w:pStyle w:val="B10"/>
        <w:rPr>
          <w:lang w:eastAsia="ko-KR"/>
        </w:rPr>
      </w:pPr>
      <w:r w:rsidRPr="004718F5">
        <w:rPr>
          <w:lang w:eastAsia="ko-KR"/>
        </w:rPr>
        <w:t>-</w:t>
      </w:r>
      <w:r w:rsidRPr="004718F5">
        <w:rPr>
          <w:lang w:eastAsia="ko-KR"/>
        </w:rPr>
        <w:tab/>
        <w:t xml:space="preserve">During the last 5 seconds before the reception of the </w:t>
      </w:r>
      <w:r w:rsidRPr="004718F5">
        <w:rPr>
          <w:lang w:eastAsia="zh-CN"/>
        </w:rPr>
        <w:t>SCG activation</w:t>
      </w:r>
      <w:r w:rsidRPr="004718F5">
        <w:rPr>
          <w:lang w:eastAsia="ko-KR"/>
        </w:rPr>
        <w:t xml:space="preserve"> command:</w:t>
      </w:r>
    </w:p>
    <w:p w14:paraId="0D9A735F" w14:textId="77777777" w:rsidR="00712401" w:rsidRPr="004718F5" w:rsidRDefault="00712401" w:rsidP="00712401">
      <w:pPr>
        <w:pStyle w:val="B2"/>
        <w:rPr>
          <w:rFonts w:cs="v4.2.0"/>
          <w:lang w:eastAsia="zh-CN"/>
        </w:rPr>
      </w:pPr>
      <w:r w:rsidRPr="004718F5">
        <w:rPr>
          <w:lang w:eastAsia="ko-KR"/>
        </w:rPr>
        <w:t>-</w:t>
      </w:r>
      <w:r w:rsidRPr="004718F5">
        <w:rPr>
          <w:rFonts w:cs="v4.2.0"/>
          <w:lang w:eastAsia="zh-CN"/>
        </w:rPr>
        <w:tab/>
        <w:t>the UE has sent a valid measurement report for the PSCell being activated and</w:t>
      </w:r>
    </w:p>
    <w:p w14:paraId="7948B0FD" w14:textId="77777777" w:rsidR="00712401" w:rsidRPr="004718F5" w:rsidRDefault="00712401" w:rsidP="00712401">
      <w:pPr>
        <w:pStyle w:val="B2"/>
        <w:rPr>
          <w:rFonts w:cs="v4.2.0"/>
          <w:lang w:eastAsia="zh-CN"/>
        </w:rPr>
      </w:pPr>
      <w:r w:rsidRPr="004718F5">
        <w:rPr>
          <w:rFonts w:cs="v4.2.0"/>
          <w:lang w:eastAsia="zh-CN"/>
        </w:rPr>
        <w:t>-</w:t>
      </w:r>
      <w:r w:rsidRPr="004718F5">
        <w:rPr>
          <w:rFonts w:cs="v4.2.0"/>
          <w:lang w:eastAsia="zh-CN"/>
        </w:rPr>
        <w:tab/>
        <w:t>One of the SSBs measured from the PSCell being activated remains detectable according to the cell identification conditions specified in clause 9.3.</w:t>
      </w:r>
    </w:p>
    <w:p w14:paraId="74BAE3ED" w14:textId="77777777" w:rsidR="00712401" w:rsidRPr="004718F5" w:rsidRDefault="00712401" w:rsidP="00712401">
      <w:pPr>
        <w:ind w:left="568" w:hanging="284"/>
        <w:rPr>
          <w:rFonts w:cstheme="minorBidi"/>
          <w:lang w:eastAsia="ko-KR"/>
        </w:rPr>
      </w:pPr>
      <w:r w:rsidRPr="004718F5">
        <w:rPr>
          <w:lang w:eastAsia="ko-KR"/>
        </w:rPr>
        <w:t>-</w:t>
      </w:r>
      <w:r w:rsidRPr="004718F5">
        <w:rPr>
          <w:lang w:eastAsia="ko-KR"/>
        </w:rPr>
        <w:tab/>
        <w:t xml:space="preserve">One of the SSBs measured from </w:t>
      </w:r>
      <w:r w:rsidRPr="004718F5">
        <w:rPr>
          <w:lang w:eastAsia="zh-CN"/>
        </w:rPr>
        <w:t>P</w:t>
      </w:r>
      <w:r w:rsidRPr="004718F5">
        <w:rPr>
          <w:lang w:eastAsia="ko-KR"/>
        </w:rPr>
        <w:t xml:space="preserve">SCell being </w:t>
      </w:r>
      <w:r w:rsidRPr="004718F5">
        <w:rPr>
          <w:rFonts w:cs="v4.2.0"/>
          <w:lang w:eastAsia="zh-CN"/>
        </w:rPr>
        <w:t xml:space="preserve">activated </w:t>
      </w:r>
      <w:r w:rsidRPr="004718F5">
        <w:rPr>
          <w:lang w:eastAsia="ko-KR"/>
        </w:rPr>
        <w:t xml:space="preserve">also remains detectable during the </w:t>
      </w:r>
      <w:r w:rsidRPr="004718F5">
        <w:rPr>
          <w:lang w:eastAsia="zh-CN"/>
        </w:rPr>
        <w:t>P</w:t>
      </w:r>
      <w:r w:rsidRPr="004718F5">
        <w:rPr>
          <w:lang w:eastAsia="ko-KR"/>
        </w:rPr>
        <w:t xml:space="preserve">SCell </w:t>
      </w:r>
      <w:r w:rsidRPr="004718F5">
        <w:rPr>
          <w:lang w:eastAsia="zh-CN"/>
        </w:rPr>
        <w:t>activation</w:t>
      </w:r>
      <w:r w:rsidRPr="004718F5">
        <w:rPr>
          <w:lang w:eastAsia="ko-KR"/>
        </w:rPr>
        <w:t xml:space="preserve"> delay </w:t>
      </w:r>
      <w:r w:rsidRPr="004718F5">
        <w:t>T</w:t>
      </w:r>
      <w:r w:rsidRPr="004718F5">
        <w:rPr>
          <w:vertAlign w:val="subscript"/>
        </w:rPr>
        <w:t>config_PSCell</w:t>
      </w:r>
      <w:r w:rsidRPr="004718F5">
        <w:rPr>
          <w:lang w:eastAsia="ko-KR"/>
        </w:rPr>
        <w:t xml:space="preserve"> according to the cell identification conditions specified in clause 9.3.</w:t>
      </w:r>
    </w:p>
    <w:p w14:paraId="40C6EB6A" w14:textId="77777777" w:rsidR="00712401" w:rsidRPr="004718F5" w:rsidRDefault="00712401" w:rsidP="00712401">
      <w:r w:rsidRPr="004718F5">
        <w:rPr>
          <w:lang w:eastAsia="ko-KR"/>
        </w:rPr>
        <w:t>otherwise it is unknown.</w:t>
      </w:r>
    </w:p>
    <w:p w14:paraId="2A422623" w14:textId="77777777" w:rsidR="00712401" w:rsidRPr="004718F5" w:rsidRDefault="00712401" w:rsidP="00712401">
      <w:r w:rsidRPr="004718F5">
        <w:t xml:space="preserve">The PCell interruption specified in </w:t>
      </w:r>
      <w:r w:rsidRPr="004718F5">
        <w:rPr>
          <w:lang w:eastAsia="zh-CN"/>
        </w:rPr>
        <w:t xml:space="preserve">clause </w:t>
      </w:r>
      <w:r w:rsidRPr="004718F5">
        <w:rPr>
          <w:rFonts w:eastAsia="Malgun Gothic"/>
          <w:lang w:eastAsia="zh-CN"/>
        </w:rPr>
        <w:t>8.2</w:t>
      </w:r>
      <w:r w:rsidRPr="004718F5">
        <w:t xml:space="preserve"> is allowed only during the RRC reconfiguration procedure [13].</w:t>
      </w:r>
    </w:p>
    <w:p w14:paraId="46BDE462" w14:textId="77777777" w:rsidR="00712401" w:rsidRPr="004718F5" w:rsidRDefault="00712401" w:rsidP="00712401">
      <w:pPr>
        <w:rPr>
          <w:rFonts w:cstheme="minorBidi"/>
          <w:szCs w:val="22"/>
        </w:rPr>
      </w:pPr>
      <w:r w:rsidRPr="004718F5">
        <w:t xml:space="preserve">The requirements in this clause shall apply for a UE which is </w:t>
      </w:r>
      <w:r w:rsidRPr="004718F5">
        <w:rPr>
          <w:lang w:eastAsia="zh-CN"/>
        </w:rPr>
        <w:t>configured with</w:t>
      </w:r>
      <w:r w:rsidRPr="004718F5">
        <w:t xml:space="preserve"> at least </w:t>
      </w:r>
      <w:r w:rsidRPr="004718F5">
        <w:rPr>
          <w:lang w:eastAsia="zh-CN"/>
        </w:rPr>
        <w:t>P</w:t>
      </w:r>
      <w:r w:rsidRPr="004718F5">
        <w:t>Cell</w:t>
      </w:r>
      <w:r w:rsidRPr="004718F5">
        <w:rPr>
          <w:lang w:eastAsia="zh-CN"/>
        </w:rPr>
        <w:t xml:space="preserve"> and PSCell.</w:t>
      </w:r>
    </w:p>
    <w:p w14:paraId="7DEF4B01" w14:textId="77777777" w:rsidR="00712401" w:rsidRPr="004718F5" w:rsidRDefault="00712401" w:rsidP="00712401">
      <w:r w:rsidRPr="004718F5">
        <w:t xml:space="preserve">Upon receiving SCG deactivation command in subframe n, the UE shall accomplish the </w:t>
      </w:r>
      <w:r w:rsidRPr="004718F5">
        <w:rPr>
          <w:lang w:eastAsia="zh-CN"/>
        </w:rPr>
        <w:t>deactivation</w:t>
      </w:r>
      <w:r w:rsidRPr="004718F5">
        <w:t xml:space="preserve"> actions specified in TS 38.331 [13] no later than in</w:t>
      </w:r>
      <w:r w:rsidRPr="004718F5">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4718F5">
        <w:t>:</w:t>
      </w:r>
    </w:p>
    <w:p w14:paraId="601D6989" w14:textId="77777777" w:rsidR="00712401" w:rsidRPr="004718F5" w:rsidRDefault="00712401" w:rsidP="00712401">
      <w:r w:rsidRPr="004718F5">
        <w:t>where</w:t>
      </w:r>
    </w:p>
    <w:p w14:paraId="6366967E" w14:textId="77777777" w:rsidR="00712401" w:rsidRPr="004718F5" w:rsidRDefault="00712401" w:rsidP="00712401">
      <w:pPr>
        <w:pStyle w:val="B10"/>
      </w:pPr>
      <w:r w:rsidRPr="004718F5">
        <w:tab/>
        <w:t>T</w:t>
      </w:r>
      <w:r w:rsidRPr="004718F5">
        <w:rPr>
          <w:vertAlign w:val="subscript"/>
        </w:rPr>
        <w:t>RRC_delay</w:t>
      </w:r>
      <w:r w:rsidRPr="004718F5">
        <w:t xml:space="preserve"> is the RRC procedure delay as specified in TS 38.331 [13].</w:t>
      </w:r>
    </w:p>
    <w:p w14:paraId="71A844ED" w14:textId="77777777" w:rsidR="00712401" w:rsidRPr="004718F5" w:rsidRDefault="00712401" w:rsidP="00712401">
      <w:r w:rsidRPr="004718F5">
        <w:t xml:space="preserve">The PCell interruption specified in clause </w:t>
      </w:r>
      <w:r w:rsidRPr="004718F5">
        <w:rPr>
          <w:rFonts w:eastAsia="Malgun Gothic"/>
          <w:lang w:eastAsia="zh-CN"/>
        </w:rPr>
        <w:t>8.2</w:t>
      </w:r>
      <w:r w:rsidRPr="004718F5">
        <w:t xml:space="preserve"> is allowed only during the RRC reconfiguration procedure [13].</w:t>
      </w:r>
    </w:p>
    <w:p w14:paraId="5F691A2D" w14:textId="77777777" w:rsidR="00712401" w:rsidRPr="004718F5" w:rsidRDefault="00712401" w:rsidP="00712401">
      <w:pPr>
        <w:rPr>
          <w:lang w:eastAsia="zh-CN"/>
        </w:rPr>
      </w:pPr>
      <w:r w:rsidRPr="004718F5">
        <w:rPr>
          <w:lang w:eastAsia="zh-CN"/>
        </w:rPr>
        <w:t>FFS: MAC CE based SCG deactivation delay requirements.</w:t>
      </w:r>
    </w:p>
    <w:p w14:paraId="5E1E27B5" w14:textId="77777777" w:rsidR="00712401" w:rsidRPr="004718F5" w:rsidRDefault="00712401" w:rsidP="00712401">
      <w:pPr>
        <w:rPr>
          <w:lang w:eastAsia="zh-TW"/>
        </w:rPr>
      </w:pPr>
      <w:r w:rsidRPr="004718F5">
        <w:rPr>
          <w:lang w:eastAsia="zh-TW"/>
        </w:rPr>
        <w:t>The normative reference for this requirement is TS 36.133 [23] clause 7.38.2 and 7.38.3.</w:t>
      </w:r>
    </w:p>
    <w:p w14:paraId="45E63228" w14:textId="77777777" w:rsidR="00712401" w:rsidRPr="004718F5" w:rsidRDefault="00712401" w:rsidP="00712401">
      <w:pPr>
        <w:pStyle w:val="Heading4"/>
      </w:pPr>
      <w:r w:rsidRPr="004718F5">
        <w:t>4.5.10.1</w:t>
      </w:r>
      <w:r w:rsidRPr="004718F5">
        <w:tab/>
        <w:t>EN-DC FR1 PSCell activation and deactivation delay</w:t>
      </w:r>
    </w:p>
    <w:p w14:paraId="3DE8C3CA" w14:textId="77777777" w:rsidR="00712401" w:rsidRPr="004718F5" w:rsidRDefault="00712401" w:rsidP="00712401">
      <w:pPr>
        <w:pStyle w:val="H6"/>
      </w:pPr>
      <w:r w:rsidRPr="004718F5">
        <w:t>4.5.10.1.1</w:t>
      </w:r>
      <w:r w:rsidRPr="004718F5">
        <w:tab/>
        <w:t>Test purpose</w:t>
      </w:r>
    </w:p>
    <w:p w14:paraId="25ABF70C" w14:textId="77777777" w:rsidR="00712401" w:rsidRPr="004718F5" w:rsidRDefault="00712401" w:rsidP="00712401">
      <w:pPr>
        <w:rPr>
          <w:lang w:eastAsia="zh-TW"/>
        </w:rPr>
      </w:pPr>
      <w:r w:rsidRPr="004718F5">
        <w:rPr>
          <w:lang w:eastAsia="zh-TW"/>
        </w:rPr>
        <w:t>T</w:t>
      </w:r>
      <w:r w:rsidRPr="004718F5">
        <w:rPr>
          <w:lang w:eastAsia="sv-SE"/>
        </w:rPr>
        <w:t xml:space="preserve">his test is to verify that the </w:t>
      </w:r>
      <w:r w:rsidRPr="004718F5">
        <w:t>NR PSCell activation and deactivation delay under EN-DC are within the requirements</w:t>
      </w:r>
      <w:r w:rsidRPr="004718F5">
        <w:rPr>
          <w:lang w:eastAsia="sv-SE"/>
        </w:rPr>
        <w:t xml:space="preserve">, </w:t>
      </w:r>
      <w:r w:rsidRPr="004718F5">
        <w:t xml:space="preserve">for the case when UE configured with one deactivated SCG </w:t>
      </w:r>
      <w:r w:rsidRPr="004718F5">
        <w:rPr>
          <w:lang w:eastAsia="zh-CN"/>
        </w:rPr>
        <w:t>and when PScell in one SCG is being activated</w:t>
      </w:r>
      <w:r w:rsidRPr="004718F5">
        <w:t xml:space="preserve"> where the PSCell is known by the UE at the time of activation.</w:t>
      </w:r>
    </w:p>
    <w:p w14:paraId="513158F5" w14:textId="77777777" w:rsidR="00712401" w:rsidRPr="004718F5" w:rsidRDefault="00712401" w:rsidP="00712401">
      <w:pPr>
        <w:pStyle w:val="H6"/>
      </w:pPr>
      <w:r w:rsidRPr="004718F5">
        <w:t>4.5.10.1.2</w:t>
      </w:r>
      <w:r w:rsidRPr="004718F5">
        <w:tab/>
        <w:t>Test applicability</w:t>
      </w:r>
    </w:p>
    <w:p w14:paraId="6D2E816C" w14:textId="77777777" w:rsidR="00712401" w:rsidRPr="004718F5" w:rsidRDefault="00712401" w:rsidP="00712401">
      <w:pPr>
        <w:rPr>
          <w:lang w:eastAsia="sv-SE"/>
        </w:rPr>
      </w:pPr>
      <w:r w:rsidRPr="004718F5">
        <w:rPr>
          <w:lang w:eastAsia="sv-SE"/>
        </w:rPr>
        <w:t>This test applies to all types of NR UE supporting E-UTRA and EN-DC from Release 17 onwards and supporting activation and deactivation on SCG.</w:t>
      </w:r>
    </w:p>
    <w:p w14:paraId="2C2804F2" w14:textId="77777777" w:rsidR="00712401" w:rsidRPr="004718F5" w:rsidRDefault="00712401" w:rsidP="00712401">
      <w:pPr>
        <w:pStyle w:val="H6"/>
        <w:rPr>
          <w:lang w:eastAsia="sv-SE"/>
        </w:rPr>
      </w:pPr>
      <w:r w:rsidRPr="004718F5">
        <w:rPr>
          <w:lang w:eastAsia="sv-SE"/>
        </w:rPr>
        <w:lastRenderedPageBreak/>
        <w:t>4.5.10.1.3</w:t>
      </w:r>
      <w:r w:rsidRPr="004718F5">
        <w:rPr>
          <w:lang w:eastAsia="sv-SE"/>
        </w:rPr>
        <w:tab/>
        <w:t>Minimum conformance requirements</w:t>
      </w:r>
    </w:p>
    <w:p w14:paraId="1652835F" w14:textId="77777777" w:rsidR="00712401" w:rsidRPr="004718F5" w:rsidRDefault="00712401" w:rsidP="00712401">
      <w:r w:rsidRPr="004718F5">
        <w:rPr>
          <w:rFonts w:cs="v4.2.0"/>
        </w:rPr>
        <w:t>The minimum conformance requirements are defined in clause 4.5.10.0.1.</w:t>
      </w:r>
      <w:r w:rsidRPr="004718F5">
        <w:t xml:space="preserve"> </w:t>
      </w:r>
    </w:p>
    <w:p w14:paraId="7686839D" w14:textId="77777777" w:rsidR="00712401" w:rsidRPr="004718F5" w:rsidRDefault="00712401" w:rsidP="00712401">
      <w:r w:rsidRPr="004718F5">
        <w:t xml:space="preserve">The normative reference for this requirement is </w:t>
      </w:r>
      <w:r w:rsidRPr="004718F5">
        <w:rPr>
          <w:lang w:eastAsia="zh-TW"/>
        </w:rPr>
        <w:t>TS 36.133 [23] 7.38 and</w:t>
      </w:r>
      <w:r w:rsidRPr="004718F5">
        <w:t xml:space="preserve"> TS 38.133 [6] clause A.4.5.10.</w:t>
      </w:r>
      <w:r w:rsidRPr="004718F5">
        <w:rPr>
          <w:lang w:eastAsia="zh-TW"/>
        </w:rPr>
        <w:t>1</w:t>
      </w:r>
      <w:r w:rsidRPr="004718F5">
        <w:t>.</w:t>
      </w:r>
    </w:p>
    <w:p w14:paraId="21740F67" w14:textId="77777777" w:rsidR="00712401" w:rsidRPr="004718F5" w:rsidRDefault="00712401" w:rsidP="00712401">
      <w:pPr>
        <w:pStyle w:val="H6"/>
        <w:rPr>
          <w:lang w:eastAsia="sv-SE"/>
        </w:rPr>
      </w:pPr>
      <w:r w:rsidRPr="004718F5">
        <w:rPr>
          <w:lang w:eastAsia="sv-SE"/>
        </w:rPr>
        <w:t>4.5.10.1.4</w:t>
      </w:r>
      <w:r w:rsidRPr="004718F5">
        <w:rPr>
          <w:lang w:eastAsia="sv-SE"/>
        </w:rPr>
        <w:tab/>
        <w:t>Test description</w:t>
      </w:r>
    </w:p>
    <w:p w14:paraId="7C7FB583" w14:textId="77777777" w:rsidR="00712401" w:rsidRPr="004718F5" w:rsidRDefault="00712401" w:rsidP="00712401">
      <w:pPr>
        <w:pStyle w:val="H6"/>
        <w:rPr>
          <w:lang w:eastAsia="sv-SE"/>
        </w:rPr>
      </w:pPr>
      <w:r w:rsidRPr="004718F5">
        <w:rPr>
          <w:lang w:eastAsia="sv-SE"/>
        </w:rPr>
        <w:t>4.5.10.1.4.1</w:t>
      </w:r>
      <w:r w:rsidRPr="004718F5">
        <w:rPr>
          <w:lang w:eastAsia="sv-SE"/>
        </w:rPr>
        <w:tab/>
        <w:t>Initial conditions</w:t>
      </w:r>
    </w:p>
    <w:p w14:paraId="4A634D4A" w14:textId="77777777" w:rsidR="00712401" w:rsidRPr="004718F5" w:rsidRDefault="00712401" w:rsidP="00712401">
      <w:pPr>
        <w:rPr>
          <w:lang w:eastAsia="sv-SE"/>
        </w:rPr>
      </w:pPr>
      <w:r w:rsidRPr="004718F5">
        <w:rPr>
          <w:lang w:eastAsia="sv-SE"/>
        </w:rPr>
        <w:t>This test shall be tested using any of the test configurations in Table 4.5.10.1.</w:t>
      </w:r>
      <w:r w:rsidRPr="004718F5">
        <w:rPr>
          <w:lang w:eastAsia="zh-TW"/>
        </w:rPr>
        <w:t>4.1</w:t>
      </w:r>
      <w:r w:rsidRPr="004718F5">
        <w:rPr>
          <w:lang w:eastAsia="sv-SE"/>
        </w:rPr>
        <w:t>-1.</w:t>
      </w:r>
    </w:p>
    <w:p w14:paraId="5E98DC88" w14:textId="77777777" w:rsidR="00712401" w:rsidRPr="004718F5" w:rsidRDefault="00712401" w:rsidP="00712401">
      <w:pPr>
        <w:pStyle w:val="TH"/>
      </w:pPr>
      <w:r w:rsidRPr="004718F5">
        <w:t>Table 4.5.10.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06"/>
      </w:tblGrid>
      <w:tr w:rsidR="00712401" w:rsidRPr="004718F5" w14:paraId="30C6308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5146A4" w14:textId="77777777" w:rsidR="00712401" w:rsidRPr="004718F5" w:rsidRDefault="00712401" w:rsidP="007B38D9">
            <w:pPr>
              <w:pStyle w:val="TAH"/>
              <w:spacing w:line="254" w:lineRule="auto"/>
              <w:rPr>
                <w:lang w:eastAsia="zh-TW"/>
              </w:rPr>
            </w:pPr>
            <w:r w:rsidRPr="004718F5">
              <w:rPr>
                <w:lang w:eastAsia="zh-TW"/>
              </w:rPr>
              <w:t>Configuration</w:t>
            </w:r>
          </w:p>
        </w:tc>
        <w:tc>
          <w:tcPr>
            <w:tcW w:w="6606" w:type="dxa"/>
            <w:tcBorders>
              <w:top w:val="single" w:sz="4" w:space="0" w:color="auto"/>
              <w:left w:val="single" w:sz="4" w:space="0" w:color="auto"/>
              <w:bottom w:val="single" w:sz="4" w:space="0" w:color="auto"/>
              <w:right w:val="single" w:sz="4" w:space="0" w:color="auto"/>
            </w:tcBorders>
            <w:hideMark/>
          </w:tcPr>
          <w:p w14:paraId="2E0FD75F" w14:textId="77777777" w:rsidR="00712401" w:rsidRPr="004718F5" w:rsidRDefault="00712401" w:rsidP="007B38D9">
            <w:pPr>
              <w:pStyle w:val="TAH"/>
              <w:spacing w:line="254" w:lineRule="auto"/>
              <w:rPr>
                <w:lang w:eastAsia="zh-TW"/>
              </w:rPr>
            </w:pPr>
            <w:r w:rsidRPr="004718F5">
              <w:rPr>
                <w:lang w:eastAsia="zh-TW"/>
              </w:rPr>
              <w:t>Description</w:t>
            </w:r>
          </w:p>
        </w:tc>
      </w:tr>
      <w:tr w:rsidR="00712401" w:rsidRPr="004718F5" w14:paraId="61811020"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3E407CCA" w14:textId="77777777" w:rsidR="00712401" w:rsidRPr="004718F5" w:rsidRDefault="00712401" w:rsidP="007B38D9">
            <w:pPr>
              <w:pStyle w:val="TAL"/>
              <w:jc w:val="center"/>
              <w:rPr>
                <w:lang w:eastAsia="zh-TW"/>
              </w:rPr>
            </w:pPr>
            <w:r w:rsidRPr="004718F5">
              <w:rPr>
                <w:lang w:eastAsia="zh-TW"/>
              </w:rPr>
              <w:t>4.5.10.1-1</w:t>
            </w:r>
          </w:p>
        </w:tc>
        <w:tc>
          <w:tcPr>
            <w:tcW w:w="6606" w:type="dxa"/>
            <w:tcBorders>
              <w:top w:val="single" w:sz="4" w:space="0" w:color="auto"/>
              <w:left w:val="single" w:sz="4" w:space="0" w:color="auto"/>
              <w:bottom w:val="single" w:sz="4" w:space="0" w:color="auto"/>
              <w:right w:val="single" w:sz="4" w:space="0" w:color="auto"/>
            </w:tcBorders>
            <w:hideMark/>
          </w:tcPr>
          <w:p w14:paraId="4B0031BE" w14:textId="77777777" w:rsidR="00712401" w:rsidRPr="004718F5" w:rsidRDefault="00712401" w:rsidP="007B38D9">
            <w:pPr>
              <w:pStyle w:val="TAL"/>
              <w:rPr>
                <w:lang w:eastAsia="zh-TW"/>
              </w:rPr>
            </w:pPr>
            <w:r w:rsidRPr="004718F5">
              <w:rPr>
                <w:lang w:eastAsia="zh-TW"/>
              </w:rPr>
              <w:t>LTE FDD, NR SCS 15 kHz, BW 10 MHz, FDD</w:t>
            </w:r>
          </w:p>
        </w:tc>
      </w:tr>
      <w:tr w:rsidR="00712401" w:rsidRPr="004718F5" w14:paraId="0924B85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F548E1E" w14:textId="77777777" w:rsidR="00712401" w:rsidRPr="004718F5" w:rsidRDefault="00712401" w:rsidP="007B38D9">
            <w:pPr>
              <w:pStyle w:val="TAL"/>
              <w:jc w:val="center"/>
              <w:rPr>
                <w:lang w:eastAsia="zh-TW"/>
              </w:rPr>
            </w:pPr>
            <w:r w:rsidRPr="004718F5">
              <w:rPr>
                <w:lang w:eastAsia="zh-TW"/>
              </w:rPr>
              <w:t>4.5.10.1-2</w:t>
            </w:r>
          </w:p>
        </w:tc>
        <w:tc>
          <w:tcPr>
            <w:tcW w:w="6606" w:type="dxa"/>
            <w:tcBorders>
              <w:top w:val="single" w:sz="4" w:space="0" w:color="auto"/>
              <w:left w:val="single" w:sz="4" w:space="0" w:color="auto"/>
              <w:bottom w:val="single" w:sz="4" w:space="0" w:color="auto"/>
              <w:right w:val="single" w:sz="4" w:space="0" w:color="auto"/>
            </w:tcBorders>
            <w:hideMark/>
          </w:tcPr>
          <w:p w14:paraId="59DCDD5A" w14:textId="77777777" w:rsidR="00712401" w:rsidRPr="004718F5" w:rsidRDefault="00712401" w:rsidP="007B38D9">
            <w:pPr>
              <w:pStyle w:val="TAL"/>
              <w:rPr>
                <w:lang w:eastAsia="zh-TW"/>
              </w:rPr>
            </w:pPr>
            <w:r w:rsidRPr="004718F5">
              <w:rPr>
                <w:lang w:eastAsia="zh-TW"/>
              </w:rPr>
              <w:t>LTE FDD, NR SCS 15 kHz, BW 10 MHz, TDD</w:t>
            </w:r>
          </w:p>
        </w:tc>
      </w:tr>
      <w:tr w:rsidR="00712401" w:rsidRPr="004718F5" w14:paraId="4E1E146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0C091A2" w14:textId="77777777" w:rsidR="00712401" w:rsidRPr="004718F5" w:rsidRDefault="00712401" w:rsidP="007B38D9">
            <w:pPr>
              <w:pStyle w:val="TAL"/>
              <w:jc w:val="center"/>
              <w:rPr>
                <w:lang w:eastAsia="zh-TW"/>
              </w:rPr>
            </w:pPr>
            <w:r w:rsidRPr="004718F5">
              <w:rPr>
                <w:lang w:eastAsia="zh-TW"/>
              </w:rPr>
              <w:t>4.5.10.1-3</w:t>
            </w:r>
          </w:p>
        </w:tc>
        <w:tc>
          <w:tcPr>
            <w:tcW w:w="6606" w:type="dxa"/>
            <w:tcBorders>
              <w:top w:val="single" w:sz="4" w:space="0" w:color="auto"/>
              <w:left w:val="single" w:sz="4" w:space="0" w:color="auto"/>
              <w:bottom w:val="single" w:sz="4" w:space="0" w:color="auto"/>
              <w:right w:val="single" w:sz="4" w:space="0" w:color="auto"/>
            </w:tcBorders>
            <w:hideMark/>
          </w:tcPr>
          <w:p w14:paraId="569FDE40" w14:textId="77777777" w:rsidR="00712401" w:rsidRPr="004718F5" w:rsidRDefault="00712401" w:rsidP="007B38D9">
            <w:pPr>
              <w:pStyle w:val="TAL"/>
              <w:rPr>
                <w:lang w:eastAsia="zh-TW"/>
              </w:rPr>
            </w:pPr>
            <w:r w:rsidRPr="004718F5">
              <w:rPr>
                <w:lang w:eastAsia="zh-TW"/>
              </w:rPr>
              <w:t>LTE FDD, NR SCS 30 kHz, BW 40 MHz, TDD</w:t>
            </w:r>
          </w:p>
        </w:tc>
      </w:tr>
      <w:tr w:rsidR="00712401" w:rsidRPr="004718F5" w14:paraId="04075FD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30123AE" w14:textId="77777777" w:rsidR="00712401" w:rsidRPr="004718F5" w:rsidRDefault="00712401" w:rsidP="007B38D9">
            <w:pPr>
              <w:pStyle w:val="TAL"/>
              <w:jc w:val="center"/>
              <w:rPr>
                <w:lang w:eastAsia="zh-TW"/>
              </w:rPr>
            </w:pPr>
            <w:r w:rsidRPr="004718F5">
              <w:rPr>
                <w:lang w:eastAsia="zh-TW"/>
              </w:rPr>
              <w:t>4.5.10.1-4</w:t>
            </w:r>
          </w:p>
        </w:tc>
        <w:tc>
          <w:tcPr>
            <w:tcW w:w="6606" w:type="dxa"/>
            <w:tcBorders>
              <w:top w:val="single" w:sz="4" w:space="0" w:color="auto"/>
              <w:left w:val="single" w:sz="4" w:space="0" w:color="auto"/>
              <w:bottom w:val="single" w:sz="4" w:space="0" w:color="auto"/>
              <w:right w:val="single" w:sz="4" w:space="0" w:color="auto"/>
            </w:tcBorders>
            <w:hideMark/>
          </w:tcPr>
          <w:p w14:paraId="0DC2C4DF" w14:textId="77777777" w:rsidR="00712401" w:rsidRPr="004718F5" w:rsidRDefault="00712401" w:rsidP="007B38D9">
            <w:pPr>
              <w:pStyle w:val="TAL"/>
              <w:rPr>
                <w:lang w:eastAsia="zh-TW"/>
              </w:rPr>
            </w:pPr>
            <w:r w:rsidRPr="004718F5">
              <w:rPr>
                <w:lang w:eastAsia="zh-TW"/>
              </w:rPr>
              <w:t>LTE TDD, NR SCS 15 kHz, BW 10 MHz, FDD</w:t>
            </w:r>
          </w:p>
        </w:tc>
      </w:tr>
      <w:tr w:rsidR="00712401" w:rsidRPr="004718F5" w14:paraId="46DA4422"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F40010" w14:textId="77777777" w:rsidR="00712401" w:rsidRPr="004718F5" w:rsidRDefault="00712401" w:rsidP="007B38D9">
            <w:pPr>
              <w:pStyle w:val="TAL"/>
              <w:jc w:val="center"/>
              <w:rPr>
                <w:lang w:eastAsia="zh-TW"/>
              </w:rPr>
            </w:pPr>
            <w:r w:rsidRPr="004718F5">
              <w:rPr>
                <w:lang w:eastAsia="zh-TW"/>
              </w:rPr>
              <w:t>4.5.10.1-5</w:t>
            </w:r>
          </w:p>
        </w:tc>
        <w:tc>
          <w:tcPr>
            <w:tcW w:w="6606" w:type="dxa"/>
            <w:tcBorders>
              <w:top w:val="single" w:sz="4" w:space="0" w:color="auto"/>
              <w:left w:val="single" w:sz="4" w:space="0" w:color="auto"/>
              <w:bottom w:val="single" w:sz="4" w:space="0" w:color="auto"/>
              <w:right w:val="single" w:sz="4" w:space="0" w:color="auto"/>
            </w:tcBorders>
            <w:hideMark/>
          </w:tcPr>
          <w:p w14:paraId="10B33A8F" w14:textId="77777777" w:rsidR="00712401" w:rsidRPr="004718F5" w:rsidRDefault="00712401" w:rsidP="007B38D9">
            <w:pPr>
              <w:pStyle w:val="TAL"/>
              <w:rPr>
                <w:lang w:eastAsia="zh-TW"/>
              </w:rPr>
            </w:pPr>
            <w:r w:rsidRPr="004718F5">
              <w:rPr>
                <w:lang w:eastAsia="zh-TW"/>
              </w:rPr>
              <w:t>LTE TDD, NR SCS 15 kHz, BW 10 MHz, TDD</w:t>
            </w:r>
          </w:p>
        </w:tc>
      </w:tr>
      <w:tr w:rsidR="00712401" w:rsidRPr="004718F5" w14:paraId="0EEE41F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E74B16E" w14:textId="77777777" w:rsidR="00712401" w:rsidRPr="004718F5" w:rsidRDefault="00712401" w:rsidP="007B38D9">
            <w:pPr>
              <w:pStyle w:val="TAL"/>
              <w:jc w:val="center"/>
              <w:rPr>
                <w:lang w:eastAsia="zh-TW"/>
              </w:rPr>
            </w:pPr>
            <w:r w:rsidRPr="004718F5">
              <w:rPr>
                <w:lang w:eastAsia="zh-TW"/>
              </w:rPr>
              <w:t>4.5.10.1-6</w:t>
            </w:r>
          </w:p>
        </w:tc>
        <w:tc>
          <w:tcPr>
            <w:tcW w:w="6606" w:type="dxa"/>
            <w:tcBorders>
              <w:top w:val="single" w:sz="4" w:space="0" w:color="auto"/>
              <w:left w:val="single" w:sz="4" w:space="0" w:color="auto"/>
              <w:bottom w:val="single" w:sz="4" w:space="0" w:color="auto"/>
              <w:right w:val="single" w:sz="4" w:space="0" w:color="auto"/>
            </w:tcBorders>
            <w:hideMark/>
          </w:tcPr>
          <w:p w14:paraId="1DC7A413" w14:textId="77777777" w:rsidR="00712401" w:rsidRPr="004718F5" w:rsidRDefault="00712401" w:rsidP="007B38D9">
            <w:pPr>
              <w:pStyle w:val="TAL"/>
              <w:rPr>
                <w:lang w:eastAsia="zh-TW"/>
              </w:rPr>
            </w:pPr>
            <w:r w:rsidRPr="004718F5">
              <w:rPr>
                <w:lang w:eastAsia="zh-TW"/>
              </w:rPr>
              <w:t>LTE TDD, NR SCS 30 kHz, BW 40 MHz, TDD</w:t>
            </w:r>
          </w:p>
        </w:tc>
      </w:tr>
      <w:tr w:rsidR="00712401" w:rsidRPr="004718F5" w14:paraId="654BE50D" w14:textId="77777777" w:rsidTr="007B38D9">
        <w:trPr>
          <w:trHeight w:val="274"/>
          <w:jc w:val="center"/>
        </w:trPr>
        <w:tc>
          <w:tcPr>
            <w:tcW w:w="8237" w:type="dxa"/>
            <w:gridSpan w:val="2"/>
            <w:tcBorders>
              <w:top w:val="single" w:sz="4" w:space="0" w:color="auto"/>
              <w:left w:val="single" w:sz="4" w:space="0" w:color="auto"/>
              <w:bottom w:val="single" w:sz="4" w:space="0" w:color="auto"/>
              <w:right w:val="single" w:sz="4" w:space="0" w:color="auto"/>
            </w:tcBorders>
            <w:hideMark/>
          </w:tcPr>
          <w:p w14:paraId="6564C0F8" w14:textId="77777777" w:rsidR="00712401" w:rsidRPr="004718F5" w:rsidRDefault="00712401" w:rsidP="007B38D9">
            <w:pPr>
              <w:pStyle w:val="TAN"/>
              <w:rPr>
                <w:lang w:eastAsia="zh-TW"/>
              </w:rPr>
            </w:pPr>
            <w:r w:rsidRPr="004718F5">
              <w:rPr>
                <w:lang w:eastAsia="zh-TW"/>
              </w:rPr>
              <w:t>Note:</w:t>
            </w:r>
            <w:r w:rsidRPr="004718F5">
              <w:rPr>
                <w:lang w:eastAsia="zh-TW"/>
              </w:rPr>
              <w:tab/>
              <w:t>The UE is only required to pass in one of the supported test configurations in FR1</w:t>
            </w:r>
          </w:p>
        </w:tc>
      </w:tr>
    </w:tbl>
    <w:p w14:paraId="2B9F0056" w14:textId="77777777" w:rsidR="00712401" w:rsidRPr="004718F5" w:rsidRDefault="00712401" w:rsidP="00712401"/>
    <w:p w14:paraId="0DDCAA34" w14:textId="77777777" w:rsidR="00712401" w:rsidRPr="004718F5" w:rsidRDefault="00712401" w:rsidP="00712401">
      <w:pPr>
        <w:rPr>
          <w:lang w:eastAsia="sv-SE"/>
        </w:rPr>
      </w:pPr>
      <w:r w:rsidRPr="004718F5">
        <w:rPr>
          <w:lang w:eastAsia="sv-SE"/>
        </w:rPr>
        <w:t>Configure the test equipment and the DUT according to the parameters in Table 4.5.10.1.4.1-</w:t>
      </w:r>
      <w:r w:rsidRPr="004718F5">
        <w:rPr>
          <w:lang w:eastAsia="zh-TW"/>
        </w:rPr>
        <w:t xml:space="preserve">2 and </w:t>
      </w:r>
      <w:r w:rsidRPr="004718F5">
        <w:rPr>
          <w:lang w:eastAsia="sv-SE"/>
        </w:rPr>
        <w:t>Table 4.5.10.1.4.1-</w:t>
      </w:r>
      <w:r w:rsidRPr="004718F5">
        <w:rPr>
          <w:lang w:eastAsia="zh-TW"/>
        </w:rPr>
        <w:t>3</w:t>
      </w:r>
      <w:r w:rsidRPr="004718F5">
        <w:rPr>
          <w:lang w:eastAsia="sv-SE"/>
        </w:rPr>
        <w:t>.</w:t>
      </w:r>
    </w:p>
    <w:p w14:paraId="657A40E4" w14:textId="77777777" w:rsidR="00712401" w:rsidRPr="004718F5" w:rsidRDefault="00712401" w:rsidP="00712401">
      <w:pPr>
        <w:pStyle w:val="TH"/>
        <w:keepNext w:val="0"/>
        <w:keepLines w:val="0"/>
      </w:pPr>
      <w:r w:rsidRPr="004718F5">
        <w:t>Table 4.5.10.1.</w:t>
      </w:r>
      <w:r w:rsidRPr="004718F5">
        <w:rPr>
          <w:lang w:eastAsia="zh-TW"/>
        </w:rPr>
        <w:t>4.1</w:t>
      </w:r>
      <w:r w:rsidRPr="004718F5">
        <w:t>-</w:t>
      </w:r>
      <w:r w:rsidRPr="004718F5">
        <w:rPr>
          <w:lang w:eastAsia="zh-TW"/>
        </w:rPr>
        <w:t>2</w:t>
      </w:r>
      <w:r w:rsidRPr="004718F5">
        <w:t>: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4718F5" w14:paraId="622E910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1846EB" w14:textId="77777777" w:rsidR="00712401" w:rsidRPr="004718F5" w:rsidRDefault="00712401" w:rsidP="007B38D9">
            <w:pPr>
              <w:pStyle w:val="TAL"/>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6561EA" w14:textId="77777777" w:rsidR="00712401" w:rsidRPr="004718F5" w:rsidRDefault="00712401" w:rsidP="007B38D9">
            <w:pPr>
              <w:pStyle w:val="TAL"/>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06A1EDB" w14:textId="77777777" w:rsidR="00712401" w:rsidRPr="004718F5" w:rsidRDefault="00712401" w:rsidP="007B38D9">
            <w:pPr>
              <w:pStyle w:val="TAL"/>
              <w:keepNext w:val="0"/>
              <w:keepLines w:val="0"/>
            </w:pPr>
            <w:r w:rsidRPr="004718F5">
              <w:t>Comment</w:t>
            </w:r>
          </w:p>
        </w:tc>
      </w:tr>
      <w:tr w:rsidR="00712401" w:rsidRPr="004718F5" w14:paraId="5374D82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F7E6860" w14:textId="77777777" w:rsidR="00712401" w:rsidRPr="004718F5" w:rsidRDefault="00712401" w:rsidP="007B38D9">
            <w:pPr>
              <w:pStyle w:val="TAL"/>
              <w:keepNext w:val="0"/>
              <w:keepLines w:val="0"/>
              <w:rPr>
                <w:szCs w:val="18"/>
              </w:rPr>
            </w:pPr>
            <w:r w:rsidRPr="004718F5">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76F282" w14:textId="77777777" w:rsidR="00712401" w:rsidRPr="004718F5" w:rsidRDefault="00712401" w:rsidP="007B38D9">
            <w:pPr>
              <w:pStyle w:val="TAL"/>
              <w:keepNext w:val="0"/>
              <w:keepLines w:val="0"/>
              <w:rPr>
                <w:szCs w:val="18"/>
              </w:rPr>
            </w:pPr>
            <w:r w:rsidRPr="004718F5">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1423194" w14:textId="77777777" w:rsidR="00712401" w:rsidRPr="004718F5" w:rsidRDefault="00712401" w:rsidP="007B38D9">
            <w:pPr>
              <w:pStyle w:val="TAL"/>
              <w:keepNext w:val="0"/>
              <w:keepLines w:val="0"/>
              <w:rPr>
                <w:szCs w:val="18"/>
              </w:rPr>
            </w:pPr>
            <w:r w:rsidRPr="004718F5">
              <w:rPr>
                <w:szCs w:val="18"/>
              </w:rPr>
              <w:t>As specified in TS 38.508-1 [14] clause 4.1.</w:t>
            </w:r>
          </w:p>
        </w:tc>
      </w:tr>
      <w:tr w:rsidR="00712401" w:rsidRPr="004718F5" w14:paraId="5852342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429E7" w14:textId="77777777" w:rsidR="00712401" w:rsidRPr="004718F5" w:rsidRDefault="00712401" w:rsidP="007B38D9">
            <w:pPr>
              <w:pStyle w:val="TAL"/>
              <w:keepNext w:val="0"/>
              <w:keepLines w:val="0"/>
              <w:rPr>
                <w:szCs w:val="18"/>
              </w:rPr>
            </w:pPr>
            <w:r w:rsidRPr="004718F5">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185A70" w14:textId="77777777" w:rsidR="00712401" w:rsidRPr="004718F5" w:rsidRDefault="00712401" w:rsidP="007B38D9">
            <w:pPr>
              <w:pStyle w:val="TAL"/>
              <w:keepNext w:val="0"/>
              <w:keepLines w:val="0"/>
              <w:rPr>
                <w:szCs w:val="18"/>
              </w:rPr>
            </w:pPr>
            <w:r w:rsidRPr="004718F5">
              <w:rPr>
                <w:szCs w:val="18"/>
              </w:rPr>
              <w:t>As specified in Annex E, Table E.1-1 and TS 38.508-1 [14] clause 4.3.1.</w:t>
            </w:r>
          </w:p>
        </w:tc>
      </w:tr>
      <w:tr w:rsidR="00712401" w:rsidRPr="004718F5" w14:paraId="53C27AF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A7C896" w14:textId="77777777" w:rsidR="00712401" w:rsidRPr="004718F5" w:rsidRDefault="00712401" w:rsidP="007B38D9">
            <w:pPr>
              <w:pStyle w:val="TAL"/>
              <w:keepNext w:val="0"/>
              <w:keepLines w:val="0"/>
              <w:rPr>
                <w:szCs w:val="18"/>
              </w:rPr>
            </w:pPr>
            <w:r w:rsidRPr="004718F5">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3C6FC1C" w14:textId="77777777" w:rsidR="00712401" w:rsidRPr="004718F5" w:rsidRDefault="00712401" w:rsidP="007B38D9">
            <w:pPr>
              <w:pStyle w:val="TAL"/>
              <w:keepNext w:val="0"/>
              <w:keepLines w:val="0"/>
              <w:rPr>
                <w:szCs w:val="18"/>
              </w:rPr>
            </w:pPr>
            <w:r w:rsidRPr="004718F5">
              <w:rPr>
                <w:szCs w:val="18"/>
              </w:rPr>
              <w:t xml:space="preserve">As specified by the test configuration selected from Table </w:t>
            </w:r>
            <w:r w:rsidRPr="004718F5">
              <w:t>4.5.10.1.4.1-1</w:t>
            </w:r>
          </w:p>
        </w:tc>
      </w:tr>
      <w:tr w:rsidR="00712401" w:rsidRPr="004718F5" w14:paraId="0B7532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F32EF0" w14:textId="77777777" w:rsidR="00712401" w:rsidRPr="004718F5" w:rsidRDefault="00712401" w:rsidP="007B38D9">
            <w:pPr>
              <w:pStyle w:val="TAL"/>
              <w:keepNext w:val="0"/>
              <w:keepLines w:val="0"/>
              <w:rPr>
                <w:szCs w:val="18"/>
              </w:rPr>
            </w:pPr>
            <w:r w:rsidRPr="004718F5">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A5CA0A8" w14:textId="77777777" w:rsidR="00712401" w:rsidRPr="004718F5" w:rsidRDefault="00712401" w:rsidP="007B38D9">
            <w:pPr>
              <w:pStyle w:val="TAL"/>
              <w:keepNext w:val="0"/>
              <w:keepLines w:val="0"/>
              <w:rPr>
                <w:szCs w:val="18"/>
              </w:rPr>
            </w:pPr>
            <w:r w:rsidRPr="004718F5">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E8BFCFC" w14:textId="77777777" w:rsidR="00712401" w:rsidRPr="004718F5" w:rsidRDefault="00712401" w:rsidP="007B38D9">
            <w:pPr>
              <w:pStyle w:val="TAL"/>
              <w:keepNext w:val="0"/>
              <w:keepLines w:val="0"/>
              <w:rPr>
                <w:szCs w:val="18"/>
              </w:rPr>
            </w:pPr>
            <w:r w:rsidRPr="004718F5">
              <w:rPr>
                <w:szCs w:val="18"/>
              </w:rPr>
              <w:t>As specified in clause C.2.2.</w:t>
            </w:r>
          </w:p>
        </w:tc>
      </w:tr>
      <w:tr w:rsidR="00712401" w:rsidRPr="004718F5" w14:paraId="0144450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317C29" w14:textId="77777777" w:rsidR="00712401" w:rsidRPr="004718F5" w:rsidRDefault="00712401" w:rsidP="007B38D9">
            <w:pPr>
              <w:pStyle w:val="TAL"/>
              <w:keepNext w:val="0"/>
              <w:keepLines w:val="0"/>
              <w:rPr>
                <w:szCs w:val="18"/>
              </w:rPr>
            </w:pPr>
            <w:r w:rsidRPr="004718F5">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74F47B" w14:textId="77777777" w:rsidR="00712401" w:rsidRPr="004718F5" w:rsidRDefault="00712401" w:rsidP="007B38D9">
            <w:pPr>
              <w:pStyle w:val="TAL"/>
              <w:keepNext w:val="0"/>
              <w:keepLines w:val="0"/>
              <w:rPr>
                <w:szCs w:val="18"/>
              </w:rPr>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6CD3E660" w14:textId="77777777" w:rsidR="00712401" w:rsidRPr="004718F5" w:rsidRDefault="00712401" w:rsidP="007B38D9">
            <w:pPr>
              <w:pStyle w:val="TAL"/>
              <w:keepNext w:val="0"/>
              <w:keepLines w:val="0"/>
              <w:rPr>
                <w:szCs w:val="18"/>
              </w:rPr>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839ECF6" w14:textId="77777777" w:rsidR="00712401" w:rsidRPr="004718F5" w:rsidRDefault="00712401" w:rsidP="007B38D9">
            <w:pPr>
              <w:pStyle w:val="TAL"/>
              <w:keepNext w:val="0"/>
              <w:keepLines w:val="0"/>
              <w:rPr>
                <w:szCs w:val="18"/>
              </w:rPr>
            </w:pPr>
            <w:r w:rsidRPr="004718F5">
              <w:rPr>
                <w:szCs w:val="18"/>
              </w:rPr>
              <w:t>As specified in TS 38.508-1 [14] Annex A.</w:t>
            </w:r>
          </w:p>
        </w:tc>
      </w:tr>
      <w:tr w:rsidR="00712401" w:rsidRPr="004718F5" w14:paraId="7A831FE2"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3319D997" w14:textId="77777777" w:rsidR="00712401" w:rsidRPr="004718F5"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1BD55D8" w14:textId="77777777" w:rsidR="00712401" w:rsidRPr="004718F5" w:rsidRDefault="00712401" w:rsidP="007B38D9">
            <w:pPr>
              <w:pStyle w:val="TAL"/>
              <w:keepNext w:val="0"/>
              <w:keepLines w:val="0"/>
              <w:rPr>
                <w:szCs w:val="18"/>
                <w:lang w:eastAsia="zh-TW"/>
              </w:rPr>
            </w:pPr>
            <w:r w:rsidRPr="004718F5">
              <w:t>TE Part 4Rx</w:t>
            </w:r>
          </w:p>
        </w:tc>
        <w:tc>
          <w:tcPr>
            <w:tcW w:w="2809" w:type="dxa"/>
            <w:tcBorders>
              <w:top w:val="single" w:sz="4" w:space="0" w:color="auto"/>
              <w:left w:val="single" w:sz="4" w:space="0" w:color="auto"/>
              <w:bottom w:val="single" w:sz="4" w:space="0" w:color="auto"/>
              <w:right w:val="single" w:sz="4" w:space="0" w:color="auto"/>
            </w:tcBorders>
          </w:tcPr>
          <w:p w14:paraId="5792F23B" w14:textId="77777777" w:rsidR="00712401" w:rsidRPr="004718F5" w:rsidRDefault="00712401" w:rsidP="007B38D9">
            <w:pPr>
              <w:pStyle w:val="TAL"/>
              <w:keepNext w:val="0"/>
              <w:keepLines w:val="0"/>
              <w:rPr>
                <w:rFonts w:cs="Arial"/>
                <w:szCs w:val="18"/>
              </w:rPr>
            </w:pPr>
            <w:r w:rsidRPr="004718F5">
              <w:t>A.3.1.8.5 with n = 1</w:t>
            </w:r>
          </w:p>
        </w:tc>
        <w:tc>
          <w:tcPr>
            <w:tcW w:w="3961" w:type="dxa"/>
            <w:vMerge/>
            <w:tcBorders>
              <w:top w:val="single" w:sz="4" w:space="0" w:color="auto"/>
              <w:left w:val="single" w:sz="4" w:space="0" w:color="auto"/>
              <w:bottom w:val="single" w:sz="4" w:space="0" w:color="auto"/>
              <w:right w:val="single" w:sz="4" w:space="0" w:color="auto"/>
            </w:tcBorders>
          </w:tcPr>
          <w:p w14:paraId="3B63B0D1" w14:textId="77777777" w:rsidR="00712401" w:rsidRPr="004718F5" w:rsidRDefault="00712401" w:rsidP="007B38D9">
            <w:pPr>
              <w:pStyle w:val="TAL"/>
              <w:keepNext w:val="0"/>
              <w:keepLines w:val="0"/>
              <w:rPr>
                <w:szCs w:val="18"/>
              </w:rPr>
            </w:pPr>
          </w:p>
        </w:tc>
      </w:tr>
      <w:tr w:rsidR="00712401" w:rsidRPr="004718F5" w14:paraId="459D499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136B18C4" w14:textId="77777777" w:rsidR="00712401" w:rsidRPr="004718F5"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A1CDD4" w14:textId="77777777" w:rsidR="00712401" w:rsidRPr="004718F5" w:rsidRDefault="00712401" w:rsidP="007B38D9">
            <w:pPr>
              <w:pStyle w:val="TAL"/>
              <w:keepNext w:val="0"/>
              <w:keepLines w:val="0"/>
            </w:pPr>
            <w:r w:rsidRPr="004718F5">
              <w:t>DUT Part 2Rx</w:t>
            </w:r>
          </w:p>
        </w:tc>
        <w:tc>
          <w:tcPr>
            <w:tcW w:w="2809" w:type="dxa"/>
            <w:tcBorders>
              <w:top w:val="single" w:sz="4" w:space="0" w:color="auto"/>
              <w:left w:val="single" w:sz="4" w:space="0" w:color="auto"/>
              <w:bottom w:val="single" w:sz="4" w:space="0" w:color="auto"/>
              <w:right w:val="single" w:sz="4" w:space="0" w:color="auto"/>
            </w:tcBorders>
          </w:tcPr>
          <w:p w14:paraId="70620173" w14:textId="77777777" w:rsidR="00712401" w:rsidRPr="004718F5" w:rsidRDefault="00712401" w:rsidP="007B38D9">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tcPr>
          <w:p w14:paraId="7ADE84E5" w14:textId="77777777" w:rsidR="00712401" w:rsidRPr="004718F5" w:rsidRDefault="00712401" w:rsidP="007B38D9">
            <w:pPr>
              <w:pStyle w:val="TAL"/>
              <w:keepNext w:val="0"/>
              <w:keepLines w:val="0"/>
              <w:rPr>
                <w:szCs w:val="18"/>
              </w:rPr>
            </w:pPr>
          </w:p>
        </w:tc>
      </w:tr>
      <w:tr w:rsidR="00712401" w:rsidRPr="004718F5" w14:paraId="7B93B98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1CFE32" w14:textId="77777777" w:rsidR="00712401" w:rsidRPr="004718F5" w:rsidRDefault="00712401" w:rsidP="007B38D9">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7950A3EB" w14:textId="77777777" w:rsidR="00712401" w:rsidRPr="004718F5" w:rsidRDefault="00712401" w:rsidP="007B38D9">
            <w:pPr>
              <w:pStyle w:val="TAL"/>
              <w:keepNext w:val="0"/>
              <w:keepLines w:val="0"/>
              <w:rPr>
                <w:szCs w:val="18"/>
              </w:rPr>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25AD73D2" w14:textId="77777777" w:rsidR="00712401" w:rsidRPr="004718F5" w:rsidRDefault="00712401" w:rsidP="007B38D9">
            <w:pPr>
              <w:pStyle w:val="TAL"/>
              <w:keepNext w:val="0"/>
              <w:keepLines w:val="0"/>
              <w:rPr>
                <w:szCs w:val="18"/>
              </w:rPr>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41061A" w14:textId="77777777" w:rsidR="00712401" w:rsidRPr="004718F5" w:rsidRDefault="00712401" w:rsidP="007B38D9">
            <w:pPr>
              <w:spacing w:after="0"/>
              <w:rPr>
                <w:rFonts w:ascii="Arial" w:hAnsi="Arial"/>
                <w:sz w:val="18"/>
                <w:szCs w:val="18"/>
              </w:rPr>
            </w:pPr>
          </w:p>
        </w:tc>
      </w:tr>
      <w:tr w:rsidR="00712401" w:rsidRPr="004718F5" w14:paraId="38555C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0948E" w14:textId="77777777" w:rsidR="00712401" w:rsidRPr="004718F5" w:rsidRDefault="00712401" w:rsidP="007B38D9">
            <w:pPr>
              <w:pStyle w:val="TAL"/>
              <w:keepNext w:val="0"/>
              <w:keepLines w:val="0"/>
              <w:rPr>
                <w:szCs w:val="18"/>
              </w:rPr>
            </w:pPr>
            <w:r w:rsidRPr="004718F5">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FEDD1" w14:textId="77777777" w:rsidR="00712401" w:rsidRPr="004718F5" w:rsidRDefault="00712401" w:rsidP="007B38D9">
            <w:pPr>
              <w:pStyle w:val="TAL"/>
              <w:keepNext w:val="0"/>
              <w:keepLines w:val="0"/>
              <w:rPr>
                <w:szCs w:val="18"/>
              </w:rPr>
            </w:pPr>
            <w:r w:rsidRPr="004718F5">
              <w:rPr>
                <w:szCs w:val="18"/>
              </w:rPr>
              <w:t>N/A</w:t>
            </w:r>
          </w:p>
        </w:tc>
        <w:tc>
          <w:tcPr>
            <w:tcW w:w="3961" w:type="dxa"/>
            <w:tcBorders>
              <w:top w:val="single" w:sz="4" w:space="0" w:color="auto"/>
              <w:left w:val="single" w:sz="4" w:space="0" w:color="auto"/>
              <w:bottom w:val="single" w:sz="4" w:space="0" w:color="auto"/>
              <w:right w:val="single" w:sz="4" w:space="0" w:color="auto"/>
            </w:tcBorders>
          </w:tcPr>
          <w:p w14:paraId="69A349DC" w14:textId="77777777" w:rsidR="00712401" w:rsidRPr="004718F5" w:rsidRDefault="00712401" w:rsidP="007B38D9">
            <w:pPr>
              <w:pStyle w:val="TAL"/>
              <w:keepNext w:val="0"/>
              <w:keepLines w:val="0"/>
              <w:rPr>
                <w:szCs w:val="18"/>
              </w:rPr>
            </w:pPr>
          </w:p>
        </w:tc>
      </w:tr>
    </w:tbl>
    <w:p w14:paraId="31E80138" w14:textId="77777777" w:rsidR="00712401" w:rsidRPr="004718F5" w:rsidRDefault="00712401" w:rsidP="00712401">
      <w:pPr>
        <w:pStyle w:val="TH"/>
      </w:pPr>
      <w:r w:rsidRPr="004718F5">
        <w:t>Table 4.5.10.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712401" w:rsidRPr="004718F5" w14:paraId="3C8F6DF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8383CF" w14:textId="77777777" w:rsidR="00712401" w:rsidRPr="004718F5" w:rsidRDefault="00712401" w:rsidP="007B38D9">
            <w:pPr>
              <w:pStyle w:val="TAH"/>
              <w:rPr>
                <w:lang w:eastAsia="ja-JP"/>
              </w:rPr>
            </w:pPr>
            <w:r w:rsidRPr="004718F5">
              <w:t>Parameter</w:t>
            </w:r>
          </w:p>
        </w:tc>
        <w:tc>
          <w:tcPr>
            <w:tcW w:w="695" w:type="dxa"/>
            <w:tcBorders>
              <w:top w:val="single" w:sz="4" w:space="0" w:color="auto"/>
              <w:left w:val="single" w:sz="4" w:space="0" w:color="auto"/>
              <w:bottom w:val="single" w:sz="4" w:space="0" w:color="auto"/>
              <w:right w:val="single" w:sz="4" w:space="0" w:color="auto"/>
            </w:tcBorders>
            <w:hideMark/>
          </w:tcPr>
          <w:p w14:paraId="4C645418" w14:textId="77777777" w:rsidR="00712401" w:rsidRPr="004718F5" w:rsidRDefault="00712401" w:rsidP="007B38D9">
            <w:pPr>
              <w:pStyle w:val="TAH"/>
              <w:rPr>
                <w:lang w:eastAsia="ja-JP"/>
              </w:rPr>
            </w:pPr>
            <w:r w:rsidRPr="004718F5">
              <w:t>Unit</w:t>
            </w:r>
          </w:p>
        </w:tc>
        <w:tc>
          <w:tcPr>
            <w:tcW w:w="1273" w:type="dxa"/>
            <w:tcBorders>
              <w:top w:val="single" w:sz="4" w:space="0" w:color="auto"/>
              <w:left w:val="single" w:sz="4" w:space="0" w:color="auto"/>
              <w:bottom w:val="single" w:sz="4" w:space="0" w:color="auto"/>
              <w:right w:val="single" w:sz="4" w:space="0" w:color="auto"/>
            </w:tcBorders>
            <w:hideMark/>
          </w:tcPr>
          <w:p w14:paraId="3FFB09E4" w14:textId="77777777" w:rsidR="00712401" w:rsidRPr="004718F5" w:rsidRDefault="00712401" w:rsidP="007B38D9">
            <w:pPr>
              <w:pStyle w:val="TAH"/>
              <w:rPr>
                <w:lang w:eastAsia="ja-JP"/>
              </w:rPr>
            </w:pPr>
            <w:r w:rsidRPr="004718F5">
              <w:t>Value</w:t>
            </w:r>
          </w:p>
        </w:tc>
        <w:tc>
          <w:tcPr>
            <w:tcW w:w="4132" w:type="dxa"/>
            <w:tcBorders>
              <w:top w:val="single" w:sz="4" w:space="0" w:color="auto"/>
              <w:left w:val="single" w:sz="4" w:space="0" w:color="auto"/>
              <w:bottom w:val="single" w:sz="4" w:space="0" w:color="auto"/>
              <w:right w:val="single" w:sz="4" w:space="0" w:color="auto"/>
            </w:tcBorders>
            <w:hideMark/>
          </w:tcPr>
          <w:p w14:paraId="1CB73C42" w14:textId="77777777" w:rsidR="00712401" w:rsidRPr="004718F5" w:rsidRDefault="00712401" w:rsidP="007B38D9">
            <w:pPr>
              <w:pStyle w:val="TAH"/>
              <w:rPr>
                <w:lang w:eastAsia="ja-JP"/>
              </w:rPr>
            </w:pPr>
            <w:r w:rsidRPr="004718F5">
              <w:t>Comment</w:t>
            </w:r>
          </w:p>
        </w:tc>
      </w:tr>
      <w:tr w:rsidR="00712401" w:rsidRPr="004718F5" w14:paraId="5FE8CE4C"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57998B4" w14:textId="77777777" w:rsidR="00712401" w:rsidRPr="004718F5" w:rsidRDefault="00712401" w:rsidP="007B38D9">
            <w:pPr>
              <w:pStyle w:val="TAL"/>
              <w:rPr>
                <w:lang w:eastAsia="ja-JP"/>
              </w:rPr>
            </w:pPr>
            <w:r w:rsidRPr="004718F5">
              <w:t>RF Channel Number</w:t>
            </w:r>
          </w:p>
        </w:tc>
        <w:tc>
          <w:tcPr>
            <w:tcW w:w="695" w:type="dxa"/>
            <w:tcBorders>
              <w:top w:val="single" w:sz="4" w:space="0" w:color="auto"/>
              <w:left w:val="single" w:sz="4" w:space="0" w:color="auto"/>
              <w:bottom w:val="single" w:sz="4" w:space="0" w:color="auto"/>
              <w:right w:val="single" w:sz="4" w:space="0" w:color="auto"/>
            </w:tcBorders>
          </w:tcPr>
          <w:p w14:paraId="04E42FA6"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104A941" w14:textId="77777777" w:rsidR="00712401" w:rsidRPr="004718F5" w:rsidRDefault="00712401" w:rsidP="007B38D9">
            <w:pPr>
              <w:pStyle w:val="TAC"/>
              <w:rPr>
                <w:lang w:eastAsia="ja-JP"/>
              </w:rPr>
            </w:pPr>
            <w:r w:rsidRPr="004718F5">
              <w:t>1, 2</w:t>
            </w:r>
          </w:p>
        </w:tc>
        <w:tc>
          <w:tcPr>
            <w:tcW w:w="4132" w:type="dxa"/>
            <w:tcBorders>
              <w:top w:val="single" w:sz="4" w:space="0" w:color="auto"/>
              <w:left w:val="single" w:sz="4" w:space="0" w:color="auto"/>
              <w:bottom w:val="single" w:sz="4" w:space="0" w:color="auto"/>
              <w:right w:val="single" w:sz="4" w:space="0" w:color="auto"/>
            </w:tcBorders>
            <w:hideMark/>
          </w:tcPr>
          <w:p w14:paraId="6ADDF40F" w14:textId="77777777" w:rsidR="00712401" w:rsidRPr="004718F5" w:rsidRDefault="00712401" w:rsidP="007B38D9">
            <w:pPr>
              <w:pStyle w:val="TAC"/>
              <w:rPr>
                <w:lang w:eastAsia="ja-JP"/>
              </w:rPr>
            </w:pPr>
            <w:r w:rsidRPr="004718F5">
              <w:t>Two radio channels are used for this test. One for E-UTRA cell and second for NR Cell</w:t>
            </w:r>
          </w:p>
        </w:tc>
      </w:tr>
      <w:tr w:rsidR="00712401" w:rsidRPr="004718F5" w14:paraId="6BA0AA66"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013F145A" w14:textId="77777777" w:rsidR="00712401" w:rsidRPr="004718F5" w:rsidRDefault="00712401" w:rsidP="007B38D9">
            <w:pPr>
              <w:pStyle w:val="TAL"/>
            </w:pPr>
            <w:r w:rsidRPr="004718F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BFC72E5" w14:textId="77777777" w:rsidR="00712401" w:rsidRPr="004718F5" w:rsidRDefault="00712401" w:rsidP="007B38D9">
            <w:pPr>
              <w:pStyle w:val="TAL"/>
            </w:pPr>
            <w:r w:rsidRPr="004718F5">
              <w:t>Active PCell</w:t>
            </w:r>
          </w:p>
        </w:tc>
        <w:tc>
          <w:tcPr>
            <w:tcW w:w="695" w:type="dxa"/>
            <w:tcBorders>
              <w:top w:val="single" w:sz="4" w:space="0" w:color="auto"/>
              <w:left w:val="single" w:sz="4" w:space="0" w:color="auto"/>
              <w:bottom w:val="nil"/>
              <w:right w:val="single" w:sz="4" w:space="0" w:color="auto"/>
            </w:tcBorders>
          </w:tcPr>
          <w:p w14:paraId="4ED0AFDB"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F742E5" w14:textId="77777777" w:rsidR="00712401" w:rsidRPr="004718F5" w:rsidRDefault="00712401" w:rsidP="007B38D9">
            <w:pPr>
              <w:pStyle w:val="TAC"/>
            </w:pPr>
            <w:r w:rsidRPr="004718F5">
              <w:t>Cell1</w:t>
            </w:r>
          </w:p>
        </w:tc>
        <w:tc>
          <w:tcPr>
            <w:tcW w:w="4132" w:type="dxa"/>
            <w:tcBorders>
              <w:top w:val="single" w:sz="4" w:space="0" w:color="auto"/>
              <w:left w:val="single" w:sz="4" w:space="0" w:color="auto"/>
              <w:bottom w:val="single" w:sz="4" w:space="0" w:color="auto"/>
              <w:right w:val="single" w:sz="4" w:space="0" w:color="auto"/>
            </w:tcBorders>
            <w:hideMark/>
          </w:tcPr>
          <w:p w14:paraId="46CE18F8" w14:textId="77777777" w:rsidR="00712401" w:rsidRPr="004718F5" w:rsidRDefault="00712401" w:rsidP="007B38D9">
            <w:pPr>
              <w:pStyle w:val="TAC"/>
            </w:pPr>
            <w:r w:rsidRPr="004718F5">
              <w:t>PCell on RF channel number 1.</w:t>
            </w:r>
          </w:p>
        </w:tc>
      </w:tr>
      <w:tr w:rsidR="00712401" w:rsidRPr="004718F5" w14:paraId="5D6AEE71"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0DB5EFC3" w14:textId="77777777" w:rsidR="00712401" w:rsidRPr="004718F5" w:rsidRDefault="00712401" w:rsidP="007B38D9">
            <w:pPr>
              <w:pStyle w:val="TAL"/>
            </w:pPr>
            <w:r w:rsidRPr="004718F5">
              <w:t>Condition</w:t>
            </w:r>
          </w:p>
        </w:tc>
        <w:tc>
          <w:tcPr>
            <w:tcW w:w="1494" w:type="dxa"/>
            <w:tcBorders>
              <w:top w:val="single" w:sz="4" w:space="0" w:color="auto"/>
              <w:left w:val="single" w:sz="4" w:space="0" w:color="auto"/>
              <w:bottom w:val="single" w:sz="4" w:space="0" w:color="auto"/>
              <w:right w:val="single" w:sz="4" w:space="0" w:color="auto"/>
            </w:tcBorders>
            <w:hideMark/>
          </w:tcPr>
          <w:p w14:paraId="17BBC41D" w14:textId="77777777" w:rsidR="00712401" w:rsidRPr="004718F5" w:rsidRDefault="00712401" w:rsidP="007B38D9">
            <w:pPr>
              <w:pStyle w:val="TAL"/>
            </w:pPr>
            <w:r w:rsidRPr="004718F5">
              <w:t>Deactivated cell</w:t>
            </w:r>
          </w:p>
        </w:tc>
        <w:tc>
          <w:tcPr>
            <w:tcW w:w="695" w:type="dxa"/>
            <w:tcBorders>
              <w:top w:val="nil"/>
              <w:left w:val="single" w:sz="4" w:space="0" w:color="auto"/>
              <w:bottom w:val="nil"/>
              <w:right w:val="single" w:sz="4" w:space="0" w:color="auto"/>
            </w:tcBorders>
          </w:tcPr>
          <w:p w14:paraId="195F4FD3"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860979" w14:textId="77777777" w:rsidR="00712401" w:rsidRPr="004718F5" w:rsidRDefault="00712401" w:rsidP="007B38D9">
            <w:pPr>
              <w:pStyle w:val="TAC"/>
            </w:pPr>
            <w:r w:rsidRPr="004718F5">
              <w:t>Cell2</w:t>
            </w:r>
          </w:p>
        </w:tc>
        <w:tc>
          <w:tcPr>
            <w:tcW w:w="4132" w:type="dxa"/>
            <w:tcBorders>
              <w:top w:val="single" w:sz="4" w:space="0" w:color="auto"/>
              <w:left w:val="single" w:sz="4" w:space="0" w:color="auto"/>
              <w:bottom w:val="single" w:sz="4" w:space="0" w:color="auto"/>
              <w:right w:val="single" w:sz="4" w:space="0" w:color="auto"/>
            </w:tcBorders>
            <w:hideMark/>
          </w:tcPr>
          <w:p w14:paraId="49264D29" w14:textId="77777777" w:rsidR="00712401" w:rsidRPr="004718F5" w:rsidRDefault="00712401" w:rsidP="007B38D9">
            <w:pPr>
              <w:pStyle w:val="TAC"/>
            </w:pPr>
            <w:r w:rsidRPr="004718F5">
              <w:t>To be activated PSCell on RF channel number 2.</w:t>
            </w:r>
          </w:p>
        </w:tc>
      </w:tr>
      <w:tr w:rsidR="00712401" w:rsidRPr="004718F5" w14:paraId="1B2CE674"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6A4A4901" w14:textId="77777777" w:rsidR="00712401" w:rsidRPr="004718F5" w:rsidRDefault="00712401" w:rsidP="007B38D9">
            <w:pPr>
              <w:pStyle w:val="TAL"/>
            </w:pPr>
            <w:r w:rsidRPr="004718F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3EDF910B" w14:textId="77777777" w:rsidR="00712401" w:rsidRPr="004718F5" w:rsidRDefault="00712401" w:rsidP="007B38D9">
            <w:pPr>
              <w:pStyle w:val="TAL"/>
            </w:pPr>
            <w:r w:rsidRPr="004718F5">
              <w:t>Active PCell</w:t>
            </w:r>
          </w:p>
        </w:tc>
        <w:tc>
          <w:tcPr>
            <w:tcW w:w="695" w:type="dxa"/>
            <w:tcBorders>
              <w:top w:val="nil"/>
              <w:left w:val="single" w:sz="4" w:space="0" w:color="auto"/>
              <w:bottom w:val="nil"/>
              <w:right w:val="single" w:sz="4" w:space="0" w:color="auto"/>
            </w:tcBorders>
          </w:tcPr>
          <w:p w14:paraId="21CC1922"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ECE16E" w14:textId="77777777" w:rsidR="00712401" w:rsidRPr="004718F5" w:rsidRDefault="00712401" w:rsidP="007B38D9">
            <w:pPr>
              <w:pStyle w:val="TAC"/>
            </w:pPr>
            <w:r w:rsidRPr="004718F5">
              <w:t>Cell1</w:t>
            </w:r>
          </w:p>
        </w:tc>
        <w:tc>
          <w:tcPr>
            <w:tcW w:w="4132" w:type="dxa"/>
            <w:tcBorders>
              <w:top w:val="single" w:sz="4" w:space="0" w:color="auto"/>
              <w:left w:val="single" w:sz="4" w:space="0" w:color="auto"/>
              <w:bottom w:val="single" w:sz="4" w:space="0" w:color="auto"/>
              <w:right w:val="single" w:sz="4" w:space="0" w:color="auto"/>
            </w:tcBorders>
            <w:hideMark/>
          </w:tcPr>
          <w:p w14:paraId="7390F5A6" w14:textId="77777777" w:rsidR="00712401" w:rsidRPr="004718F5" w:rsidRDefault="00712401" w:rsidP="007B38D9">
            <w:pPr>
              <w:pStyle w:val="TAC"/>
            </w:pPr>
            <w:r w:rsidRPr="004718F5">
              <w:t>PCell on RF channel number 1.</w:t>
            </w:r>
          </w:p>
        </w:tc>
      </w:tr>
      <w:tr w:rsidR="00712401" w:rsidRPr="004718F5" w14:paraId="0EB87B0B"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2491C171" w14:textId="77777777" w:rsidR="00712401" w:rsidRPr="004718F5" w:rsidRDefault="00712401" w:rsidP="007B38D9">
            <w:pPr>
              <w:pStyle w:val="TAL"/>
            </w:pPr>
            <w:r w:rsidRPr="004718F5">
              <w:t>Condition</w:t>
            </w:r>
          </w:p>
        </w:tc>
        <w:tc>
          <w:tcPr>
            <w:tcW w:w="1494" w:type="dxa"/>
            <w:tcBorders>
              <w:top w:val="single" w:sz="4" w:space="0" w:color="auto"/>
              <w:left w:val="single" w:sz="4" w:space="0" w:color="auto"/>
              <w:bottom w:val="single" w:sz="4" w:space="0" w:color="auto"/>
              <w:right w:val="single" w:sz="4" w:space="0" w:color="auto"/>
            </w:tcBorders>
            <w:hideMark/>
          </w:tcPr>
          <w:p w14:paraId="06B6C29A" w14:textId="77777777" w:rsidR="00712401" w:rsidRPr="004718F5" w:rsidRDefault="00712401" w:rsidP="007B38D9">
            <w:pPr>
              <w:pStyle w:val="TAL"/>
            </w:pPr>
            <w:r w:rsidRPr="004718F5">
              <w:t>Deactivated cell</w:t>
            </w:r>
          </w:p>
        </w:tc>
        <w:tc>
          <w:tcPr>
            <w:tcW w:w="695" w:type="dxa"/>
            <w:tcBorders>
              <w:top w:val="nil"/>
              <w:left w:val="single" w:sz="4" w:space="0" w:color="auto"/>
              <w:bottom w:val="single" w:sz="4" w:space="0" w:color="auto"/>
              <w:right w:val="single" w:sz="4" w:space="0" w:color="auto"/>
            </w:tcBorders>
          </w:tcPr>
          <w:p w14:paraId="2C544A6A"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8B78E63" w14:textId="77777777" w:rsidR="00712401" w:rsidRPr="004718F5" w:rsidRDefault="00712401" w:rsidP="007B38D9">
            <w:pPr>
              <w:pStyle w:val="TAC"/>
            </w:pPr>
            <w:r w:rsidRPr="004718F5">
              <w:t>Cell2</w:t>
            </w:r>
          </w:p>
        </w:tc>
        <w:tc>
          <w:tcPr>
            <w:tcW w:w="4132" w:type="dxa"/>
            <w:tcBorders>
              <w:top w:val="single" w:sz="4" w:space="0" w:color="auto"/>
              <w:left w:val="single" w:sz="4" w:space="0" w:color="auto"/>
              <w:bottom w:val="single" w:sz="4" w:space="0" w:color="auto"/>
              <w:right w:val="single" w:sz="4" w:space="0" w:color="auto"/>
            </w:tcBorders>
            <w:hideMark/>
          </w:tcPr>
          <w:p w14:paraId="74DE498C" w14:textId="77777777" w:rsidR="00712401" w:rsidRPr="004718F5" w:rsidRDefault="00712401" w:rsidP="007B38D9">
            <w:pPr>
              <w:pStyle w:val="TAC"/>
            </w:pPr>
            <w:r w:rsidRPr="004718F5">
              <w:t>PSCell deactivated on RF channel number 2.</w:t>
            </w:r>
          </w:p>
        </w:tc>
      </w:tr>
      <w:tr w:rsidR="00712401" w:rsidRPr="004718F5" w14:paraId="2452C11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552026" w14:textId="77777777" w:rsidR="00712401" w:rsidRPr="004718F5" w:rsidRDefault="00712401" w:rsidP="007B38D9">
            <w:pPr>
              <w:pStyle w:val="TAL"/>
              <w:rPr>
                <w:lang w:eastAsia="ja-JP"/>
              </w:rPr>
            </w:pPr>
            <w:r w:rsidRPr="004718F5">
              <w:t>DRX</w:t>
            </w:r>
          </w:p>
        </w:tc>
        <w:tc>
          <w:tcPr>
            <w:tcW w:w="695" w:type="dxa"/>
            <w:tcBorders>
              <w:top w:val="single" w:sz="4" w:space="0" w:color="auto"/>
              <w:left w:val="single" w:sz="4" w:space="0" w:color="auto"/>
              <w:bottom w:val="single" w:sz="4" w:space="0" w:color="auto"/>
              <w:right w:val="single" w:sz="4" w:space="0" w:color="auto"/>
            </w:tcBorders>
          </w:tcPr>
          <w:p w14:paraId="1ABF32C4"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40B3E54" w14:textId="77777777" w:rsidR="00712401" w:rsidRPr="004718F5" w:rsidRDefault="00712401" w:rsidP="007B38D9">
            <w:pPr>
              <w:pStyle w:val="TAC"/>
              <w:rPr>
                <w:lang w:eastAsia="ja-JP"/>
              </w:rPr>
            </w:pPr>
            <w:r w:rsidRPr="004718F5">
              <w:t>OFF</w:t>
            </w:r>
          </w:p>
        </w:tc>
        <w:tc>
          <w:tcPr>
            <w:tcW w:w="4132" w:type="dxa"/>
            <w:tcBorders>
              <w:top w:val="single" w:sz="4" w:space="0" w:color="auto"/>
              <w:left w:val="single" w:sz="4" w:space="0" w:color="auto"/>
              <w:bottom w:val="single" w:sz="4" w:space="0" w:color="auto"/>
              <w:right w:val="single" w:sz="4" w:space="0" w:color="auto"/>
            </w:tcBorders>
            <w:hideMark/>
          </w:tcPr>
          <w:p w14:paraId="2E62EE0A" w14:textId="77777777" w:rsidR="00712401" w:rsidRPr="004718F5" w:rsidRDefault="00712401" w:rsidP="007B38D9">
            <w:pPr>
              <w:pStyle w:val="TAC"/>
              <w:rPr>
                <w:lang w:eastAsia="ja-JP"/>
              </w:rPr>
            </w:pPr>
            <w:r w:rsidRPr="004718F5">
              <w:t>Continuous monitoring of primary cell</w:t>
            </w:r>
          </w:p>
        </w:tc>
      </w:tr>
      <w:tr w:rsidR="00712401" w:rsidRPr="004718F5" w14:paraId="3EEEB61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63F76" w14:textId="07D2EADE" w:rsidR="00712401" w:rsidRPr="004718F5" w:rsidRDefault="00712401" w:rsidP="007B38D9">
            <w:pPr>
              <w:pStyle w:val="TAL"/>
              <w:rPr>
                <w:lang w:eastAsia="zh-CN"/>
              </w:rPr>
            </w:pPr>
            <w:r w:rsidRPr="004718F5">
              <w:rPr>
                <w:lang w:eastAsia="zh-CN"/>
              </w:rPr>
              <w:t xml:space="preserve">Scheduling request resource </w:t>
            </w:r>
            <w:r w:rsidR="004F75AD" w:rsidRPr="004718F5">
              <w:rPr>
                <w:lang w:eastAsia="zh-CN"/>
              </w:rPr>
              <w:t>periodicity</w:t>
            </w:r>
          </w:p>
        </w:tc>
        <w:tc>
          <w:tcPr>
            <w:tcW w:w="695" w:type="dxa"/>
            <w:tcBorders>
              <w:top w:val="single" w:sz="4" w:space="0" w:color="auto"/>
              <w:left w:val="single" w:sz="4" w:space="0" w:color="auto"/>
              <w:bottom w:val="single" w:sz="4" w:space="0" w:color="auto"/>
              <w:right w:val="single" w:sz="4" w:space="0" w:color="auto"/>
            </w:tcBorders>
          </w:tcPr>
          <w:p w14:paraId="717D5CDE" w14:textId="77777777" w:rsidR="00712401" w:rsidRPr="004718F5"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60AA08" w14:textId="77777777" w:rsidR="00712401" w:rsidRPr="004718F5" w:rsidRDefault="00712401" w:rsidP="007B38D9">
            <w:pPr>
              <w:pStyle w:val="TAC"/>
              <w:rPr>
                <w:lang w:eastAsia="zh-CN"/>
              </w:rPr>
            </w:pPr>
            <w:r w:rsidRPr="004718F5">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2467D8A3" w14:textId="77777777" w:rsidR="00712401" w:rsidRPr="004718F5" w:rsidRDefault="00712401" w:rsidP="007B38D9">
            <w:pPr>
              <w:pStyle w:val="TAC"/>
              <w:rPr>
                <w:lang w:eastAsia="zh-CN"/>
              </w:rPr>
            </w:pPr>
            <w:r w:rsidRPr="004718F5">
              <w:rPr>
                <w:lang w:eastAsia="zh-CN"/>
              </w:rPr>
              <w:t>At the starting of period T3, UE sends a SR on PUCCH for PSCell</w:t>
            </w:r>
          </w:p>
        </w:tc>
      </w:tr>
      <w:tr w:rsidR="00712401" w:rsidRPr="004718F5" w14:paraId="6E45C03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6CB5D46" w14:textId="77777777" w:rsidR="00712401" w:rsidRPr="004718F5" w:rsidRDefault="00712401" w:rsidP="007B38D9">
            <w:pPr>
              <w:pStyle w:val="TAL"/>
              <w:rPr>
                <w:lang w:eastAsia="ja-JP"/>
              </w:rPr>
            </w:pPr>
            <w:r w:rsidRPr="004718F5">
              <w:t>T1</w:t>
            </w:r>
          </w:p>
        </w:tc>
        <w:tc>
          <w:tcPr>
            <w:tcW w:w="695" w:type="dxa"/>
            <w:tcBorders>
              <w:top w:val="single" w:sz="4" w:space="0" w:color="auto"/>
              <w:left w:val="single" w:sz="4" w:space="0" w:color="auto"/>
              <w:bottom w:val="single" w:sz="4" w:space="0" w:color="auto"/>
              <w:right w:val="single" w:sz="4" w:space="0" w:color="auto"/>
            </w:tcBorders>
            <w:hideMark/>
          </w:tcPr>
          <w:p w14:paraId="22C641FD" w14:textId="77777777" w:rsidR="00712401" w:rsidRPr="004718F5" w:rsidRDefault="00712401" w:rsidP="007B38D9">
            <w:pPr>
              <w:pStyle w:val="TAC"/>
              <w:rPr>
                <w:lang w:eastAsia="ja-JP"/>
              </w:rPr>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2ADE4E8B" w14:textId="77777777" w:rsidR="00712401" w:rsidRPr="004718F5" w:rsidRDefault="00712401" w:rsidP="007B38D9">
            <w:pPr>
              <w:pStyle w:val="TAC"/>
              <w:rPr>
                <w:lang w:eastAsia="ja-JP"/>
              </w:rPr>
            </w:pPr>
            <w:r w:rsidRPr="004718F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2D77F6D9" w14:textId="77777777" w:rsidR="00712401" w:rsidRPr="004718F5" w:rsidRDefault="00712401" w:rsidP="007B38D9">
            <w:pPr>
              <w:pStyle w:val="TAC"/>
              <w:rPr>
                <w:lang w:eastAsia="ja-JP"/>
              </w:rPr>
            </w:pPr>
            <w:r w:rsidRPr="004718F5">
              <w:t>During this time the PCell shall be known and cell2 shall be unknown.</w:t>
            </w:r>
          </w:p>
        </w:tc>
      </w:tr>
      <w:tr w:rsidR="00712401" w:rsidRPr="004718F5" w14:paraId="6174890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4EAFE15" w14:textId="77777777" w:rsidR="00712401" w:rsidRPr="004718F5" w:rsidRDefault="00712401" w:rsidP="007B38D9">
            <w:pPr>
              <w:pStyle w:val="TAL"/>
            </w:pPr>
            <w:r w:rsidRPr="004718F5">
              <w:t>T2</w:t>
            </w:r>
          </w:p>
        </w:tc>
        <w:tc>
          <w:tcPr>
            <w:tcW w:w="695" w:type="dxa"/>
            <w:tcBorders>
              <w:top w:val="single" w:sz="4" w:space="0" w:color="auto"/>
              <w:left w:val="single" w:sz="4" w:space="0" w:color="auto"/>
              <w:bottom w:val="single" w:sz="4" w:space="0" w:color="auto"/>
              <w:right w:val="single" w:sz="4" w:space="0" w:color="auto"/>
            </w:tcBorders>
            <w:hideMark/>
          </w:tcPr>
          <w:p w14:paraId="46221CDB" w14:textId="77777777" w:rsidR="00712401" w:rsidRPr="004718F5" w:rsidRDefault="00712401" w:rsidP="007B38D9">
            <w:pPr>
              <w:pStyle w:val="TAC"/>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25B9E45D" w14:textId="77777777" w:rsidR="00712401" w:rsidRPr="004718F5" w:rsidRDefault="00712401" w:rsidP="007B38D9">
            <w:pPr>
              <w:pStyle w:val="TAC"/>
            </w:pPr>
            <w:r w:rsidRPr="004718F5">
              <w:t>1</w:t>
            </w:r>
          </w:p>
        </w:tc>
        <w:tc>
          <w:tcPr>
            <w:tcW w:w="4132" w:type="dxa"/>
            <w:tcBorders>
              <w:top w:val="single" w:sz="4" w:space="0" w:color="auto"/>
              <w:left w:val="single" w:sz="4" w:space="0" w:color="auto"/>
              <w:bottom w:val="single" w:sz="4" w:space="0" w:color="auto"/>
              <w:right w:val="single" w:sz="4" w:space="0" w:color="auto"/>
            </w:tcBorders>
            <w:hideMark/>
          </w:tcPr>
          <w:p w14:paraId="677A7F5A" w14:textId="77777777" w:rsidR="00712401" w:rsidRPr="004718F5" w:rsidRDefault="00712401" w:rsidP="007B38D9">
            <w:pPr>
              <w:pStyle w:val="TAC"/>
            </w:pPr>
            <w:r w:rsidRPr="004718F5">
              <w:t>During this time the UE adds the PSCell.</w:t>
            </w:r>
          </w:p>
        </w:tc>
      </w:tr>
      <w:tr w:rsidR="00712401" w:rsidRPr="004718F5" w14:paraId="0E3F2EA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BA53AC" w14:textId="77777777" w:rsidR="00712401" w:rsidRPr="004718F5" w:rsidRDefault="00712401" w:rsidP="007B38D9">
            <w:pPr>
              <w:pStyle w:val="TAL"/>
            </w:pPr>
            <w:r w:rsidRPr="004718F5">
              <w:t>T3</w:t>
            </w:r>
          </w:p>
        </w:tc>
        <w:tc>
          <w:tcPr>
            <w:tcW w:w="695" w:type="dxa"/>
            <w:tcBorders>
              <w:top w:val="single" w:sz="4" w:space="0" w:color="auto"/>
              <w:left w:val="single" w:sz="4" w:space="0" w:color="auto"/>
              <w:bottom w:val="single" w:sz="4" w:space="0" w:color="auto"/>
              <w:right w:val="single" w:sz="4" w:space="0" w:color="auto"/>
            </w:tcBorders>
            <w:hideMark/>
          </w:tcPr>
          <w:p w14:paraId="5D28BDCE" w14:textId="77777777" w:rsidR="00712401" w:rsidRPr="004718F5" w:rsidRDefault="00712401" w:rsidP="007B38D9">
            <w:pPr>
              <w:pStyle w:val="TAC"/>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7F067D3F" w14:textId="77777777" w:rsidR="00712401" w:rsidRPr="004718F5" w:rsidRDefault="00712401" w:rsidP="007B38D9">
            <w:pPr>
              <w:pStyle w:val="TAC"/>
            </w:pPr>
            <w:r w:rsidRPr="004718F5">
              <w:t>1</w:t>
            </w:r>
          </w:p>
        </w:tc>
        <w:tc>
          <w:tcPr>
            <w:tcW w:w="4132" w:type="dxa"/>
            <w:tcBorders>
              <w:top w:val="single" w:sz="4" w:space="0" w:color="auto"/>
              <w:left w:val="single" w:sz="4" w:space="0" w:color="auto"/>
              <w:bottom w:val="single" w:sz="4" w:space="0" w:color="auto"/>
              <w:right w:val="single" w:sz="4" w:space="0" w:color="auto"/>
            </w:tcBorders>
            <w:hideMark/>
          </w:tcPr>
          <w:p w14:paraId="36FFCBEE" w14:textId="77777777" w:rsidR="00712401" w:rsidRPr="004718F5" w:rsidRDefault="00712401" w:rsidP="007B38D9">
            <w:pPr>
              <w:pStyle w:val="TAC"/>
            </w:pPr>
            <w:r w:rsidRPr="004718F5">
              <w:t>During this time the UE sends CSI reports for PSCell.</w:t>
            </w:r>
          </w:p>
        </w:tc>
      </w:tr>
      <w:tr w:rsidR="00712401" w:rsidRPr="004718F5" w14:paraId="406FAD1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8EC5657" w14:textId="77777777" w:rsidR="00712401" w:rsidRPr="004718F5" w:rsidRDefault="00712401" w:rsidP="007B38D9">
            <w:pPr>
              <w:pStyle w:val="TAL"/>
              <w:rPr>
                <w:lang w:eastAsia="ja-JP"/>
              </w:rPr>
            </w:pPr>
            <w:r w:rsidRPr="004718F5">
              <w:t>T4</w:t>
            </w:r>
          </w:p>
        </w:tc>
        <w:tc>
          <w:tcPr>
            <w:tcW w:w="695" w:type="dxa"/>
            <w:tcBorders>
              <w:top w:val="single" w:sz="4" w:space="0" w:color="auto"/>
              <w:left w:val="single" w:sz="4" w:space="0" w:color="auto"/>
              <w:bottom w:val="single" w:sz="4" w:space="0" w:color="auto"/>
              <w:right w:val="single" w:sz="4" w:space="0" w:color="auto"/>
            </w:tcBorders>
            <w:hideMark/>
          </w:tcPr>
          <w:p w14:paraId="0DB91383" w14:textId="77777777" w:rsidR="00712401" w:rsidRPr="004718F5" w:rsidRDefault="00712401" w:rsidP="007B38D9">
            <w:pPr>
              <w:pStyle w:val="TAC"/>
              <w:rPr>
                <w:lang w:eastAsia="ja-JP"/>
              </w:rPr>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102E3C25" w14:textId="77777777" w:rsidR="00712401" w:rsidRPr="004718F5" w:rsidRDefault="00712401" w:rsidP="007B38D9">
            <w:pPr>
              <w:pStyle w:val="TAC"/>
              <w:rPr>
                <w:lang w:eastAsia="ja-JP"/>
              </w:rPr>
            </w:pPr>
            <w:r w:rsidRPr="004718F5">
              <w:t>1</w:t>
            </w:r>
          </w:p>
        </w:tc>
        <w:tc>
          <w:tcPr>
            <w:tcW w:w="4132" w:type="dxa"/>
            <w:tcBorders>
              <w:top w:val="single" w:sz="4" w:space="0" w:color="auto"/>
              <w:left w:val="single" w:sz="4" w:space="0" w:color="auto"/>
              <w:bottom w:val="single" w:sz="4" w:space="0" w:color="auto"/>
              <w:right w:val="single" w:sz="4" w:space="0" w:color="auto"/>
            </w:tcBorders>
            <w:hideMark/>
          </w:tcPr>
          <w:p w14:paraId="58C609B8" w14:textId="77777777" w:rsidR="00712401" w:rsidRPr="004718F5" w:rsidRDefault="00712401" w:rsidP="007B38D9">
            <w:pPr>
              <w:pStyle w:val="TAC"/>
            </w:pPr>
            <w:r w:rsidRPr="004718F5">
              <w:t>During this time the UE releases the PSCell.</w:t>
            </w:r>
          </w:p>
        </w:tc>
      </w:tr>
    </w:tbl>
    <w:p w14:paraId="17510023" w14:textId="77777777" w:rsidR="00712401" w:rsidRPr="004718F5" w:rsidRDefault="00712401" w:rsidP="00712401"/>
    <w:p w14:paraId="197F06F3" w14:textId="77777777" w:rsidR="00712401" w:rsidRPr="004718F5" w:rsidRDefault="00712401" w:rsidP="00712401">
      <w:pPr>
        <w:pStyle w:val="B10"/>
      </w:pPr>
      <w:r w:rsidRPr="004718F5">
        <w:lastRenderedPageBreak/>
        <w:t>1.</w:t>
      </w:r>
      <w:r w:rsidRPr="004718F5">
        <w:rPr>
          <w:lang w:eastAsia="zh-TW"/>
        </w:rPr>
        <w:tab/>
      </w:r>
      <w:r w:rsidRPr="004718F5">
        <w:t>Message contents are defined in clause 4.5.10.1.4.3.</w:t>
      </w:r>
    </w:p>
    <w:p w14:paraId="393A4FA6" w14:textId="77777777" w:rsidR="00712401" w:rsidRPr="004718F5" w:rsidRDefault="00712401" w:rsidP="00712401">
      <w:pPr>
        <w:pStyle w:val="B10"/>
      </w:pPr>
      <w:r w:rsidRPr="004718F5">
        <w:t>2.</w:t>
      </w:r>
      <w:r w:rsidRPr="004718F5">
        <w:rPr>
          <w:lang w:eastAsia="zh-TW"/>
        </w:rPr>
        <w:tab/>
      </w:r>
      <w:r w:rsidRPr="004718F5">
        <w:t>Cell 1 is the E-UTRA serving cell (PCell) for the EN-DC setup. The power levels and settings for Cell 1 are set according to Annex A.6. Cell 2 is NR FR1 cells. Cell 2 is the deactivated PSCell</w:t>
      </w:r>
      <w:r w:rsidRPr="004718F5">
        <w:rPr>
          <w:lang w:eastAsia="zh-TW"/>
        </w:rPr>
        <w:t>.</w:t>
      </w:r>
    </w:p>
    <w:p w14:paraId="0D0E7610" w14:textId="77777777" w:rsidR="00712401" w:rsidRPr="004718F5" w:rsidRDefault="00712401" w:rsidP="00712401">
      <w:pPr>
        <w:pStyle w:val="H6"/>
        <w:keepNext w:val="0"/>
        <w:keepLines w:val="0"/>
        <w:rPr>
          <w:lang w:eastAsia="sv-SE"/>
        </w:rPr>
      </w:pPr>
      <w:r w:rsidRPr="004718F5">
        <w:rPr>
          <w:lang w:eastAsia="sv-SE"/>
        </w:rPr>
        <w:t>4.5.10.1.4.2</w:t>
      </w:r>
      <w:r w:rsidRPr="004718F5">
        <w:rPr>
          <w:lang w:eastAsia="sv-SE"/>
        </w:rPr>
        <w:tab/>
        <w:t>Test procedure</w:t>
      </w:r>
    </w:p>
    <w:p w14:paraId="7ED406B8" w14:textId="77777777" w:rsidR="00712401" w:rsidRPr="004718F5" w:rsidRDefault="00712401" w:rsidP="00712401">
      <w:r w:rsidRPr="004718F5">
        <w:t>The test consists of four successive time periods with duration of T1, T2, T3 and T4. There are two carriers each with one cell. The UE is connected to Cell 1 (E-UTRA PCell) on radio channel 1 (PCC) and PSCell (Cell2) is in deactivated state. During T1, both Cell1 and Cell2 are known to UE and UE performs measurement on deactivated PCell. Before the test starts the UE is configured RLM and BFD on deactivated PSCell. During T1, UE performs RLM and BFD on the deactivated PSCell and TCI state is known.</w:t>
      </w:r>
    </w:p>
    <w:p w14:paraId="2712C8EA" w14:textId="77777777" w:rsidR="00712401" w:rsidRPr="004718F5" w:rsidRDefault="00712401" w:rsidP="00712401">
      <w:r w:rsidRPr="004718F5">
        <w:t>The test system shall send a RRC message to the UE to activate PSCell (Cell 2) on radio channel 2, where no any PSCell parameter is modified in the RRC message. The RRC message (to activate PSCell) also includes a request for the UE to transmit scheduling request on PUCCH for the PSCell after the PSCell has been successfully activated. The RRC message to activate PSCell shall be sent to the UE during period T1. The point in time at which the RRC message to activate PSCell (Cell2) is received at the UE antenna connector defines the start of period T2.</w:t>
      </w:r>
    </w:p>
    <w:p w14:paraId="16B28D74" w14:textId="77777777" w:rsidR="00712401" w:rsidRPr="004718F5" w:rsidRDefault="00712401" w:rsidP="00712401">
      <w:r w:rsidRPr="004718F5">
        <w:t>The test system shall observe the periodic reporting of CSI for PSCell during T3. The point in time at which the UE has sent scheduling request on PUCCH for PSCell (Cell 2) defines the start of period T3.</w:t>
      </w:r>
    </w:p>
    <w:p w14:paraId="5AE969D0" w14:textId="286E1B93" w:rsidR="00712401" w:rsidRPr="004718F5" w:rsidRDefault="00712401" w:rsidP="00712401">
      <w:r w:rsidRPr="004718F5">
        <w:t xml:space="preserve">The test system shall send a RRC message to the UE to deactivate PSCell (Cell 2) on radio channel 2. The RRC message to deactivate PSCell (Cell2) shall be sent to the UE during period T3, after the UE has sent at least one CQI report with non-zero CQI index for PSCell (Cell 2). The point in time at which the RRC message to </w:t>
      </w:r>
      <w:r w:rsidR="004F75AD" w:rsidRPr="004718F5">
        <w:t>deactivate</w:t>
      </w:r>
      <w:r w:rsidRPr="004718F5">
        <w:t xml:space="preserve"> PSCell (Cell2) is received at the UE antenna connector defines the start of period T4.</w:t>
      </w:r>
    </w:p>
    <w:p w14:paraId="478D4620" w14:textId="77777777" w:rsidR="00712401" w:rsidRPr="004718F5" w:rsidRDefault="00712401" w:rsidP="004F75AD">
      <w:pPr>
        <w:pStyle w:val="B10"/>
      </w:pPr>
      <w:r w:rsidRPr="004718F5">
        <w:t>1.</w:t>
      </w:r>
      <w:r w:rsidRPr="004718F5">
        <w:tab/>
        <w:t>Ensure the UE is in state RRC_CONNECTED with generic procedure parameters Connectivity EN-DC, DC bearer MCG and SCG, Connected without release On and Test Mode On according to TS 38.508-1 [14] clause 4.5.</w:t>
      </w:r>
    </w:p>
    <w:p w14:paraId="11C8133E" w14:textId="77777777" w:rsidR="00712401" w:rsidRPr="004718F5" w:rsidRDefault="00712401" w:rsidP="004F75AD">
      <w:pPr>
        <w:pStyle w:val="B10"/>
      </w:pPr>
      <w:r w:rsidRPr="004718F5">
        <w:t>2.</w:t>
      </w:r>
      <w:r w:rsidRPr="004718F5">
        <w:tab/>
        <w:t xml:space="preserve">Set the parameters according to T1 in Tables 4.5.10.1.5-1 and A.6.1.1-1. Propagation conditions are set according to Annex C clauses C.2.2. </w:t>
      </w:r>
    </w:p>
    <w:p w14:paraId="4396EE4A" w14:textId="6154A02C" w:rsidR="00712401" w:rsidRPr="004718F5" w:rsidRDefault="00712401" w:rsidP="004F75AD">
      <w:pPr>
        <w:pStyle w:val="B10"/>
      </w:pPr>
      <w:r w:rsidRPr="004718F5">
        <w:t>3.</w:t>
      </w:r>
      <w:r w:rsidRPr="004718F5">
        <w:tab/>
        <w:t xml:space="preserve">T1 starts. Immediately after, the SS shall </w:t>
      </w:r>
      <w:r w:rsidR="0085769A" w:rsidRPr="004718F5">
        <w:t xml:space="preserve">transmit RRCConnectionReconfiguration message with condition </w:t>
      </w:r>
      <w:ins w:id="2631" w:author="0381" w:date="2024-04-16T10:19:00Z">
        <w:r w:rsidR="00920ACE" w:rsidRPr="007006E9">
          <w:t>DeactivatedSCG</w:t>
        </w:r>
      </w:ins>
      <w:del w:id="2632" w:author="0381" w:date="2024-04-16T10:20:00Z">
        <w:r w:rsidR="0085769A" w:rsidRPr="004718F5" w:rsidDel="00920ACE">
          <w:delText>MCG_and_SCG</w:delText>
        </w:r>
      </w:del>
      <w:r w:rsidR="0085769A" w:rsidRPr="004718F5">
        <w:t xml:space="preserve"> according to TS 36.508 [25] Table 4.6.1-8 to </w:t>
      </w:r>
      <w:del w:id="2633" w:author="0381" w:date="2024-04-16T10:20:00Z">
        <w:r w:rsidR="0085769A" w:rsidRPr="004718F5" w:rsidDel="00920ACE">
          <w:delText xml:space="preserve">add and </w:delText>
        </w:r>
      </w:del>
      <w:r w:rsidR="0085769A" w:rsidRPr="004718F5">
        <w:t>deactivate NR cell (PSCell)</w:t>
      </w:r>
      <w:r w:rsidRPr="004718F5">
        <w:t>.</w:t>
      </w:r>
      <w:del w:id="2634" w:author="0381" w:date="2024-04-16T10:20:00Z">
        <w:r w:rsidRPr="004718F5" w:rsidDel="00920ACE">
          <w:delText xml:space="preserve"> NR RRCReconfiguration message is contained in RRCConnectionReconfiguration.</w:delText>
        </w:r>
      </w:del>
    </w:p>
    <w:p w14:paraId="104072A3" w14:textId="2BF1F326" w:rsidR="00712401" w:rsidRPr="004718F5" w:rsidRDefault="00712401" w:rsidP="004F75AD">
      <w:pPr>
        <w:pStyle w:val="B10"/>
      </w:pPr>
      <w:r w:rsidRPr="004718F5">
        <w:t>3a.</w:t>
      </w:r>
      <w:r w:rsidRPr="004718F5">
        <w:tab/>
      </w:r>
      <w:r w:rsidR="0085769A" w:rsidRPr="004718F5">
        <w:t xml:space="preserve">The UE shall transmit RRCConnectionReconfigurationComplete message. </w:t>
      </w:r>
      <w:ins w:id="2635" w:author="0381" w:date="2024-04-16T10:21:00Z">
        <w:r w:rsidR="00920ACE">
          <w:t xml:space="preserve">After 1s, the SS should transmit </w:t>
        </w:r>
        <w:r w:rsidR="00920ACE">
          <w:rPr>
            <w:i/>
            <w:lang w:eastAsia="zh-TW"/>
          </w:rPr>
          <w:t>RRC</w:t>
        </w:r>
        <w:r w:rsidR="00920ACE" w:rsidRPr="00CD0D79">
          <w:rPr>
            <w:i/>
          </w:rPr>
          <w:t>Connection</w:t>
        </w:r>
        <w:r w:rsidR="00920ACE">
          <w:rPr>
            <w:i/>
            <w:lang w:eastAsia="zh-TW"/>
          </w:rPr>
          <w:t>Reconfiguration</w:t>
        </w:r>
        <w:r w:rsidR="00920ACE">
          <w:rPr>
            <w:lang w:eastAsia="zh-TW"/>
          </w:rPr>
          <w:t xml:space="preserve"> message to activate PSCell</w:t>
        </w:r>
        <w:r w:rsidR="00920ACE">
          <w:t>.</w:t>
        </w:r>
      </w:ins>
      <w:del w:id="2636" w:author="0381" w:date="2024-04-16T10:21:00Z">
        <w:r w:rsidR="0085769A" w:rsidRPr="004718F5" w:rsidDel="00920ACE">
          <w:delText>NR RRCReconfigurationComplete message is contained in RRCConnectionReconfigurationComplete.</w:delText>
        </w:r>
      </w:del>
      <w:r w:rsidR="0085769A" w:rsidRPr="004718F5">
        <w:t xml:space="preserve"> T2 starts</w:t>
      </w:r>
      <w:r w:rsidRPr="004718F5">
        <w:t>.</w:t>
      </w:r>
    </w:p>
    <w:p w14:paraId="137AA452" w14:textId="2A0B3263" w:rsidR="00712401" w:rsidRPr="004718F5" w:rsidRDefault="00712401" w:rsidP="00712401">
      <w:pPr>
        <w:pStyle w:val="B10"/>
      </w:pPr>
      <w:r w:rsidRPr="004718F5">
        <w:t>4.</w:t>
      </w:r>
      <w:r w:rsidRPr="004718F5">
        <w:tab/>
        <w:t>The UE shall send SR on PUCCH</w:t>
      </w:r>
      <w:r w:rsidR="0085769A" w:rsidRPr="004718F5">
        <w:t xml:space="preserve"> for PSCell</w:t>
      </w:r>
      <w:r w:rsidRPr="004718F5">
        <w:t xml:space="preserve"> no later than 65ms from the start of T2, otherwise increase the number of failed iterations by one, switch off the UE and continue with step 10. </w:t>
      </w:r>
    </w:p>
    <w:p w14:paraId="62FE8DBE" w14:textId="77777777" w:rsidR="00712401" w:rsidRPr="004718F5" w:rsidRDefault="00712401" w:rsidP="00712401">
      <w:pPr>
        <w:pStyle w:val="B10"/>
      </w:pPr>
      <w:r w:rsidRPr="004718F5">
        <w:t>5.</w:t>
      </w:r>
      <w:r w:rsidRPr="004718F5">
        <w:tab/>
        <w:t xml:space="preserve">T3 starts. </w:t>
      </w:r>
    </w:p>
    <w:p w14:paraId="5A909574" w14:textId="77777777" w:rsidR="00712401" w:rsidRPr="004718F5" w:rsidRDefault="00712401" w:rsidP="004F75AD">
      <w:pPr>
        <w:pStyle w:val="B10"/>
      </w:pPr>
      <w:r w:rsidRPr="004718F5">
        <w:t>6.</w:t>
      </w:r>
      <w:r w:rsidRPr="004718F5">
        <w:tab/>
        <w:t xml:space="preserve">During T3 the UE shall send at least one </w:t>
      </w:r>
      <w:r w:rsidRPr="004718F5">
        <w:rPr>
          <w:lang w:eastAsia="zh-CN"/>
        </w:rPr>
        <w:t xml:space="preserve">CSI report for PSCell with non-zero CQI index, otherwise </w:t>
      </w:r>
      <w:r w:rsidRPr="004718F5">
        <w:t>increase the number of failed iterations by one, switch off the UE</w:t>
      </w:r>
      <w:r w:rsidRPr="004718F5">
        <w:rPr>
          <w:lang w:eastAsia="zh-CN"/>
        </w:rPr>
        <w:t xml:space="preserve"> and continue to step 10.</w:t>
      </w:r>
    </w:p>
    <w:p w14:paraId="77C25E66" w14:textId="62B743F9" w:rsidR="00712401" w:rsidRPr="004718F5" w:rsidRDefault="00712401" w:rsidP="004F75AD">
      <w:pPr>
        <w:pStyle w:val="B10"/>
      </w:pPr>
      <w:r w:rsidRPr="004718F5">
        <w:t>7.</w:t>
      </w:r>
      <w:r w:rsidRPr="004718F5">
        <w:tab/>
        <w:t>The SS shall transmit RRCConnectionReconfiguration message with condition</w:t>
      </w:r>
      <w:r w:rsidR="0085769A" w:rsidRPr="004718F5">
        <w:t xml:space="preserve"> DeactivatedSCG</w:t>
      </w:r>
      <w:r w:rsidRPr="004718F5">
        <w:t xml:space="preserve"> according to TS 36.508 [25] Table 4.6.1-8 to </w:t>
      </w:r>
      <w:r w:rsidR="0085769A" w:rsidRPr="004718F5">
        <w:t>deactivate PSCell</w:t>
      </w:r>
      <w:r w:rsidRPr="004718F5">
        <w:t xml:space="preserve"> after the UE has send at least one CQI report with non-zero CQI index for PSCell (Cell 2)</w:t>
      </w:r>
      <w:r w:rsidR="0085769A" w:rsidRPr="004718F5">
        <w:t xml:space="preserve"> during T3</w:t>
      </w:r>
      <w:r w:rsidRPr="004718F5">
        <w:t xml:space="preserve">. </w:t>
      </w:r>
    </w:p>
    <w:p w14:paraId="76AC7865" w14:textId="161DF616" w:rsidR="00712401" w:rsidRPr="004718F5" w:rsidRDefault="00712401" w:rsidP="004F75AD">
      <w:pPr>
        <w:pStyle w:val="B10"/>
      </w:pPr>
      <w:r w:rsidRPr="004718F5">
        <w:t>8.</w:t>
      </w:r>
      <w:r w:rsidRPr="004718F5">
        <w:tab/>
        <w:t>The UE shall transmit an RRCConnectionReconfigurationComplete message.</w:t>
      </w:r>
      <w:r w:rsidR="0085769A" w:rsidRPr="004718F5">
        <w:t xml:space="preserve"> T4 stars.</w:t>
      </w:r>
    </w:p>
    <w:p w14:paraId="5193B8F2" w14:textId="77777777" w:rsidR="00712401" w:rsidRPr="004718F5" w:rsidRDefault="00712401" w:rsidP="004F75AD">
      <w:pPr>
        <w:pStyle w:val="B10"/>
      </w:pPr>
      <w:r w:rsidRPr="004718F5">
        <w:t>9.</w:t>
      </w:r>
      <w:r w:rsidRPr="004718F5">
        <w:tab/>
        <w:t>The UE shall stop sending PUSCH for PSCell no later than 20ms into T4, if so increase the number of passed iterations by one otherwise increase the number of failed iterations by one and switch off the UE.</w:t>
      </w:r>
    </w:p>
    <w:p w14:paraId="2B2AF84D" w14:textId="0FB7FEB0" w:rsidR="00712401" w:rsidRPr="004718F5" w:rsidRDefault="00712401" w:rsidP="00712401">
      <w:pPr>
        <w:pStyle w:val="B10"/>
      </w:pPr>
      <w:r w:rsidRPr="004718F5">
        <w:t>10.</w:t>
      </w:r>
      <w:r w:rsidRPr="004718F5">
        <w:tab/>
        <w:t xml:space="preserve">Set Cell 2 physical cell identity = ((current cell 2 physical cell identity + 1) mod </w:t>
      </w:r>
      <w:ins w:id="2637" w:author="1995" w:date="2024-04-16T11:31:00Z">
        <w:r w:rsidR="00000623" w:rsidRPr="009E76D7">
          <w:t>1008</w:t>
        </w:r>
      </w:ins>
      <w:del w:id="2638" w:author="1995" w:date="2024-04-16T11:31:00Z">
        <w:r w:rsidRPr="004718F5" w:rsidDel="00000623">
          <w:delText>14 + 2</w:delText>
        </w:r>
      </w:del>
      <w:r w:rsidRPr="004718F5">
        <w:t>) for the next iteration of the test procedure loop.</w:t>
      </w:r>
    </w:p>
    <w:p w14:paraId="2A847A64" w14:textId="2BB796A7" w:rsidR="00712401" w:rsidRPr="004718F5" w:rsidRDefault="00712401" w:rsidP="004F75AD">
      <w:pPr>
        <w:pStyle w:val="B10"/>
      </w:pPr>
      <w:r w:rsidRPr="004718F5">
        <w:t>11.</w:t>
      </w:r>
      <w:r w:rsidRPr="004718F5">
        <w:tab/>
        <w:t xml:space="preserve">If the UE is not switched off, the SS shall transmit an RRCConnectionRelease message to release the RRC connection then, the SS transmits in Cell 1 a Paging message (including PagingRecord with UE-Identity) for the </w:t>
      </w:r>
      <w:r w:rsidRPr="004718F5">
        <w:lastRenderedPageBreak/>
        <w:t xml:space="preserve">UE and ensures the UE is in State E-UTRA RRC_CONNECTED with generic parameter Connectivity E-UTRA/EPC. If paging succeeds, go to step </w:t>
      </w:r>
      <w:r w:rsidR="0085769A" w:rsidRPr="004718F5">
        <w:t>13</w:t>
      </w:r>
      <w:r w:rsidRPr="004718F5">
        <w:t>, otherwise switches off the UE.</w:t>
      </w:r>
    </w:p>
    <w:p w14:paraId="37580EB1" w14:textId="77777777" w:rsidR="00712401" w:rsidRPr="004718F5" w:rsidRDefault="00712401" w:rsidP="004F75AD">
      <w:pPr>
        <w:pStyle w:val="B10"/>
      </w:pPr>
      <w:r w:rsidRPr="004718F5">
        <w:t>12. Switches on the UE and ensures the UE is in state E-UTRA RRC_CONNECTED with generic procedure parameters Connectivity E-UTRA/EPC with Test Mode On according to TS 38.508-1 [14] clause 4.5.</w:t>
      </w:r>
    </w:p>
    <w:p w14:paraId="394432D0" w14:textId="5D4B60D4" w:rsidR="00712401" w:rsidRPr="004718F5" w:rsidRDefault="00712401" w:rsidP="00712401">
      <w:pPr>
        <w:pStyle w:val="B10"/>
      </w:pPr>
      <w:r w:rsidRPr="004718F5">
        <w:t>13.</w:t>
      </w:r>
      <w:r w:rsidRPr="004718F5">
        <w:tab/>
        <w:t>Repeat step 2-12 until a test verdict has been achieved.</w:t>
      </w:r>
    </w:p>
    <w:p w14:paraId="085E1781" w14:textId="77777777" w:rsidR="00712401" w:rsidRPr="004718F5" w:rsidRDefault="00712401" w:rsidP="00712401">
      <w:pPr>
        <w:pStyle w:val="H6"/>
        <w:rPr>
          <w:lang w:eastAsia="sv-SE"/>
        </w:rPr>
      </w:pPr>
      <w:r w:rsidRPr="004718F5">
        <w:rPr>
          <w:lang w:eastAsia="sv-SE"/>
        </w:rPr>
        <w:t>4.5.10.1.4.3</w:t>
      </w:r>
      <w:r w:rsidRPr="004718F5">
        <w:rPr>
          <w:lang w:eastAsia="sv-SE"/>
        </w:rPr>
        <w:tab/>
        <w:t>Message contents</w:t>
      </w:r>
    </w:p>
    <w:p w14:paraId="1CB85D59" w14:textId="0850C3B0" w:rsidR="00712401" w:rsidRPr="004718F5" w:rsidRDefault="00712401" w:rsidP="00712401">
      <w:pPr>
        <w:keepNext/>
        <w:keepLines/>
        <w:rPr>
          <w:lang w:eastAsia="sv-SE"/>
        </w:rPr>
      </w:pPr>
      <w:r w:rsidRPr="004718F5">
        <w:rPr>
          <w:lang w:eastAsia="sv-SE"/>
        </w:rPr>
        <w:t>Message contents are according to TS 38.508-1 [14] clause</w:t>
      </w:r>
      <w:r w:rsidR="0085769A" w:rsidRPr="004718F5">
        <w:rPr>
          <w:lang w:eastAsia="sv-SE"/>
        </w:rPr>
        <w:t xml:space="preserve"> 4.6 and</w:t>
      </w:r>
      <w:r w:rsidRPr="004718F5">
        <w:rPr>
          <w:lang w:eastAsia="sv-SE"/>
        </w:rPr>
        <w:t xml:space="preserve"> 7.3 with following exceptions:</w:t>
      </w:r>
    </w:p>
    <w:p w14:paraId="67E1DC9F" w14:textId="77777777" w:rsidR="00712401" w:rsidRPr="004718F5" w:rsidRDefault="00712401" w:rsidP="00712401">
      <w:pPr>
        <w:pStyle w:val="TH"/>
      </w:pPr>
      <w:r w:rsidRPr="004718F5">
        <w:t>Table 4</w:t>
      </w:r>
      <w:r w:rsidRPr="004718F5">
        <w:rPr>
          <w:lang w:eastAsia="sv-SE"/>
        </w:rPr>
        <w:t>.5.10.1.4.3-</w:t>
      </w:r>
      <w:r w:rsidRPr="004718F5">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4718F5" w14:paraId="603F1414" w14:textId="77777777" w:rsidTr="007B38D9">
        <w:trPr>
          <w:cantSplit/>
          <w:jc w:val="center"/>
        </w:trPr>
        <w:tc>
          <w:tcPr>
            <w:tcW w:w="9697" w:type="dxa"/>
            <w:gridSpan w:val="2"/>
          </w:tcPr>
          <w:p w14:paraId="5ED9AFEE" w14:textId="77777777" w:rsidR="00712401" w:rsidRPr="004718F5" w:rsidRDefault="00712401" w:rsidP="007B38D9">
            <w:pPr>
              <w:pStyle w:val="TAH"/>
            </w:pPr>
            <w:r w:rsidRPr="004718F5">
              <w:t>Default Message Contents</w:t>
            </w:r>
          </w:p>
        </w:tc>
      </w:tr>
      <w:tr w:rsidR="00712401" w:rsidRPr="004718F5" w14:paraId="44425F89" w14:textId="77777777" w:rsidTr="007B38D9">
        <w:trPr>
          <w:cantSplit/>
          <w:jc w:val="center"/>
        </w:trPr>
        <w:tc>
          <w:tcPr>
            <w:tcW w:w="3496" w:type="dxa"/>
          </w:tcPr>
          <w:p w14:paraId="6EF21C34" w14:textId="77777777" w:rsidR="00712401" w:rsidRPr="004718F5" w:rsidRDefault="00712401" w:rsidP="007B38D9">
            <w:pPr>
              <w:pStyle w:val="TAL"/>
            </w:pPr>
            <w:r w:rsidRPr="004718F5">
              <w:t>Common contents of system information blocks exceptions</w:t>
            </w:r>
          </w:p>
        </w:tc>
        <w:tc>
          <w:tcPr>
            <w:tcW w:w="6201" w:type="dxa"/>
          </w:tcPr>
          <w:p w14:paraId="5930E808" w14:textId="77777777" w:rsidR="00712401" w:rsidRPr="004718F5" w:rsidRDefault="00712401" w:rsidP="007B38D9">
            <w:pPr>
              <w:pStyle w:val="TAL"/>
            </w:pPr>
          </w:p>
        </w:tc>
      </w:tr>
      <w:tr w:rsidR="00712401" w:rsidRPr="004718F5" w14:paraId="1AD95701" w14:textId="77777777" w:rsidTr="007B38D9">
        <w:trPr>
          <w:cantSplit/>
          <w:jc w:val="center"/>
        </w:trPr>
        <w:tc>
          <w:tcPr>
            <w:tcW w:w="3496" w:type="dxa"/>
          </w:tcPr>
          <w:p w14:paraId="4157E270" w14:textId="77777777" w:rsidR="00712401" w:rsidRPr="004718F5" w:rsidRDefault="00712401" w:rsidP="007B38D9">
            <w:pPr>
              <w:pStyle w:val="TAL"/>
            </w:pPr>
            <w:r w:rsidRPr="004718F5">
              <w:t>Default RRC messages and information elements contents exceptions</w:t>
            </w:r>
          </w:p>
        </w:tc>
        <w:tc>
          <w:tcPr>
            <w:tcW w:w="6201" w:type="dxa"/>
          </w:tcPr>
          <w:p w14:paraId="7612C160" w14:textId="77777777" w:rsidR="0085769A" w:rsidRPr="004718F5" w:rsidRDefault="00712401" w:rsidP="0085769A">
            <w:pPr>
              <w:pStyle w:val="TAL"/>
            </w:pPr>
            <w:r w:rsidRPr="004718F5">
              <w:t>Table H.3.1-1</w:t>
            </w:r>
          </w:p>
          <w:p w14:paraId="6396AA18" w14:textId="489170B8" w:rsidR="00712401" w:rsidRPr="004718F5" w:rsidRDefault="0085769A" w:rsidP="0085769A">
            <w:pPr>
              <w:pStyle w:val="TAL"/>
              <w:keepNext w:val="0"/>
              <w:keepLines w:val="0"/>
            </w:pPr>
            <w:r w:rsidRPr="004718F5">
              <w:t>Table H.3.1-2</w:t>
            </w:r>
          </w:p>
          <w:p w14:paraId="246D7CC5" w14:textId="77777777" w:rsidR="00712401" w:rsidRPr="004718F5" w:rsidRDefault="00712401" w:rsidP="007B38D9">
            <w:pPr>
              <w:pStyle w:val="TAL"/>
            </w:pPr>
            <w:r w:rsidRPr="004718F5">
              <w:t>Table H.3.1-8 with Condition SSB BFD</w:t>
            </w:r>
          </w:p>
          <w:p w14:paraId="1758505C" w14:textId="77777777" w:rsidR="00712401" w:rsidRPr="004718F5" w:rsidRDefault="00712401" w:rsidP="007B38D9">
            <w:pPr>
              <w:pStyle w:val="TAL"/>
            </w:pPr>
            <w:r w:rsidRPr="004718F5">
              <w:t>Table H.3.1-8 with Condition SSB RLM</w:t>
            </w:r>
          </w:p>
          <w:p w14:paraId="65F2F738" w14:textId="77777777" w:rsidR="0085769A" w:rsidRPr="004718F5" w:rsidRDefault="00712401" w:rsidP="0085769A">
            <w:pPr>
              <w:pStyle w:val="TAL"/>
              <w:rPr>
                <w:rFonts w:cs="v4.2.0"/>
              </w:rPr>
            </w:pPr>
            <w:r w:rsidRPr="004718F5">
              <w:rPr>
                <w:rFonts w:cs="v4.2.0"/>
              </w:rPr>
              <w:t>Table 7.3.1-3 in TS 38.508-1 [14] with condition SMTC.1</w:t>
            </w:r>
          </w:p>
          <w:p w14:paraId="350312F6" w14:textId="77777777" w:rsidR="0085769A" w:rsidRPr="004718F5" w:rsidRDefault="0085769A" w:rsidP="0085769A">
            <w:pPr>
              <w:pStyle w:val="TAL"/>
              <w:rPr>
                <w:rFonts w:cs="v4.2.0"/>
              </w:rPr>
            </w:pPr>
            <w:r w:rsidRPr="004718F5">
              <w:rPr>
                <w:rFonts w:cs="v4.2.0"/>
              </w:rPr>
              <w:t>Table 4.6.3-19 in TS 38.508-1 [14] with condition RLM_BFD_PSCell</w:t>
            </w:r>
          </w:p>
          <w:p w14:paraId="320F9524" w14:textId="51FB2542" w:rsidR="00712401" w:rsidRPr="004718F5" w:rsidRDefault="0085769A" w:rsidP="0085769A">
            <w:pPr>
              <w:pStyle w:val="TAL"/>
            </w:pPr>
            <w:r w:rsidRPr="004718F5">
              <w:rPr>
                <w:rFonts w:cs="v4.2.0"/>
              </w:rPr>
              <w:t>Table 4.6.3-167 in TS 38.508-1 [14] with condition SCG_Activate</w:t>
            </w:r>
          </w:p>
        </w:tc>
      </w:tr>
      <w:tr w:rsidR="0085769A" w:rsidRPr="004718F5" w14:paraId="1289293B"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537991EA" w14:textId="77777777" w:rsidR="0085769A" w:rsidRPr="004718F5" w:rsidRDefault="0085769A" w:rsidP="005B5E5D">
            <w:pPr>
              <w:pStyle w:val="TAL"/>
            </w:pPr>
            <w:r w:rsidRPr="004718F5">
              <w:t>Specific message contents exceptions for Test Configuration 4.5.10.1-1, 4.5.10.1-2, 4.5.10.1-4, 4.5.10.1-5</w:t>
            </w:r>
          </w:p>
        </w:tc>
        <w:tc>
          <w:tcPr>
            <w:tcW w:w="6201" w:type="dxa"/>
            <w:tcBorders>
              <w:top w:val="single" w:sz="4" w:space="0" w:color="auto"/>
              <w:left w:val="single" w:sz="4" w:space="0" w:color="auto"/>
              <w:bottom w:val="single" w:sz="4" w:space="0" w:color="auto"/>
              <w:right w:val="single" w:sz="4" w:space="0" w:color="auto"/>
            </w:tcBorders>
          </w:tcPr>
          <w:p w14:paraId="79DF9CA4" w14:textId="77777777" w:rsidR="0085769A" w:rsidRPr="004718F5" w:rsidRDefault="0085769A" w:rsidP="0085769A">
            <w:pPr>
              <w:pStyle w:val="TAL"/>
            </w:pPr>
            <w:r w:rsidRPr="004718F5">
              <w:t>Table H.3.1-3 with condition SSB.1 FR1 and SMTC.1</w:t>
            </w:r>
          </w:p>
        </w:tc>
      </w:tr>
      <w:tr w:rsidR="0085769A" w:rsidRPr="004718F5" w14:paraId="5A5A4141"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32FF7468" w14:textId="77777777" w:rsidR="0085769A" w:rsidRPr="004718F5" w:rsidRDefault="0085769A" w:rsidP="005B5E5D">
            <w:pPr>
              <w:pStyle w:val="TAL"/>
            </w:pPr>
            <w:r w:rsidRPr="004718F5">
              <w:t>Specific message contents exceptions for Test Configuration 4.5.10.1-3, 4.5.10.1-6</w:t>
            </w:r>
          </w:p>
        </w:tc>
        <w:tc>
          <w:tcPr>
            <w:tcW w:w="6201" w:type="dxa"/>
            <w:tcBorders>
              <w:top w:val="single" w:sz="4" w:space="0" w:color="auto"/>
              <w:left w:val="single" w:sz="4" w:space="0" w:color="auto"/>
              <w:bottom w:val="single" w:sz="4" w:space="0" w:color="auto"/>
              <w:right w:val="single" w:sz="4" w:space="0" w:color="auto"/>
            </w:tcBorders>
          </w:tcPr>
          <w:p w14:paraId="0D21878F" w14:textId="77777777" w:rsidR="0085769A" w:rsidRPr="004718F5" w:rsidRDefault="0085769A" w:rsidP="0085769A">
            <w:pPr>
              <w:pStyle w:val="TAL"/>
            </w:pPr>
            <w:r w:rsidRPr="004718F5">
              <w:t>Table H.3.1-3 with condition SSB.2 FR1 and SMTC.1</w:t>
            </w:r>
          </w:p>
        </w:tc>
      </w:tr>
    </w:tbl>
    <w:p w14:paraId="6193774B" w14:textId="77777777" w:rsidR="0085769A" w:rsidRPr="004718F5" w:rsidRDefault="0085769A" w:rsidP="0085769A"/>
    <w:p w14:paraId="13B244C4" w14:textId="311A59C2" w:rsidR="0085769A" w:rsidRPr="004718F5" w:rsidRDefault="0085769A" w:rsidP="0085769A">
      <w:pPr>
        <w:pStyle w:val="TH"/>
      </w:pPr>
      <w:r w:rsidRPr="004718F5">
        <w:t>Table 4</w:t>
      </w:r>
      <w:r w:rsidRPr="004718F5">
        <w:rPr>
          <w:lang w:eastAsia="sv-SE"/>
        </w:rPr>
        <w:t>.5.10.1.4.3</w:t>
      </w:r>
      <w:r w:rsidRPr="004718F5">
        <w:t xml:space="preserve">-2: </w:t>
      </w:r>
      <w:r w:rsidRPr="004718F5">
        <w:rPr>
          <w:i/>
        </w:rPr>
        <w:t>SchedulingRequestResourceConfi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769A" w:rsidRPr="004718F5" w14:paraId="06721C75" w14:textId="77777777" w:rsidTr="005B5E5D">
        <w:tc>
          <w:tcPr>
            <w:tcW w:w="9747" w:type="dxa"/>
            <w:gridSpan w:val="4"/>
          </w:tcPr>
          <w:p w14:paraId="3904C123" w14:textId="77777777" w:rsidR="0085769A" w:rsidRPr="004718F5" w:rsidRDefault="0085769A" w:rsidP="005B5E5D">
            <w:pPr>
              <w:pStyle w:val="TAH"/>
              <w:jc w:val="left"/>
              <w:rPr>
                <w:b w:val="0"/>
              </w:rPr>
            </w:pPr>
            <w:r w:rsidRPr="004718F5">
              <w:rPr>
                <w:b w:val="0"/>
              </w:rPr>
              <w:t>Derivation Path: TS 38.508-1 [14], clause 6.3.2</w:t>
            </w:r>
          </w:p>
        </w:tc>
      </w:tr>
      <w:tr w:rsidR="0085769A" w:rsidRPr="004718F5" w14:paraId="6B1E43CE" w14:textId="77777777" w:rsidTr="005B5E5D">
        <w:tc>
          <w:tcPr>
            <w:tcW w:w="4535" w:type="dxa"/>
          </w:tcPr>
          <w:p w14:paraId="62BA6595" w14:textId="77777777" w:rsidR="0085769A" w:rsidRPr="004718F5" w:rsidRDefault="0085769A" w:rsidP="005B5E5D">
            <w:pPr>
              <w:pStyle w:val="TAH"/>
            </w:pPr>
            <w:r w:rsidRPr="004718F5">
              <w:t>Information Element</w:t>
            </w:r>
          </w:p>
        </w:tc>
        <w:tc>
          <w:tcPr>
            <w:tcW w:w="2267" w:type="dxa"/>
          </w:tcPr>
          <w:p w14:paraId="23D7DDFF" w14:textId="77777777" w:rsidR="0085769A" w:rsidRPr="004718F5" w:rsidRDefault="0085769A" w:rsidP="005B5E5D">
            <w:pPr>
              <w:pStyle w:val="TAH"/>
            </w:pPr>
            <w:r w:rsidRPr="004718F5">
              <w:t>Value/remark</w:t>
            </w:r>
          </w:p>
        </w:tc>
        <w:tc>
          <w:tcPr>
            <w:tcW w:w="1700" w:type="dxa"/>
          </w:tcPr>
          <w:p w14:paraId="2B6C4373" w14:textId="77777777" w:rsidR="0085769A" w:rsidRPr="004718F5" w:rsidRDefault="0085769A" w:rsidP="005B5E5D">
            <w:pPr>
              <w:pStyle w:val="TAH"/>
            </w:pPr>
            <w:r w:rsidRPr="004718F5">
              <w:t>Comment</w:t>
            </w:r>
          </w:p>
        </w:tc>
        <w:tc>
          <w:tcPr>
            <w:tcW w:w="1245" w:type="dxa"/>
          </w:tcPr>
          <w:p w14:paraId="73645503" w14:textId="77777777" w:rsidR="0085769A" w:rsidRPr="004718F5" w:rsidRDefault="0085769A" w:rsidP="005B5E5D">
            <w:pPr>
              <w:pStyle w:val="TAH"/>
            </w:pPr>
            <w:r w:rsidRPr="004718F5">
              <w:t>Condition</w:t>
            </w:r>
          </w:p>
        </w:tc>
      </w:tr>
      <w:tr w:rsidR="0085769A" w:rsidRPr="004718F5" w14:paraId="79D212C2" w14:textId="77777777" w:rsidTr="005B5E5D">
        <w:tc>
          <w:tcPr>
            <w:tcW w:w="4535" w:type="dxa"/>
          </w:tcPr>
          <w:p w14:paraId="031C2F73" w14:textId="77777777" w:rsidR="0085769A" w:rsidRPr="004718F5" w:rsidRDefault="0085769A" w:rsidP="005B5E5D">
            <w:pPr>
              <w:pStyle w:val="TAL"/>
            </w:pPr>
            <w:r w:rsidRPr="004718F5">
              <w:t xml:space="preserve">SchedulingRequestResourceConfig ::= </w:t>
            </w:r>
            <w:r w:rsidRPr="004718F5">
              <w:rPr>
                <w:snapToGrid w:val="0"/>
              </w:rPr>
              <w:t xml:space="preserve">SEQUENCE </w:t>
            </w:r>
            <w:r w:rsidRPr="004718F5">
              <w:t>{</w:t>
            </w:r>
          </w:p>
        </w:tc>
        <w:tc>
          <w:tcPr>
            <w:tcW w:w="2267" w:type="dxa"/>
          </w:tcPr>
          <w:p w14:paraId="6B54FAC2" w14:textId="77777777" w:rsidR="0085769A" w:rsidRPr="004718F5" w:rsidRDefault="0085769A" w:rsidP="005B5E5D">
            <w:pPr>
              <w:pStyle w:val="TAL"/>
            </w:pPr>
          </w:p>
        </w:tc>
        <w:tc>
          <w:tcPr>
            <w:tcW w:w="1700" w:type="dxa"/>
          </w:tcPr>
          <w:p w14:paraId="3624D639" w14:textId="77777777" w:rsidR="0085769A" w:rsidRPr="004718F5" w:rsidRDefault="0085769A" w:rsidP="005B5E5D">
            <w:pPr>
              <w:pStyle w:val="TAL"/>
            </w:pPr>
          </w:p>
        </w:tc>
        <w:tc>
          <w:tcPr>
            <w:tcW w:w="1245" w:type="dxa"/>
          </w:tcPr>
          <w:p w14:paraId="3E3B08EC" w14:textId="77777777" w:rsidR="0085769A" w:rsidRPr="004718F5" w:rsidRDefault="0085769A" w:rsidP="005B5E5D">
            <w:pPr>
              <w:pStyle w:val="TAL"/>
            </w:pPr>
          </w:p>
        </w:tc>
      </w:tr>
      <w:tr w:rsidR="0085769A" w:rsidRPr="004718F5" w14:paraId="63FAC34B" w14:textId="77777777" w:rsidTr="005B5E5D">
        <w:tc>
          <w:tcPr>
            <w:tcW w:w="4535" w:type="dxa"/>
          </w:tcPr>
          <w:p w14:paraId="0B269231" w14:textId="77777777" w:rsidR="0085769A" w:rsidRPr="004718F5" w:rsidRDefault="0085769A" w:rsidP="005B5E5D">
            <w:pPr>
              <w:pStyle w:val="TAL"/>
            </w:pPr>
            <w:r w:rsidRPr="004718F5">
              <w:t xml:space="preserve">  schedulingRequestResourceId</w:t>
            </w:r>
          </w:p>
        </w:tc>
        <w:tc>
          <w:tcPr>
            <w:tcW w:w="2267" w:type="dxa"/>
          </w:tcPr>
          <w:p w14:paraId="61C32310" w14:textId="77777777" w:rsidR="0085769A" w:rsidRPr="004718F5" w:rsidRDefault="0085769A" w:rsidP="005B5E5D">
            <w:pPr>
              <w:pStyle w:val="TAL"/>
            </w:pPr>
            <w:r w:rsidRPr="004718F5">
              <w:t>SchedulingRequestResourceId</w:t>
            </w:r>
          </w:p>
        </w:tc>
        <w:tc>
          <w:tcPr>
            <w:tcW w:w="1700" w:type="dxa"/>
          </w:tcPr>
          <w:p w14:paraId="1624FEAC" w14:textId="77777777" w:rsidR="0085769A" w:rsidRPr="004718F5" w:rsidRDefault="0085769A" w:rsidP="005B5E5D">
            <w:pPr>
              <w:pStyle w:val="TAL"/>
            </w:pPr>
          </w:p>
        </w:tc>
        <w:tc>
          <w:tcPr>
            <w:tcW w:w="1245" w:type="dxa"/>
          </w:tcPr>
          <w:p w14:paraId="244AC881" w14:textId="77777777" w:rsidR="0085769A" w:rsidRPr="004718F5" w:rsidRDefault="0085769A" w:rsidP="005B5E5D">
            <w:pPr>
              <w:pStyle w:val="TAL"/>
            </w:pPr>
          </w:p>
        </w:tc>
      </w:tr>
      <w:tr w:rsidR="0085769A" w:rsidRPr="004718F5" w14:paraId="052338E2" w14:textId="77777777" w:rsidTr="005B5E5D">
        <w:tc>
          <w:tcPr>
            <w:tcW w:w="4535" w:type="dxa"/>
          </w:tcPr>
          <w:p w14:paraId="26230A8F" w14:textId="77777777" w:rsidR="0085769A" w:rsidRPr="004718F5" w:rsidDel="007001E8" w:rsidRDefault="0085769A" w:rsidP="005B5E5D">
            <w:pPr>
              <w:pStyle w:val="TAL"/>
            </w:pPr>
            <w:r w:rsidRPr="004718F5">
              <w:t xml:space="preserve">  schedulingRequestID</w:t>
            </w:r>
          </w:p>
        </w:tc>
        <w:tc>
          <w:tcPr>
            <w:tcW w:w="2267" w:type="dxa"/>
          </w:tcPr>
          <w:p w14:paraId="2958E286" w14:textId="77777777" w:rsidR="0085769A" w:rsidRPr="004718F5" w:rsidRDefault="0085769A" w:rsidP="005B5E5D">
            <w:pPr>
              <w:pStyle w:val="TAL"/>
            </w:pPr>
            <w:r w:rsidRPr="004718F5">
              <w:t>SchedulingRequestId</w:t>
            </w:r>
          </w:p>
        </w:tc>
        <w:tc>
          <w:tcPr>
            <w:tcW w:w="1700" w:type="dxa"/>
          </w:tcPr>
          <w:p w14:paraId="51F6E899" w14:textId="77777777" w:rsidR="0085769A" w:rsidRPr="004718F5" w:rsidRDefault="0085769A" w:rsidP="005B5E5D">
            <w:pPr>
              <w:pStyle w:val="TAL"/>
            </w:pPr>
          </w:p>
        </w:tc>
        <w:tc>
          <w:tcPr>
            <w:tcW w:w="1245" w:type="dxa"/>
          </w:tcPr>
          <w:p w14:paraId="08461F16" w14:textId="77777777" w:rsidR="0085769A" w:rsidRPr="004718F5" w:rsidRDefault="0085769A" w:rsidP="005B5E5D">
            <w:pPr>
              <w:pStyle w:val="TAL"/>
            </w:pPr>
          </w:p>
        </w:tc>
      </w:tr>
      <w:tr w:rsidR="0085769A" w:rsidRPr="004718F5" w14:paraId="763F2A12" w14:textId="77777777" w:rsidTr="005B5E5D">
        <w:tc>
          <w:tcPr>
            <w:tcW w:w="4535" w:type="dxa"/>
          </w:tcPr>
          <w:p w14:paraId="3349D7D2" w14:textId="77777777" w:rsidR="0085769A" w:rsidRPr="004718F5" w:rsidRDefault="0085769A" w:rsidP="005B5E5D">
            <w:pPr>
              <w:pStyle w:val="TAL"/>
            </w:pPr>
            <w:r w:rsidRPr="004718F5">
              <w:t xml:space="preserve">  periodicityAndOffset CHOICE {</w:t>
            </w:r>
          </w:p>
        </w:tc>
        <w:tc>
          <w:tcPr>
            <w:tcW w:w="2267" w:type="dxa"/>
          </w:tcPr>
          <w:p w14:paraId="32E96317" w14:textId="77777777" w:rsidR="0085769A" w:rsidRPr="004718F5" w:rsidRDefault="0085769A" w:rsidP="005B5E5D">
            <w:pPr>
              <w:pStyle w:val="TAL"/>
            </w:pPr>
          </w:p>
        </w:tc>
        <w:tc>
          <w:tcPr>
            <w:tcW w:w="1700" w:type="dxa"/>
          </w:tcPr>
          <w:p w14:paraId="3E8B2DFD" w14:textId="77777777" w:rsidR="0085769A" w:rsidRPr="004718F5" w:rsidRDefault="0085769A" w:rsidP="005B5E5D">
            <w:pPr>
              <w:pStyle w:val="TAL"/>
            </w:pPr>
          </w:p>
        </w:tc>
        <w:tc>
          <w:tcPr>
            <w:tcW w:w="1245" w:type="dxa"/>
          </w:tcPr>
          <w:p w14:paraId="7C702B6F" w14:textId="77777777" w:rsidR="0085769A" w:rsidRPr="004718F5" w:rsidRDefault="0085769A" w:rsidP="005B5E5D">
            <w:pPr>
              <w:pStyle w:val="TAL"/>
            </w:pPr>
          </w:p>
        </w:tc>
      </w:tr>
      <w:tr w:rsidR="0085769A" w:rsidRPr="004718F5" w14:paraId="14995E1B" w14:textId="77777777" w:rsidTr="005B5E5D">
        <w:tc>
          <w:tcPr>
            <w:tcW w:w="4535" w:type="dxa"/>
          </w:tcPr>
          <w:p w14:paraId="703DF257" w14:textId="77777777" w:rsidR="0085769A" w:rsidRPr="004718F5" w:rsidRDefault="0085769A" w:rsidP="005B5E5D">
            <w:pPr>
              <w:pStyle w:val="TAL"/>
            </w:pPr>
            <w:r w:rsidRPr="004718F5">
              <w:t xml:space="preserve">    sl20</w:t>
            </w:r>
          </w:p>
        </w:tc>
        <w:tc>
          <w:tcPr>
            <w:tcW w:w="2267" w:type="dxa"/>
          </w:tcPr>
          <w:p w14:paraId="1386F2E9" w14:textId="77777777" w:rsidR="0085769A" w:rsidRPr="004718F5" w:rsidRDefault="0085769A" w:rsidP="005B5E5D">
            <w:pPr>
              <w:pStyle w:val="TAL"/>
            </w:pPr>
            <w:r w:rsidRPr="004718F5">
              <w:t>9</w:t>
            </w:r>
          </w:p>
        </w:tc>
        <w:tc>
          <w:tcPr>
            <w:tcW w:w="1700" w:type="dxa"/>
          </w:tcPr>
          <w:p w14:paraId="3B219F80" w14:textId="77777777" w:rsidR="0085769A" w:rsidRPr="004718F5" w:rsidRDefault="0085769A" w:rsidP="005B5E5D">
            <w:pPr>
              <w:pStyle w:val="TAL"/>
            </w:pPr>
            <w:r w:rsidRPr="004718F5">
              <w:t>With SCS = kHz15 results in repetition every 20 ms</w:t>
            </w:r>
          </w:p>
        </w:tc>
        <w:tc>
          <w:tcPr>
            <w:tcW w:w="1245" w:type="dxa"/>
          </w:tcPr>
          <w:p w14:paraId="13F0B696" w14:textId="77777777" w:rsidR="0085769A" w:rsidRPr="004718F5" w:rsidRDefault="0085769A" w:rsidP="005B5E5D">
            <w:pPr>
              <w:pStyle w:val="TAL"/>
            </w:pPr>
            <w:r w:rsidRPr="004718F5">
              <w:t>Config 1, 2, 4, 5</w:t>
            </w:r>
          </w:p>
        </w:tc>
      </w:tr>
      <w:tr w:rsidR="0085769A" w:rsidRPr="004718F5" w14:paraId="0E5268B4" w14:textId="77777777" w:rsidTr="005B5E5D">
        <w:tc>
          <w:tcPr>
            <w:tcW w:w="4535" w:type="dxa"/>
            <w:tcBorders>
              <w:top w:val="nil"/>
              <w:bottom w:val="nil"/>
            </w:tcBorders>
          </w:tcPr>
          <w:p w14:paraId="5ABBDB78" w14:textId="77777777" w:rsidR="0085769A" w:rsidRPr="004718F5" w:rsidRDefault="0085769A" w:rsidP="005B5E5D">
            <w:pPr>
              <w:pStyle w:val="TAL"/>
            </w:pPr>
            <w:r w:rsidRPr="004718F5">
              <w:t xml:space="preserve">    sl40</w:t>
            </w:r>
          </w:p>
        </w:tc>
        <w:tc>
          <w:tcPr>
            <w:tcW w:w="2267" w:type="dxa"/>
          </w:tcPr>
          <w:p w14:paraId="73DF6421" w14:textId="77777777" w:rsidR="0085769A" w:rsidRPr="004718F5" w:rsidRDefault="0085769A" w:rsidP="005B5E5D">
            <w:pPr>
              <w:pStyle w:val="TAL"/>
            </w:pPr>
            <w:r w:rsidRPr="004718F5">
              <w:t>19</w:t>
            </w:r>
          </w:p>
        </w:tc>
        <w:tc>
          <w:tcPr>
            <w:tcW w:w="1700" w:type="dxa"/>
          </w:tcPr>
          <w:p w14:paraId="5C114883" w14:textId="77777777" w:rsidR="0085769A" w:rsidRPr="004718F5" w:rsidRDefault="0085769A" w:rsidP="005B5E5D">
            <w:pPr>
              <w:pStyle w:val="TAL"/>
            </w:pPr>
            <w:r w:rsidRPr="004718F5">
              <w:t>With SCS = kHz30 results in repetition every 20 ms</w:t>
            </w:r>
          </w:p>
        </w:tc>
        <w:tc>
          <w:tcPr>
            <w:tcW w:w="1245" w:type="dxa"/>
          </w:tcPr>
          <w:p w14:paraId="1E17B39E" w14:textId="77777777" w:rsidR="0085769A" w:rsidRPr="004718F5" w:rsidRDefault="0085769A" w:rsidP="005B5E5D">
            <w:pPr>
              <w:pStyle w:val="TAL"/>
            </w:pPr>
            <w:r w:rsidRPr="004718F5">
              <w:t>Config 3, 6</w:t>
            </w:r>
          </w:p>
        </w:tc>
      </w:tr>
      <w:tr w:rsidR="0085769A" w:rsidRPr="004718F5" w14:paraId="3A937F5A" w14:textId="77777777" w:rsidTr="005B5E5D">
        <w:tc>
          <w:tcPr>
            <w:tcW w:w="4535" w:type="dxa"/>
          </w:tcPr>
          <w:p w14:paraId="0A876CA1" w14:textId="77777777" w:rsidR="0085769A" w:rsidRPr="004718F5" w:rsidRDefault="0085769A" w:rsidP="005B5E5D">
            <w:pPr>
              <w:pStyle w:val="TAL"/>
            </w:pPr>
            <w:r w:rsidRPr="004718F5">
              <w:t xml:space="preserve">  }</w:t>
            </w:r>
          </w:p>
        </w:tc>
        <w:tc>
          <w:tcPr>
            <w:tcW w:w="2267" w:type="dxa"/>
          </w:tcPr>
          <w:p w14:paraId="085F088D" w14:textId="77777777" w:rsidR="0085769A" w:rsidRPr="004718F5" w:rsidRDefault="0085769A" w:rsidP="005B5E5D">
            <w:pPr>
              <w:pStyle w:val="TAL"/>
            </w:pPr>
          </w:p>
        </w:tc>
        <w:tc>
          <w:tcPr>
            <w:tcW w:w="1700" w:type="dxa"/>
          </w:tcPr>
          <w:p w14:paraId="40D7B535" w14:textId="77777777" w:rsidR="0085769A" w:rsidRPr="004718F5" w:rsidRDefault="0085769A" w:rsidP="005B5E5D">
            <w:pPr>
              <w:pStyle w:val="TAL"/>
            </w:pPr>
          </w:p>
        </w:tc>
        <w:tc>
          <w:tcPr>
            <w:tcW w:w="1245" w:type="dxa"/>
          </w:tcPr>
          <w:p w14:paraId="2E4F7DA2" w14:textId="77777777" w:rsidR="0085769A" w:rsidRPr="004718F5" w:rsidRDefault="0085769A" w:rsidP="005B5E5D">
            <w:pPr>
              <w:pStyle w:val="TAL"/>
            </w:pPr>
          </w:p>
        </w:tc>
      </w:tr>
      <w:tr w:rsidR="0085769A" w:rsidRPr="004718F5" w14:paraId="71441885" w14:textId="77777777" w:rsidTr="005B5E5D">
        <w:tc>
          <w:tcPr>
            <w:tcW w:w="4535" w:type="dxa"/>
          </w:tcPr>
          <w:p w14:paraId="47896ED2" w14:textId="77777777" w:rsidR="0085769A" w:rsidRPr="004718F5" w:rsidRDefault="0085769A" w:rsidP="005B5E5D">
            <w:pPr>
              <w:pStyle w:val="TAL"/>
            </w:pPr>
            <w:r w:rsidRPr="004718F5">
              <w:t>}</w:t>
            </w:r>
          </w:p>
        </w:tc>
        <w:tc>
          <w:tcPr>
            <w:tcW w:w="2267" w:type="dxa"/>
          </w:tcPr>
          <w:p w14:paraId="7E6D40EE" w14:textId="77777777" w:rsidR="0085769A" w:rsidRPr="004718F5" w:rsidRDefault="0085769A" w:rsidP="005B5E5D">
            <w:pPr>
              <w:pStyle w:val="TAL"/>
            </w:pPr>
          </w:p>
        </w:tc>
        <w:tc>
          <w:tcPr>
            <w:tcW w:w="1700" w:type="dxa"/>
          </w:tcPr>
          <w:p w14:paraId="4060F813" w14:textId="77777777" w:rsidR="0085769A" w:rsidRPr="004718F5" w:rsidRDefault="0085769A" w:rsidP="005B5E5D">
            <w:pPr>
              <w:pStyle w:val="TAL"/>
            </w:pPr>
          </w:p>
        </w:tc>
        <w:tc>
          <w:tcPr>
            <w:tcW w:w="1245" w:type="dxa"/>
          </w:tcPr>
          <w:p w14:paraId="6319D66E" w14:textId="77777777" w:rsidR="0085769A" w:rsidRPr="004718F5" w:rsidRDefault="0085769A" w:rsidP="005B5E5D">
            <w:pPr>
              <w:pStyle w:val="TAL"/>
            </w:pPr>
          </w:p>
        </w:tc>
      </w:tr>
    </w:tbl>
    <w:p w14:paraId="1EEB7B6F" w14:textId="77777777" w:rsidR="00712401" w:rsidRPr="004718F5" w:rsidRDefault="00712401" w:rsidP="00712401">
      <w:pPr>
        <w:rPr>
          <w:lang w:eastAsia="sv-SE"/>
        </w:rPr>
      </w:pPr>
    </w:p>
    <w:p w14:paraId="3BCD93A4" w14:textId="77777777" w:rsidR="00712401" w:rsidRPr="004718F5" w:rsidRDefault="00712401" w:rsidP="00712401">
      <w:pPr>
        <w:pStyle w:val="H6"/>
      </w:pPr>
      <w:r w:rsidRPr="004718F5">
        <w:t>4.5.10.1.5</w:t>
      </w:r>
      <w:r w:rsidRPr="004718F5">
        <w:tab/>
        <w:t>Test requirement</w:t>
      </w:r>
    </w:p>
    <w:p w14:paraId="58A5C7AE" w14:textId="77777777" w:rsidR="00712401" w:rsidRPr="004718F5" w:rsidRDefault="00712401" w:rsidP="00712401">
      <w:pPr>
        <w:rPr>
          <w:lang w:eastAsia="sv-SE"/>
        </w:rPr>
      </w:pPr>
      <w:r w:rsidRPr="004718F5">
        <w:rPr>
          <w:lang w:eastAsia="sv-SE"/>
        </w:rPr>
        <w:t>Table 4.5.10.1.5-1 defines the primary level settings including test tolerances for all tests.</w:t>
      </w:r>
    </w:p>
    <w:p w14:paraId="6AEA3487" w14:textId="77777777" w:rsidR="00712401" w:rsidRPr="004718F5" w:rsidRDefault="00712401" w:rsidP="00712401">
      <w:pPr>
        <w:pStyle w:val="TH"/>
      </w:pPr>
      <w:r w:rsidRPr="004718F5">
        <w:lastRenderedPageBreak/>
        <w:t>Table 4.5.10.1.5-1: Cell Specific Parameters for PSCell activation and deactivation</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1424"/>
        <w:gridCol w:w="1170"/>
        <w:gridCol w:w="879"/>
        <w:gridCol w:w="872"/>
        <w:gridCol w:w="870"/>
        <w:gridCol w:w="946"/>
      </w:tblGrid>
      <w:tr w:rsidR="00712401" w:rsidRPr="004718F5" w14:paraId="77B76CA3" w14:textId="77777777" w:rsidTr="007B38D9">
        <w:trPr>
          <w:jc w:val="center"/>
        </w:trPr>
        <w:tc>
          <w:tcPr>
            <w:tcW w:w="2896" w:type="dxa"/>
            <w:vMerge w:val="restart"/>
            <w:tcBorders>
              <w:top w:val="single" w:sz="4" w:space="0" w:color="auto"/>
              <w:left w:val="single" w:sz="4" w:space="0" w:color="auto"/>
              <w:bottom w:val="single" w:sz="4" w:space="0" w:color="auto"/>
              <w:right w:val="single" w:sz="4" w:space="0" w:color="auto"/>
            </w:tcBorders>
            <w:vAlign w:val="center"/>
            <w:hideMark/>
          </w:tcPr>
          <w:p w14:paraId="35EE0279" w14:textId="77777777" w:rsidR="00712401" w:rsidRPr="004718F5" w:rsidRDefault="00712401" w:rsidP="007B38D9">
            <w:pPr>
              <w:pStyle w:val="TAH"/>
            </w:pPr>
            <w:r w:rsidRPr="004718F5">
              <w:t>Parameter</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06E1B74C" w14:textId="77777777" w:rsidR="00712401" w:rsidRPr="004718F5" w:rsidRDefault="00712401" w:rsidP="007B38D9">
            <w:pPr>
              <w:pStyle w:val="TAH"/>
            </w:pPr>
            <w:r w:rsidRPr="004718F5">
              <w:t>Unit</w:t>
            </w:r>
          </w:p>
        </w:tc>
        <w:tc>
          <w:tcPr>
            <w:tcW w:w="1171" w:type="dxa"/>
            <w:vMerge w:val="restart"/>
            <w:tcBorders>
              <w:top w:val="single" w:sz="4" w:space="0" w:color="auto"/>
              <w:left w:val="single" w:sz="4" w:space="0" w:color="auto"/>
              <w:bottom w:val="single" w:sz="4" w:space="0" w:color="auto"/>
              <w:right w:val="single" w:sz="4" w:space="0" w:color="auto"/>
            </w:tcBorders>
            <w:vAlign w:val="center"/>
            <w:hideMark/>
          </w:tcPr>
          <w:p w14:paraId="1C41A232" w14:textId="77777777" w:rsidR="00712401" w:rsidRPr="004718F5" w:rsidRDefault="00712401" w:rsidP="007B38D9">
            <w:pPr>
              <w:pStyle w:val="TAH"/>
            </w:pPr>
            <w:r w:rsidRPr="004718F5">
              <w:t>Config</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1CF82BDD" w14:textId="77777777" w:rsidR="00712401" w:rsidRPr="004718F5" w:rsidRDefault="00712401" w:rsidP="007B38D9">
            <w:pPr>
              <w:pStyle w:val="TAH"/>
            </w:pPr>
            <w:r w:rsidRPr="004718F5">
              <w:t>Test</w:t>
            </w:r>
          </w:p>
        </w:tc>
      </w:tr>
      <w:tr w:rsidR="00712401" w:rsidRPr="004718F5" w14:paraId="7242309F" w14:textId="77777777" w:rsidTr="007B38D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FA1A0" w14:textId="77777777" w:rsidR="00712401" w:rsidRPr="004718F5"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84D12" w14:textId="77777777" w:rsidR="00712401" w:rsidRPr="004718F5"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16C20" w14:textId="77777777" w:rsidR="00712401" w:rsidRPr="004718F5" w:rsidRDefault="00712401" w:rsidP="007B38D9">
            <w:pPr>
              <w:pStyle w:val="TAH"/>
            </w:pPr>
          </w:p>
        </w:tc>
        <w:tc>
          <w:tcPr>
            <w:tcW w:w="881" w:type="dxa"/>
            <w:tcBorders>
              <w:top w:val="single" w:sz="4" w:space="0" w:color="auto"/>
              <w:left w:val="single" w:sz="4" w:space="0" w:color="auto"/>
              <w:bottom w:val="single" w:sz="4" w:space="0" w:color="auto"/>
              <w:right w:val="single" w:sz="4" w:space="0" w:color="auto"/>
            </w:tcBorders>
            <w:vAlign w:val="center"/>
            <w:hideMark/>
          </w:tcPr>
          <w:p w14:paraId="6F0DF77E" w14:textId="77777777" w:rsidR="00712401" w:rsidRPr="004718F5" w:rsidRDefault="00712401" w:rsidP="007B38D9">
            <w:pPr>
              <w:pStyle w:val="TAH"/>
            </w:pPr>
            <w:r w:rsidRPr="004718F5">
              <w:t>T1</w:t>
            </w:r>
          </w:p>
        </w:tc>
        <w:tc>
          <w:tcPr>
            <w:tcW w:w="877" w:type="dxa"/>
            <w:tcBorders>
              <w:top w:val="single" w:sz="4" w:space="0" w:color="auto"/>
              <w:left w:val="single" w:sz="4" w:space="0" w:color="auto"/>
              <w:bottom w:val="single" w:sz="4" w:space="0" w:color="auto"/>
              <w:right w:val="single" w:sz="4" w:space="0" w:color="auto"/>
            </w:tcBorders>
            <w:vAlign w:val="center"/>
            <w:hideMark/>
          </w:tcPr>
          <w:p w14:paraId="05DC94E3" w14:textId="77777777" w:rsidR="00712401" w:rsidRPr="004718F5" w:rsidRDefault="00712401" w:rsidP="007B38D9">
            <w:pPr>
              <w:pStyle w:val="TAH"/>
            </w:pPr>
            <w:r w:rsidRPr="004718F5">
              <w:t>T2</w:t>
            </w:r>
          </w:p>
        </w:tc>
        <w:tc>
          <w:tcPr>
            <w:tcW w:w="875" w:type="dxa"/>
            <w:tcBorders>
              <w:top w:val="single" w:sz="4" w:space="0" w:color="auto"/>
              <w:left w:val="single" w:sz="4" w:space="0" w:color="auto"/>
              <w:bottom w:val="single" w:sz="4" w:space="0" w:color="auto"/>
              <w:right w:val="single" w:sz="4" w:space="0" w:color="auto"/>
            </w:tcBorders>
            <w:vAlign w:val="center"/>
            <w:hideMark/>
          </w:tcPr>
          <w:p w14:paraId="7A488288" w14:textId="77777777" w:rsidR="00712401" w:rsidRPr="004718F5" w:rsidRDefault="00712401" w:rsidP="007B38D9">
            <w:pPr>
              <w:pStyle w:val="TAH"/>
            </w:pPr>
            <w:r w:rsidRPr="004718F5">
              <w:t>T3</w:t>
            </w:r>
          </w:p>
        </w:tc>
        <w:tc>
          <w:tcPr>
            <w:tcW w:w="920" w:type="dxa"/>
            <w:tcBorders>
              <w:top w:val="single" w:sz="4" w:space="0" w:color="auto"/>
              <w:left w:val="single" w:sz="4" w:space="0" w:color="auto"/>
              <w:bottom w:val="single" w:sz="4" w:space="0" w:color="auto"/>
              <w:right w:val="single" w:sz="4" w:space="0" w:color="auto"/>
            </w:tcBorders>
            <w:vAlign w:val="center"/>
            <w:hideMark/>
          </w:tcPr>
          <w:p w14:paraId="4AC492D7" w14:textId="77777777" w:rsidR="00712401" w:rsidRPr="004718F5" w:rsidRDefault="00712401" w:rsidP="007B38D9">
            <w:pPr>
              <w:pStyle w:val="TAH"/>
            </w:pPr>
            <w:r w:rsidRPr="004718F5">
              <w:t>T4</w:t>
            </w:r>
          </w:p>
        </w:tc>
      </w:tr>
      <w:tr w:rsidR="00712401" w:rsidRPr="004718F5" w14:paraId="24B0B88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05040E4" w14:textId="77777777" w:rsidR="00712401" w:rsidRPr="004718F5" w:rsidRDefault="00712401" w:rsidP="007B38D9">
            <w:pPr>
              <w:pStyle w:val="TAL"/>
            </w:pPr>
            <w:r w:rsidRPr="004718F5">
              <w:t>E-UTRA RF Channel Number</w:t>
            </w:r>
          </w:p>
        </w:tc>
        <w:tc>
          <w:tcPr>
            <w:tcW w:w="1425" w:type="dxa"/>
            <w:tcBorders>
              <w:top w:val="single" w:sz="4" w:space="0" w:color="auto"/>
              <w:left w:val="single" w:sz="4" w:space="0" w:color="auto"/>
              <w:bottom w:val="single" w:sz="4" w:space="0" w:color="auto"/>
              <w:right w:val="single" w:sz="4" w:space="0" w:color="auto"/>
            </w:tcBorders>
          </w:tcPr>
          <w:p w14:paraId="51D651DB"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60F0F1C" w14:textId="77777777" w:rsidR="00712401" w:rsidRPr="004718F5" w:rsidRDefault="00712401" w:rsidP="007B38D9">
            <w:pPr>
              <w:pStyle w:val="TAC"/>
            </w:pPr>
            <w:r w:rsidRPr="004718F5">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2AC362C4" w14:textId="77777777" w:rsidR="00712401" w:rsidRPr="004718F5" w:rsidRDefault="00712401" w:rsidP="007B38D9">
            <w:pPr>
              <w:pStyle w:val="TAC"/>
            </w:pPr>
            <w:r w:rsidRPr="004718F5">
              <w:t>1</w:t>
            </w:r>
          </w:p>
        </w:tc>
      </w:tr>
      <w:tr w:rsidR="00712401" w:rsidRPr="004718F5" w14:paraId="4F1CE54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AA38C73" w14:textId="77777777" w:rsidR="00712401" w:rsidRPr="004718F5" w:rsidRDefault="00712401" w:rsidP="007B38D9">
            <w:pPr>
              <w:pStyle w:val="TAL"/>
            </w:pPr>
            <w:r w:rsidRPr="004718F5">
              <w:t>NR RF Channel Number</w:t>
            </w:r>
          </w:p>
        </w:tc>
        <w:tc>
          <w:tcPr>
            <w:tcW w:w="1425" w:type="dxa"/>
            <w:tcBorders>
              <w:top w:val="single" w:sz="4" w:space="0" w:color="auto"/>
              <w:left w:val="single" w:sz="4" w:space="0" w:color="auto"/>
              <w:bottom w:val="single" w:sz="4" w:space="0" w:color="auto"/>
              <w:right w:val="single" w:sz="4" w:space="0" w:color="auto"/>
            </w:tcBorders>
          </w:tcPr>
          <w:p w14:paraId="5F4FF237"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90C0B0A" w14:textId="77777777" w:rsidR="00712401" w:rsidRPr="004718F5" w:rsidRDefault="00712401" w:rsidP="007B38D9">
            <w:pPr>
              <w:pStyle w:val="TAC"/>
            </w:pPr>
            <w:r w:rsidRPr="004718F5">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7E10370D" w14:textId="77777777" w:rsidR="00712401" w:rsidRPr="004718F5" w:rsidRDefault="00712401" w:rsidP="007B38D9">
            <w:pPr>
              <w:pStyle w:val="TAC"/>
            </w:pPr>
            <w:r w:rsidRPr="004718F5">
              <w:t>2</w:t>
            </w:r>
          </w:p>
        </w:tc>
      </w:tr>
      <w:tr w:rsidR="00712401" w:rsidRPr="004718F5" w14:paraId="3804372D" w14:textId="77777777" w:rsidTr="007B38D9">
        <w:trPr>
          <w:trHeight w:val="195"/>
          <w:jc w:val="center"/>
        </w:trPr>
        <w:tc>
          <w:tcPr>
            <w:tcW w:w="2896" w:type="dxa"/>
            <w:tcBorders>
              <w:top w:val="nil"/>
              <w:left w:val="single" w:sz="4" w:space="0" w:color="auto"/>
              <w:bottom w:val="nil"/>
              <w:right w:val="single" w:sz="4" w:space="0" w:color="auto"/>
            </w:tcBorders>
            <w:hideMark/>
          </w:tcPr>
          <w:p w14:paraId="2295DDA5" w14:textId="77777777" w:rsidR="00712401" w:rsidRPr="004718F5" w:rsidRDefault="00712401" w:rsidP="007B38D9">
            <w:pPr>
              <w:pStyle w:val="TAL"/>
            </w:pPr>
            <w:r w:rsidRPr="004718F5">
              <w:t xml:space="preserve">TDD </w:t>
            </w:r>
          </w:p>
        </w:tc>
        <w:tc>
          <w:tcPr>
            <w:tcW w:w="1425" w:type="dxa"/>
            <w:tcBorders>
              <w:top w:val="nil"/>
              <w:left w:val="single" w:sz="4" w:space="0" w:color="auto"/>
              <w:bottom w:val="nil"/>
              <w:right w:val="single" w:sz="4" w:space="0" w:color="auto"/>
            </w:tcBorders>
          </w:tcPr>
          <w:p w14:paraId="6A64C387"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6AE01E9"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C8C28C0" w14:textId="77777777" w:rsidR="00712401" w:rsidRPr="004718F5" w:rsidRDefault="00712401" w:rsidP="007B38D9">
            <w:pPr>
              <w:pStyle w:val="TAC"/>
            </w:pPr>
            <w:r w:rsidRPr="004718F5">
              <w:t>Not Applicable</w:t>
            </w:r>
          </w:p>
        </w:tc>
      </w:tr>
      <w:tr w:rsidR="00712401" w:rsidRPr="004718F5" w14:paraId="58FFDC56" w14:textId="77777777" w:rsidTr="007B38D9">
        <w:trPr>
          <w:trHeight w:val="195"/>
          <w:jc w:val="center"/>
        </w:trPr>
        <w:tc>
          <w:tcPr>
            <w:tcW w:w="2896" w:type="dxa"/>
            <w:tcBorders>
              <w:top w:val="nil"/>
              <w:left w:val="single" w:sz="4" w:space="0" w:color="auto"/>
              <w:bottom w:val="nil"/>
              <w:right w:val="single" w:sz="4" w:space="0" w:color="auto"/>
            </w:tcBorders>
            <w:hideMark/>
          </w:tcPr>
          <w:p w14:paraId="14C582A1" w14:textId="77777777" w:rsidR="00712401" w:rsidRPr="004718F5" w:rsidRDefault="00712401" w:rsidP="007B38D9">
            <w:pPr>
              <w:pStyle w:val="TAL"/>
            </w:pPr>
            <w:r w:rsidRPr="004718F5">
              <w:t>configuration</w:t>
            </w:r>
          </w:p>
        </w:tc>
        <w:tc>
          <w:tcPr>
            <w:tcW w:w="1425" w:type="dxa"/>
            <w:tcBorders>
              <w:top w:val="nil"/>
              <w:left w:val="single" w:sz="4" w:space="0" w:color="auto"/>
              <w:bottom w:val="nil"/>
              <w:right w:val="single" w:sz="4" w:space="0" w:color="auto"/>
            </w:tcBorders>
            <w:hideMark/>
          </w:tcPr>
          <w:p w14:paraId="783126B0"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0A623BA"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0B55EBA" w14:textId="77777777" w:rsidR="00712401" w:rsidRPr="004718F5" w:rsidRDefault="00712401" w:rsidP="007B38D9">
            <w:pPr>
              <w:pStyle w:val="TAC"/>
            </w:pPr>
            <w:r w:rsidRPr="004718F5">
              <w:t>TDDConf.1.1</w:t>
            </w:r>
          </w:p>
        </w:tc>
      </w:tr>
      <w:tr w:rsidR="00712401" w:rsidRPr="004718F5" w14:paraId="144C2E0E"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6AB4B61E"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31BB85CD"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208C857"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25FA744B" w14:textId="77777777" w:rsidR="00712401" w:rsidRPr="004718F5" w:rsidRDefault="00712401" w:rsidP="007B38D9">
            <w:pPr>
              <w:pStyle w:val="TAC"/>
            </w:pPr>
            <w:r w:rsidRPr="004718F5">
              <w:t>TDDConf.2.1</w:t>
            </w:r>
          </w:p>
        </w:tc>
      </w:tr>
      <w:tr w:rsidR="00712401" w:rsidRPr="004718F5" w14:paraId="1FA79CE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498F7A2B" w14:textId="77777777" w:rsidR="00712401" w:rsidRPr="004718F5" w:rsidRDefault="00712401" w:rsidP="007B38D9">
            <w:pPr>
              <w:pStyle w:val="TAL"/>
            </w:pPr>
            <w:r w:rsidRPr="004718F5">
              <w:t>BW</w:t>
            </w:r>
            <w:r w:rsidRPr="004718F5">
              <w:rPr>
                <w:vertAlign w:val="subscript"/>
              </w:rPr>
              <w:t>channel</w:t>
            </w:r>
          </w:p>
        </w:tc>
        <w:tc>
          <w:tcPr>
            <w:tcW w:w="1425" w:type="dxa"/>
            <w:tcBorders>
              <w:top w:val="single" w:sz="4" w:space="0" w:color="auto"/>
              <w:left w:val="single" w:sz="4" w:space="0" w:color="auto"/>
              <w:bottom w:val="nil"/>
              <w:right w:val="single" w:sz="4" w:space="0" w:color="auto"/>
            </w:tcBorders>
            <w:hideMark/>
          </w:tcPr>
          <w:p w14:paraId="204EAE79" w14:textId="77777777" w:rsidR="00712401" w:rsidRPr="004718F5" w:rsidRDefault="00712401" w:rsidP="007B38D9">
            <w:pPr>
              <w:pStyle w:val="TAC"/>
            </w:pPr>
            <w:r w:rsidRPr="004718F5">
              <w:t>MHz</w:t>
            </w:r>
          </w:p>
        </w:tc>
        <w:tc>
          <w:tcPr>
            <w:tcW w:w="1171" w:type="dxa"/>
            <w:tcBorders>
              <w:top w:val="single" w:sz="4" w:space="0" w:color="auto"/>
              <w:left w:val="single" w:sz="4" w:space="0" w:color="auto"/>
              <w:bottom w:val="single" w:sz="4" w:space="0" w:color="auto"/>
              <w:right w:val="single" w:sz="4" w:space="0" w:color="auto"/>
            </w:tcBorders>
            <w:hideMark/>
          </w:tcPr>
          <w:p w14:paraId="05880C30"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F4831B4" w14:textId="77777777" w:rsidR="00712401" w:rsidRPr="004718F5" w:rsidRDefault="00712401" w:rsidP="007B38D9">
            <w:pPr>
              <w:pStyle w:val="TAC"/>
            </w:pPr>
            <w:r w:rsidRPr="004718F5">
              <w:t>10: N</w:t>
            </w:r>
            <w:r w:rsidRPr="004718F5">
              <w:rPr>
                <w:vertAlign w:val="subscript"/>
              </w:rPr>
              <w:t>RB,c</w:t>
            </w:r>
            <w:r w:rsidRPr="004718F5">
              <w:t xml:space="preserve"> = 52</w:t>
            </w:r>
          </w:p>
        </w:tc>
      </w:tr>
      <w:tr w:rsidR="00712401" w:rsidRPr="004718F5" w14:paraId="250389A3" w14:textId="77777777" w:rsidTr="007B38D9">
        <w:trPr>
          <w:trHeight w:val="240"/>
          <w:jc w:val="center"/>
        </w:trPr>
        <w:tc>
          <w:tcPr>
            <w:tcW w:w="2896" w:type="dxa"/>
            <w:tcBorders>
              <w:top w:val="nil"/>
              <w:left w:val="single" w:sz="4" w:space="0" w:color="auto"/>
              <w:bottom w:val="nil"/>
              <w:right w:val="single" w:sz="4" w:space="0" w:color="auto"/>
            </w:tcBorders>
            <w:hideMark/>
          </w:tcPr>
          <w:p w14:paraId="7C3C4ECB" w14:textId="77777777" w:rsidR="00712401" w:rsidRPr="004718F5" w:rsidRDefault="00712401" w:rsidP="007B38D9">
            <w:pPr>
              <w:pStyle w:val="TAL"/>
            </w:pPr>
          </w:p>
        </w:tc>
        <w:tc>
          <w:tcPr>
            <w:tcW w:w="1425" w:type="dxa"/>
            <w:tcBorders>
              <w:top w:val="nil"/>
              <w:left w:val="single" w:sz="4" w:space="0" w:color="auto"/>
              <w:bottom w:val="nil"/>
              <w:right w:val="single" w:sz="4" w:space="0" w:color="auto"/>
            </w:tcBorders>
            <w:hideMark/>
          </w:tcPr>
          <w:p w14:paraId="30A7B703"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D24ABE8"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2E3B77F" w14:textId="77777777" w:rsidR="00712401" w:rsidRPr="004718F5" w:rsidRDefault="00712401" w:rsidP="007B38D9">
            <w:pPr>
              <w:pStyle w:val="TAC"/>
              <w:rPr>
                <w:rFonts w:eastAsia="Malgun Gothic"/>
              </w:rPr>
            </w:pPr>
            <w:r w:rsidRPr="004718F5">
              <w:rPr>
                <w:rFonts w:eastAsia="Malgun Gothic"/>
              </w:rPr>
              <w:t>10: N</w:t>
            </w:r>
            <w:r w:rsidRPr="004718F5">
              <w:rPr>
                <w:rFonts w:eastAsia="Malgun Gothic"/>
                <w:vertAlign w:val="subscript"/>
              </w:rPr>
              <w:t>RB,c</w:t>
            </w:r>
            <w:r w:rsidRPr="004718F5">
              <w:rPr>
                <w:rFonts w:eastAsia="Malgun Gothic"/>
              </w:rPr>
              <w:t xml:space="preserve"> = 52</w:t>
            </w:r>
          </w:p>
        </w:tc>
      </w:tr>
      <w:tr w:rsidR="00712401" w:rsidRPr="004718F5" w14:paraId="5A613C0E" w14:textId="77777777" w:rsidTr="007B38D9">
        <w:trPr>
          <w:trHeight w:val="192"/>
          <w:jc w:val="center"/>
        </w:trPr>
        <w:tc>
          <w:tcPr>
            <w:tcW w:w="2896" w:type="dxa"/>
            <w:tcBorders>
              <w:top w:val="nil"/>
              <w:left w:val="single" w:sz="4" w:space="0" w:color="auto"/>
              <w:bottom w:val="single" w:sz="4" w:space="0" w:color="auto"/>
              <w:right w:val="single" w:sz="4" w:space="0" w:color="auto"/>
            </w:tcBorders>
            <w:hideMark/>
          </w:tcPr>
          <w:p w14:paraId="13C3E77E" w14:textId="77777777" w:rsidR="00712401" w:rsidRPr="004718F5" w:rsidRDefault="00712401" w:rsidP="007B38D9">
            <w:pPr>
              <w:pStyle w:val="TAL"/>
              <w:rPr>
                <w:rFonts w:eastAsia="Malgun Gothic"/>
              </w:rPr>
            </w:pPr>
          </w:p>
        </w:tc>
        <w:tc>
          <w:tcPr>
            <w:tcW w:w="1425" w:type="dxa"/>
            <w:tcBorders>
              <w:top w:val="nil"/>
              <w:left w:val="single" w:sz="4" w:space="0" w:color="auto"/>
              <w:bottom w:val="single" w:sz="4" w:space="0" w:color="auto"/>
              <w:right w:val="single" w:sz="4" w:space="0" w:color="auto"/>
            </w:tcBorders>
            <w:hideMark/>
          </w:tcPr>
          <w:p w14:paraId="5D9485DE"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5E07F39"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307D84ED" w14:textId="77777777" w:rsidR="00712401" w:rsidRPr="004718F5" w:rsidRDefault="00712401" w:rsidP="007B38D9">
            <w:pPr>
              <w:pStyle w:val="TAC"/>
            </w:pPr>
            <w:r w:rsidRPr="004718F5">
              <w:rPr>
                <w:rFonts w:eastAsia="Malgun Gothic"/>
              </w:rPr>
              <w:t>40: N</w:t>
            </w:r>
            <w:r w:rsidRPr="004718F5">
              <w:rPr>
                <w:rFonts w:eastAsia="Malgun Gothic"/>
                <w:vertAlign w:val="subscript"/>
              </w:rPr>
              <w:t>RB,c</w:t>
            </w:r>
            <w:r w:rsidRPr="004718F5">
              <w:rPr>
                <w:rFonts w:eastAsia="Malgun Gothic"/>
              </w:rPr>
              <w:t xml:space="preserve"> = 106</w:t>
            </w:r>
          </w:p>
        </w:tc>
      </w:tr>
      <w:tr w:rsidR="00712401" w:rsidRPr="004718F5" w14:paraId="7FEBDB94"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5F49DB9F" w14:textId="77777777" w:rsidR="00712401" w:rsidRPr="004718F5" w:rsidRDefault="00712401" w:rsidP="007B38D9">
            <w:pPr>
              <w:pStyle w:val="TAL"/>
            </w:pPr>
            <w:r w:rsidRPr="004718F5">
              <w:rPr>
                <w:rFonts w:eastAsia="Calibri" w:cs="Arial"/>
                <w:szCs w:val="18"/>
              </w:rPr>
              <w:t>Initial BWP Configuration</w:t>
            </w:r>
          </w:p>
        </w:tc>
        <w:tc>
          <w:tcPr>
            <w:tcW w:w="1425" w:type="dxa"/>
            <w:tcBorders>
              <w:top w:val="single" w:sz="4" w:space="0" w:color="auto"/>
              <w:left w:val="single" w:sz="4" w:space="0" w:color="auto"/>
              <w:bottom w:val="single" w:sz="4" w:space="0" w:color="auto"/>
              <w:right w:val="single" w:sz="4" w:space="0" w:color="auto"/>
            </w:tcBorders>
          </w:tcPr>
          <w:p w14:paraId="2F7B4A3D"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7DBDA15" w14:textId="77777777" w:rsidR="00712401" w:rsidRPr="004718F5" w:rsidRDefault="00712401" w:rsidP="007B38D9">
            <w:pPr>
              <w:pStyle w:val="TAC"/>
            </w:pPr>
            <w:r w:rsidRPr="004718F5">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384A1BE4" w14:textId="77777777" w:rsidR="00712401" w:rsidRPr="004718F5" w:rsidRDefault="00712401" w:rsidP="007B38D9">
            <w:pPr>
              <w:pStyle w:val="TAC"/>
            </w:pPr>
            <w:r w:rsidRPr="004718F5">
              <w:t>DLBWP.0.1</w:t>
            </w:r>
          </w:p>
          <w:p w14:paraId="0E1CBF84" w14:textId="77777777" w:rsidR="00712401" w:rsidRPr="004718F5" w:rsidRDefault="00712401" w:rsidP="007B38D9">
            <w:pPr>
              <w:pStyle w:val="TAC"/>
            </w:pPr>
            <w:r w:rsidRPr="004718F5">
              <w:t>ULBWP.0.1</w:t>
            </w:r>
          </w:p>
        </w:tc>
      </w:tr>
      <w:tr w:rsidR="00712401" w:rsidRPr="004718F5" w14:paraId="40A69B1E"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1653B88D" w14:textId="77777777" w:rsidR="00712401" w:rsidRPr="004718F5" w:rsidRDefault="00712401" w:rsidP="007B38D9">
            <w:pPr>
              <w:pStyle w:val="TAL"/>
            </w:pPr>
            <w:r w:rsidRPr="004718F5">
              <w:rPr>
                <w:rFonts w:eastAsia="Calibri" w:cs="Arial"/>
                <w:szCs w:val="18"/>
              </w:rPr>
              <w:t>Dedicated BWP Configuration</w:t>
            </w:r>
          </w:p>
        </w:tc>
        <w:tc>
          <w:tcPr>
            <w:tcW w:w="1425" w:type="dxa"/>
            <w:tcBorders>
              <w:top w:val="single" w:sz="4" w:space="0" w:color="auto"/>
              <w:left w:val="single" w:sz="4" w:space="0" w:color="auto"/>
              <w:bottom w:val="single" w:sz="4" w:space="0" w:color="auto"/>
              <w:right w:val="single" w:sz="4" w:space="0" w:color="auto"/>
            </w:tcBorders>
          </w:tcPr>
          <w:p w14:paraId="24DBAF66"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AE49C0C" w14:textId="77777777" w:rsidR="00712401" w:rsidRPr="004718F5" w:rsidRDefault="00712401" w:rsidP="007B38D9">
            <w:pPr>
              <w:pStyle w:val="TAC"/>
            </w:pPr>
            <w:r w:rsidRPr="004718F5">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4F43307B" w14:textId="77777777" w:rsidR="00712401" w:rsidRPr="004718F5" w:rsidRDefault="00712401" w:rsidP="007B38D9">
            <w:pPr>
              <w:pStyle w:val="TAC"/>
            </w:pPr>
            <w:r w:rsidRPr="004718F5">
              <w:t>DLBWP.1.1</w:t>
            </w:r>
          </w:p>
          <w:p w14:paraId="5FA7BA65" w14:textId="77777777" w:rsidR="00712401" w:rsidRPr="004718F5" w:rsidRDefault="00712401" w:rsidP="007B38D9">
            <w:pPr>
              <w:pStyle w:val="TAC"/>
            </w:pPr>
            <w:r w:rsidRPr="004718F5">
              <w:t>ULBWP.1.1</w:t>
            </w:r>
          </w:p>
        </w:tc>
      </w:tr>
      <w:tr w:rsidR="00712401" w:rsidRPr="004718F5" w14:paraId="73C5B131" w14:textId="77777777" w:rsidTr="007B38D9">
        <w:trPr>
          <w:trHeight w:val="225"/>
          <w:jc w:val="center"/>
        </w:trPr>
        <w:tc>
          <w:tcPr>
            <w:tcW w:w="2896" w:type="dxa"/>
            <w:tcBorders>
              <w:top w:val="nil"/>
              <w:left w:val="single" w:sz="4" w:space="0" w:color="auto"/>
              <w:bottom w:val="nil"/>
              <w:right w:val="single" w:sz="4" w:space="0" w:color="auto"/>
            </w:tcBorders>
            <w:hideMark/>
          </w:tcPr>
          <w:p w14:paraId="5299B35A" w14:textId="77777777" w:rsidR="00712401" w:rsidRPr="004718F5" w:rsidRDefault="00712401" w:rsidP="007B38D9">
            <w:pPr>
              <w:pStyle w:val="TAL"/>
            </w:pPr>
            <w:r w:rsidRPr="004718F5">
              <w:t xml:space="preserve">PDSCH Reference </w:t>
            </w:r>
          </w:p>
        </w:tc>
        <w:tc>
          <w:tcPr>
            <w:tcW w:w="1425" w:type="dxa"/>
            <w:tcBorders>
              <w:top w:val="nil"/>
              <w:left w:val="single" w:sz="4" w:space="0" w:color="auto"/>
              <w:bottom w:val="nil"/>
              <w:right w:val="single" w:sz="4" w:space="0" w:color="auto"/>
            </w:tcBorders>
          </w:tcPr>
          <w:p w14:paraId="6D825B49"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CF4E652"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1A34B9B9" w14:textId="77777777" w:rsidR="00712401" w:rsidRPr="004718F5" w:rsidRDefault="00712401" w:rsidP="007B38D9">
            <w:pPr>
              <w:pStyle w:val="TAC"/>
            </w:pPr>
            <w:r w:rsidRPr="004718F5">
              <w:t>SR.1.1 FDD</w:t>
            </w:r>
          </w:p>
        </w:tc>
      </w:tr>
      <w:tr w:rsidR="00712401" w:rsidRPr="004718F5" w14:paraId="13700A27" w14:textId="77777777" w:rsidTr="007B38D9">
        <w:trPr>
          <w:trHeight w:val="225"/>
          <w:jc w:val="center"/>
        </w:trPr>
        <w:tc>
          <w:tcPr>
            <w:tcW w:w="2896" w:type="dxa"/>
            <w:tcBorders>
              <w:top w:val="nil"/>
              <w:left w:val="single" w:sz="4" w:space="0" w:color="auto"/>
              <w:bottom w:val="nil"/>
              <w:right w:val="single" w:sz="4" w:space="0" w:color="auto"/>
            </w:tcBorders>
            <w:hideMark/>
          </w:tcPr>
          <w:p w14:paraId="022B8D7B" w14:textId="77777777" w:rsidR="00712401" w:rsidRPr="004718F5" w:rsidRDefault="00712401" w:rsidP="007B38D9">
            <w:pPr>
              <w:pStyle w:val="TAL"/>
            </w:pPr>
            <w:r w:rsidRPr="004718F5">
              <w:t>measurement</w:t>
            </w:r>
          </w:p>
        </w:tc>
        <w:tc>
          <w:tcPr>
            <w:tcW w:w="1425" w:type="dxa"/>
            <w:tcBorders>
              <w:top w:val="nil"/>
              <w:left w:val="single" w:sz="4" w:space="0" w:color="auto"/>
              <w:bottom w:val="nil"/>
              <w:right w:val="single" w:sz="4" w:space="0" w:color="auto"/>
            </w:tcBorders>
            <w:hideMark/>
          </w:tcPr>
          <w:p w14:paraId="5BDF51B8"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14ED5DE"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686F5DD8" w14:textId="77777777" w:rsidR="00712401" w:rsidRPr="004718F5" w:rsidRDefault="00712401" w:rsidP="007B38D9">
            <w:pPr>
              <w:pStyle w:val="TAC"/>
            </w:pPr>
            <w:r w:rsidRPr="004718F5">
              <w:t>SR.1.1 TDD</w:t>
            </w:r>
          </w:p>
        </w:tc>
      </w:tr>
      <w:tr w:rsidR="00712401" w:rsidRPr="004718F5" w14:paraId="6ED80619"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C42361C" w14:textId="77777777" w:rsidR="00712401" w:rsidRPr="004718F5" w:rsidRDefault="00712401" w:rsidP="007B38D9">
            <w:pPr>
              <w:pStyle w:val="TAL"/>
            </w:pPr>
            <w:r w:rsidRPr="004718F5">
              <w:t>channel</w:t>
            </w:r>
          </w:p>
        </w:tc>
        <w:tc>
          <w:tcPr>
            <w:tcW w:w="1425" w:type="dxa"/>
            <w:tcBorders>
              <w:top w:val="nil"/>
              <w:left w:val="single" w:sz="4" w:space="0" w:color="auto"/>
              <w:bottom w:val="single" w:sz="4" w:space="0" w:color="auto"/>
              <w:right w:val="single" w:sz="4" w:space="0" w:color="auto"/>
            </w:tcBorders>
            <w:hideMark/>
          </w:tcPr>
          <w:p w14:paraId="2322B600"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5ACF213"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56CF6EBC" w14:textId="77777777" w:rsidR="00712401" w:rsidRPr="004718F5" w:rsidRDefault="00712401" w:rsidP="007B38D9">
            <w:pPr>
              <w:pStyle w:val="TAC"/>
            </w:pPr>
            <w:r w:rsidRPr="004718F5">
              <w:t>SR.2.1 TDD</w:t>
            </w:r>
          </w:p>
        </w:tc>
      </w:tr>
      <w:tr w:rsidR="00712401" w:rsidRPr="004718F5" w14:paraId="59AB13C7" w14:textId="77777777" w:rsidTr="007B38D9">
        <w:trPr>
          <w:trHeight w:val="210"/>
          <w:jc w:val="center"/>
        </w:trPr>
        <w:tc>
          <w:tcPr>
            <w:tcW w:w="2896" w:type="dxa"/>
            <w:tcBorders>
              <w:top w:val="nil"/>
              <w:left w:val="single" w:sz="4" w:space="0" w:color="auto"/>
              <w:bottom w:val="nil"/>
              <w:right w:val="single" w:sz="4" w:space="0" w:color="auto"/>
            </w:tcBorders>
            <w:hideMark/>
          </w:tcPr>
          <w:p w14:paraId="706EEB2F" w14:textId="77777777" w:rsidR="00712401" w:rsidRPr="004718F5" w:rsidRDefault="00712401" w:rsidP="007B38D9">
            <w:pPr>
              <w:pStyle w:val="TAL"/>
            </w:pPr>
            <w:r w:rsidRPr="004718F5">
              <w:t xml:space="preserve">RMSI CORESET Reference </w:t>
            </w:r>
          </w:p>
        </w:tc>
        <w:tc>
          <w:tcPr>
            <w:tcW w:w="1425" w:type="dxa"/>
            <w:tcBorders>
              <w:top w:val="nil"/>
              <w:left w:val="single" w:sz="4" w:space="0" w:color="auto"/>
              <w:bottom w:val="nil"/>
              <w:right w:val="single" w:sz="4" w:space="0" w:color="auto"/>
            </w:tcBorders>
          </w:tcPr>
          <w:p w14:paraId="6A415EE3"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20B32"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2D46A1C" w14:textId="77777777" w:rsidR="00712401" w:rsidRPr="004718F5" w:rsidRDefault="00712401" w:rsidP="007B38D9">
            <w:pPr>
              <w:pStyle w:val="TAC"/>
            </w:pPr>
            <w:r w:rsidRPr="004718F5">
              <w:t>CR.1.1 FDD</w:t>
            </w:r>
          </w:p>
        </w:tc>
      </w:tr>
      <w:tr w:rsidR="00712401" w:rsidRPr="004718F5" w14:paraId="4A51DEE1" w14:textId="77777777" w:rsidTr="007B38D9">
        <w:trPr>
          <w:trHeight w:val="210"/>
          <w:jc w:val="center"/>
        </w:trPr>
        <w:tc>
          <w:tcPr>
            <w:tcW w:w="2896" w:type="dxa"/>
            <w:tcBorders>
              <w:top w:val="nil"/>
              <w:left w:val="single" w:sz="4" w:space="0" w:color="auto"/>
              <w:bottom w:val="nil"/>
              <w:right w:val="single" w:sz="4" w:space="0" w:color="auto"/>
            </w:tcBorders>
            <w:hideMark/>
          </w:tcPr>
          <w:p w14:paraId="13229A54" w14:textId="77777777" w:rsidR="00712401" w:rsidRPr="004718F5" w:rsidRDefault="00712401" w:rsidP="007B38D9">
            <w:pPr>
              <w:pStyle w:val="TAL"/>
            </w:pPr>
            <w:r w:rsidRPr="004718F5">
              <w:t>Channel</w:t>
            </w:r>
          </w:p>
        </w:tc>
        <w:tc>
          <w:tcPr>
            <w:tcW w:w="1425" w:type="dxa"/>
            <w:tcBorders>
              <w:top w:val="nil"/>
              <w:left w:val="single" w:sz="4" w:space="0" w:color="auto"/>
              <w:bottom w:val="nil"/>
              <w:right w:val="single" w:sz="4" w:space="0" w:color="auto"/>
            </w:tcBorders>
          </w:tcPr>
          <w:p w14:paraId="3187449C"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D5FE213"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270BEBB" w14:textId="77777777" w:rsidR="00712401" w:rsidRPr="004718F5" w:rsidRDefault="00712401" w:rsidP="007B38D9">
            <w:pPr>
              <w:pStyle w:val="TAC"/>
            </w:pPr>
            <w:r w:rsidRPr="004718F5">
              <w:t>CR.1.1 TDD</w:t>
            </w:r>
          </w:p>
        </w:tc>
      </w:tr>
      <w:tr w:rsidR="00712401" w:rsidRPr="004718F5" w14:paraId="3DBF09EB" w14:textId="77777777" w:rsidTr="007B38D9">
        <w:trPr>
          <w:trHeight w:val="210"/>
          <w:jc w:val="center"/>
        </w:trPr>
        <w:tc>
          <w:tcPr>
            <w:tcW w:w="2896" w:type="dxa"/>
            <w:tcBorders>
              <w:top w:val="nil"/>
              <w:left w:val="single" w:sz="4" w:space="0" w:color="auto"/>
              <w:bottom w:val="single" w:sz="4" w:space="0" w:color="auto"/>
              <w:right w:val="single" w:sz="4" w:space="0" w:color="auto"/>
            </w:tcBorders>
          </w:tcPr>
          <w:p w14:paraId="41E03A80"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tcPr>
          <w:p w14:paraId="52311565"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400E95D0"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0A962967" w14:textId="77777777" w:rsidR="00712401" w:rsidRPr="004718F5" w:rsidRDefault="00712401" w:rsidP="007B38D9">
            <w:pPr>
              <w:pStyle w:val="TAC"/>
            </w:pPr>
            <w:r w:rsidRPr="004718F5">
              <w:t>CR.2.1 TDD</w:t>
            </w:r>
          </w:p>
        </w:tc>
      </w:tr>
      <w:tr w:rsidR="00712401" w:rsidRPr="004718F5" w14:paraId="76717E7B" w14:textId="77777777" w:rsidTr="007B38D9">
        <w:trPr>
          <w:trHeight w:val="231"/>
          <w:jc w:val="center"/>
        </w:trPr>
        <w:tc>
          <w:tcPr>
            <w:tcW w:w="2896" w:type="dxa"/>
            <w:tcBorders>
              <w:top w:val="single" w:sz="4" w:space="0" w:color="auto"/>
              <w:left w:val="single" w:sz="4" w:space="0" w:color="auto"/>
              <w:bottom w:val="nil"/>
              <w:right w:val="single" w:sz="4" w:space="0" w:color="auto"/>
            </w:tcBorders>
            <w:hideMark/>
          </w:tcPr>
          <w:p w14:paraId="64EC4A5F" w14:textId="77777777" w:rsidR="00712401" w:rsidRPr="004718F5" w:rsidRDefault="00712401" w:rsidP="007B38D9">
            <w:pPr>
              <w:pStyle w:val="TAL"/>
            </w:pPr>
            <w:r w:rsidRPr="004718F5">
              <w:t xml:space="preserve">Dedicated CORESET Reference </w:t>
            </w:r>
          </w:p>
        </w:tc>
        <w:tc>
          <w:tcPr>
            <w:tcW w:w="1425" w:type="dxa"/>
            <w:tcBorders>
              <w:top w:val="single" w:sz="4" w:space="0" w:color="auto"/>
              <w:left w:val="single" w:sz="4" w:space="0" w:color="auto"/>
              <w:bottom w:val="nil"/>
              <w:right w:val="single" w:sz="4" w:space="0" w:color="auto"/>
            </w:tcBorders>
          </w:tcPr>
          <w:p w14:paraId="57EDFBB9"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FDEC08C"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7F8D9A9D" w14:textId="77777777" w:rsidR="00712401" w:rsidRPr="004718F5" w:rsidRDefault="00712401" w:rsidP="007B38D9">
            <w:pPr>
              <w:pStyle w:val="TAC"/>
            </w:pPr>
            <w:r w:rsidRPr="004718F5">
              <w:t>CCR.1.1 FDD</w:t>
            </w:r>
          </w:p>
        </w:tc>
      </w:tr>
      <w:tr w:rsidR="00712401" w:rsidRPr="004718F5" w14:paraId="0211DB65" w14:textId="77777777" w:rsidTr="007B38D9">
        <w:trPr>
          <w:trHeight w:val="218"/>
          <w:jc w:val="center"/>
        </w:trPr>
        <w:tc>
          <w:tcPr>
            <w:tcW w:w="2896" w:type="dxa"/>
            <w:tcBorders>
              <w:top w:val="nil"/>
              <w:left w:val="single" w:sz="4" w:space="0" w:color="auto"/>
              <w:bottom w:val="nil"/>
              <w:right w:val="single" w:sz="4" w:space="0" w:color="auto"/>
            </w:tcBorders>
            <w:hideMark/>
          </w:tcPr>
          <w:p w14:paraId="7B0E21DA" w14:textId="77777777" w:rsidR="00712401" w:rsidRPr="004718F5" w:rsidRDefault="00712401" w:rsidP="007B38D9">
            <w:pPr>
              <w:pStyle w:val="TAL"/>
            </w:pPr>
            <w:r w:rsidRPr="004718F5">
              <w:t>Channel</w:t>
            </w:r>
          </w:p>
        </w:tc>
        <w:tc>
          <w:tcPr>
            <w:tcW w:w="1425" w:type="dxa"/>
            <w:tcBorders>
              <w:top w:val="nil"/>
              <w:left w:val="single" w:sz="4" w:space="0" w:color="auto"/>
              <w:bottom w:val="nil"/>
              <w:right w:val="single" w:sz="4" w:space="0" w:color="auto"/>
            </w:tcBorders>
            <w:hideMark/>
          </w:tcPr>
          <w:p w14:paraId="68359B0F"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B8A79D2"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3A70524B" w14:textId="77777777" w:rsidR="00712401" w:rsidRPr="004718F5" w:rsidRDefault="00712401" w:rsidP="007B38D9">
            <w:pPr>
              <w:pStyle w:val="TAC"/>
            </w:pPr>
            <w:r w:rsidRPr="004718F5">
              <w:t>CCR.1.1 TDD</w:t>
            </w:r>
          </w:p>
        </w:tc>
      </w:tr>
      <w:tr w:rsidR="00712401" w:rsidRPr="004718F5" w14:paraId="3559AD53" w14:textId="77777777" w:rsidTr="007B38D9">
        <w:trPr>
          <w:trHeight w:val="219"/>
          <w:jc w:val="center"/>
        </w:trPr>
        <w:tc>
          <w:tcPr>
            <w:tcW w:w="2896" w:type="dxa"/>
            <w:tcBorders>
              <w:top w:val="nil"/>
              <w:left w:val="single" w:sz="4" w:space="0" w:color="auto"/>
              <w:bottom w:val="single" w:sz="4" w:space="0" w:color="auto"/>
              <w:right w:val="single" w:sz="4" w:space="0" w:color="auto"/>
            </w:tcBorders>
            <w:hideMark/>
          </w:tcPr>
          <w:p w14:paraId="021A647F"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98E1575"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ADA189E"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4BEF45E8" w14:textId="77777777" w:rsidR="00712401" w:rsidRPr="004718F5" w:rsidRDefault="00712401" w:rsidP="007B38D9">
            <w:pPr>
              <w:pStyle w:val="TAC"/>
            </w:pPr>
            <w:r w:rsidRPr="004718F5">
              <w:t>CCR.2.1 TDD</w:t>
            </w:r>
          </w:p>
        </w:tc>
      </w:tr>
      <w:tr w:rsidR="00712401" w:rsidRPr="004718F5" w14:paraId="3A799306"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4C5B0D09" w14:textId="77777777" w:rsidR="00712401" w:rsidRPr="004718F5" w:rsidRDefault="00712401" w:rsidP="007B38D9">
            <w:pPr>
              <w:pStyle w:val="TAL"/>
            </w:pPr>
            <w:r w:rsidRPr="004718F5">
              <w:t>OCNG Patterns</w:t>
            </w:r>
          </w:p>
        </w:tc>
        <w:tc>
          <w:tcPr>
            <w:tcW w:w="1425" w:type="dxa"/>
            <w:tcBorders>
              <w:top w:val="single" w:sz="4" w:space="0" w:color="auto"/>
              <w:left w:val="single" w:sz="4" w:space="0" w:color="auto"/>
              <w:bottom w:val="single" w:sz="4" w:space="0" w:color="auto"/>
              <w:right w:val="single" w:sz="4" w:space="0" w:color="auto"/>
            </w:tcBorders>
          </w:tcPr>
          <w:p w14:paraId="5C1001D6"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D235A56" w14:textId="77777777" w:rsidR="00712401" w:rsidRPr="004718F5" w:rsidRDefault="00712401" w:rsidP="007B38D9">
            <w:pPr>
              <w:pStyle w:val="TAC"/>
            </w:pPr>
            <w:r w:rsidRPr="004718F5">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004D8F28" w14:textId="77777777" w:rsidR="00712401" w:rsidRPr="004718F5" w:rsidRDefault="00712401" w:rsidP="007B38D9">
            <w:pPr>
              <w:pStyle w:val="TAC"/>
            </w:pPr>
            <w:r w:rsidRPr="004718F5">
              <w:rPr>
                <w:snapToGrid w:val="0"/>
              </w:rPr>
              <w:t>OP.1</w:t>
            </w:r>
          </w:p>
        </w:tc>
      </w:tr>
      <w:tr w:rsidR="00712401" w:rsidRPr="004718F5" w14:paraId="17E09D3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650A2E70" w14:textId="77777777" w:rsidR="00712401" w:rsidRPr="004718F5" w:rsidRDefault="00712401" w:rsidP="007B38D9">
            <w:pPr>
              <w:pStyle w:val="TAL"/>
            </w:pPr>
            <w:r w:rsidRPr="004718F5">
              <w:t>SSB configuration</w:t>
            </w:r>
          </w:p>
        </w:tc>
        <w:tc>
          <w:tcPr>
            <w:tcW w:w="1425" w:type="dxa"/>
            <w:tcBorders>
              <w:top w:val="single" w:sz="4" w:space="0" w:color="auto"/>
              <w:left w:val="single" w:sz="4" w:space="0" w:color="auto"/>
              <w:bottom w:val="nil"/>
              <w:right w:val="single" w:sz="4" w:space="0" w:color="auto"/>
            </w:tcBorders>
          </w:tcPr>
          <w:p w14:paraId="52A45E12"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B9BB26" w14:textId="77777777" w:rsidR="00712401" w:rsidRPr="004718F5" w:rsidRDefault="00712401" w:rsidP="007B38D9">
            <w:pPr>
              <w:pStyle w:val="TAC"/>
            </w:pPr>
            <w:r w:rsidRPr="004718F5">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E4D55C8" w14:textId="77777777" w:rsidR="00712401" w:rsidRPr="004718F5" w:rsidRDefault="00712401" w:rsidP="007B38D9">
            <w:pPr>
              <w:pStyle w:val="TAC"/>
            </w:pPr>
            <w:r w:rsidRPr="004718F5">
              <w:t>SSB.1 FR1</w:t>
            </w:r>
          </w:p>
        </w:tc>
      </w:tr>
      <w:tr w:rsidR="00712401" w:rsidRPr="004718F5" w14:paraId="3CE4A650" w14:textId="77777777" w:rsidTr="007B38D9">
        <w:trPr>
          <w:trHeight w:val="255"/>
          <w:jc w:val="center"/>
        </w:trPr>
        <w:tc>
          <w:tcPr>
            <w:tcW w:w="2896" w:type="dxa"/>
            <w:tcBorders>
              <w:top w:val="nil"/>
              <w:left w:val="single" w:sz="4" w:space="0" w:color="auto"/>
              <w:bottom w:val="single" w:sz="4" w:space="0" w:color="auto"/>
              <w:right w:val="single" w:sz="4" w:space="0" w:color="auto"/>
            </w:tcBorders>
            <w:hideMark/>
          </w:tcPr>
          <w:p w14:paraId="1EFD2738"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0D6650F"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BEFE8DB"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6DC515DD" w14:textId="77777777" w:rsidR="00712401" w:rsidRPr="004718F5" w:rsidRDefault="00712401" w:rsidP="007B38D9">
            <w:pPr>
              <w:pStyle w:val="TAC"/>
            </w:pPr>
            <w:r w:rsidRPr="004718F5">
              <w:t>SSB.2 FR1</w:t>
            </w:r>
          </w:p>
        </w:tc>
      </w:tr>
      <w:tr w:rsidR="00712401" w:rsidRPr="004718F5" w14:paraId="1E200E89" w14:textId="77777777" w:rsidTr="007B38D9">
        <w:trPr>
          <w:trHeight w:val="225"/>
          <w:jc w:val="center"/>
        </w:trPr>
        <w:tc>
          <w:tcPr>
            <w:tcW w:w="2896" w:type="dxa"/>
            <w:tcBorders>
              <w:top w:val="single" w:sz="4" w:space="0" w:color="auto"/>
              <w:left w:val="single" w:sz="4" w:space="0" w:color="auto"/>
              <w:bottom w:val="nil"/>
              <w:right w:val="single" w:sz="4" w:space="0" w:color="auto"/>
            </w:tcBorders>
            <w:hideMark/>
          </w:tcPr>
          <w:p w14:paraId="2ACD1B9D" w14:textId="77777777" w:rsidR="00712401" w:rsidRPr="004718F5" w:rsidRDefault="00712401" w:rsidP="007B38D9">
            <w:pPr>
              <w:pStyle w:val="TAL"/>
            </w:pPr>
            <w:r w:rsidRPr="004718F5">
              <w:t>SMTC configuration</w:t>
            </w:r>
          </w:p>
        </w:tc>
        <w:tc>
          <w:tcPr>
            <w:tcW w:w="1425" w:type="dxa"/>
            <w:tcBorders>
              <w:top w:val="single" w:sz="4" w:space="0" w:color="auto"/>
              <w:left w:val="single" w:sz="4" w:space="0" w:color="auto"/>
              <w:bottom w:val="nil"/>
              <w:right w:val="single" w:sz="4" w:space="0" w:color="auto"/>
            </w:tcBorders>
          </w:tcPr>
          <w:p w14:paraId="19A913A1"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62C6CE" w14:textId="77777777" w:rsidR="00712401" w:rsidRPr="004718F5" w:rsidRDefault="00712401" w:rsidP="007B38D9">
            <w:pPr>
              <w:pStyle w:val="TAC"/>
            </w:pPr>
            <w:r w:rsidRPr="004718F5">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67192F9" w14:textId="77777777" w:rsidR="00712401" w:rsidRPr="004718F5" w:rsidRDefault="00712401" w:rsidP="007B38D9">
            <w:pPr>
              <w:pStyle w:val="TAC"/>
            </w:pPr>
            <w:r w:rsidRPr="004718F5">
              <w:t>SMTC.1</w:t>
            </w:r>
          </w:p>
        </w:tc>
      </w:tr>
      <w:tr w:rsidR="00712401" w:rsidRPr="004718F5" w14:paraId="35E87685"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EDA5A76"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29CD3FA7"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420FBAE4"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08192C5" w14:textId="77777777" w:rsidR="00712401" w:rsidRPr="004718F5" w:rsidRDefault="00712401" w:rsidP="007B38D9">
            <w:pPr>
              <w:pStyle w:val="TAC"/>
            </w:pPr>
            <w:r w:rsidRPr="004718F5">
              <w:t>SMTC.1</w:t>
            </w:r>
          </w:p>
        </w:tc>
      </w:tr>
      <w:tr w:rsidR="00712401" w:rsidRPr="004718F5" w14:paraId="0AC755A8"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321795F9" w14:textId="77777777" w:rsidR="00712401" w:rsidRPr="004718F5" w:rsidRDefault="00712401" w:rsidP="007B38D9">
            <w:pPr>
              <w:pStyle w:val="TAL"/>
            </w:pPr>
            <w:r w:rsidRPr="004718F5">
              <w:t>TRS Configuration</w:t>
            </w:r>
          </w:p>
        </w:tc>
        <w:tc>
          <w:tcPr>
            <w:tcW w:w="1425" w:type="dxa"/>
            <w:tcBorders>
              <w:top w:val="single" w:sz="4" w:space="0" w:color="auto"/>
              <w:left w:val="single" w:sz="4" w:space="0" w:color="auto"/>
              <w:bottom w:val="single" w:sz="4" w:space="0" w:color="auto"/>
              <w:right w:val="single" w:sz="4" w:space="0" w:color="auto"/>
            </w:tcBorders>
          </w:tcPr>
          <w:p w14:paraId="4DE13A23"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48031E5" w14:textId="77777777" w:rsidR="00712401" w:rsidRPr="004718F5" w:rsidRDefault="00712401" w:rsidP="007B38D9">
            <w:pPr>
              <w:pStyle w:val="TAC"/>
            </w:pPr>
            <w:r w:rsidRPr="004718F5">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55070E95" w14:textId="77777777" w:rsidR="00712401" w:rsidRPr="004718F5" w:rsidRDefault="00712401" w:rsidP="007B38D9">
            <w:pPr>
              <w:pStyle w:val="TAC"/>
            </w:pPr>
            <w:r w:rsidRPr="004718F5">
              <w:t>TRS.1.1 FDD</w:t>
            </w:r>
          </w:p>
        </w:tc>
      </w:tr>
      <w:tr w:rsidR="00712401" w:rsidRPr="004718F5" w14:paraId="1695AF85" w14:textId="77777777" w:rsidTr="007B38D9">
        <w:trPr>
          <w:trHeight w:val="210"/>
          <w:jc w:val="center"/>
        </w:trPr>
        <w:tc>
          <w:tcPr>
            <w:tcW w:w="2896" w:type="dxa"/>
            <w:tcBorders>
              <w:top w:val="nil"/>
              <w:left w:val="single" w:sz="4" w:space="0" w:color="auto"/>
              <w:bottom w:val="nil"/>
              <w:right w:val="single" w:sz="4" w:space="0" w:color="auto"/>
            </w:tcBorders>
            <w:hideMark/>
          </w:tcPr>
          <w:p w14:paraId="1C2DB43F" w14:textId="77777777" w:rsidR="00712401" w:rsidRPr="004718F5"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68A0CB"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D3F4B" w14:textId="77777777" w:rsidR="00712401" w:rsidRPr="004718F5" w:rsidRDefault="00712401" w:rsidP="007B38D9">
            <w:pPr>
              <w:pStyle w:val="TAC"/>
            </w:pPr>
            <w:r w:rsidRPr="004718F5">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0A21F3F" w14:textId="77777777" w:rsidR="00712401" w:rsidRPr="004718F5" w:rsidRDefault="00712401" w:rsidP="007B38D9">
            <w:pPr>
              <w:pStyle w:val="TAC"/>
            </w:pPr>
            <w:r w:rsidRPr="004718F5">
              <w:t>TRS.1.1 TDD</w:t>
            </w:r>
          </w:p>
        </w:tc>
      </w:tr>
      <w:tr w:rsidR="00712401" w:rsidRPr="004718F5" w14:paraId="41BA4FBE"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077B5012" w14:textId="77777777" w:rsidR="00712401" w:rsidRPr="004718F5"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BB7258"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21E6F76" w14:textId="77777777" w:rsidR="00712401" w:rsidRPr="004718F5" w:rsidRDefault="00712401" w:rsidP="007B38D9">
            <w:pPr>
              <w:pStyle w:val="TAC"/>
            </w:pPr>
            <w:r w:rsidRPr="004718F5">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4A6E55E" w14:textId="77777777" w:rsidR="00712401" w:rsidRPr="004718F5" w:rsidRDefault="00712401" w:rsidP="007B38D9">
            <w:pPr>
              <w:pStyle w:val="TAC"/>
            </w:pPr>
            <w:r w:rsidRPr="004718F5">
              <w:t>TRS.1.2 TDD</w:t>
            </w:r>
          </w:p>
        </w:tc>
      </w:tr>
      <w:tr w:rsidR="00712401" w:rsidRPr="004718F5" w14:paraId="0FC03838"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23920AF6" w14:textId="77777777" w:rsidR="00712401" w:rsidRPr="004718F5" w:rsidRDefault="00712401" w:rsidP="007B38D9">
            <w:pPr>
              <w:pStyle w:val="TAL"/>
            </w:pPr>
            <w:r w:rsidRPr="004718F5">
              <w:rPr>
                <w:lang w:eastAsia="zh-CN"/>
              </w:rPr>
              <w:t xml:space="preserve">CSI-RS configuration for CSI reporting </w:t>
            </w:r>
          </w:p>
        </w:tc>
        <w:tc>
          <w:tcPr>
            <w:tcW w:w="1425" w:type="dxa"/>
            <w:vMerge w:val="restart"/>
            <w:tcBorders>
              <w:top w:val="single" w:sz="4" w:space="0" w:color="auto"/>
              <w:left w:val="single" w:sz="4" w:space="0" w:color="auto"/>
              <w:bottom w:val="single" w:sz="4" w:space="0" w:color="auto"/>
              <w:right w:val="single" w:sz="4" w:space="0" w:color="auto"/>
            </w:tcBorders>
            <w:vAlign w:val="center"/>
          </w:tcPr>
          <w:p w14:paraId="34BB382A"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D6670F6" w14:textId="77777777" w:rsidR="00712401" w:rsidRPr="004718F5" w:rsidRDefault="00712401" w:rsidP="007B38D9">
            <w:pPr>
              <w:pStyle w:val="TAC"/>
            </w:pPr>
            <w:r w:rsidRPr="004718F5">
              <w:rPr>
                <w:lang w:eastAsia="zh-CN"/>
              </w:rPr>
              <w:t>1,4</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E084EB5" w14:textId="77777777" w:rsidR="00712401" w:rsidRPr="004718F5" w:rsidRDefault="00712401" w:rsidP="007B38D9">
            <w:pPr>
              <w:pStyle w:val="TAC"/>
            </w:pPr>
            <w:r w:rsidRPr="004718F5">
              <w:rPr>
                <w:lang w:eastAsia="zh-CN"/>
              </w:rPr>
              <w:t>CSI-RS.1.1 FDD</w:t>
            </w:r>
          </w:p>
        </w:tc>
      </w:tr>
      <w:tr w:rsidR="00712401" w:rsidRPr="004718F5" w14:paraId="2187B9E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5C39743D" w14:textId="77777777" w:rsidR="00712401" w:rsidRPr="004718F5"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D3555"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863CA4F" w14:textId="77777777" w:rsidR="00712401" w:rsidRPr="004718F5" w:rsidRDefault="00712401" w:rsidP="007B38D9">
            <w:pPr>
              <w:pStyle w:val="TAC"/>
            </w:pPr>
            <w:r w:rsidRPr="004718F5">
              <w:rPr>
                <w:lang w:eastAsia="zh-CN"/>
              </w:rPr>
              <w:t>2,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754F6AA" w14:textId="77777777" w:rsidR="00712401" w:rsidRPr="004718F5" w:rsidRDefault="00712401" w:rsidP="007B38D9">
            <w:pPr>
              <w:pStyle w:val="TAC"/>
            </w:pPr>
            <w:r w:rsidRPr="004718F5">
              <w:rPr>
                <w:lang w:eastAsia="zh-CN"/>
              </w:rPr>
              <w:t>CSI-RS.1.1 TDD</w:t>
            </w:r>
          </w:p>
        </w:tc>
      </w:tr>
      <w:tr w:rsidR="00712401" w:rsidRPr="004718F5" w14:paraId="01BCBE6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6EF41DE5" w14:textId="77777777" w:rsidR="00712401" w:rsidRPr="004718F5"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BDCDE"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BC50218" w14:textId="77777777" w:rsidR="00712401" w:rsidRPr="004718F5" w:rsidRDefault="00712401" w:rsidP="007B38D9">
            <w:pPr>
              <w:pStyle w:val="TAC"/>
            </w:pPr>
            <w:r w:rsidRPr="004718F5">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FEE3D91" w14:textId="77777777" w:rsidR="00712401" w:rsidRPr="004718F5" w:rsidRDefault="00712401" w:rsidP="007B38D9">
            <w:pPr>
              <w:pStyle w:val="TAC"/>
            </w:pPr>
            <w:r w:rsidRPr="004718F5">
              <w:rPr>
                <w:lang w:eastAsia="zh-CN"/>
              </w:rPr>
              <w:t>CSI-RS.2.1 TDD</w:t>
            </w:r>
          </w:p>
        </w:tc>
      </w:tr>
      <w:tr w:rsidR="00712401" w:rsidRPr="004718F5" w14:paraId="0B387786"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0E1C113" w14:textId="77777777" w:rsidR="00712401" w:rsidRPr="004718F5" w:rsidRDefault="00712401" w:rsidP="007B38D9">
            <w:pPr>
              <w:pStyle w:val="TAL"/>
            </w:pPr>
            <w:r w:rsidRPr="004718F5">
              <w:rPr>
                <w:rFonts w:eastAsia="MS Mincho"/>
                <w:lang w:eastAsia="ja-JP"/>
              </w:rPr>
              <w:t>reportConfigType</w:t>
            </w:r>
          </w:p>
        </w:tc>
        <w:tc>
          <w:tcPr>
            <w:tcW w:w="1425" w:type="dxa"/>
            <w:tcBorders>
              <w:top w:val="single" w:sz="4" w:space="0" w:color="auto"/>
              <w:left w:val="single" w:sz="4" w:space="0" w:color="auto"/>
              <w:bottom w:val="single" w:sz="4" w:space="0" w:color="auto"/>
              <w:right w:val="single" w:sz="4" w:space="0" w:color="auto"/>
            </w:tcBorders>
            <w:vAlign w:val="center"/>
          </w:tcPr>
          <w:p w14:paraId="2FB8C435"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5E4BE89D" w14:textId="77777777" w:rsidR="00712401" w:rsidRPr="004718F5" w:rsidRDefault="00712401" w:rsidP="007B38D9">
            <w:pPr>
              <w:pStyle w:val="TAC"/>
            </w:pPr>
            <w:r w:rsidRPr="004718F5">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127B431" w14:textId="77777777" w:rsidR="00712401" w:rsidRPr="004718F5" w:rsidRDefault="00712401" w:rsidP="007B38D9">
            <w:pPr>
              <w:pStyle w:val="TAC"/>
            </w:pPr>
            <w:r w:rsidRPr="004718F5">
              <w:rPr>
                <w:lang w:eastAsia="zh-CN"/>
              </w:rPr>
              <w:t>periodic</w:t>
            </w:r>
          </w:p>
        </w:tc>
      </w:tr>
      <w:tr w:rsidR="00712401" w:rsidRPr="004718F5" w14:paraId="7785DD71"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104DFA3E" w14:textId="77777777" w:rsidR="00712401" w:rsidRPr="004718F5" w:rsidRDefault="00712401" w:rsidP="007B38D9">
            <w:pPr>
              <w:pStyle w:val="TAL"/>
            </w:pPr>
            <w:r w:rsidRPr="004718F5">
              <w:rPr>
                <w:rFonts w:eastAsia="MS Mincho"/>
                <w:lang w:eastAsia="ja-JP"/>
              </w:rPr>
              <w:t>reportQuantity</w:t>
            </w:r>
          </w:p>
        </w:tc>
        <w:tc>
          <w:tcPr>
            <w:tcW w:w="1425" w:type="dxa"/>
            <w:tcBorders>
              <w:top w:val="single" w:sz="4" w:space="0" w:color="auto"/>
              <w:left w:val="single" w:sz="4" w:space="0" w:color="auto"/>
              <w:bottom w:val="single" w:sz="4" w:space="0" w:color="auto"/>
              <w:right w:val="single" w:sz="4" w:space="0" w:color="auto"/>
            </w:tcBorders>
            <w:vAlign w:val="center"/>
          </w:tcPr>
          <w:p w14:paraId="1A85D698"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B86564B" w14:textId="77777777" w:rsidR="00712401" w:rsidRPr="004718F5" w:rsidRDefault="00712401" w:rsidP="007B38D9">
            <w:pPr>
              <w:pStyle w:val="TAC"/>
            </w:pPr>
            <w:r w:rsidRPr="004718F5">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BA94341" w14:textId="77777777" w:rsidR="00712401" w:rsidRPr="004718F5" w:rsidRDefault="00712401" w:rsidP="007B38D9">
            <w:pPr>
              <w:pStyle w:val="TAC"/>
            </w:pPr>
            <w:r w:rsidRPr="004718F5">
              <w:rPr>
                <w:lang w:eastAsia="zh-CN"/>
              </w:rPr>
              <w:t>cri-RI-PMI-CQI</w:t>
            </w:r>
          </w:p>
        </w:tc>
      </w:tr>
      <w:tr w:rsidR="00712401" w:rsidRPr="004718F5" w14:paraId="36F3A294"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658D272B" w14:textId="77777777" w:rsidR="00712401" w:rsidRPr="004718F5" w:rsidRDefault="00712401" w:rsidP="007B38D9">
            <w:pPr>
              <w:pStyle w:val="TAL"/>
            </w:pPr>
            <w:r w:rsidRPr="004718F5">
              <w:rPr>
                <w:rFonts w:eastAsia="MS Mincho"/>
                <w:lang w:eastAsia="ja-JP"/>
              </w:rPr>
              <w:t>CSI reporting periodicity</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732484D8" w14:textId="77777777" w:rsidR="00712401" w:rsidRPr="004718F5" w:rsidRDefault="00712401" w:rsidP="007B38D9">
            <w:pPr>
              <w:pStyle w:val="TAC"/>
            </w:pPr>
            <w:r w:rsidRPr="004718F5">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B0945B5" w14:textId="77777777" w:rsidR="00712401" w:rsidRPr="004718F5" w:rsidRDefault="00712401" w:rsidP="007B38D9">
            <w:pPr>
              <w:pStyle w:val="TAC"/>
            </w:pPr>
            <w:r w:rsidRPr="004718F5">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DC418AF" w14:textId="77777777" w:rsidR="00712401" w:rsidRPr="004718F5" w:rsidRDefault="00712401" w:rsidP="007B38D9">
            <w:pPr>
              <w:pStyle w:val="TAC"/>
            </w:pPr>
            <w:r w:rsidRPr="004718F5">
              <w:rPr>
                <w:lang w:eastAsia="zh-CN"/>
              </w:rPr>
              <w:t>5</w:t>
            </w:r>
          </w:p>
        </w:tc>
      </w:tr>
      <w:tr w:rsidR="00712401" w:rsidRPr="004718F5" w14:paraId="50C8AE47"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B0D9AA" w14:textId="77777777" w:rsidR="00712401" w:rsidRPr="004718F5"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9B16B1"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AC24629" w14:textId="77777777" w:rsidR="00712401" w:rsidRPr="004718F5" w:rsidRDefault="00712401" w:rsidP="007B38D9">
            <w:pPr>
              <w:pStyle w:val="TAC"/>
            </w:pPr>
            <w:r w:rsidRPr="004718F5">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A0A8623" w14:textId="77777777" w:rsidR="00712401" w:rsidRPr="004718F5" w:rsidRDefault="00712401" w:rsidP="007B38D9">
            <w:pPr>
              <w:pStyle w:val="TAC"/>
            </w:pPr>
            <w:r w:rsidRPr="004718F5">
              <w:rPr>
                <w:lang w:eastAsia="zh-CN"/>
              </w:rPr>
              <w:t>10</w:t>
            </w:r>
          </w:p>
        </w:tc>
      </w:tr>
      <w:tr w:rsidR="00712401" w:rsidRPr="004718F5" w14:paraId="7A2360C7"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3DD2B129" w14:textId="77777777" w:rsidR="00712401" w:rsidRPr="004718F5" w:rsidRDefault="00712401" w:rsidP="007B38D9">
            <w:pPr>
              <w:pStyle w:val="TAL"/>
            </w:pPr>
            <w:r w:rsidRPr="004718F5">
              <w:rPr>
                <w:rFonts w:eastAsia="MS Mincho"/>
                <w:lang w:eastAsia="ja-JP"/>
              </w:rPr>
              <w:t>CSI reporting offset</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56E343CA" w14:textId="77777777" w:rsidR="00712401" w:rsidRPr="004718F5" w:rsidRDefault="00712401" w:rsidP="007B38D9">
            <w:pPr>
              <w:pStyle w:val="TAC"/>
            </w:pPr>
            <w:r w:rsidRPr="004718F5">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AC8AAD" w14:textId="77777777" w:rsidR="00712401" w:rsidRPr="004718F5" w:rsidRDefault="00712401" w:rsidP="007B38D9">
            <w:pPr>
              <w:pStyle w:val="TAC"/>
            </w:pPr>
            <w:r w:rsidRPr="004718F5">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6150F712" w14:textId="77777777" w:rsidR="00712401" w:rsidRPr="004718F5" w:rsidRDefault="00712401" w:rsidP="007B38D9">
            <w:pPr>
              <w:pStyle w:val="TAC"/>
            </w:pPr>
            <w:r w:rsidRPr="004718F5">
              <w:rPr>
                <w:lang w:eastAsia="zh-CN"/>
              </w:rPr>
              <w:t>2</w:t>
            </w:r>
          </w:p>
        </w:tc>
      </w:tr>
      <w:tr w:rsidR="00712401" w:rsidRPr="004718F5" w14:paraId="60152F4A"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A449A12" w14:textId="77777777" w:rsidR="00712401" w:rsidRPr="004718F5"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D76E0A" w14:textId="77777777" w:rsidR="00712401" w:rsidRPr="004718F5"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7A57D1B" w14:textId="77777777" w:rsidR="00712401" w:rsidRPr="004718F5" w:rsidRDefault="00712401" w:rsidP="007B38D9">
            <w:pPr>
              <w:pStyle w:val="TAC"/>
            </w:pPr>
            <w:r w:rsidRPr="004718F5">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72BD37DE" w14:textId="77777777" w:rsidR="00712401" w:rsidRPr="004718F5" w:rsidRDefault="00712401" w:rsidP="007B38D9">
            <w:pPr>
              <w:pStyle w:val="TAC"/>
            </w:pPr>
            <w:r w:rsidRPr="004718F5">
              <w:rPr>
                <w:lang w:eastAsia="zh-CN"/>
              </w:rPr>
              <w:t>4</w:t>
            </w:r>
          </w:p>
        </w:tc>
      </w:tr>
      <w:tr w:rsidR="00712401" w:rsidRPr="004718F5" w14:paraId="3912163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7C41C9A" w14:textId="77777777" w:rsidR="00712401" w:rsidRPr="004718F5" w:rsidRDefault="00712401" w:rsidP="007B38D9">
            <w:pPr>
              <w:pStyle w:val="TAL"/>
            </w:pPr>
            <w:r w:rsidRPr="004718F5">
              <w:rPr>
                <w:lang w:eastAsia="ja-JP"/>
              </w:rPr>
              <w:t>EPRE ratio of PSS to SSS</w:t>
            </w:r>
          </w:p>
        </w:tc>
        <w:tc>
          <w:tcPr>
            <w:tcW w:w="1425" w:type="dxa"/>
            <w:tcBorders>
              <w:top w:val="single" w:sz="4" w:space="0" w:color="auto"/>
              <w:left w:val="single" w:sz="4" w:space="0" w:color="auto"/>
              <w:bottom w:val="nil"/>
              <w:right w:val="single" w:sz="4" w:space="0" w:color="auto"/>
            </w:tcBorders>
          </w:tcPr>
          <w:p w14:paraId="2989F6F2" w14:textId="77777777" w:rsidR="00712401" w:rsidRPr="004718F5" w:rsidRDefault="00712401" w:rsidP="007B38D9">
            <w:pPr>
              <w:pStyle w:val="TAC"/>
            </w:pPr>
          </w:p>
        </w:tc>
        <w:tc>
          <w:tcPr>
            <w:tcW w:w="1171" w:type="dxa"/>
            <w:tcBorders>
              <w:top w:val="single" w:sz="4" w:space="0" w:color="auto"/>
              <w:left w:val="single" w:sz="4" w:space="0" w:color="auto"/>
              <w:bottom w:val="nil"/>
              <w:right w:val="single" w:sz="4" w:space="0" w:color="auto"/>
            </w:tcBorders>
          </w:tcPr>
          <w:p w14:paraId="2CD361D4" w14:textId="77777777" w:rsidR="00712401" w:rsidRPr="004718F5" w:rsidRDefault="00712401" w:rsidP="007B38D9">
            <w:pPr>
              <w:pStyle w:val="TAC"/>
            </w:pPr>
          </w:p>
        </w:tc>
        <w:tc>
          <w:tcPr>
            <w:tcW w:w="3553" w:type="dxa"/>
            <w:gridSpan w:val="4"/>
            <w:tcBorders>
              <w:top w:val="single" w:sz="4" w:space="0" w:color="auto"/>
              <w:left w:val="single" w:sz="4" w:space="0" w:color="auto"/>
              <w:bottom w:val="nil"/>
              <w:right w:val="single" w:sz="4" w:space="0" w:color="auto"/>
            </w:tcBorders>
          </w:tcPr>
          <w:p w14:paraId="445CD988" w14:textId="77777777" w:rsidR="00712401" w:rsidRPr="004718F5" w:rsidRDefault="00712401" w:rsidP="007B38D9">
            <w:pPr>
              <w:pStyle w:val="TAC"/>
            </w:pPr>
          </w:p>
        </w:tc>
      </w:tr>
      <w:tr w:rsidR="00712401" w:rsidRPr="004718F5" w14:paraId="20CA2BEC"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5EC0837" w14:textId="77777777" w:rsidR="00712401" w:rsidRPr="004718F5" w:rsidRDefault="00712401" w:rsidP="007B38D9">
            <w:pPr>
              <w:pStyle w:val="TAL"/>
            </w:pPr>
            <w:r w:rsidRPr="004718F5">
              <w:rPr>
                <w:lang w:eastAsia="ja-JP"/>
              </w:rPr>
              <w:t>EPRE ratio of PBCH DMRS to SSS</w:t>
            </w:r>
          </w:p>
        </w:tc>
        <w:tc>
          <w:tcPr>
            <w:tcW w:w="1425" w:type="dxa"/>
            <w:tcBorders>
              <w:top w:val="nil"/>
              <w:left w:val="single" w:sz="4" w:space="0" w:color="auto"/>
              <w:bottom w:val="nil"/>
              <w:right w:val="single" w:sz="4" w:space="0" w:color="auto"/>
            </w:tcBorders>
            <w:hideMark/>
          </w:tcPr>
          <w:p w14:paraId="4B03E897"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6FFED50D"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1E4038A7" w14:textId="77777777" w:rsidR="00712401" w:rsidRPr="004718F5" w:rsidRDefault="00712401" w:rsidP="007B38D9">
            <w:pPr>
              <w:pStyle w:val="TAC"/>
              <w:rPr>
                <w:rFonts w:ascii="CG Times (WN)" w:hAnsi="CG Times (WN)"/>
                <w:lang w:eastAsia="zh-CN"/>
              </w:rPr>
            </w:pPr>
          </w:p>
        </w:tc>
      </w:tr>
      <w:tr w:rsidR="00712401" w:rsidRPr="004718F5" w14:paraId="2151D52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703BAA1" w14:textId="77777777" w:rsidR="00712401" w:rsidRPr="004718F5" w:rsidRDefault="00712401" w:rsidP="007B38D9">
            <w:pPr>
              <w:pStyle w:val="TAL"/>
            </w:pPr>
            <w:r w:rsidRPr="004718F5">
              <w:rPr>
                <w:lang w:eastAsia="ja-JP"/>
              </w:rPr>
              <w:t>EPRE ratio of PBCH to PBCH DMRS</w:t>
            </w:r>
          </w:p>
        </w:tc>
        <w:tc>
          <w:tcPr>
            <w:tcW w:w="1425" w:type="dxa"/>
            <w:tcBorders>
              <w:top w:val="nil"/>
              <w:left w:val="single" w:sz="4" w:space="0" w:color="auto"/>
              <w:bottom w:val="nil"/>
              <w:right w:val="single" w:sz="4" w:space="0" w:color="auto"/>
            </w:tcBorders>
            <w:hideMark/>
          </w:tcPr>
          <w:p w14:paraId="351B6750"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77574412"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9DB68D6" w14:textId="77777777" w:rsidR="00712401" w:rsidRPr="004718F5" w:rsidRDefault="00712401" w:rsidP="007B38D9">
            <w:pPr>
              <w:pStyle w:val="TAC"/>
              <w:rPr>
                <w:rFonts w:ascii="CG Times (WN)" w:hAnsi="CG Times (WN)"/>
                <w:lang w:eastAsia="zh-CN"/>
              </w:rPr>
            </w:pPr>
          </w:p>
        </w:tc>
      </w:tr>
      <w:tr w:rsidR="00712401" w:rsidRPr="004718F5" w14:paraId="4D1BB808"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5B6AF2DD" w14:textId="77777777" w:rsidR="00712401" w:rsidRPr="004718F5" w:rsidRDefault="00712401" w:rsidP="007B38D9">
            <w:pPr>
              <w:pStyle w:val="TAL"/>
            </w:pPr>
            <w:r w:rsidRPr="004718F5">
              <w:rPr>
                <w:lang w:eastAsia="ja-JP"/>
              </w:rPr>
              <w:t>EPRE ratio of PDCCH DMRS to SSS</w:t>
            </w:r>
          </w:p>
        </w:tc>
        <w:tc>
          <w:tcPr>
            <w:tcW w:w="1425" w:type="dxa"/>
            <w:tcBorders>
              <w:top w:val="nil"/>
              <w:left w:val="single" w:sz="4" w:space="0" w:color="auto"/>
              <w:bottom w:val="nil"/>
              <w:right w:val="single" w:sz="4" w:space="0" w:color="auto"/>
            </w:tcBorders>
            <w:hideMark/>
          </w:tcPr>
          <w:p w14:paraId="30F3DCE1"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166D805A"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01E1C3A8" w14:textId="77777777" w:rsidR="00712401" w:rsidRPr="004718F5" w:rsidRDefault="00712401" w:rsidP="007B38D9">
            <w:pPr>
              <w:pStyle w:val="TAC"/>
              <w:rPr>
                <w:rFonts w:ascii="CG Times (WN)" w:hAnsi="CG Times (WN)"/>
                <w:lang w:eastAsia="zh-CN"/>
              </w:rPr>
            </w:pPr>
          </w:p>
        </w:tc>
      </w:tr>
      <w:tr w:rsidR="00712401" w:rsidRPr="004718F5" w14:paraId="4674530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6FE6FF" w14:textId="77777777" w:rsidR="00712401" w:rsidRPr="004718F5" w:rsidRDefault="00712401" w:rsidP="007B38D9">
            <w:pPr>
              <w:pStyle w:val="TAL"/>
            </w:pPr>
            <w:r w:rsidRPr="004718F5">
              <w:rPr>
                <w:lang w:eastAsia="ja-JP"/>
              </w:rPr>
              <w:t>EPRE ratio of PDCCH to PDCCH DMRS</w:t>
            </w:r>
          </w:p>
        </w:tc>
        <w:tc>
          <w:tcPr>
            <w:tcW w:w="1425" w:type="dxa"/>
            <w:tcBorders>
              <w:top w:val="nil"/>
              <w:left w:val="single" w:sz="4" w:space="0" w:color="auto"/>
              <w:bottom w:val="nil"/>
              <w:right w:val="single" w:sz="4" w:space="0" w:color="auto"/>
            </w:tcBorders>
            <w:hideMark/>
          </w:tcPr>
          <w:p w14:paraId="4EFD982E" w14:textId="77777777" w:rsidR="00712401" w:rsidRPr="004718F5" w:rsidRDefault="00712401" w:rsidP="007B38D9">
            <w:pPr>
              <w:pStyle w:val="TAC"/>
            </w:pPr>
            <w:r w:rsidRPr="004718F5">
              <w:t>dB</w:t>
            </w:r>
          </w:p>
        </w:tc>
        <w:tc>
          <w:tcPr>
            <w:tcW w:w="1171" w:type="dxa"/>
            <w:tcBorders>
              <w:top w:val="nil"/>
              <w:left w:val="single" w:sz="4" w:space="0" w:color="auto"/>
              <w:bottom w:val="nil"/>
              <w:right w:val="single" w:sz="4" w:space="0" w:color="auto"/>
            </w:tcBorders>
            <w:hideMark/>
          </w:tcPr>
          <w:p w14:paraId="71C40ADA" w14:textId="77777777" w:rsidR="00712401" w:rsidRPr="004718F5" w:rsidRDefault="00712401" w:rsidP="007B38D9">
            <w:pPr>
              <w:pStyle w:val="TAC"/>
            </w:pPr>
            <w:r w:rsidRPr="004718F5">
              <w:t>1,2,3,4,5,6</w:t>
            </w:r>
          </w:p>
        </w:tc>
        <w:tc>
          <w:tcPr>
            <w:tcW w:w="3553" w:type="dxa"/>
            <w:gridSpan w:val="4"/>
            <w:tcBorders>
              <w:top w:val="nil"/>
              <w:left w:val="single" w:sz="4" w:space="0" w:color="auto"/>
              <w:bottom w:val="nil"/>
              <w:right w:val="single" w:sz="4" w:space="0" w:color="auto"/>
            </w:tcBorders>
            <w:hideMark/>
          </w:tcPr>
          <w:p w14:paraId="08E14DDA" w14:textId="77777777" w:rsidR="00712401" w:rsidRPr="004718F5" w:rsidRDefault="00712401" w:rsidP="007B38D9">
            <w:pPr>
              <w:pStyle w:val="TAC"/>
            </w:pPr>
            <w:r w:rsidRPr="004718F5">
              <w:t>0</w:t>
            </w:r>
          </w:p>
        </w:tc>
      </w:tr>
      <w:tr w:rsidR="00712401" w:rsidRPr="004718F5" w14:paraId="2FDDA4E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7A1FB2C" w14:textId="77777777" w:rsidR="00712401" w:rsidRPr="004718F5" w:rsidRDefault="00712401" w:rsidP="007B38D9">
            <w:pPr>
              <w:pStyle w:val="TAL"/>
            </w:pPr>
            <w:r w:rsidRPr="004718F5">
              <w:rPr>
                <w:lang w:eastAsia="ja-JP"/>
              </w:rPr>
              <w:t xml:space="preserve">EPRE ratio of PDSCH DMRS to SSS </w:t>
            </w:r>
          </w:p>
        </w:tc>
        <w:tc>
          <w:tcPr>
            <w:tcW w:w="1425" w:type="dxa"/>
            <w:tcBorders>
              <w:top w:val="nil"/>
              <w:left w:val="single" w:sz="4" w:space="0" w:color="auto"/>
              <w:bottom w:val="nil"/>
              <w:right w:val="single" w:sz="4" w:space="0" w:color="auto"/>
            </w:tcBorders>
            <w:hideMark/>
          </w:tcPr>
          <w:p w14:paraId="1C2DB9B4"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2139E577"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524CD1D" w14:textId="77777777" w:rsidR="00712401" w:rsidRPr="004718F5" w:rsidRDefault="00712401" w:rsidP="007B38D9">
            <w:pPr>
              <w:pStyle w:val="TAC"/>
              <w:rPr>
                <w:rFonts w:ascii="CG Times (WN)" w:hAnsi="CG Times (WN)"/>
                <w:lang w:eastAsia="zh-CN"/>
              </w:rPr>
            </w:pPr>
          </w:p>
        </w:tc>
      </w:tr>
      <w:tr w:rsidR="00712401" w:rsidRPr="004718F5" w14:paraId="0053A2E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650D1EAB" w14:textId="77777777" w:rsidR="00712401" w:rsidRPr="004718F5" w:rsidRDefault="00712401" w:rsidP="007B38D9">
            <w:pPr>
              <w:pStyle w:val="TAL"/>
            </w:pPr>
            <w:r w:rsidRPr="004718F5">
              <w:rPr>
                <w:lang w:eastAsia="ja-JP"/>
              </w:rPr>
              <w:t xml:space="preserve">EPRE ratio of PDSCH to PDSCH </w:t>
            </w:r>
          </w:p>
        </w:tc>
        <w:tc>
          <w:tcPr>
            <w:tcW w:w="1425" w:type="dxa"/>
            <w:tcBorders>
              <w:top w:val="nil"/>
              <w:left w:val="single" w:sz="4" w:space="0" w:color="auto"/>
              <w:bottom w:val="nil"/>
              <w:right w:val="single" w:sz="4" w:space="0" w:color="auto"/>
            </w:tcBorders>
            <w:hideMark/>
          </w:tcPr>
          <w:p w14:paraId="435E68A7"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17E1A30A"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6387E57" w14:textId="77777777" w:rsidR="00712401" w:rsidRPr="004718F5" w:rsidRDefault="00712401" w:rsidP="007B38D9">
            <w:pPr>
              <w:pStyle w:val="TAC"/>
              <w:rPr>
                <w:rFonts w:ascii="CG Times (WN)" w:hAnsi="CG Times (WN)"/>
                <w:lang w:eastAsia="zh-CN"/>
              </w:rPr>
            </w:pPr>
          </w:p>
        </w:tc>
      </w:tr>
      <w:tr w:rsidR="00712401" w:rsidRPr="004718F5" w14:paraId="52CA39B1"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39E3757" w14:textId="77777777" w:rsidR="00712401" w:rsidRPr="004718F5" w:rsidRDefault="00712401" w:rsidP="007B38D9">
            <w:pPr>
              <w:pStyle w:val="TAL"/>
            </w:pPr>
            <w:r w:rsidRPr="004718F5">
              <w:rPr>
                <w:lang w:eastAsia="ja-JP"/>
              </w:rPr>
              <w:t>EPRE ratio of OCNG DMRS to SSS(Note 1)</w:t>
            </w:r>
          </w:p>
        </w:tc>
        <w:tc>
          <w:tcPr>
            <w:tcW w:w="1425" w:type="dxa"/>
            <w:tcBorders>
              <w:top w:val="nil"/>
              <w:left w:val="single" w:sz="4" w:space="0" w:color="auto"/>
              <w:bottom w:val="nil"/>
              <w:right w:val="single" w:sz="4" w:space="0" w:color="auto"/>
            </w:tcBorders>
            <w:hideMark/>
          </w:tcPr>
          <w:p w14:paraId="07BDC4E6" w14:textId="77777777" w:rsidR="00712401" w:rsidRPr="004718F5" w:rsidRDefault="00712401" w:rsidP="007B38D9">
            <w:pPr>
              <w:pStyle w:val="TAC"/>
            </w:pPr>
          </w:p>
        </w:tc>
        <w:tc>
          <w:tcPr>
            <w:tcW w:w="1171" w:type="dxa"/>
            <w:tcBorders>
              <w:top w:val="nil"/>
              <w:left w:val="single" w:sz="4" w:space="0" w:color="auto"/>
              <w:bottom w:val="nil"/>
              <w:right w:val="single" w:sz="4" w:space="0" w:color="auto"/>
            </w:tcBorders>
            <w:hideMark/>
          </w:tcPr>
          <w:p w14:paraId="16376793"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68D38D5" w14:textId="77777777" w:rsidR="00712401" w:rsidRPr="004718F5" w:rsidRDefault="00712401" w:rsidP="007B38D9">
            <w:pPr>
              <w:pStyle w:val="TAC"/>
              <w:rPr>
                <w:rFonts w:ascii="CG Times (WN)" w:hAnsi="CG Times (WN)"/>
                <w:lang w:eastAsia="zh-CN"/>
              </w:rPr>
            </w:pPr>
          </w:p>
        </w:tc>
      </w:tr>
      <w:tr w:rsidR="00712401" w:rsidRPr="004718F5" w14:paraId="7BC9725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3140DDF" w14:textId="77777777" w:rsidR="00712401" w:rsidRPr="004718F5" w:rsidRDefault="00712401" w:rsidP="007B38D9">
            <w:pPr>
              <w:pStyle w:val="TAL"/>
            </w:pPr>
            <w:r w:rsidRPr="004718F5">
              <w:rPr>
                <w:lang w:eastAsia="ja-JP"/>
              </w:rPr>
              <w:t>EPRE ratio of OCNG to OCNG DMRS (Note 1)</w:t>
            </w:r>
          </w:p>
        </w:tc>
        <w:tc>
          <w:tcPr>
            <w:tcW w:w="1425" w:type="dxa"/>
            <w:tcBorders>
              <w:top w:val="nil"/>
              <w:left w:val="single" w:sz="4" w:space="0" w:color="auto"/>
              <w:bottom w:val="single" w:sz="4" w:space="0" w:color="auto"/>
              <w:right w:val="single" w:sz="4" w:space="0" w:color="auto"/>
            </w:tcBorders>
            <w:hideMark/>
          </w:tcPr>
          <w:p w14:paraId="2365044C" w14:textId="77777777" w:rsidR="00712401" w:rsidRPr="004718F5" w:rsidRDefault="00712401" w:rsidP="007B38D9">
            <w:pPr>
              <w:pStyle w:val="TAC"/>
            </w:pPr>
          </w:p>
        </w:tc>
        <w:tc>
          <w:tcPr>
            <w:tcW w:w="1171" w:type="dxa"/>
            <w:tcBorders>
              <w:top w:val="nil"/>
              <w:left w:val="single" w:sz="4" w:space="0" w:color="auto"/>
              <w:bottom w:val="single" w:sz="4" w:space="0" w:color="auto"/>
              <w:right w:val="single" w:sz="4" w:space="0" w:color="auto"/>
            </w:tcBorders>
            <w:hideMark/>
          </w:tcPr>
          <w:p w14:paraId="75629ABE" w14:textId="77777777" w:rsidR="00712401" w:rsidRPr="004718F5" w:rsidRDefault="00712401" w:rsidP="007B38D9">
            <w:pPr>
              <w:pStyle w:val="TAC"/>
              <w:rPr>
                <w:rFonts w:ascii="CG Times (WN)" w:hAnsi="CG Times (WN)"/>
                <w:lang w:eastAsia="zh-CN"/>
              </w:rPr>
            </w:pPr>
          </w:p>
        </w:tc>
        <w:tc>
          <w:tcPr>
            <w:tcW w:w="3553" w:type="dxa"/>
            <w:gridSpan w:val="4"/>
            <w:tcBorders>
              <w:top w:val="nil"/>
              <w:left w:val="single" w:sz="4" w:space="0" w:color="auto"/>
              <w:bottom w:val="single" w:sz="4" w:space="0" w:color="auto"/>
              <w:right w:val="single" w:sz="4" w:space="0" w:color="auto"/>
            </w:tcBorders>
            <w:hideMark/>
          </w:tcPr>
          <w:p w14:paraId="62D761A2" w14:textId="77777777" w:rsidR="00712401" w:rsidRPr="004718F5" w:rsidRDefault="00712401" w:rsidP="007B38D9">
            <w:pPr>
              <w:pStyle w:val="TAC"/>
              <w:rPr>
                <w:rFonts w:ascii="CG Times (WN)" w:hAnsi="CG Times (WN)"/>
                <w:lang w:eastAsia="zh-CN"/>
              </w:rPr>
            </w:pPr>
          </w:p>
        </w:tc>
      </w:tr>
      <w:tr w:rsidR="00712401" w:rsidRPr="004718F5" w14:paraId="48C591F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A357D47" w14:textId="77777777" w:rsidR="00712401" w:rsidRPr="004718F5" w:rsidRDefault="00712401" w:rsidP="007B38D9">
            <w:pPr>
              <w:pStyle w:val="TAL"/>
              <w:rPr>
                <w:rFonts w:eastAsia="MS Mincho"/>
                <w:vertAlign w:val="superscript"/>
              </w:rPr>
            </w:pPr>
            <w:r w:rsidRPr="004718F5">
              <w:rPr>
                <w:rFonts w:eastAsia="SimSun"/>
                <w:position w:val="-12"/>
              </w:rPr>
              <w:object w:dxaOrig="405" w:dyaOrig="405" w14:anchorId="24659FE3">
                <v:shape id="_x0000_i1143" type="#_x0000_t75" style="width:20.4pt;height:20.4pt" o:ole="" fillcolor="window">
                  <v:imagedata r:id="rId9" o:title=""/>
                </v:shape>
                <o:OLEObject Type="Embed" ProgID="Equation.3" ShapeID="_x0000_i1143" DrawAspect="Content" ObjectID="_1774785898" r:id="rId156"/>
              </w:object>
            </w:r>
            <w:r w:rsidRPr="004718F5">
              <w:rPr>
                <w:rFonts w:eastAsia="MS Mincho"/>
                <w:vertAlign w:val="superscript"/>
              </w:rPr>
              <w:t>Note2</w:t>
            </w:r>
          </w:p>
        </w:tc>
        <w:tc>
          <w:tcPr>
            <w:tcW w:w="1425" w:type="dxa"/>
            <w:tcBorders>
              <w:top w:val="single" w:sz="4" w:space="0" w:color="auto"/>
              <w:left w:val="single" w:sz="4" w:space="0" w:color="auto"/>
              <w:bottom w:val="single" w:sz="4" w:space="0" w:color="auto"/>
              <w:right w:val="single" w:sz="4" w:space="0" w:color="auto"/>
            </w:tcBorders>
            <w:hideMark/>
          </w:tcPr>
          <w:p w14:paraId="7113F3D1" w14:textId="77777777" w:rsidR="00712401" w:rsidRPr="004718F5" w:rsidRDefault="00712401" w:rsidP="007B38D9">
            <w:pPr>
              <w:pStyle w:val="TAC"/>
              <w:rPr>
                <w:rFonts w:eastAsia="SimSun"/>
              </w:rPr>
            </w:pPr>
            <w:r w:rsidRPr="004718F5">
              <w:t>dBm/15 kHz</w:t>
            </w:r>
          </w:p>
        </w:tc>
        <w:tc>
          <w:tcPr>
            <w:tcW w:w="1171" w:type="dxa"/>
            <w:tcBorders>
              <w:top w:val="single" w:sz="4" w:space="0" w:color="auto"/>
              <w:left w:val="single" w:sz="4" w:space="0" w:color="auto"/>
              <w:bottom w:val="single" w:sz="4" w:space="0" w:color="auto"/>
              <w:right w:val="single" w:sz="4" w:space="0" w:color="auto"/>
            </w:tcBorders>
            <w:hideMark/>
          </w:tcPr>
          <w:p w14:paraId="257D8FD7" w14:textId="77777777" w:rsidR="00712401" w:rsidRPr="004718F5" w:rsidRDefault="00712401" w:rsidP="007B38D9">
            <w:pPr>
              <w:pStyle w:val="TAC"/>
            </w:pPr>
            <w:r w:rsidRPr="004718F5">
              <w:t>1,2,3,4,5,6</w:t>
            </w:r>
          </w:p>
        </w:tc>
        <w:tc>
          <w:tcPr>
            <w:tcW w:w="850" w:type="dxa"/>
            <w:tcBorders>
              <w:top w:val="single" w:sz="4" w:space="0" w:color="auto"/>
              <w:left w:val="single" w:sz="4" w:space="0" w:color="auto"/>
              <w:bottom w:val="single" w:sz="4" w:space="0" w:color="auto"/>
              <w:right w:val="single" w:sz="4" w:space="0" w:color="auto"/>
            </w:tcBorders>
            <w:hideMark/>
          </w:tcPr>
          <w:p w14:paraId="5D03E8C5" w14:textId="77777777" w:rsidR="00712401" w:rsidRPr="004718F5" w:rsidRDefault="00712401" w:rsidP="007B38D9">
            <w:pPr>
              <w:pStyle w:val="TAC"/>
            </w:pPr>
            <w:r w:rsidRPr="004718F5">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7A05BA36" w14:textId="32416FDF" w:rsidR="00712401" w:rsidRPr="004718F5" w:rsidRDefault="00712401" w:rsidP="007B38D9">
            <w:pPr>
              <w:pStyle w:val="TAC"/>
            </w:pPr>
            <w:r w:rsidRPr="004718F5">
              <w:t>-8</w:t>
            </w:r>
            <w:r w:rsidR="0085769A" w:rsidRPr="004718F5">
              <w:t>8.6</w:t>
            </w:r>
          </w:p>
        </w:tc>
      </w:tr>
      <w:tr w:rsidR="00712401" w:rsidRPr="004718F5" w14:paraId="57D4CF8B" w14:textId="77777777" w:rsidTr="007B38D9">
        <w:trPr>
          <w:trHeight w:val="195"/>
          <w:jc w:val="center"/>
        </w:trPr>
        <w:tc>
          <w:tcPr>
            <w:tcW w:w="2896" w:type="dxa"/>
            <w:tcBorders>
              <w:top w:val="single" w:sz="4" w:space="0" w:color="auto"/>
              <w:left w:val="single" w:sz="4" w:space="0" w:color="auto"/>
              <w:bottom w:val="nil"/>
              <w:right w:val="single" w:sz="4" w:space="0" w:color="auto"/>
            </w:tcBorders>
            <w:hideMark/>
          </w:tcPr>
          <w:p w14:paraId="5E7E9829" w14:textId="77777777" w:rsidR="00712401" w:rsidRPr="004718F5" w:rsidRDefault="00712401" w:rsidP="007B38D9">
            <w:pPr>
              <w:pStyle w:val="TAL"/>
              <w:rPr>
                <w:rFonts w:eastAsia="MS Mincho"/>
                <w:vertAlign w:val="superscript"/>
              </w:rPr>
            </w:pPr>
            <w:r w:rsidRPr="004718F5">
              <w:rPr>
                <w:rFonts w:eastAsia="SimSun"/>
                <w:position w:val="-12"/>
              </w:rPr>
              <w:object w:dxaOrig="405" w:dyaOrig="405" w14:anchorId="69B39E01">
                <v:shape id="_x0000_i1144" type="#_x0000_t75" style="width:20.4pt;height:20.4pt" o:ole="" fillcolor="window">
                  <v:imagedata r:id="rId9" o:title=""/>
                </v:shape>
                <o:OLEObject Type="Embed" ProgID="Equation.3" ShapeID="_x0000_i1144" DrawAspect="Content" ObjectID="_1774785899" r:id="rId157"/>
              </w:object>
            </w:r>
            <w:r w:rsidRPr="004718F5">
              <w:rPr>
                <w:rFonts w:eastAsia="MS Mincho"/>
                <w:vertAlign w:val="superscript"/>
              </w:rPr>
              <w:t>Note2</w:t>
            </w:r>
          </w:p>
        </w:tc>
        <w:tc>
          <w:tcPr>
            <w:tcW w:w="1425" w:type="dxa"/>
            <w:tcBorders>
              <w:top w:val="single" w:sz="4" w:space="0" w:color="auto"/>
              <w:left w:val="single" w:sz="4" w:space="0" w:color="auto"/>
              <w:bottom w:val="nil"/>
              <w:right w:val="single" w:sz="4" w:space="0" w:color="auto"/>
            </w:tcBorders>
            <w:hideMark/>
          </w:tcPr>
          <w:p w14:paraId="39A04366" w14:textId="77777777" w:rsidR="00712401" w:rsidRPr="004718F5" w:rsidRDefault="00712401" w:rsidP="007B38D9">
            <w:pPr>
              <w:pStyle w:val="TAC"/>
              <w:rPr>
                <w:rFonts w:eastAsia="SimSun"/>
              </w:rPr>
            </w:pPr>
            <w:r w:rsidRPr="004718F5">
              <w:t>dBm/SCS</w:t>
            </w:r>
          </w:p>
        </w:tc>
        <w:tc>
          <w:tcPr>
            <w:tcW w:w="1171" w:type="dxa"/>
            <w:tcBorders>
              <w:top w:val="single" w:sz="4" w:space="0" w:color="auto"/>
              <w:left w:val="single" w:sz="4" w:space="0" w:color="auto"/>
              <w:bottom w:val="single" w:sz="4" w:space="0" w:color="auto"/>
              <w:right w:val="single" w:sz="4" w:space="0" w:color="auto"/>
            </w:tcBorders>
            <w:hideMark/>
          </w:tcPr>
          <w:p w14:paraId="5446661D" w14:textId="77777777" w:rsidR="00712401" w:rsidRPr="004718F5" w:rsidRDefault="00712401" w:rsidP="007B38D9">
            <w:pPr>
              <w:pStyle w:val="TAC"/>
            </w:pPr>
            <w:r w:rsidRPr="004718F5">
              <w:t>1,2,4,5</w:t>
            </w:r>
          </w:p>
        </w:tc>
        <w:tc>
          <w:tcPr>
            <w:tcW w:w="850" w:type="dxa"/>
            <w:tcBorders>
              <w:top w:val="single" w:sz="4" w:space="0" w:color="auto"/>
              <w:left w:val="single" w:sz="4" w:space="0" w:color="auto"/>
              <w:bottom w:val="single" w:sz="4" w:space="0" w:color="auto"/>
              <w:right w:val="single" w:sz="4" w:space="0" w:color="auto"/>
            </w:tcBorders>
            <w:hideMark/>
          </w:tcPr>
          <w:p w14:paraId="2BC83A02" w14:textId="77777777" w:rsidR="00712401" w:rsidRPr="004718F5" w:rsidRDefault="00712401" w:rsidP="007B38D9">
            <w:pPr>
              <w:pStyle w:val="TAC"/>
            </w:pPr>
            <w:r w:rsidRPr="004718F5">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3B661F8A" w14:textId="6D2E05F6" w:rsidR="00712401" w:rsidRPr="004718F5" w:rsidRDefault="00712401" w:rsidP="007B38D9">
            <w:pPr>
              <w:pStyle w:val="TAC"/>
            </w:pPr>
            <w:r w:rsidRPr="004718F5">
              <w:t>-8</w:t>
            </w:r>
            <w:r w:rsidR="0085769A" w:rsidRPr="004718F5">
              <w:t>8.6</w:t>
            </w:r>
          </w:p>
        </w:tc>
      </w:tr>
      <w:tr w:rsidR="00712401" w:rsidRPr="004718F5" w14:paraId="461A5DE0"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1A2ADC3E"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94FFAB4"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C51D6D6" w14:textId="77777777" w:rsidR="00712401" w:rsidRPr="004718F5" w:rsidRDefault="00712401" w:rsidP="007B38D9">
            <w:pPr>
              <w:pStyle w:val="TAC"/>
            </w:pPr>
            <w:r w:rsidRPr="004718F5">
              <w:t>3,6</w:t>
            </w:r>
          </w:p>
        </w:tc>
        <w:tc>
          <w:tcPr>
            <w:tcW w:w="850" w:type="dxa"/>
            <w:tcBorders>
              <w:top w:val="single" w:sz="4" w:space="0" w:color="auto"/>
              <w:left w:val="single" w:sz="4" w:space="0" w:color="auto"/>
              <w:bottom w:val="single" w:sz="4" w:space="0" w:color="auto"/>
              <w:right w:val="single" w:sz="4" w:space="0" w:color="auto"/>
            </w:tcBorders>
            <w:hideMark/>
          </w:tcPr>
          <w:p w14:paraId="3AAB8491" w14:textId="77777777" w:rsidR="00712401" w:rsidRPr="004718F5" w:rsidRDefault="00712401" w:rsidP="007B38D9">
            <w:pPr>
              <w:pStyle w:val="TAC"/>
            </w:pPr>
            <w:r w:rsidRPr="004718F5">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61098AB0" w14:textId="19A7A2F5" w:rsidR="00712401" w:rsidRPr="004718F5" w:rsidRDefault="00712401" w:rsidP="007B38D9">
            <w:pPr>
              <w:pStyle w:val="TAC"/>
            </w:pPr>
            <w:r w:rsidRPr="004718F5">
              <w:t>-8</w:t>
            </w:r>
            <w:r w:rsidR="0085769A" w:rsidRPr="004718F5">
              <w:t>5.6</w:t>
            </w:r>
          </w:p>
        </w:tc>
      </w:tr>
      <w:tr w:rsidR="00712401" w:rsidRPr="004718F5" w14:paraId="2AEC033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C902F57" w14:textId="77777777" w:rsidR="00712401" w:rsidRPr="004718F5" w:rsidRDefault="00712401" w:rsidP="007B38D9">
            <w:pPr>
              <w:pStyle w:val="TAL"/>
              <w:rPr>
                <w:rFonts w:eastAsia="MS Mincho"/>
              </w:rPr>
            </w:pPr>
            <w:r w:rsidRPr="004718F5">
              <w:rPr>
                <w:rFonts w:eastAsia="SimSun"/>
                <w:position w:val="-12"/>
              </w:rPr>
              <w:object w:dxaOrig="630" w:dyaOrig="405" w14:anchorId="2AC184B3">
                <v:shape id="_x0000_i1145" type="#_x0000_t75" style="width:31.8pt;height:20.4pt" o:ole="" fillcolor="window">
                  <v:imagedata r:id="rId44" o:title=""/>
                </v:shape>
                <o:OLEObject Type="Embed" ProgID="Equation.3" ShapeID="_x0000_i1145" DrawAspect="Content" ObjectID="_1774785900" r:id="rId158"/>
              </w:object>
            </w:r>
          </w:p>
        </w:tc>
        <w:tc>
          <w:tcPr>
            <w:tcW w:w="1425" w:type="dxa"/>
            <w:tcBorders>
              <w:top w:val="single" w:sz="4" w:space="0" w:color="auto"/>
              <w:left w:val="single" w:sz="4" w:space="0" w:color="auto"/>
              <w:bottom w:val="single" w:sz="4" w:space="0" w:color="auto"/>
              <w:right w:val="single" w:sz="4" w:space="0" w:color="auto"/>
            </w:tcBorders>
          </w:tcPr>
          <w:p w14:paraId="42751C0F" w14:textId="77777777" w:rsidR="00712401" w:rsidRPr="004718F5"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21C2443E" w14:textId="77777777" w:rsidR="00712401" w:rsidRPr="004718F5" w:rsidRDefault="00712401" w:rsidP="007B38D9">
            <w:pPr>
              <w:pStyle w:val="TAC"/>
            </w:pPr>
            <w:r w:rsidRPr="004718F5">
              <w:t>1,2,3,4,5,6</w:t>
            </w:r>
          </w:p>
        </w:tc>
        <w:tc>
          <w:tcPr>
            <w:tcW w:w="850" w:type="dxa"/>
            <w:tcBorders>
              <w:top w:val="single" w:sz="4" w:space="0" w:color="auto"/>
              <w:left w:val="single" w:sz="4" w:space="0" w:color="auto"/>
              <w:bottom w:val="single" w:sz="4" w:space="0" w:color="auto"/>
              <w:right w:val="single" w:sz="4" w:space="0" w:color="auto"/>
            </w:tcBorders>
            <w:hideMark/>
          </w:tcPr>
          <w:p w14:paraId="34C0BB5E" w14:textId="77777777" w:rsidR="00712401" w:rsidRPr="004718F5" w:rsidRDefault="00712401" w:rsidP="007B38D9">
            <w:pPr>
              <w:pStyle w:val="TAC"/>
            </w:pPr>
            <w:r w:rsidRPr="004718F5">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60E0CB81" w14:textId="4F235CC1" w:rsidR="00712401" w:rsidRPr="004718F5" w:rsidRDefault="00712401" w:rsidP="007B38D9">
            <w:pPr>
              <w:pStyle w:val="TAC"/>
            </w:pPr>
            <w:r w:rsidRPr="004718F5">
              <w:t>0</w:t>
            </w:r>
          </w:p>
        </w:tc>
      </w:tr>
      <w:tr w:rsidR="00712401" w:rsidRPr="004718F5" w14:paraId="78C6EB3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43DEF2" w14:textId="77777777" w:rsidR="00712401" w:rsidRPr="004718F5" w:rsidRDefault="00712401" w:rsidP="007B38D9">
            <w:pPr>
              <w:pStyle w:val="TAL"/>
              <w:rPr>
                <w:rFonts w:eastAsia="MS Mincho"/>
              </w:rPr>
            </w:pPr>
            <w:r w:rsidRPr="004718F5">
              <w:rPr>
                <w:rFonts w:eastAsia="SimSun"/>
                <w:position w:val="-12"/>
              </w:rPr>
              <w:object w:dxaOrig="825" w:dyaOrig="405" w14:anchorId="5D0C95ED">
                <v:shape id="_x0000_i1146" type="#_x0000_t75" style="width:40.8pt;height:20.4pt" o:ole="" fillcolor="window">
                  <v:imagedata r:id="rId46" o:title=""/>
                </v:shape>
                <o:OLEObject Type="Embed" ProgID="Equation.3" ShapeID="_x0000_i1146" DrawAspect="Content" ObjectID="_1774785901" r:id="rId159"/>
              </w:object>
            </w:r>
          </w:p>
        </w:tc>
        <w:tc>
          <w:tcPr>
            <w:tcW w:w="1425" w:type="dxa"/>
            <w:tcBorders>
              <w:top w:val="single" w:sz="4" w:space="0" w:color="auto"/>
              <w:left w:val="single" w:sz="4" w:space="0" w:color="auto"/>
              <w:bottom w:val="single" w:sz="4" w:space="0" w:color="auto"/>
              <w:right w:val="single" w:sz="4" w:space="0" w:color="auto"/>
            </w:tcBorders>
          </w:tcPr>
          <w:p w14:paraId="35CCC9D3" w14:textId="77777777" w:rsidR="00712401" w:rsidRPr="004718F5"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0C676A50" w14:textId="77777777" w:rsidR="00712401" w:rsidRPr="004718F5" w:rsidRDefault="00712401" w:rsidP="007B38D9">
            <w:pPr>
              <w:pStyle w:val="TAC"/>
            </w:pPr>
            <w:r w:rsidRPr="004718F5">
              <w:t>1,2,3,4,5,6</w:t>
            </w:r>
          </w:p>
        </w:tc>
        <w:tc>
          <w:tcPr>
            <w:tcW w:w="850" w:type="dxa"/>
            <w:tcBorders>
              <w:top w:val="single" w:sz="4" w:space="0" w:color="auto"/>
              <w:left w:val="single" w:sz="4" w:space="0" w:color="auto"/>
              <w:bottom w:val="single" w:sz="4" w:space="0" w:color="auto"/>
              <w:right w:val="single" w:sz="4" w:space="0" w:color="auto"/>
            </w:tcBorders>
            <w:hideMark/>
          </w:tcPr>
          <w:p w14:paraId="76663D8D" w14:textId="77777777" w:rsidR="00712401" w:rsidRPr="004718F5" w:rsidRDefault="00712401" w:rsidP="007B38D9">
            <w:pPr>
              <w:pStyle w:val="TAC"/>
            </w:pPr>
            <w:r w:rsidRPr="004718F5">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4B5436CB" w14:textId="1AAA4A75" w:rsidR="00712401" w:rsidRPr="004718F5" w:rsidRDefault="00712401" w:rsidP="007B38D9">
            <w:pPr>
              <w:pStyle w:val="TAC"/>
            </w:pPr>
            <w:r w:rsidRPr="004718F5">
              <w:t>0</w:t>
            </w:r>
          </w:p>
        </w:tc>
      </w:tr>
      <w:tr w:rsidR="00712401" w:rsidRPr="004718F5" w14:paraId="1DCCB996"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023AF5FA" w14:textId="77777777" w:rsidR="00712401" w:rsidRPr="004718F5" w:rsidRDefault="00712401" w:rsidP="007B38D9">
            <w:pPr>
              <w:pStyle w:val="TAL"/>
              <w:rPr>
                <w:rFonts w:eastAsia="MS Mincho"/>
                <w:lang w:eastAsia="ja-JP"/>
              </w:rPr>
            </w:pPr>
            <w:r w:rsidRPr="004718F5">
              <w:rPr>
                <w:rFonts w:eastAsia="MS Mincho"/>
              </w:rPr>
              <w:t>SS-RSRP</w:t>
            </w:r>
            <w:r w:rsidRPr="004718F5">
              <w:rPr>
                <w:rFonts w:eastAsia="MS Mincho"/>
                <w:vertAlign w:val="superscript"/>
              </w:rPr>
              <w:t>Note3</w:t>
            </w:r>
          </w:p>
        </w:tc>
        <w:tc>
          <w:tcPr>
            <w:tcW w:w="1425" w:type="dxa"/>
            <w:tcBorders>
              <w:top w:val="single" w:sz="4" w:space="0" w:color="auto"/>
              <w:left w:val="single" w:sz="4" w:space="0" w:color="auto"/>
              <w:bottom w:val="nil"/>
              <w:right w:val="single" w:sz="4" w:space="0" w:color="auto"/>
            </w:tcBorders>
            <w:hideMark/>
          </w:tcPr>
          <w:p w14:paraId="2AFB2C7F" w14:textId="77777777" w:rsidR="00712401" w:rsidRPr="004718F5" w:rsidRDefault="00712401" w:rsidP="007B38D9">
            <w:pPr>
              <w:pStyle w:val="TAC"/>
              <w:rPr>
                <w:rFonts w:eastAsia="SimSun"/>
              </w:rPr>
            </w:pPr>
            <w:r w:rsidRPr="004718F5">
              <w:t>dBm/SCS</w:t>
            </w:r>
          </w:p>
        </w:tc>
        <w:tc>
          <w:tcPr>
            <w:tcW w:w="1171" w:type="dxa"/>
            <w:tcBorders>
              <w:top w:val="single" w:sz="4" w:space="0" w:color="auto"/>
              <w:left w:val="single" w:sz="4" w:space="0" w:color="auto"/>
              <w:bottom w:val="single" w:sz="4" w:space="0" w:color="auto"/>
              <w:right w:val="single" w:sz="4" w:space="0" w:color="auto"/>
            </w:tcBorders>
            <w:hideMark/>
          </w:tcPr>
          <w:p w14:paraId="00E6D238" w14:textId="77777777" w:rsidR="00712401" w:rsidRPr="004718F5" w:rsidRDefault="00712401" w:rsidP="007B38D9">
            <w:pPr>
              <w:pStyle w:val="TAC"/>
            </w:pPr>
            <w:r w:rsidRPr="004718F5">
              <w:t>1,2,4,5</w:t>
            </w:r>
          </w:p>
        </w:tc>
        <w:tc>
          <w:tcPr>
            <w:tcW w:w="850" w:type="dxa"/>
            <w:tcBorders>
              <w:top w:val="single" w:sz="4" w:space="0" w:color="auto"/>
              <w:left w:val="single" w:sz="4" w:space="0" w:color="auto"/>
              <w:bottom w:val="single" w:sz="4" w:space="0" w:color="auto"/>
              <w:right w:val="single" w:sz="4" w:space="0" w:color="auto"/>
            </w:tcBorders>
            <w:hideMark/>
          </w:tcPr>
          <w:p w14:paraId="321B5CCD" w14:textId="77777777" w:rsidR="00712401" w:rsidRPr="004718F5" w:rsidRDefault="00712401" w:rsidP="007B38D9">
            <w:pPr>
              <w:pStyle w:val="TAC"/>
            </w:pPr>
            <w:r w:rsidRPr="004718F5">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5EC3EFA0" w14:textId="51542BB3" w:rsidR="00712401" w:rsidRPr="004718F5" w:rsidRDefault="00712401" w:rsidP="007B38D9">
            <w:pPr>
              <w:pStyle w:val="TAC"/>
            </w:pPr>
            <w:r w:rsidRPr="004718F5">
              <w:t>-8</w:t>
            </w:r>
            <w:r w:rsidR="0085769A" w:rsidRPr="004718F5">
              <w:t>8.6</w:t>
            </w:r>
          </w:p>
        </w:tc>
      </w:tr>
      <w:tr w:rsidR="00712401" w:rsidRPr="004718F5" w14:paraId="443C6B4C"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51F8733A" w14:textId="77777777" w:rsidR="00712401" w:rsidRPr="004718F5"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36959B4" w14:textId="77777777" w:rsidR="00712401" w:rsidRPr="004718F5"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3BA31BDE" w14:textId="77777777" w:rsidR="00712401" w:rsidRPr="004718F5" w:rsidRDefault="00712401" w:rsidP="007B38D9">
            <w:pPr>
              <w:pStyle w:val="TAC"/>
            </w:pPr>
            <w:r w:rsidRPr="004718F5">
              <w:t>3,6</w:t>
            </w:r>
          </w:p>
        </w:tc>
        <w:tc>
          <w:tcPr>
            <w:tcW w:w="850" w:type="dxa"/>
            <w:tcBorders>
              <w:top w:val="single" w:sz="4" w:space="0" w:color="auto"/>
              <w:left w:val="single" w:sz="4" w:space="0" w:color="auto"/>
              <w:bottom w:val="single" w:sz="4" w:space="0" w:color="auto"/>
              <w:right w:val="single" w:sz="4" w:space="0" w:color="auto"/>
            </w:tcBorders>
            <w:hideMark/>
          </w:tcPr>
          <w:p w14:paraId="7B70E671" w14:textId="77777777" w:rsidR="00712401" w:rsidRPr="004718F5" w:rsidRDefault="00712401" w:rsidP="007B38D9">
            <w:pPr>
              <w:pStyle w:val="TAC"/>
            </w:pPr>
            <w:r w:rsidRPr="004718F5">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3545723D" w14:textId="6F535C8F" w:rsidR="00712401" w:rsidRPr="004718F5" w:rsidRDefault="00712401" w:rsidP="007B38D9">
            <w:pPr>
              <w:pStyle w:val="TAC"/>
            </w:pPr>
            <w:r w:rsidRPr="004718F5">
              <w:t>-8</w:t>
            </w:r>
            <w:r w:rsidR="0085769A" w:rsidRPr="004718F5">
              <w:t>5.6</w:t>
            </w:r>
          </w:p>
        </w:tc>
      </w:tr>
      <w:tr w:rsidR="00712401" w:rsidRPr="004718F5" w14:paraId="19CA370B" w14:textId="77777777" w:rsidTr="007B38D9">
        <w:trPr>
          <w:trHeight w:val="255"/>
          <w:jc w:val="center"/>
        </w:trPr>
        <w:tc>
          <w:tcPr>
            <w:tcW w:w="2896" w:type="dxa"/>
            <w:tcBorders>
              <w:top w:val="single" w:sz="4" w:space="0" w:color="auto"/>
              <w:left w:val="single" w:sz="4" w:space="0" w:color="auto"/>
              <w:bottom w:val="nil"/>
              <w:right w:val="single" w:sz="4" w:space="0" w:color="auto"/>
            </w:tcBorders>
            <w:hideMark/>
          </w:tcPr>
          <w:p w14:paraId="5CED13FB" w14:textId="77777777" w:rsidR="00712401" w:rsidRPr="004718F5" w:rsidRDefault="00712401" w:rsidP="007B38D9">
            <w:pPr>
              <w:pStyle w:val="TAL"/>
              <w:rPr>
                <w:rFonts w:eastAsia="MS Mincho"/>
                <w:lang w:eastAsia="ja-JP"/>
              </w:rPr>
            </w:pPr>
            <w:r w:rsidRPr="004718F5">
              <w:rPr>
                <w:rFonts w:eastAsia="MS Mincho"/>
              </w:rPr>
              <w:t>Io</w:t>
            </w:r>
            <w:r w:rsidRPr="004718F5">
              <w:rPr>
                <w:rFonts w:eastAsia="MS Mincho"/>
                <w:vertAlign w:val="superscript"/>
              </w:rPr>
              <w:t>Note3</w:t>
            </w:r>
          </w:p>
        </w:tc>
        <w:tc>
          <w:tcPr>
            <w:tcW w:w="1425" w:type="dxa"/>
            <w:tcBorders>
              <w:top w:val="single" w:sz="4" w:space="0" w:color="auto"/>
              <w:left w:val="single" w:sz="4" w:space="0" w:color="auto"/>
              <w:bottom w:val="single" w:sz="4" w:space="0" w:color="auto"/>
              <w:right w:val="single" w:sz="4" w:space="0" w:color="auto"/>
            </w:tcBorders>
            <w:hideMark/>
          </w:tcPr>
          <w:p w14:paraId="0E246811" w14:textId="77777777" w:rsidR="00712401" w:rsidRPr="004718F5" w:rsidRDefault="00712401" w:rsidP="007B38D9">
            <w:pPr>
              <w:pStyle w:val="TAC"/>
              <w:rPr>
                <w:rFonts w:eastAsia="SimSun"/>
              </w:rPr>
            </w:pPr>
            <w:r w:rsidRPr="004718F5">
              <w:t>dBm/9.36MHz</w:t>
            </w:r>
          </w:p>
        </w:tc>
        <w:tc>
          <w:tcPr>
            <w:tcW w:w="1171" w:type="dxa"/>
            <w:tcBorders>
              <w:top w:val="single" w:sz="4" w:space="0" w:color="auto"/>
              <w:left w:val="single" w:sz="4" w:space="0" w:color="auto"/>
              <w:bottom w:val="single" w:sz="4" w:space="0" w:color="auto"/>
              <w:right w:val="single" w:sz="4" w:space="0" w:color="auto"/>
            </w:tcBorders>
            <w:hideMark/>
          </w:tcPr>
          <w:p w14:paraId="25B90C86" w14:textId="77777777" w:rsidR="00712401" w:rsidRPr="004718F5" w:rsidRDefault="00712401" w:rsidP="007B38D9">
            <w:pPr>
              <w:pStyle w:val="TAC"/>
            </w:pPr>
            <w:r w:rsidRPr="004718F5">
              <w:t>1,2,4,5</w:t>
            </w:r>
          </w:p>
        </w:tc>
        <w:tc>
          <w:tcPr>
            <w:tcW w:w="850" w:type="dxa"/>
            <w:tcBorders>
              <w:top w:val="single" w:sz="4" w:space="0" w:color="auto"/>
              <w:left w:val="single" w:sz="4" w:space="0" w:color="auto"/>
              <w:bottom w:val="single" w:sz="4" w:space="0" w:color="auto"/>
              <w:right w:val="single" w:sz="4" w:space="0" w:color="auto"/>
            </w:tcBorders>
            <w:hideMark/>
          </w:tcPr>
          <w:p w14:paraId="47223AEF" w14:textId="77777777" w:rsidR="00712401" w:rsidRPr="004718F5" w:rsidRDefault="00712401" w:rsidP="007B38D9">
            <w:pPr>
              <w:pStyle w:val="TAC"/>
            </w:pPr>
            <w:r w:rsidRPr="004718F5">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073BBCE4" w14:textId="2A4D9BA8" w:rsidR="00712401" w:rsidRPr="004718F5" w:rsidRDefault="00712401" w:rsidP="007B38D9">
            <w:pPr>
              <w:pStyle w:val="TAC"/>
            </w:pPr>
            <w:r w:rsidRPr="004718F5">
              <w:t>-</w:t>
            </w:r>
            <w:r w:rsidR="0085769A" w:rsidRPr="004718F5">
              <w:t>60.6</w:t>
            </w:r>
          </w:p>
        </w:tc>
      </w:tr>
      <w:tr w:rsidR="00712401" w:rsidRPr="004718F5" w14:paraId="54903410" w14:textId="77777777" w:rsidTr="007B38D9">
        <w:trPr>
          <w:trHeight w:val="180"/>
          <w:jc w:val="center"/>
        </w:trPr>
        <w:tc>
          <w:tcPr>
            <w:tcW w:w="2896" w:type="dxa"/>
            <w:tcBorders>
              <w:top w:val="nil"/>
              <w:left w:val="single" w:sz="4" w:space="0" w:color="auto"/>
              <w:bottom w:val="single" w:sz="4" w:space="0" w:color="auto"/>
              <w:right w:val="single" w:sz="4" w:space="0" w:color="auto"/>
            </w:tcBorders>
            <w:hideMark/>
          </w:tcPr>
          <w:p w14:paraId="7DAE6E05" w14:textId="77777777" w:rsidR="00712401" w:rsidRPr="004718F5"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hideMark/>
          </w:tcPr>
          <w:p w14:paraId="27BFAB88" w14:textId="77777777" w:rsidR="00712401" w:rsidRPr="004718F5" w:rsidRDefault="00712401" w:rsidP="007B38D9">
            <w:pPr>
              <w:pStyle w:val="TAC"/>
            </w:pPr>
            <w:r w:rsidRPr="004718F5">
              <w:t>dBm/38.1MHz</w:t>
            </w:r>
          </w:p>
        </w:tc>
        <w:tc>
          <w:tcPr>
            <w:tcW w:w="1171" w:type="dxa"/>
            <w:tcBorders>
              <w:top w:val="single" w:sz="4" w:space="0" w:color="auto"/>
              <w:left w:val="single" w:sz="4" w:space="0" w:color="auto"/>
              <w:bottom w:val="single" w:sz="4" w:space="0" w:color="auto"/>
              <w:right w:val="single" w:sz="4" w:space="0" w:color="auto"/>
            </w:tcBorders>
            <w:hideMark/>
          </w:tcPr>
          <w:p w14:paraId="7F2441AA" w14:textId="77777777" w:rsidR="00712401" w:rsidRPr="004718F5" w:rsidRDefault="00712401" w:rsidP="007B38D9">
            <w:pPr>
              <w:pStyle w:val="TAC"/>
            </w:pPr>
            <w:r w:rsidRPr="004718F5">
              <w:t>3,6</w:t>
            </w:r>
          </w:p>
        </w:tc>
        <w:tc>
          <w:tcPr>
            <w:tcW w:w="850" w:type="dxa"/>
            <w:tcBorders>
              <w:top w:val="single" w:sz="4" w:space="0" w:color="auto"/>
              <w:left w:val="single" w:sz="4" w:space="0" w:color="auto"/>
              <w:bottom w:val="single" w:sz="4" w:space="0" w:color="auto"/>
              <w:right w:val="single" w:sz="4" w:space="0" w:color="auto"/>
            </w:tcBorders>
            <w:hideMark/>
          </w:tcPr>
          <w:p w14:paraId="2CF81EFB" w14:textId="77777777" w:rsidR="00712401" w:rsidRPr="004718F5" w:rsidRDefault="00712401" w:rsidP="007B38D9">
            <w:pPr>
              <w:pStyle w:val="TAC"/>
            </w:pPr>
            <w:r w:rsidRPr="004718F5">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45C93F5A" w14:textId="4400E087" w:rsidR="00712401" w:rsidRPr="004718F5" w:rsidRDefault="00712401" w:rsidP="007B38D9">
            <w:pPr>
              <w:pStyle w:val="TAC"/>
            </w:pPr>
            <w:r w:rsidRPr="004718F5">
              <w:t>-5</w:t>
            </w:r>
            <w:r w:rsidR="0085769A" w:rsidRPr="004718F5">
              <w:t>4.6</w:t>
            </w:r>
          </w:p>
        </w:tc>
      </w:tr>
      <w:tr w:rsidR="00712401" w:rsidRPr="004718F5" w14:paraId="5016C0A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2A37E2" w14:textId="77777777" w:rsidR="00712401" w:rsidRPr="004718F5" w:rsidRDefault="00712401" w:rsidP="007B38D9">
            <w:pPr>
              <w:pStyle w:val="TAL"/>
              <w:rPr>
                <w:rFonts w:eastAsia="MS Mincho"/>
                <w:lang w:eastAsia="ja-JP"/>
              </w:rPr>
            </w:pPr>
            <w:r w:rsidRPr="004718F5">
              <w:rPr>
                <w:rFonts w:eastAsia="MS Mincho"/>
              </w:rPr>
              <w:t>Propagation condition</w:t>
            </w:r>
          </w:p>
        </w:tc>
        <w:tc>
          <w:tcPr>
            <w:tcW w:w="1425" w:type="dxa"/>
            <w:tcBorders>
              <w:top w:val="single" w:sz="4" w:space="0" w:color="auto"/>
              <w:left w:val="single" w:sz="4" w:space="0" w:color="auto"/>
              <w:bottom w:val="single" w:sz="4" w:space="0" w:color="auto"/>
              <w:right w:val="single" w:sz="4" w:space="0" w:color="auto"/>
            </w:tcBorders>
          </w:tcPr>
          <w:p w14:paraId="5DAEAC6C" w14:textId="77777777" w:rsidR="00712401" w:rsidRPr="004718F5"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1119847A" w14:textId="77777777" w:rsidR="00712401" w:rsidRPr="004718F5" w:rsidRDefault="00712401" w:rsidP="007B38D9">
            <w:pPr>
              <w:pStyle w:val="TAC"/>
            </w:pPr>
            <w:r w:rsidRPr="004718F5">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1AFBFC9D" w14:textId="77777777" w:rsidR="00712401" w:rsidRPr="004718F5" w:rsidRDefault="00712401" w:rsidP="007B38D9">
            <w:pPr>
              <w:pStyle w:val="TAC"/>
            </w:pPr>
            <w:r w:rsidRPr="004718F5">
              <w:t>AWGN</w:t>
            </w:r>
          </w:p>
        </w:tc>
      </w:tr>
      <w:tr w:rsidR="00712401" w:rsidRPr="004718F5" w14:paraId="5D1B8DA7" w14:textId="77777777" w:rsidTr="007B38D9">
        <w:trPr>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3EA2B5A" w14:textId="77777777" w:rsidR="00712401" w:rsidRPr="004718F5" w:rsidRDefault="00712401" w:rsidP="007B38D9">
            <w:pPr>
              <w:pStyle w:val="TAN"/>
              <w:keepNext w:val="0"/>
              <w:spacing w:line="254" w:lineRule="auto"/>
            </w:pPr>
            <w:r w:rsidRPr="004718F5">
              <w:t>Note 1:</w:t>
            </w:r>
            <w:r w:rsidRPr="004718F5">
              <w:tab/>
              <w:t>OCNG shall be used such that both cells are fully allocated and a constant total transmitted power spectral density is achieved for all OFDM symbols.</w:t>
            </w:r>
          </w:p>
          <w:p w14:paraId="198DDD43" w14:textId="77777777" w:rsidR="00712401" w:rsidRPr="004718F5" w:rsidRDefault="00712401" w:rsidP="007B38D9">
            <w:pPr>
              <w:pStyle w:val="TAN"/>
              <w:keepNext w:val="0"/>
              <w:spacing w:line="254"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SimSun"/>
                <w:position w:val="-12"/>
              </w:rPr>
              <w:object w:dxaOrig="405" w:dyaOrig="405" w14:anchorId="46E08934">
                <v:shape id="_x0000_i1147" type="#_x0000_t75" style="width:20.4pt;height:20.4pt" o:ole="" fillcolor="window">
                  <v:imagedata r:id="rId9" o:title=""/>
                </v:shape>
                <o:OLEObject Type="Embed" ProgID="Equation.3" ShapeID="_x0000_i1147" DrawAspect="Content" ObjectID="_1774785902" r:id="rId160"/>
              </w:object>
            </w:r>
            <w:r w:rsidRPr="004718F5">
              <w:t xml:space="preserve"> to be fulfilled.</w:t>
            </w:r>
          </w:p>
          <w:p w14:paraId="726E0457" w14:textId="77777777" w:rsidR="00712401" w:rsidRPr="004718F5" w:rsidRDefault="00712401" w:rsidP="007B38D9">
            <w:pPr>
              <w:pStyle w:val="TAN"/>
              <w:keepNext w:val="0"/>
              <w:spacing w:line="254" w:lineRule="auto"/>
            </w:pPr>
            <w:r w:rsidRPr="004718F5">
              <w:t>Note 3:</w:t>
            </w:r>
            <w:r w:rsidRPr="004718F5">
              <w:tab/>
              <w:t>SS-RSRP and Io levels have been derived from other parameters for information purposes. They are not settable parameters themselves.</w:t>
            </w:r>
          </w:p>
          <w:p w14:paraId="01A975DF" w14:textId="77777777" w:rsidR="00712401" w:rsidRPr="004718F5" w:rsidRDefault="00712401" w:rsidP="007B38D9">
            <w:pPr>
              <w:pStyle w:val="TAN"/>
              <w:keepNext w:val="0"/>
              <w:spacing w:line="254" w:lineRule="auto"/>
            </w:pPr>
            <w:r w:rsidRPr="004718F5">
              <w:t>Note 4:</w:t>
            </w:r>
            <w:r w:rsidRPr="004718F5">
              <w:tab/>
              <w:t>SS-RSRP minimum requirements are specified assuming independent interference and noise at each receiver antenna port.</w:t>
            </w:r>
          </w:p>
        </w:tc>
      </w:tr>
    </w:tbl>
    <w:p w14:paraId="05162EDE" w14:textId="77777777" w:rsidR="00712401" w:rsidRPr="004718F5" w:rsidRDefault="00712401" w:rsidP="00712401"/>
    <w:p w14:paraId="3F10A881" w14:textId="77777777" w:rsidR="00712401" w:rsidRPr="004718F5" w:rsidRDefault="00712401" w:rsidP="00712401">
      <w:pPr>
        <w:rPr>
          <w:lang w:eastAsia="zh-CN"/>
        </w:rPr>
      </w:pPr>
      <w:r w:rsidRPr="004718F5">
        <w:rPr>
          <w:lang w:eastAsia="zh-CN"/>
        </w:rPr>
        <w:t>The UE performs RACH-less based PSCell activation. UE shall transmit the SR on PUCCH for PSCell at latest 65 ms</w:t>
      </w:r>
      <w:r w:rsidRPr="004718F5">
        <w:rPr>
          <w:vertAlign w:val="superscript"/>
          <w:lang w:eastAsia="zh-CN"/>
        </w:rPr>
        <w:t>Note1</w:t>
      </w:r>
      <w:r w:rsidRPr="004718F5">
        <w:rPr>
          <w:lang w:eastAsia="zh-CN"/>
        </w:rPr>
        <w:t xml:space="preserve"> into T2.</w:t>
      </w:r>
    </w:p>
    <w:p w14:paraId="7D1D3CFE" w14:textId="77777777" w:rsidR="00712401" w:rsidRPr="004718F5" w:rsidRDefault="00712401" w:rsidP="00712401">
      <w:pPr>
        <w:rPr>
          <w:lang w:eastAsia="zh-CN"/>
        </w:rPr>
      </w:pPr>
      <w:r w:rsidRPr="004718F5">
        <w:rPr>
          <w:lang w:eastAsia="zh-CN"/>
        </w:rPr>
        <w:t>The UE shall send at least one PUSCH on PSCell during T3.</w:t>
      </w:r>
    </w:p>
    <w:p w14:paraId="65B9DE32" w14:textId="77777777" w:rsidR="00712401" w:rsidRPr="004718F5" w:rsidRDefault="00712401" w:rsidP="00712401">
      <w:pPr>
        <w:rPr>
          <w:lang w:eastAsia="zh-CN"/>
        </w:rPr>
      </w:pPr>
      <w:r w:rsidRPr="004718F5">
        <w:rPr>
          <w:lang w:eastAsia="zh-CN"/>
        </w:rPr>
        <w:t>The UE shall stop transmit PUSCH for PSCell in at latest 20 ms into T4.</w:t>
      </w:r>
    </w:p>
    <w:p w14:paraId="268E232B" w14:textId="77777777" w:rsidR="00712401" w:rsidRPr="004718F5" w:rsidRDefault="00712401" w:rsidP="00712401">
      <w:pPr>
        <w:rPr>
          <w:lang w:eastAsia="zh-CN"/>
        </w:rPr>
      </w:pPr>
      <w:r w:rsidRPr="004718F5">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35E7FDE4" w14:textId="77777777" w:rsidR="00712401" w:rsidRPr="004718F5" w:rsidRDefault="00712401" w:rsidP="00712401">
      <w:pPr>
        <w:pStyle w:val="NO"/>
        <w:ind w:left="0" w:firstLine="0"/>
      </w:pPr>
      <w:r w:rsidRPr="004718F5">
        <w:t>Note1:</w:t>
      </w:r>
      <w:r w:rsidRPr="004718F5">
        <w:tab/>
        <w:t>The PSCell addition delay can be expressed as</w:t>
      </w:r>
      <w:r w:rsidRPr="004718F5">
        <w:rPr>
          <w:bCs/>
        </w:rPr>
        <w:t xml:space="preserve"> follows as specified in clause </w:t>
      </w:r>
      <w:r w:rsidRPr="004718F5">
        <w:rPr>
          <w:bCs/>
          <w:lang w:eastAsia="zh-CN"/>
        </w:rPr>
        <w:t>7.38</w:t>
      </w:r>
      <w:r w:rsidRPr="004718F5">
        <w:t xml:space="preserve"> </w:t>
      </w:r>
      <w:r w:rsidRPr="004718F5">
        <w:rPr>
          <w:bCs/>
          <w:lang w:eastAsia="zh-CN"/>
        </w:rPr>
        <w:t>in TS 36.133 [23]</w:t>
      </w:r>
      <w:r w:rsidRPr="004718F5">
        <w:t xml:space="preserve">: </w:t>
      </w:r>
    </w:p>
    <w:p w14:paraId="2003E26E" w14:textId="77777777" w:rsidR="00712401" w:rsidRPr="004718F5" w:rsidRDefault="00712401" w:rsidP="00712401">
      <w:pPr>
        <w:pStyle w:val="B10"/>
        <w:rPr>
          <w:vertAlign w:val="subscript"/>
          <w:lang w:eastAsia="zh-CN"/>
        </w:rPr>
      </w:pPr>
      <w:r w:rsidRPr="004718F5">
        <w:t>T</w:t>
      </w:r>
      <w:r w:rsidRPr="004718F5">
        <w:rPr>
          <w:vertAlign w:val="subscript"/>
        </w:rPr>
        <w:t>activation_time</w:t>
      </w:r>
      <w:r w:rsidRPr="004718F5">
        <w:t xml:space="preserve"> = T</w:t>
      </w:r>
      <w:r w:rsidRPr="004718F5">
        <w:rPr>
          <w:vertAlign w:val="subscript"/>
        </w:rPr>
        <w:t>RRC_delay</w:t>
      </w:r>
      <w:r w:rsidRPr="004718F5">
        <w:t xml:space="preserve"> + T</w:t>
      </w:r>
      <w:r w:rsidRPr="004718F5">
        <w:rPr>
          <w:vertAlign w:val="subscript"/>
        </w:rPr>
        <w:t>processing</w:t>
      </w:r>
      <w:r w:rsidRPr="004718F5">
        <w:t xml:space="preserve"> + T</w:t>
      </w:r>
      <w:r w:rsidRPr="004718F5">
        <w:rPr>
          <w:vertAlign w:val="subscript"/>
        </w:rPr>
        <w:t>search</w:t>
      </w:r>
      <w:r w:rsidRPr="004718F5">
        <w:t xml:space="preserve"> + T</w:t>
      </w:r>
      <w:r w:rsidRPr="004718F5">
        <w:rPr>
          <w:vertAlign w:val="subscript"/>
        </w:rPr>
        <w:t>∆</w:t>
      </w:r>
      <w:r w:rsidRPr="004718F5">
        <w:t xml:space="preserve"> + T</w:t>
      </w:r>
      <w:r w:rsidRPr="004718F5">
        <w:rPr>
          <w:vertAlign w:val="subscript"/>
        </w:rPr>
        <w:t>IU</w:t>
      </w:r>
      <w:r w:rsidRPr="004718F5">
        <w:t xml:space="preserve"> + 2 ms</w:t>
      </w:r>
    </w:p>
    <w:p w14:paraId="50125E31" w14:textId="77777777" w:rsidR="00712401" w:rsidRPr="004718F5" w:rsidRDefault="00712401" w:rsidP="00712401">
      <w:pPr>
        <w:keepLines/>
        <w:rPr>
          <w:rFonts w:cs="v4.2.0"/>
          <w:lang w:eastAsia="x-none"/>
        </w:rPr>
      </w:pPr>
      <w:r w:rsidRPr="004718F5">
        <w:rPr>
          <w:rFonts w:cs="v4.2.0"/>
          <w:lang w:eastAsia="x-none"/>
        </w:rPr>
        <w:t>Where:</w:t>
      </w:r>
    </w:p>
    <w:p w14:paraId="6BB45B89" w14:textId="77777777" w:rsidR="00712401" w:rsidRPr="004718F5" w:rsidRDefault="00712401" w:rsidP="00712401">
      <w:pPr>
        <w:pStyle w:val="B10"/>
      </w:pPr>
      <w:r w:rsidRPr="004718F5">
        <w:t>T</w:t>
      </w:r>
      <w:r w:rsidRPr="004718F5">
        <w:rPr>
          <w:vertAlign w:val="subscript"/>
        </w:rPr>
        <w:t>RRC_delay</w:t>
      </w:r>
      <w:r w:rsidRPr="004718F5">
        <w:t xml:space="preserve"> = 20ms</w:t>
      </w:r>
    </w:p>
    <w:p w14:paraId="01287987" w14:textId="77777777" w:rsidR="00712401" w:rsidRPr="004718F5" w:rsidRDefault="00712401" w:rsidP="00712401">
      <w:pPr>
        <w:pStyle w:val="B10"/>
      </w:pPr>
      <w:r w:rsidRPr="004718F5">
        <w:t>T</w:t>
      </w:r>
      <w:r w:rsidRPr="004718F5">
        <w:rPr>
          <w:vertAlign w:val="subscript"/>
        </w:rPr>
        <w:t>processing</w:t>
      </w:r>
      <w:r w:rsidRPr="004718F5">
        <w:t xml:space="preserve"> = </w:t>
      </w:r>
      <w:r w:rsidRPr="004718F5">
        <w:rPr>
          <w:lang w:eastAsia="zh-CN"/>
        </w:rPr>
        <w:t>5</w:t>
      </w:r>
      <w:r w:rsidRPr="004718F5">
        <w:t xml:space="preserve"> ms </w:t>
      </w:r>
    </w:p>
    <w:p w14:paraId="08CAF31C" w14:textId="77777777" w:rsidR="00712401" w:rsidRPr="004718F5" w:rsidRDefault="00712401" w:rsidP="00712401">
      <w:pPr>
        <w:pStyle w:val="B10"/>
      </w:pPr>
      <w:r w:rsidRPr="004718F5">
        <w:t>T</w:t>
      </w:r>
      <w:r w:rsidRPr="004718F5">
        <w:rPr>
          <w:vertAlign w:val="subscript"/>
        </w:rPr>
        <w:t>search</w:t>
      </w:r>
      <w:r w:rsidRPr="004718F5">
        <w:t xml:space="preserve"> = 0 ms</w:t>
      </w:r>
    </w:p>
    <w:p w14:paraId="6CDD1C16" w14:textId="77777777" w:rsidR="00712401" w:rsidRPr="004718F5" w:rsidRDefault="00712401" w:rsidP="00712401">
      <w:pPr>
        <w:pStyle w:val="B10"/>
      </w:pPr>
      <w:r w:rsidRPr="004718F5">
        <w:t>T</w:t>
      </w:r>
      <w:r w:rsidRPr="004718F5">
        <w:rPr>
          <w:vertAlign w:val="subscript"/>
        </w:rPr>
        <w:t>∆</w:t>
      </w:r>
      <w:r w:rsidRPr="004718F5">
        <w:t xml:space="preserve"> = 20ms</w:t>
      </w:r>
    </w:p>
    <w:p w14:paraId="798B760E" w14:textId="77777777" w:rsidR="00712401" w:rsidRPr="004718F5" w:rsidRDefault="00712401" w:rsidP="00712401">
      <w:pPr>
        <w:pStyle w:val="B10"/>
      </w:pPr>
      <w:r w:rsidRPr="004718F5">
        <w:t>T</w:t>
      </w:r>
      <w:r w:rsidRPr="004718F5">
        <w:rPr>
          <w:vertAlign w:val="subscript"/>
        </w:rPr>
        <w:t>IU</w:t>
      </w:r>
      <w:r w:rsidRPr="004718F5">
        <w:t>= max 20 ms</w:t>
      </w:r>
    </w:p>
    <w:p w14:paraId="253091E5" w14:textId="70B2825E" w:rsidR="009A6358" w:rsidRPr="004718F5" w:rsidRDefault="00164F68" w:rsidP="00B64178">
      <w:pPr>
        <w:pStyle w:val="Heading3"/>
        <w:keepNext w:val="0"/>
        <w:keepLines w:val="0"/>
        <w:rPr>
          <w:lang w:eastAsia="sv-SE"/>
        </w:rPr>
      </w:pPr>
      <w:r w:rsidRPr="004718F5">
        <w:rPr>
          <w:lang w:eastAsia="sv-SE"/>
        </w:rPr>
        <w:t>4.5.11</w:t>
      </w:r>
      <w:r w:rsidRPr="004718F5">
        <w:rPr>
          <w:lang w:eastAsia="sv-SE"/>
        </w:rPr>
        <w:tab/>
      </w:r>
      <w:r w:rsidR="009A6358" w:rsidRPr="004718F5">
        <w:t>PSCell addition and release delay</w:t>
      </w:r>
    </w:p>
    <w:p w14:paraId="1A70F685" w14:textId="77777777" w:rsidR="009A6358" w:rsidRPr="004718F5" w:rsidRDefault="009A6358" w:rsidP="009A6358">
      <w:pPr>
        <w:pStyle w:val="Heading4"/>
        <w:keepNext w:val="0"/>
        <w:keepLines w:val="0"/>
      </w:pPr>
      <w:r w:rsidRPr="004718F5">
        <w:t>4.5.11.0</w:t>
      </w:r>
      <w:r w:rsidRPr="004718F5">
        <w:tab/>
        <w:t>Minimum conformance requirements</w:t>
      </w:r>
    </w:p>
    <w:p w14:paraId="7AAE0C74" w14:textId="5FB41395" w:rsidR="009A6358" w:rsidRPr="004718F5" w:rsidRDefault="009A6358" w:rsidP="009A6358">
      <w:r w:rsidRPr="004718F5">
        <w:rPr>
          <w:rFonts w:cs="v4.2.0"/>
        </w:rPr>
        <w:t xml:space="preserve">[TS 38.133, clause </w:t>
      </w:r>
      <w:r w:rsidRPr="004718F5">
        <w:t>8.9A</w:t>
      </w:r>
      <w:r w:rsidRPr="004718F5">
        <w:rPr>
          <w:lang w:eastAsia="zh-CN"/>
        </w:rPr>
        <w:t>]</w:t>
      </w:r>
    </w:p>
    <w:p w14:paraId="0220AA91" w14:textId="77777777" w:rsidR="009A6358" w:rsidRPr="004718F5" w:rsidRDefault="009A6358" w:rsidP="009A6358">
      <w:pPr>
        <w:rPr>
          <w:lang w:eastAsia="ko-KR"/>
        </w:rPr>
      </w:pPr>
      <w:r w:rsidRPr="004718F5">
        <w:rPr>
          <w:lang w:eastAsia="ko-KR"/>
        </w:rPr>
        <w:t>The requirements in this clause shall apply for the UE configured with only PCell in FR1.</w:t>
      </w:r>
    </w:p>
    <w:p w14:paraId="3A3C29DC" w14:textId="77777777" w:rsidR="009A6358" w:rsidRPr="004718F5" w:rsidRDefault="009A6358" w:rsidP="009A6358">
      <w:pPr>
        <w:rPr>
          <w:lang w:eastAsia="ja-JP"/>
        </w:rPr>
      </w:pPr>
      <w:r w:rsidRPr="004718F5">
        <w:rPr>
          <w:lang w:eastAsia="ko-KR"/>
        </w:rPr>
        <w:t xml:space="preserve">Upon receiving conditional PSCell </w:t>
      </w:r>
      <w:r w:rsidRPr="004718F5">
        <w:rPr>
          <w:lang w:eastAsia="ja-JP"/>
        </w:rPr>
        <w:t xml:space="preserve">addition </w:t>
      </w:r>
      <w:r w:rsidRPr="004718F5">
        <w:rPr>
          <w:lang w:eastAsia="ko-KR"/>
        </w:rPr>
        <w:t xml:space="preserve">in subframe </w:t>
      </w:r>
      <w:r w:rsidRPr="004718F5">
        <w:rPr>
          <w:i/>
          <w:lang w:eastAsia="ko-KR"/>
        </w:rPr>
        <w:t>n</w:t>
      </w:r>
      <w:r w:rsidRPr="004718F5">
        <w:rPr>
          <w:lang w:eastAsia="ko-KR"/>
        </w:rPr>
        <w:t xml:space="preserve">, the UE shall be capable to transmit </w:t>
      </w:r>
      <w:r w:rsidRPr="004718F5">
        <w:rPr>
          <w:lang w:eastAsia="ja-JP"/>
        </w:rPr>
        <w:t>P</w:t>
      </w:r>
      <w:r w:rsidRPr="004718F5">
        <w:rPr>
          <w:lang w:eastAsia="ko-KR"/>
        </w:rPr>
        <w:t xml:space="preserve">RACH </w:t>
      </w:r>
      <w:r w:rsidRPr="004718F5">
        <w:rPr>
          <w:lang w:eastAsia="ja-JP"/>
        </w:rPr>
        <w:t xml:space="preserve">preamble </w:t>
      </w:r>
      <w:r w:rsidRPr="004718F5">
        <w:rPr>
          <w:lang w:eastAsia="ko-KR"/>
        </w:rPr>
        <w:t xml:space="preserve">towards PSCell no later than in subframe </w:t>
      </w:r>
      <w:r w:rsidRPr="004718F5">
        <w:rPr>
          <w:i/>
          <w:lang w:eastAsia="ko-KR"/>
        </w:rPr>
        <w:t xml:space="preserve">n </w:t>
      </w:r>
      <w:r w:rsidRPr="004718F5">
        <w:rPr>
          <w:lang w:eastAsia="ko-KR"/>
        </w:rPr>
        <w:t>+</w:t>
      </w:r>
      <w:r w:rsidRPr="004718F5">
        <w:rPr>
          <w:lang w:eastAsia="ja-JP"/>
        </w:rPr>
        <w:t xml:space="preserve"> </w:t>
      </w:r>
      <w:r w:rsidRPr="004718F5">
        <w:t>T</w:t>
      </w:r>
      <w:r w:rsidRPr="004718F5">
        <w:rPr>
          <w:vertAlign w:val="subscript"/>
        </w:rPr>
        <w:t>config_PSCell_Addition_Conditional</w:t>
      </w:r>
      <w:r w:rsidRPr="004718F5">
        <w:rPr>
          <w:lang w:eastAsia="ja-JP"/>
        </w:rPr>
        <w:t>:</w:t>
      </w:r>
    </w:p>
    <w:p w14:paraId="311EA4B5" w14:textId="77777777" w:rsidR="009A6358" w:rsidRPr="004718F5" w:rsidRDefault="009A6358" w:rsidP="009A6358">
      <w:r w:rsidRPr="004718F5">
        <w:t>Where:</w:t>
      </w:r>
    </w:p>
    <w:p w14:paraId="7FA17EAE" w14:textId="77777777" w:rsidR="009A6358" w:rsidRPr="004718F5" w:rsidRDefault="009A6358" w:rsidP="009A6358">
      <w:pPr>
        <w:pStyle w:val="B10"/>
        <w:rPr>
          <w:vertAlign w:val="subscript"/>
          <w:lang w:eastAsia="zh-CN"/>
        </w:rPr>
      </w:pPr>
      <w:r w:rsidRPr="004718F5">
        <w:tab/>
        <w:t>T</w:t>
      </w:r>
      <w:r w:rsidRPr="004718F5">
        <w:rPr>
          <w:vertAlign w:val="subscript"/>
        </w:rPr>
        <w:t>config_PSCell_Addition_Conditional</w:t>
      </w:r>
      <w:r w:rsidRPr="004718F5">
        <w:t xml:space="preserve"> = T</w:t>
      </w:r>
      <w:r w:rsidRPr="004718F5">
        <w:rPr>
          <w:vertAlign w:val="subscript"/>
        </w:rPr>
        <w:t>RRC_delay</w:t>
      </w:r>
      <w:r w:rsidRPr="004718F5">
        <w:t xml:space="preserve"> + </w:t>
      </w:r>
      <w:r w:rsidRPr="004718F5">
        <w:rPr>
          <w:iCs/>
        </w:rPr>
        <w:t>T</w:t>
      </w:r>
      <w:r w:rsidRPr="004718F5">
        <w:rPr>
          <w:iCs/>
          <w:vertAlign w:val="subscript"/>
        </w:rPr>
        <w:t>Event_DU</w:t>
      </w:r>
      <w:r w:rsidRPr="004718F5">
        <w:rPr>
          <w:iCs/>
        </w:rPr>
        <w:t xml:space="preserve"> + </w:t>
      </w:r>
      <w:r w:rsidRPr="004718F5">
        <w:t>T</w:t>
      </w:r>
      <w:r w:rsidRPr="004718F5">
        <w:rPr>
          <w:vertAlign w:val="subscript"/>
        </w:rPr>
        <w:t>measure</w:t>
      </w:r>
      <w:r w:rsidRPr="004718F5">
        <w:t xml:space="preserve"> + T</w:t>
      </w:r>
      <w:r w:rsidRPr="004718F5">
        <w:rPr>
          <w:vertAlign w:val="subscript"/>
        </w:rPr>
        <w:t>UE_preparation</w:t>
      </w:r>
      <w:r w:rsidRPr="004718F5">
        <w:t xml:space="preserve"> + T</w:t>
      </w:r>
      <w:r w:rsidRPr="004718F5">
        <w:rPr>
          <w:vertAlign w:val="subscript"/>
        </w:rPr>
        <w:t>processing</w:t>
      </w:r>
      <w:r w:rsidRPr="004718F5">
        <w:t xml:space="preserve"> + T</w:t>
      </w:r>
      <w:r w:rsidRPr="004718F5">
        <w:rPr>
          <w:vertAlign w:val="subscript"/>
        </w:rPr>
        <w:t>∆</w:t>
      </w:r>
      <w:r w:rsidRPr="004718F5">
        <w:t xml:space="preserve"> + T</w:t>
      </w:r>
      <w:r w:rsidRPr="004718F5">
        <w:rPr>
          <w:vertAlign w:val="subscript"/>
        </w:rPr>
        <w:t>PSCell_ DU</w:t>
      </w:r>
      <w:r w:rsidRPr="004718F5">
        <w:t xml:space="preserve"> + 2 ms</w:t>
      </w:r>
    </w:p>
    <w:p w14:paraId="7185CBA0" w14:textId="77777777" w:rsidR="009A6358" w:rsidRPr="004718F5" w:rsidRDefault="009A6358" w:rsidP="009A6358">
      <w:pPr>
        <w:pStyle w:val="B10"/>
        <w:rPr>
          <w:lang w:eastAsia="zh-CN"/>
        </w:rPr>
      </w:pPr>
      <w:r w:rsidRPr="004718F5">
        <w:lastRenderedPageBreak/>
        <w:tab/>
        <w:t>T</w:t>
      </w:r>
      <w:r w:rsidRPr="004718F5">
        <w:rPr>
          <w:vertAlign w:val="subscript"/>
        </w:rPr>
        <w:t xml:space="preserve">RRC_delay </w:t>
      </w:r>
      <w:r w:rsidRPr="004718F5">
        <w:t xml:space="preserve">is the RRC processing delay defined in Clause 11.2 in 36.331 [29] which is the corresponding RRC message embedded in E-UTRA RRC message, otherwise it is the RRC procedure delay defined in clause </w:t>
      </w:r>
      <w:r w:rsidRPr="004718F5">
        <w:rPr>
          <w:lang w:eastAsia="zh-CN"/>
        </w:rPr>
        <w:t>12</w:t>
      </w:r>
      <w:r w:rsidRPr="004718F5">
        <w:t xml:space="preserve"> in TS 38.331 [13] for processing the conditional PSCell addition command.</w:t>
      </w:r>
    </w:p>
    <w:p w14:paraId="34E1A10D" w14:textId="77777777" w:rsidR="009A6358" w:rsidRPr="004718F5" w:rsidRDefault="009A6358" w:rsidP="009A6358">
      <w:pPr>
        <w:pStyle w:val="B10"/>
      </w:pPr>
      <w:r w:rsidRPr="004718F5">
        <w:rPr>
          <w:iCs/>
        </w:rPr>
        <w:tab/>
        <w:t>T</w:t>
      </w:r>
      <w:r w:rsidRPr="004718F5">
        <w:rPr>
          <w:iCs/>
          <w:vertAlign w:val="subscript"/>
        </w:rPr>
        <w:t>Event_DU</w:t>
      </w:r>
      <w:r w:rsidRPr="004718F5">
        <w:t xml:space="preserve"> is the delay uncertainty which is the time from when the UE successfully decodes a conditional PSCell addition command until a condition exists at the measurement reference point which will trigger the conditional PSCell addition. </w:t>
      </w:r>
    </w:p>
    <w:p w14:paraId="4EEC472A" w14:textId="77777777" w:rsidR="009A6358" w:rsidRPr="004718F5" w:rsidRDefault="009A6358" w:rsidP="009A6358">
      <w:pPr>
        <w:pStyle w:val="B10"/>
        <w:rPr>
          <w:rFonts w:cs="v4.2.0"/>
        </w:rPr>
      </w:pPr>
      <w:r w:rsidRPr="004718F5">
        <w:rPr>
          <w:bCs/>
          <w:lang w:eastAsia="zh-CN"/>
        </w:rPr>
        <w:tab/>
        <w:t>T</w:t>
      </w:r>
      <w:r w:rsidRPr="004718F5">
        <w:rPr>
          <w:bCs/>
          <w:vertAlign w:val="subscript"/>
          <w:lang w:eastAsia="zh-CN"/>
        </w:rPr>
        <w:t>measure</w:t>
      </w:r>
      <w:r w:rsidRPr="004718F5">
        <w:rPr>
          <w:rFonts w:cs="v4.2.0"/>
        </w:rPr>
        <w:t xml:space="preserve"> is the measurements time stated in clause </w:t>
      </w:r>
      <w:r w:rsidRPr="004718F5">
        <w:rPr>
          <w:lang w:eastAsia="zh-CN"/>
        </w:rPr>
        <w:t>4.5.11.0.1</w:t>
      </w:r>
      <w:r w:rsidRPr="004718F5">
        <w:rPr>
          <w:rFonts w:cs="v4.2.0"/>
        </w:rPr>
        <w:t>.</w:t>
      </w:r>
    </w:p>
    <w:p w14:paraId="5972EF1F" w14:textId="77777777" w:rsidR="009A6358" w:rsidRPr="004718F5" w:rsidRDefault="009A6358" w:rsidP="009A6358">
      <w:pPr>
        <w:pStyle w:val="B10"/>
        <w:rPr>
          <w:bCs/>
          <w:lang w:eastAsia="zh-CN"/>
        </w:rPr>
      </w:pPr>
      <w:r w:rsidRPr="004718F5">
        <w:tab/>
        <w:t>T</w:t>
      </w:r>
      <w:r w:rsidRPr="004718F5">
        <w:rPr>
          <w:vertAlign w:val="subscript"/>
        </w:rPr>
        <w:t xml:space="preserve">UE_preparation </w:t>
      </w:r>
      <w:r w:rsidRPr="004718F5">
        <w:t>is the UE preparation time for conditional PSCell addition, and starts after UE realizes the condition of PSCell addition is met and identity of the PSCell is determined. T</w:t>
      </w:r>
      <w:r w:rsidRPr="004718F5">
        <w:rPr>
          <w:vertAlign w:val="subscript"/>
        </w:rPr>
        <w:t>UE_preparation</w:t>
      </w:r>
      <w:r w:rsidRPr="004718F5">
        <w:t xml:space="preserve"> is up to 10 ms.</w:t>
      </w:r>
    </w:p>
    <w:p w14:paraId="294C6270" w14:textId="77777777" w:rsidR="009A6358" w:rsidRPr="004718F5" w:rsidRDefault="009A6358" w:rsidP="009A6358">
      <w:pPr>
        <w:pStyle w:val="B10"/>
        <w:rPr>
          <w:lang w:eastAsia="ja-JP"/>
        </w:rPr>
      </w:pPr>
      <w:r w:rsidRPr="004718F5">
        <w:tab/>
      </w:r>
      <w:bookmarkStart w:id="2639" w:name="_Hlk92271452"/>
      <w:r w:rsidRPr="004718F5">
        <w:t>T</w:t>
      </w:r>
      <w:r w:rsidRPr="004718F5">
        <w:rPr>
          <w:vertAlign w:val="subscript"/>
        </w:rPr>
        <w:t>processing</w:t>
      </w:r>
      <w:r w:rsidRPr="004718F5">
        <w:t xml:space="preserve"> is the SW processing time needed by UE, including RF warm up period. T</w:t>
      </w:r>
      <w:r w:rsidRPr="004718F5">
        <w:rPr>
          <w:vertAlign w:val="subscript"/>
        </w:rPr>
        <w:t>processing</w:t>
      </w:r>
      <w:r w:rsidRPr="004718F5">
        <w:t xml:space="preserve"> = 20 ms when PSCell is in FR1, and</w:t>
      </w:r>
      <w:r w:rsidRPr="004718F5">
        <w:rPr>
          <w:lang w:eastAsia="ja-JP"/>
        </w:rPr>
        <w:t xml:space="preserve"> </w:t>
      </w:r>
      <w:r w:rsidRPr="004718F5">
        <w:t>T</w:t>
      </w:r>
      <w:r w:rsidRPr="004718F5">
        <w:rPr>
          <w:vertAlign w:val="subscript"/>
        </w:rPr>
        <w:t>processing</w:t>
      </w:r>
      <w:r w:rsidRPr="004718F5">
        <w:t xml:space="preserve"> = 40 ms when PSCell is in FR2.</w:t>
      </w:r>
    </w:p>
    <w:bookmarkEnd w:id="2639"/>
    <w:p w14:paraId="726924EC" w14:textId="77777777" w:rsidR="009A6358" w:rsidRPr="004718F5" w:rsidRDefault="009A6358" w:rsidP="009A6358">
      <w:pPr>
        <w:pStyle w:val="B10"/>
      </w:pPr>
      <w:r w:rsidRPr="004718F5">
        <w:tab/>
        <w:t>T</w:t>
      </w:r>
      <w:r w:rsidRPr="004718F5">
        <w:rPr>
          <w:vertAlign w:val="subscript"/>
        </w:rPr>
        <w:t>∆</w:t>
      </w:r>
      <w:r w:rsidRPr="004718F5">
        <w:t xml:space="preserve"> is time for fine time tracking and acquiring full timing information of the target cell. T</w:t>
      </w:r>
      <w:r w:rsidRPr="004718F5">
        <w:rPr>
          <w:vertAlign w:val="subscript"/>
        </w:rPr>
        <w:t>∆</w:t>
      </w:r>
      <w:r w:rsidRPr="004718F5">
        <w:t xml:space="preserve"> = 1</w:t>
      </w:r>
      <w:r w:rsidRPr="004718F5">
        <w:rPr>
          <w:lang w:eastAsia="fr-FR"/>
        </w:rPr>
        <w:t>*</w:t>
      </w:r>
      <w:r w:rsidRPr="004718F5">
        <w:rPr>
          <w:rFonts w:cs="v4.2.0"/>
          <w:lang w:eastAsia="zh-CN"/>
        </w:rPr>
        <w:t>Trs</w:t>
      </w:r>
      <w:r w:rsidRPr="004718F5">
        <w:t xml:space="preserve"> ms.</w:t>
      </w:r>
    </w:p>
    <w:p w14:paraId="46BA6174" w14:textId="77777777" w:rsidR="009A6358" w:rsidRPr="004718F5" w:rsidRDefault="009A6358" w:rsidP="009A6358">
      <w:pPr>
        <w:pStyle w:val="B10"/>
      </w:pPr>
      <w:r w:rsidRPr="004718F5">
        <w:tab/>
        <w:t>T</w:t>
      </w:r>
      <w:r w:rsidRPr="004718F5">
        <w:rPr>
          <w:vertAlign w:val="subscript"/>
        </w:rPr>
        <w:t>PSCell_ DU</w:t>
      </w:r>
      <w:r w:rsidRPr="004718F5">
        <w:t xml:space="preserve"> is the delay uncertainty in acquiring the first available PRACH occasion in the PSCell. T</w:t>
      </w:r>
      <w:r w:rsidRPr="004718F5">
        <w:rPr>
          <w:vertAlign w:val="subscript"/>
        </w:rPr>
        <w:t>PSCell_ DU</w:t>
      </w:r>
      <w:r w:rsidRPr="004718F5">
        <w:t xml:space="preserve"> is up to the summation of SSB to PRACH occasion association period and 10 ms. SSB to PRACH occasion associated period is defined in Table 8.1-1 of TS 38.213 [8].</w:t>
      </w:r>
    </w:p>
    <w:p w14:paraId="77397262" w14:textId="77777777" w:rsidR="009A6358" w:rsidRPr="004718F5" w:rsidRDefault="009A6358" w:rsidP="009A6358">
      <w:pPr>
        <w:pStyle w:val="B10"/>
      </w:pPr>
      <w:r w:rsidRPr="004718F5">
        <w:rPr>
          <w:lang w:eastAsia="zh-CN"/>
        </w:rPr>
        <w:tab/>
        <w:t>Trs is the SMTC periodicity of the target cell if the UE has been provided with an SMTC configuration for the target cell in PSCell addition message, otherwise</w:t>
      </w:r>
      <w:r w:rsidRPr="004718F5">
        <w:rPr>
          <w:lang w:eastAsia="ko-KR"/>
        </w:rPr>
        <w:t xml:space="preserve"> </w:t>
      </w:r>
      <w:r w:rsidRPr="004718F5">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4718F5">
        <w:rPr>
          <w:lang w:eastAsia="ko-KR"/>
        </w:rPr>
        <w:t xml:space="preserve"> assuming the SSB transmission periodicity is 5 ms</w:t>
      </w:r>
      <w:r w:rsidRPr="004718F5">
        <w:rPr>
          <w:lang w:eastAsia="zh-CN"/>
        </w:rPr>
        <w:t>.</w:t>
      </w:r>
      <w:r w:rsidRPr="004718F5">
        <w:rPr>
          <w:lang w:eastAsia="ko-KR"/>
        </w:rPr>
        <w:t xml:space="preserve"> There is no requirement if the SSB transmission periodicity is not 5 ms.</w:t>
      </w:r>
    </w:p>
    <w:p w14:paraId="71E6123C" w14:textId="77777777" w:rsidR="009A6358" w:rsidRPr="004718F5" w:rsidRDefault="009A6358" w:rsidP="009A6358">
      <w:r w:rsidRPr="004718F5">
        <w:t xml:space="preserve">The PCell interruption specified in </w:t>
      </w:r>
      <w:r w:rsidRPr="004718F5">
        <w:rPr>
          <w:lang w:eastAsia="zh-CN"/>
        </w:rPr>
        <w:t xml:space="preserve">clause </w:t>
      </w:r>
      <w:r w:rsidRPr="004718F5">
        <w:rPr>
          <w:rFonts w:eastAsia="Malgun Gothic"/>
          <w:lang w:eastAsia="zh-CN"/>
        </w:rPr>
        <w:t>8.2</w:t>
      </w:r>
      <w:r w:rsidRPr="004718F5">
        <w:t xml:space="preserve"> of TS 38.133 </w:t>
      </w:r>
      <w:r w:rsidRPr="004718F5">
        <w:rPr>
          <w:lang w:eastAsia="zh-CN"/>
        </w:rPr>
        <w:t xml:space="preserve">[6] </w:t>
      </w:r>
      <w:r w:rsidRPr="004718F5">
        <w:t xml:space="preserve">is allowed only after </w:t>
      </w:r>
      <w:r w:rsidRPr="004718F5">
        <w:rPr>
          <w:rFonts w:cs="v4.2.0"/>
        </w:rPr>
        <w:t xml:space="preserve">the UE </w:t>
      </w:r>
      <w:r w:rsidRPr="004718F5">
        <w:rPr>
          <w:rFonts w:cs="v4.2.0"/>
          <w:snapToGrid w:val="0"/>
        </w:rPr>
        <w:t xml:space="preserve">starts </w:t>
      </w:r>
      <w:r w:rsidRPr="004718F5">
        <w:rPr>
          <w:rFonts w:cs="v4.2.0"/>
        </w:rPr>
        <w:t xml:space="preserve">to execute a conditional </w:t>
      </w:r>
      <w:r w:rsidRPr="004718F5">
        <w:t>PSCell addition.</w:t>
      </w:r>
    </w:p>
    <w:p w14:paraId="225672B9" w14:textId="4D261EC3" w:rsidR="009A6358" w:rsidRPr="004718F5" w:rsidRDefault="009A6358" w:rsidP="009A6358">
      <w:pPr>
        <w:pStyle w:val="Heading5"/>
        <w:rPr>
          <w:lang w:eastAsia="zh-CN"/>
        </w:rPr>
      </w:pPr>
      <w:r w:rsidRPr="004718F5">
        <w:t>4.5.11.0</w:t>
      </w:r>
      <w:r w:rsidRPr="004718F5">
        <w:rPr>
          <w:lang w:eastAsia="zh-CN"/>
        </w:rPr>
        <w:t>.1</w:t>
      </w:r>
      <w:r w:rsidR="004F75AD" w:rsidRPr="004718F5">
        <w:rPr>
          <w:lang w:eastAsia="zh-CN"/>
        </w:rPr>
        <w:tab/>
      </w:r>
      <w:r w:rsidRPr="004718F5">
        <w:rPr>
          <w:lang w:eastAsia="zh-CN"/>
        </w:rPr>
        <w:t>Measurement time</w:t>
      </w:r>
    </w:p>
    <w:p w14:paraId="697BDE79" w14:textId="77777777" w:rsidR="009A6358" w:rsidRPr="004718F5" w:rsidRDefault="009A6358" w:rsidP="009A6358">
      <w:r w:rsidRPr="004718F5">
        <w:rPr>
          <w:rFonts w:cs="v4.2.0"/>
        </w:rPr>
        <w:t xml:space="preserve">The measurement time </w:t>
      </w:r>
      <w:r w:rsidRPr="004718F5">
        <w:t xml:space="preserve">delay is defined from the end of </w:t>
      </w:r>
      <w:r w:rsidRPr="004718F5">
        <w:rPr>
          <w:iCs/>
        </w:rPr>
        <w:t>T</w:t>
      </w:r>
      <w:r w:rsidRPr="004718F5">
        <w:rPr>
          <w:iCs/>
          <w:vertAlign w:val="subscript"/>
        </w:rPr>
        <w:t>Event_DU</w:t>
      </w:r>
      <w:r w:rsidRPr="004718F5">
        <w:t xml:space="preserve"> until UE executes a PSCell addition and interruption time starts.</w:t>
      </w:r>
    </w:p>
    <w:p w14:paraId="5012BBCC" w14:textId="77777777" w:rsidR="009A6358" w:rsidRPr="004718F5" w:rsidRDefault="009A6358" w:rsidP="009A6358">
      <w:pPr>
        <w:rPr>
          <w:rFonts w:cs="v4.2.0"/>
        </w:rPr>
      </w:pPr>
      <w:r w:rsidRPr="004718F5">
        <w:t xml:space="preserve">The measurement time delay measured without Time To Trigger (TTT) and L3 filtering shall be less than </w:t>
      </w:r>
      <w:r w:rsidRPr="004718F5">
        <w:rPr>
          <w:rFonts w:cs="v4.2.0"/>
        </w:rPr>
        <w:t>T</w:t>
      </w:r>
      <w:r w:rsidRPr="004718F5">
        <w:rPr>
          <w:rFonts w:cs="v4.2.0"/>
          <w:vertAlign w:val="subscript"/>
        </w:rPr>
        <w:t>identify_inter_with_index</w:t>
      </w:r>
      <w:r w:rsidRPr="004718F5">
        <w:rPr>
          <w:szCs w:val="13"/>
        </w:rPr>
        <w:t xml:space="preserve"> </w:t>
      </w:r>
      <w:r w:rsidRPr="004718F5">
        <w:t xml:space="preserve">defined in clause 9.3.4 of TS 38.133 </w:t>
      </w:r>
      <w:r w:rsidRPr="004718F5">
        <w:rPr>
          <w:lang w:eastAsia="zh-CN"/>
        </w:rPr>
        <w:t>[6]</w:t>
      </w:r>
      <w:r w:rsidRPr="004718F5">
        <w:t>. When TTT or L3 filtering is used an additional delay can be expected.</w:t>
      </w:r>
    </w:p>
    <w:p w14:paraId="79BB53E7" w14:textId="77777777" w:rsidR="009A6358" w:rsidRPr="004718F5" w:rsidRDefault="009A6358" w:rsidP="004F75AD">
      <w:r w:rsidRPr="004718F5">
        <w:t>A cell is detectable only if at least one SSB measured from the cell being configured remains detectable during the time period T</w:t>
      </w:r>
      <w:r w:rsidRPr="004718F5">
        <w:rPr>
          <w:sz w:val="13"/>
          <w:szCs w:val="13"/>
        </w:rPr>
        <w:t>identify_inter_with_index</w:t>
      </w:r>
      <w:bookmarkStart w:id="2640" w:name="OLE_LINK20"/>
      <w:r w:rsidRPr="004718F5">
        <w:rPr>
          <w:sz w:val="13"/>
          <w:szCs w:val="13"/>
        </w:rPr>
        <w:t xml:space="preserve"> </w:t>
      </w:r>
      <w:bookmarkEnd w:id="2640"/>
      <w:r w:rsidRPr="004718F5">
        <w:t>for PSCell addition. If a cell, which has been detectable at least for the time period T</w:t>
      </w:r>
      <w:r w:rsidRPr="004718F5">
        <w:rPr>
          <w:sz w:val="13"/>
          <w:szCs w:val="13"/>
        </w:rPr>
        <w:t xml:space="preserve">identify_inter_with_index </w:t>
      </w:r>
      <w:r w:rsidRPr="004718F5">
        <w:t>for PSCell addition, becomes undetectable for a period and then the cell becomes detectable again and triggers a PSCell addition, the measurement time delay shall be less than T</w:t>
      </w:r>
      <w:r w:rsidRPr="004718F5">
        <w:rPr>
          <w:sz w:val="13"/>
          <w:szCs w:val="13"/>
        </w:rPr>
        <w:t xml:space="preserve">SSB_measurement_period_inter </w:t>
      </w:r>
      <w:r w:rsidRPr="004718F5">
        <w:t>provided the timing to that cell has not changed more than</w:t>
      </w:r>
      <w:bookmarkStart w:id="2641" w:name="_Hlk92273811"/>
      <w:r w:rsidRPr="004718F5">
        <w:t xml:space="preserve"> </w:t>
      </w:r>
      <w:r w:rsidRPr="004718F5">
        <w:sym w:font="Symbol" w:char="F0B1"/>
      </w:r>
      <w:r w:rsidRPr="004718F5">
        <w:t xml:space="preserve"> 3200/</w:t>
      </w:r>
      <m:oMath>
        <m:sSup>
          <m:sSupPr>
            <m:ctrlPr>
              <w:rPr>
                <w:rFonts w:ascii="Cambria Math" w:hAnsi="Cambria Math" w:cs="Calibri Light"/>
                <w:color w:val="000000"/>
              </w:rPr>
            </m:ctrlPr>
          </m:sSupPr>
          <m:e>
            <m:r>
              <m:rPr>
                <m:sty m:val="p"/>
              </m:rPr>
              <w:rPr>
                <w:rFonts w:ascii="Cambria Math" w:hAnsi="Cambria Math" w:cs="Calibri Light"/>
                <w:color w:val="000000"/>
              </w:rPr>
              <m:t>2</m:t>
            </m:r>
          </m:e>
          <m:sup>
            <m:r>
              <w:rPr>
                <w:rFonts w:ascii="Cambria Math" w:hAnsi="Cambria Math" w:cs="Calibri Light"/>
                <w:color w:val="000000"/>
              </w:rPr>
              <m:t>µ</m:t>
            </m:r>
          </m:sup>
        </m:sSup>
      </m:oMath>
      <w:r w:rsidRPr="004718F5">
        <w:t xml:space="preserve"> Tc </w:t>
      </w:r>
      <w:bookmarkEnd w:id="2641"/>
      <w:r w:rsidRPr="004718F5">
        <w:t xml:space="preserve">while the measurement gap has not been available and the L3 filter has not been used, where </w:t>
      </w:r>
      <w:r w:rsidRPr="004718F5">
        <w:rPr>
          <w:i/>
        </w:rPr>
        <w:t>µ</w:t>
      </w:r>
      <w:r w:rsidRPr="004718F5">
        <w:t xml:space="preserve"> is the SCS configuration as defined in clause 4.2</w:t>
      </w:r>
      <w:r w:rsidRPr="004718F5">
        <w:rPr>
          <w:lang w:eastAsia="zh-TW"/>
        </w:rPr>
        <w:t xml:space="preserve"> </w:t>
      </w:r>
      <w:r w:rsidRPr="004718F5">
        <w:t>of TS 38.211 [7]. When L3 filtering is used, an additional delay can be expected.</w:t>
      </w:r>
    </w:p>
    <w:p w14:paraId="3FB55383" w14:textId="7351D3A0" w:rsidR="00164F68" w:rsidRPr="004718F5" w:rsidRDefault="00164F68" w:rsidP="00164F68">
      <w:pPr>
        <w:pStyle w:val="Heading4"/>
      </w:pPr>
      <w:r w:rsidRPr="004718F5">
        <w:rPr>
          <w:lang w:eastAsia="sv-SE"/>
        </w:rPr>
        <w:t>4.5.11.1</w:t>
      </w:r>
      <w:r w:rsidRPr="004718F5">
        <w:rPr>
          <w:lang w:eastAsia="sv-SE"/>
        </w:rPr>
        <w:tab/>
        <w:t xml:space="preserve">EN-DC FR1 Conditional PSCell </w:t>
      </w:r>
      <w:r w:rsidRPr="004718F5">
        <w:t>Addition Delay</w:t>
      </w:r>
    </w:p>
    <w:p w14:paraId="2A51A1E8" w14:textId="153C83CA" w:rsidR="00164F68" w:rsidRPr="004718F5" w:rsidDel="009E384B" w:rsidRDefault="00164F68" w:rsidP="00164F68">
      <w:pPr>
        <w:pStyle w:val="EditorsNote"/>
        <w:tabs>
          <w:tab w:val="left" w:pos="709"/>
        </w:tabs>
        <w:ind w:left="0" w:firstLine="0"/>
        <w:rPr>
          <w:del w:id="2642" w:author="0382" w:date="2024-04-16T10:26:00Z"/>
        </w:rPr>
      </w:pPr>
      <w:del w:id="2643" w:author="0382" w:date="2024-04-16T10:26:00Z">
        <w:r w:rsidRPr="004718F5" w:rsidDel="009E384B">
          <w:delText>Editor’s note: This test case is incomplete. The following aspects are missing:</w:delText>
        </w:r>
      </w:del>
    </w:p>
    <w:p w14:paraId="18BD088A" w14:textId="7140F7AD" w:rsidR="00164F68" w:rsidRPr="004718F5" w:rsidDel="009E384B" w:rsidRDefault="00164F68" w:rsidP="00164F68">
      <w:pPr>
        <w:pStyle w:val="EditorsNote"/>
        <w:rPr>
          <w:del w:id="2644" w:author="0382" w:date="2024-04-16T10:26:00Z"/>
        </w:rPr>
      </w:pPr>
      <w:del w:id="2645" w:author="0382" w:date="2024-04-16T10:26:00Z">
        <w:r w:rsidRPr="004718F5" w:rsidDel="009E384B">
          <w:delText>- Message contents for Aperiodic CSI-RS SCell activation are FFS</w:delText>
        </w:r>
      </w:del>
    </w:p>
    <w:p w14:paraId="26FD6602" w14:textId="6A33D2AD" w:rsidR="00164F68" w:rsidRPr="004718F5" w:rsidDel="009E384B" w:rsidRDefault="00164F68" w:rsidP="00164F68">
      <w:pPr>
        <w:pStyle w:val="EditorsNote"/>
        <w:rPr>
          <w:del w:id="2646" w:author="0382" w:date="2024-04-16T10:26:00Z"/>
          <w:highlight w:val="green"/>
        </w:rPr>
      </w:pPr>
      <w:del w:id="2647" w:author="0382" w:date="2024-04-16T10:26:00Z">
        <w:r w:rsidRPr="004718F5" w:rsidDel="009E384B">
          <w:delText xml:space="preserve">- Test Tolerances and measurement uncertainty are missing </w:delText>
        </w:r>
        <w:bookmarkStart w:id="2648" w:name="MCCQCTEMPBM_00000023"/>
      </w:del>
    </w:p>
    <w:bookmarkEnd w:id="2648"/>
    <w:p w14:paraId="623F2654" w14:textId="7842A47B" w:rsidR="00164F68" w:rsidRPr="004718F5" w:rsidRDefault="00164F68" w:rsidP="00164F68">
      <w:pPr>
        <w:pStyle w:val="H6"/>
      </w:pPr>
      <w:r w:rsidRPr="004718F5">
        <w:t>4.5.11.1.1</w:t>
      </w:r>
      <w:r w:rsidRPr="004718F5">
        <w:tab/>
        <w:t>Test purpose</w:t>
      </w:r>
    </w:p>
    <w:p w14:paraId="2BAE48EC" w14:textId="77777777" w:rsidR="00164F68" w:rsidRPr="004718F5" w:rsidRDefault="00164F68" w:rsidP="00164F68">
      <w:r w:rsidRPr="004718F5">
        <w:t>The purpose of this test is to verify that the NR conditional PSCell addition delays under EN-DC are within the requirements stated in TS 38.133 [6] clause 8.9A.2.</w:t>
      </w:r>
    </w:p>
    <w:p w14:paraId="5830487F" w14:textId="0EEFAF08" w:rsidR="00164F68" w:rsidRPr="004718F5" w:rsidRDefault="00164F68" w:rsidP="00164F68">
      <w:pPr>
        <w:pStyle w:val="H6"/>
        <w:rPr>
          <w:szCs w:val="24"/>
        </w:rPr>
      </w:pPr>
      <w:r w:rsidRPr="004718F5">
        <w:lastRenderedPageBreak/>
        <w:t>4.5.11.1.2</w:t>
      </w:r>
      <w:r w:rsidRPr="004718F5">
        <w:tab/>
        <w:t>Test applicability</w:t>
      </w:r>
    </w:p>
    <w:p w14:paraId="4F5A03E8" w14:textId="77777777" w:rsidR="00164F68" w:rsidRPr="004718F5" w:rsidRDefault="00164F68" w:rsidP="00164F68">
      <w:pPr>
        <w:rPr>
          <w:lang w:eastAsia="sv-SE"/>
        </w:rPr>
      </w:pPr>
      <w:r w:rsidRPr="004718F5">
        <w:rPr>
          <w:lang w:eastAsia="sv-SE"/>
        </w:rPr>
        <w:t xml:space="preserve">This test applies to all types of NR UE supporting E-UTRA and EN-DC from Release 17 onwards and supporting </w:t>
      </w:r>
      <w:r w:rsidRPr="004718F5">
        <w:rPr>
          <w:rFonts w:cs="Arial"/>
        </w:rPr>
        <w:t>conditional PSCell addition in EN-DC.</w:t>
      </w:r>
    </w:p>
    <w:p w14:paraId="4B54B7F8" w14:textId="1682CE35" w:rsidR="00164F68" w:rsidRPr="004718F5" w:rsidRDefault="00164F68" w:rsidP="00164F68">
      <w:pPr>
        <w:tabs>
          <w:tab w:val="left" w:pos="1701"/>
        </w:tabs>
        <w:ind w:left="1985" w:hanging="1985"/>
        <w:rPr>
          <w:rFonts w:ascii="Arial" w:hAnsi="Arial" w:cs="Arial"/>
          <w:lang w:eastAsia="sv-SE"/>
        </w:rPr>
      </w:pPr>
      <w:r w:rsidRPr="004718F5">
        <w:rPr>
          <w:rFonts w:ascii="Arial" w:hAnsi="Arial" w:cs="Arial"/>
        </w:rPr>
        <w:t>4.5.11.1.3</w:t>
      </w:r>
      <w:r w:rsidRPr="004718F5">
        <w:rPr>
          <w:rFonts w:ascii="Arial" w:hAnsi="Arial" w:cs="Arial"/>
        </w:rPr>
        <w:tab/>
        <w:t>Minimum conformance requirements</w:t>
      </w:r>
    </w:p>
    <w:p w14:paraId="0C227306" w14:textId="77777777" w:rsidR="00164F68" w:rsidRPr="004718F5" w:rsidRDefault="00164F68" w:rsidP="00164F68">
      <w:pPr>
        <w:rPr>
          <w:lang w:eastAsia="sv-SE"/>
        </w:rPr>
      </w:pPr>
      <w:r w:rsidRPr="004718F5">
        <w:rPr>
          <w:lang w:eastAsia="sv-SE"/>
        </w:rPr>
        <w:t>The minimum conformance requirements are specified in clause 4.5.11.0.</w:t>
      </w:r>
    </w:p>
    <w:p w14:paraId="20A35D10" w14:textId="77777777" w:rsidR="00164F68" w:rsidRPr="004718F5" w:rsidRDefault="00164F68" w:rsidP="00164F68">
      <w:pPr>
        <w:rPr>
          <w:lang w:eastAsia="sv-SE"/>
        </w:rPr>
      </w:pPr>
      <w:r w:rsidRPr="004718F5">
        <w:rPr>
          <w:lang w:eastAsia="sv-SE"/>
        </w:rPr>
        <w:t>The normative reference for this requirement is TS 38.133 [6] clause 8.9A.</w:t>
      </w:r>
    </w:p>
    <w:p w14:paraId="3635E4E9" w14:textId="44EEB4D7" w:rsidR="00164F68" w:rsidRPr="004718F5" w:rsidRDefault="00164F68" w:rsidP="00164F68">
      <w:pPr>
        <w:pStyle w:val="H6"/>
      </w:pPr>
      <w:r w:rsidRPr="004718F5">
        <w:t>4.5.11.1.4</w:t>
      </w:r>
      <w:r w:rsidRPr="004718F5">
        <w:tab/>
        <w:t>Test description</w:t>
      </w:r>
    </w:p>
    <w:p w14:paraId="4C9B9E07" w14:textId="642D720F" w:rsidR="00164F68" w:rsidRPr="004718F5" w:rsidRDefault="00164F68" w:rsidP="00164F68">
      <w:pPr>
        <w:pStyle w:val="H6"/>
      </w:pPr>
      <w:r w:rsidRPr="004718F5">
        <w:t>4.5.11.1.4.1</w:t>
      </w:r>
      <w:r w:rsidRPr="004718F5">
        <w:tab/>
        <w:t>Initial conditions</w:t>
      </w:r>
    </w:p>
    <w:p w14:paraId="090A5527" w14:textId="77777777" w:rsidR="00164F68" w:rsidRPr="004718F5" w:rsidRDefault="00164F68" w:rsidP="00164F68">
      <w:pPr>
        <w:rPr>
          <w:lang w:eastAsia="sv-SE"/>
        </w:rPr>
      </w:pPr>
      <w:r w:rsidRPr="004718F5">
        <w:rPr>
          <w:lang w:eastAsia="sv-SE"/>
        </w:rPr>
        <w:t>This test shall be tested using any of the test configurations in Table 4.5.11.1.</w:t>
      </w:r>
      <w:r w:rsidRPr="004718F5">
        <w:rPr>
          <w:lang w:eastAsia="zh-TW"/>
        </w:rPr>
        <w:t>4.1</w:t>
      </w:r>
      <w:r w:rsidRPr="004718F5">
        <w:rPr>
          <w:lang w:eastAsia="sv-SE"/>
        </w:rPr>
        <w:t xml:space="preserve">-1. </w:t>
      </w:r>
    </w:p>
    <w:p w14:paraId="6C716E24" w14:textId="77777777" w:rsidR="00164F68" w:rsidRPr="004718F5" w:rsidRDefault="00164F68" w:rsidP="00164F68">
      <w:pPr>
        <w:pStyle w:val="TH"/>
        <w:rPr>
          <w:lang w:eastAsia="zh-CN"/>
        </w:rPr>
      </w:pPr>
      <w:r w:rsidRPr="004718F5">
        <w:t>Table 4.5.1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64F68" w:rsidRPr="004718F5" w14:paraId="1B40469F"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69B4507" w14:textId="77777777" w:rsidR="00164F68" w:rsidRPr="004718F5" w:rsidRDefault="00164F68" w:rsidP="007B38D9">
            <w:pPr>
              <w:pStyle w:val="TAH"/>
              <w:spacing w:line="252" w:lineRule="auto"/>
              <w:rPr>
                <w:lang w:eastAsia="zh-TW"/>
              </w:rPr>
            </w:pPr>
            <w:r w:rsidRPr="004718F5">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1DB3F164" w14:textId="77777777" w:rsidR="00164F68" w:rsidRPr="004718F5" w:rsidRDefault="00164F68" w:rsidP="007B38D9">
            <w:pPr>
              <w:pStyle w:val="TAH"/>
              <w:spacing w:line="252" w:lineRule="auto"/>
              <w:rPr>
                <w:lang w:eastAsia="zh-TW"/>
              </w:rPr>
            </w:pPr>
            <w:r w:rsidRPr="004718F5">
              <w:rPr>
                <w:lang w:eastAsia="zh-TW"/>
              </w:rPr>
              <w:t>Description</w:t>
            </w:r>
          </w:p>
        </w:tc>
      </w:tr>
      <w:tr w:rsidR="00164F68" w:rsidRPr="004718F5" w14:paraId="03C66631"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0BE20B92" w14:textId="77777777" w:rsidR="00164F68" w:rsidRPr="004718F5" w:rsidRDefault="00164F68" w:rsidP="007B38D9">
            <w:pPr>
              <w:pStyle w:val="TAL"/>
              <w:spacing w:line="256" w:lineRule="auto"/>
              <w:rPr>
                <w:lang w:eastAsia="zh-TW"/>
              </w:rPr>
            </w:pPr>
            <w:r w:rsidRPr="004718F5">
              <w:t>4.5.11.1-1</w:t>
            </w:r>
          </w:p>
        </w:tc>
        <w:tc>
          <w:tcPr>
            <w:tcW w:w="4970" w:type="dxa"/>
            <w:tcBorders>
              <w:top w:val="single" w:sz="4" w:space="0" w:color="auto"/>
              <w:left w:val="single" w:sz="4" w:space="0" w:color="auto"/>
              <w:bottom w:val="single" w:sz="4" w:space="0" w:color="auto"/>
              <w:right w:val="single" w:sz="4" w:space="0" w:color="auto"/>
            </w:tcBorders>
            <w:hideMark/>
          </w:tcPr>
          <w:p w14:paraId="79E2904A" w14:textId="77777777" w:rsidR="00164F68" w:rsidRPr="004718F5" w:rsidRDefault="00164F68" w:rsidP="007B38D9">
            <w:pPr>
              <w:pStyle w:val="TAL"/>
              <w:spacing w:line="256" w:lineRule="auto"/>
              <w:rPr>
                <w:lang w:eastAsia="zh-TW"/>
              </w:rPr>
            </w:pPr>
            <w:r w:rsidRPr="004718F5">
              <w:rPr>
                <w:lang w:eastAsia="zh-TW"/>
              </w:rPr>
              <w:t>LTE FDD, NR SCS 15 kHz, BW 10 MHz, FDD</w:t>
            </w:r>
          </w:p>
        </w:tc>
      </w:tr>
      <w:tr w:rsidR="00164F68" w:rsidRPr="004718F5" w14:paraId="2F6B16A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D4B0A4A" w14:textId="77777777" w:rsidR="00164F68" w:rsidRPr="004718F5" w:rsidRDefault="00164F68" w:rsidP="007B38D9">
            <w:pPr>
              <w:pStyle w:val="TAL"/>
              <w:spacing w:line="256" w:lineRule="auto"/>
              <w:rPr>
                <w:lang w:eastAsia="zh-TW"/>
              </w:rPr>
            </w:pPr>
            <w:r w:rsidRPr="004718F5">
              <w:t>4.5.11.1-2</w:t>
            </w:r>
          </w:p>
        </w:tc>
        <w:tc>
          <w:tcPr>
            <w:tcW w:w="4970" w:type="dxa"/>
            <w:tcBorders>
              <w:top w:val="single" w:sz="4" w:space="0" w:color="auto"/>
              <w:left w:val="single" w:sz="4" w:space="0" w:color="auto"/>
              <w:bottom w:val="single" w:sz="4" w:space="0" w:color="auto"/>
              <w:right w:val="single" w:sz="4" w:space="0" w:color="auto"/>
            </w:tcBorders>
            <w:hideMark/>
          </w:tcPr>
          <w:p w14:paraId="72D6A454" w14:textId="77777777" w:rsidR="00164F68" w:rsidRPr="004718F5" w:rsidRDefault="00164F68" w:rsidP="007B38D9">
            <w:pPr>
              <w:pStyle w:val="TAL"/>
              <w:spacing w:line="256" w:lineRule="auto"/>
              <w:rPr>
                <w:lang w:eastAsia="zh-TW"/>
              </w:rPr>
            </w:pPr>
            <w:r w:rsidRPr="004718F5">
              <w:rPr>
                <w:lang w:eastAsia="zh-TW"/>
              </w:rPr>
              <w:t>LTE FDD, NR SCS 15 kHz, BW 10 MHz, TDD</w:t>
            </w:r>
          </w:p>
        </w:tc>
      </w:tr>
      <w:tr w:rsidR="00164F68" w:rsidRPr="004718F5" w14:paraId="4CAF44B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A504940" w14:textId="77777777" w:rsidR="00164F68" w:rsidRPr="004718F5" w:rsidRDefault="00164F68" w:rsidP="007B38D9">
            <w:pPr>
              <w:pStyle w:val="TAL"/>
              <w:spacing w:line="256" w:lineRule="auto"/>
              <w:rPr>
                <w:lang w:eastAsia="zh-TW"/>
              </w:rPr>
            </w:pPr>
            <w:r w:rsidRPr="004718F5">
              <w:t>4.5.11.1-</w:t>
            </w:r>
            <w:r w:rsidRPr="004718F5">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3516F484" w14:textId="77777777" w:rsidR="00164F68" w:rsidRPr="004718F5" w:rsidRDefault="00164F68" w:rsidP="007B38D9">
            <w:pPr>
              <w:pStyle w:val="TAL"/>
              <w:spacing w:line="256" w:lineRule="auto"/>
              <w:rPr>
                <w:lang w:eastAsia="zh-TW"/>
              </w:rPr>
            </w:pPr>
            <w:r w:rsidRPr="004718F5">
              <w:rPr>
                <w:lang w:eastAsia="zh-TW"/>
              </w:rPr>
              <w:t>LTE FDD, NR SCS 30 kHz, BW 40 MHz, TDD</w:t>
            </w:r>
          </w:p>
        </w:tc>
      </w:tr>
      <w:tr w:rsidR="00164F68" w:rsidRPr="004718F5" w14:paraId="2044CDC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AED103A" w14:textId="77777777" w:rsidR="00164F68" w:rsidRPr="004718F5" w:rsidRDefault="00164F68" w:rsidP="007B38D9">
            <w:pPr>
              <w:pStyle w:val="TAL"/>
              <w:spacing w:line="256" w:lineRule="auto"/>
              <w:rPr>
                <w:lang w:eastAsia="zh-TW"/>
              </w:rPr>
            </w:pPr>
            <w:r w:rsidRPr="004718F5">
              <w:t>4.5.11.1-</w:t>
            </w:r>
            <w:r w:rsidRPr="004718F5">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3946DCA" w14:textId="77777777" w:rsidR="00164F68" w:rsidRPr="004718F5" w:rsidRDefault="00164F68" w:rsidP="007B38D9">
            <w:pPr>
              <w:pStyle w:val="TAL"/>
              <w:spacing w:line="256" w:lineRule="auto"/>
              <w:rPr>
                <w:lang w:eastAsia="zh-TW"/>
              </w:rPr>
            </w:pPr>
            <w:r w:rsidRPr="004718F5">
              <w:rPr>
                <w:lang w:eastAsia="zh-TW"/>
              </w:rPr>
              <w:t>LTE TDD, NR SCS 15 kHz, BW 10 MHz, FDD</w:t>
            </w:r>
          </w:p>
        </w:tc>
      </w:tr>
      <w:tr w:rsidR="00164F68" w:rsidRPr="004718F5" w14:paraId="4E8D0100"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A980F36" w14:textId="77777777" w:rsidR="00164F68" w:rsidRPr="004718F5" w:rsidRDefault="00164F68" w:rsidP="007B38D9">
            <w:pPr>
              <w:pStyle w:val="TAL"/>
              <w:spacing w:line="256" w:lineRule="auto"/>
              <w:rPr>
                <w:lang w:eastAsia="zh-TW"/>
              </w:rPr>
            </w:pPr>
            <w:r w:rsidRPr="004718F5">
              <w:t>4.5.11.1-</w:t>
            </w:r>
            <w:r w:rsidRPr="004718F5">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068C4703" w14:textId="77777777" w:rsidR="00164F68" w:rsidRPr="004718F5" w:rsidRDefault="00164F68" w:rsidP="007B38D9">
            <w:pPr>
              <w:pStyle w:val="TAL"/>
              <w:spacing w:line="256" w:lineRule="auto"/>
              <w:rPr>
                <w:lang w:eastAsia="zh-TW"/>
              </w:rPr>
            </w:pPr>
            <w:r w:rsidRPr="004718F5">
              <w:rPr>
                <w:lang w:eastAsia="zh-TW"/>
              </w:rPr>
              <w:t>LTE TDD, NR SCS 15 kHz, BW 10 MHz, TDD</w:t>
            </w:r>
          </w:p>
        </w:tc>
      </w:tr>
      <w:tr w:rsidR="00164F68" w:rsidRPr="004718F5" w14:paraId="0992C535"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26C3EB6" w14:textId="77777777" w:rsidR="00164F68" w:rsidRPr="004718F5" w:rsidRDefault="00164F68" w:rsidP="007B38D9">
            <w:pPr>
              <w:pStyle w:val="TAL"/>
              <w:spacing w:line="256" w:lineRule="auto"/>
              <w:rPr>
                <w:lang w:eastAsia="zh-TW"/>
              </w:rPr>
            </w:pPr>
            <w:r w:rsidRPr="004718F5">
              <w:t>4.5.11.1-</w:t>
            </w:r>
            <w:r w:rsidRPr="004718F5">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5DAE7A32" w14:textId="77777777" w:rsidR="00164F68" w:rsidRPr="004718F5" w:rsidRDefault="00164F68" w:rsidP="007B38D9">
            <w:pPr>
              <w:pStyle w:val="TAL"/>
              <w:spacing w:line="256" w:lineRule="auto"/>
              <w:rPr>
                <w:lang w:eastAsia="zh-TW"/>
              </w:rPr>
            </w:pPr>
            <w:r w:rsidRPr="004718F5">
              <w:rPr>
                <w:lang w:eastAsia="zh-TW"/>
              </w:rPr>
              <w:t>LTE TDD, NR SCS 30 kHz, BW 40 MHz, TDD</w:t>
            </w:r>
          </w:p>
        </w:tc>
      </w:tr>
      <w:tr w:rsidR="00164F68" w:rsidRPr="004718F5" w14:paraId="5B15EAF8" w14:textId="77777777" w:rsidTr="007B38D9">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5EA42B17" w14:textId="77777777" w:rsidR="00164F68" w:rsidRPr="004718F5" w:rsidRDefault="00164F68" w:rsidP="007B38D9">
            <w:pPr>
              <w:pStyle w:val="TAN"/>
              <w:spacing w:line="256" w:lineRule="auto"/>
              <w:rPr>
                <w:lang w:eastAsia="zh-TW"/>
              </w:rPr>
            </w:pPr>
            <w:r w:rsidRPr="004718F5">
              <w:rPr>
                <w:lang w:eastAsia="zh-TW"/>
              </w:rPr>
              <w:t>Note:</w:t>
            </w:r>
            <w:r w:rsidRPr="004718F5">
              <w:rPr>
                <w:lang w:eastAsia="zh-TW"/>
              </w:rPr>
              <w:tab/>
              <w:t>The UE is only required to pass in one of the supported test configurations in FR1</w:t>
            </w:r>
          </w:p>
        </w:tc>
      </w:tr>
    </w:tbl>
    <w:p w14:paraId="1A3B6B89" w14:textId="77777777" w:rsidR="00164F68" w:rsidRPr="004718F5" w:rsidRDefault="00164F68" w:rsidP="00164F68">
      <w:pPr>
        <w:rPr>
          <w:lang w:eastAsia="sv-SE"/>
        </w:rPr>
      </w:pPr>
    </w:p>
    <w:p w14:paraId="72E40F39" w14:textId="4169FDD3" w:rsidR="00164F68" w:rsidRPr="004718F5" w:rsidRDefault="00164F68" w:rsidP="00164F68">
      <w:pPr>
        <w:rPr>
          <w:lang w:eastAsia="sv-SE"/>
        </w:rPr>
      </w:pPr>
      <w:r w:rsidRPr="004718F5">
        <w:rPr>
          <w:lang w:eastAsia="sv-SE"/>
        </w:rPr>
        <w:t>Configure the test equipment and the DUT according to the parameters in Table 4.5.11.1.4.1-</w:t>
      </w:r>
      <w:r w:rsidRPr="004718F5">
        <w:rPr>
          <w:lang w:eastAsia="zh-TW"/>
        </w:rPr>
        <w:t>2 and Table 4.5.11.1.4.1-3</w:t>
      </w:r>
      <w:r w:rsidRPr="004718F5">
        <w:rPr>
          <w:lang w:eastAsia="sv-SE"/>
        </w:rPr>
        <w:t>.</w:t>
      </w:r>
    </w:p>
    <w:p w14:paraId="3228E376" w14:textId="77777777" w:rsidR="00164F68" w:rsidRPr="004718F5" w:rsidRDefault="00164F68" w:rsidP="00164F68">
      <w:pPr>
        <w:pStyle w:val="TH"/>
      </w:pPr>
      <w:r w:rsidRPr="004718F5">
        <w:t>Table 4.5.11.1.</w:t>
      </w:r>
      <w:r w:rsidRPr="004718F5">
        <w:rPr>
          <w:lang w:eastAsia="zh-TW"/>
        </w:rPr>
        <w:t>4.1</w:t>
      </w:r>
      <w:r w:rsidRPr="004718F5">
        <w:t>-</w:t>
      </w:r>
      <w:r w:rsidRPr="004718F5">
        <w:rPr>
          <w:lang w:eastAsia="zh-TW"/>
        </w:rPr>
        <w:t>2</w:t>
      </w:r>
      <w:r w:rsidRPr="004718F5">
        <w:t>: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64F68" w:rsidRPr="004718F5" w14:paraId="7E64001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5AAF31E" w14:textId="77777777" w:rsidR="00164F68" w:rsidRPr="004718F5" w:rsidRDefault="00164F68" w:rsidP="007B38D9">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A3DAA26" w14:textId="77777777" w:rsidR="00164F68" w:rsidRPr="004718F5" w:rsidRDefault="00164F68" w:rsidP="007B38D9">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AB5755B" w14:textId="77777777" w:rsidR="00164F68" w:rsidRPr="004718F5" w:rsidRDefault="00164F68" w:rsidP="007B38D9">
            <w:pPr>
              <w:pStyle w:val="TAH"/>
              <w:spacing w:line="256" w:lineRule="auto"/>
            </w:pPr>
            <w:r w:rsidRPr="004718F5">
              <w:t>Comment</w:t>
            </w:r>
          </w:p>
        </w:tc>
      </w:tr>
      <w:tr w:rsidR="00164F68" w:rsidRPr="004718F5" w14:paraId="795CF1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638E7A" w14:textId="77777777" w:rsidR="00164F68" w:rsidRPr="004718F5" w:rsidRDefault="00164F68" w:rsidP="007B38D9">
            <w:pPr>
              <w:pStyle w:val="TAC"/>
              <w:spacing w:line="256" w:lineRule="auto"/>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DB35D" w14:textId="77777777" w:rsidR="00164F68" w:rsidRPr="004718F5" w:rsidRDefault="00164F68" w:rsidP="007B38D9">
            <w:pPr>
              <w:pStyle w:val="TAC"/>
              <w:spacing w:line="256" w:lineRule="auto"/>
            </w:pPr>
            <w:r w:rsidRPr="004718F5">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58B6D6D8" w14:textId="77777777" w:rsidR="00164F68" w:rsidRPr="004718F5" w:rsidRDefault="00164F68" w:rsidP="007B38D9">
            <w:pPr>
              <w:pStyle w:val="TAC"/>
              <w:spacing w:line="256" w:lineRule="auto"/>
            </w:pPr>
            <w:r w:rsidRPr="004718F5">
              <w:t>As specified in TS 38.508-1 [14] clause 4.1.</w:t>
            </w:r>
          </w:p>
        </w:tc>
      </w:tr>
      <w:tr w:rsidR="00164F68" w:rsidRPr="004718F5" w14:paraId="25AAD50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98CF6C" w14:textId="77777777" w:rsidR="00164F68" w:rsidRPr="004718F5" w:rsidRDefault="00164F68" w:rsidP="007B38D9">
            <w:pPr>
              <w:pStyle w:val="TAC"/>
              <w:spacing w:line="256" w:lineRule="auto"/>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5A4F8D" w14:textId="77777777" w:rsidR="00164F68" w:rsidRPr="004718F5" w:rsidRDefault="00164F68" w:rsidP="007B38D9">
            <w:pPr>
              <w:pStyle w:val="TAC"/>
              <w:spacing w:line="256" w:lineRule="auto"/>
            </w:pPr>
            <w:r w:rsidRPr="004718F5">
              <w:t>As specified in Annex E, Table E.2-1 and TS 38.508-1 [14] clause 4.3.1.</w:t>
            </w:r>
          </w:p>
        </w:tc>
      </w:tr>
      <w:tr w:rsidR="00164F68" w:rsidRPr="004718F5" w14:paraId="54B20B5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BB2A3D" w14:textId="77777777" w:rsidR="00164F68" w:rsidRPr="004718F5" w:rsidRDefault="00164F68" w:rsidP="007B38D9">
            <w:pPr>
              <w:pStyle w:val="TAC"/>
              <w:spacing w:line="256" w:lineRule="auto"/>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501E95" w14:textId="77777777" w:rsidR="00164F68" w:rsidRPr="004718F5" w:rsidRDefault="00164F68" w:rsidP="007B38D9">
            <w:pPr>
              <w:pStyle w:val="TAC"/>
              <w:spacing w:line="256" w:lineRule="auto"/>
            </w:pPr>
            <w:r w:rsidRPr="004718F5">
              <w:t>As specified by the test configuration selected from Table 4.5.11.1.4.1-1.</w:t>
            </w:r>
          </w:p>
        </w:tc>
      </w:tr>
      <w:tr w:rsidR="00164F68" w:rsidRPr="004718F5" w14:paraId="2C7EA4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D6A51A3" w14:textId="77777777" w:rsidR="00164F68" w:rsidRPr="004718F5" w:rsidRDefault="00164F68" w:rsidP="007B38D9">
            <w:pPr>
              <w:pStyle w:val="TAC"/>
              <w:spacing w:line="256" w:lineRule="auto"/>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C12C" w14:textId="77777777" w:rsidR="00164F68" w:rsidRPr="004718F5" w:rsidRDefault="00164F68" w:rsidP="007B38D9">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7615820" w14:textId="77777777" w:rsidR="00164F68" w:rsidRPr="004718F5" w:rsidRDefault="00164F68" w:rsidP="007B38D9">
            <w:pPr>
              <w:pStyle w:val="TAC"/>
              <w:spacing w:line="256" w:lineRule="auto"/>
            </w:pPr>
            <w:r w:rsidRPr="004718F5">
              <w:t>As specified in clause C.2.2.</w:t>
            </w:r>
          </w:p>
        </w:tc>
      </w:tr>
      <w:tr w:rsidR="00164F68" w:rsidRPr="004718F5" w14:paraId="29BAC07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829A5D" w14:textId="77777777" w:rsidR="00164F68" w:rsidRPr="004718F5" w:rsidRDefault="00164F68" w:rsidP="007B38D9">
            <w:pPr>
              <w:pStyle w:val="TAC"/>
              <w:spacing w:line="256" w:lineRule="auto"/>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68A1FF" w14:textId="77777777" w:rsidR="00164F68" w:rsidRPr="004718F5" w:rsidRDefault="00164F68" w:rsidP="007B38D9">
            <w:pPr>
              <w:pStyle w:val="TAC"/>
              <w:spacing w:line="256" w:lineRule="auto"/>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7B1BA706" w14:textId="77777777" w:rsidR="00164F68" w:rsidRPr="004718F5" w:rsidRDefault="00164F68" w:rsidP="007B38D9">
            <w:pPr>
              <w:pStyle w:val="TAC"/>
              <w:spacing w:line="256" w:lineRule="auto"/>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E386E4" w14:textId="77777777" w:rsidR="00164F68" w:rsidRPr="004718F5" w:rsidRDefault="00164F68" w:rsidP="007B38D9">
            <w:pPr>
              <w:pStyle w:val="TAC"/>
              <w:spacing w:line="256" w:lineRule="auto"/>
            </w:pPr>
            <w:r w:rsidRPr="004718F5">
              <w:t>As specified in TS 38.508-1 [14] Annex A.</w:t>
            </w:r>
          </w:p>
        </w:tc>
      </w:tr>
      <w:tr w:rsidR="00164F68" w:rsidRPr="004718F5" w14:paraId="6250B33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C760412" w14:textId="77777777" w:rsidR="00164F68" w:rsidRPr="004718F5"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6870FE3" w14:textId="77777777" w:rsidR="00164F68" w:rsidRPr="004718F5" w:rsidRDefault="00164F68" w:rsidP="007B38D9">
            <w:pPr>
              <w:pStyle w:val="TAC"/>
              <w:keepNext w:val="0"/>
              <w:keepLines w:val="0"/>
              <w:spacing w:line="256" w:lineRule="auto"/>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1679604B" w14:textId="77777777" w:rsidR="00164F68" w:rsidRPr="004718F5" w:rsidRDefault="00164F68" w:rsidP="007B38D9">
            <w:pPr>
              <w:pStyle w:val="TAC"/>
              <w:keepNext w:val="0"/>
              <w:keepLines w:val="0"/>
              <w:spacing w:line="256" w:lineRule="auto"/>
            </w:pPr>
            <w:r w:rsidRPr="004718F5">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6FD524" w14:textId="77777777" w:rsidR="00164F68" w:rsidRPr="004718F5" w:rsidRDefault="00164F68" w:rsidP="007B38D9">
            <w:pPr>
              <w:spacing w:after="0" w:line="256" w:lineRule="auto"/>
              <w:rPr>
                <w:rFonts w:ascii="Arial" w:hAnsi="Arial"/>
                <w:sz w:val="18"/>
              </w:rPr>
            </w:pPr>
          </w:p>
        </w:tc>
      </w:tr>
      <w:tr w:rsidR="00164F68" w:rsidRPr="004718F5" w14:paraId="6B3A03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F96AAD" w14:textId="77777777" w:rsidR="00164F68" w:rsidRPr="004718F5"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77E532E" w14:textId="77777777" w:rsidR="00164F68" w:rsidRPr="004718F5" w:rsidRDefault="00164F68" w:rsidP="007B38D9">
            <w:pPr>
              <w:pStyle w:val="TAC"/>
              <w:keepNext w:val="0"/>
              <w:keepLines w:val="0"/>
              <w:spacing w:line="256" w:lineRule="auto"/>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6449C780" w14:textId="77777777" w:rsidR="00164F68" w:rsidRPr="004718F5" w:rsidRDefault="00164F68" w:rsidP="007B38D9">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7777C0" w14:textId="77777777" w:rsidR="00164F68" w:rsidRPr="004718F5" w:rsidRDefault="00164F68" w:rsidP="007B38D9">
            <w:pPr>
              <w:spacing w:after="0" w:line="256" w:lineRule="auto"/>
              <w:rPr>
                <w:rFonts w:ascii="Arial" w:hAnsi="Arial"/>
                <w:sz w:val="18"/>
              </w:rPr>
            </w:pPr>
          </w:p>
        </w:tc>
      </w:tr>
      <w:tr w:rsidR="00164F68" w:rsidRPr="004718F5" w14:paraId="2D14F703"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A23E0C" w14:textId="77777777" w:rsidR="00164F68" w:rsidRPr="004718F5"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3316EC" w14:textId="77777777" w:rsidR="00164F68" w:rsidRPr="004718F5" w:rsidRDefault="00164F68" w:rsidP="007B38D9">
            <w:pPr>
              <w:pStyle w:val="TAC"/>
              <w:keepNext w:val="0"/>
              <w:keepLines w:val="0"/>
              <w:spacing w:line="256" w:lineRule="auto"/>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650316ED" w14:textId="77777777" w:rsidR="00164F68" w:rsidRPr="004718F5" w:rsidRDefault="00164F68" w:rsidP="007B38D9">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936EF8" w14:textId="77777777" w:rsidR="00164F68" w:rsidRPr="004718F5" w:rsidRDefault="00164F68" w:rsidP="007B38D9">
            <w:pPr>
              <w:spacing w:after="0" w:line="256" w:lineRule="auto"/>
              <w:rPr>
                <w:rFonts w:ascii="Arial" w:hAnsi="Arial"/>
                <w:sz w:val="18"/>
              </w:rPr>
            </w:pPr>
          </w:p>
        </w:tc>
      </w:tr>
      <w:tr w:rsidR="00164F68" w:rsidRPr="004718F5" w14:paraId="79E2B4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854FC8B" w14:textId="77777777" w:rsidR="00164F68" w:rsidRPr="004718F5" w:rsidRDefault="00164F68" w:rsidP="007B38D9">
            <w:pPr>
              <w:pStyle w:val="TAC"/>
              <w:keepNext w:val="0"/>
              <w:keepLines w:val="0"/>
              <w:spacing w:line="256" w:lineRule="auto"/>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691ACB" w14:textId="77777777" w:rsidR="00164F68" w:rsidRPr="004718F5" w:rsidRDefault="00164F68" w:rsidP="007B38D9">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4E359D5C" w14:textId="77777777" w:rsidR="00164F68" w:rsidRPr="004718F5" w:rsidRDefault="00164F68" w:rsidP="007B38D9">
            <w:pPr>
              <w:pStyle w:val="TAC"/>
              <w:keepNext w:val="0"/>
              <w:keepLines w:val="0"/>
              <w:spacing w:line="256" w:lineRule="auto"/>
            </w:pPr>
          </w:p>
        </w:tc>
      </w:tr>
    </w:tbl>
    <w:p w14:paraId="0930A9EB" w14:textId="77777777" w:rsidR="00164F68" w:rsidRPr="004718F5" w:rsidRDefault="00164F68" w:rsidP="00164F68">
      <w:pPr>
        <w:rPr>
          <w:lang w:eastAsia="zh-CN"/>
        </w:rPr>
      </w:pPr>
    </w:p>
    <w:p w14:paraId="2AF35AA3" w14:textId="6E218EC6" w:rsidR="00164F68" w:rsidRPr="004718F5" w:rsidRDefault="00164F68" w:rsidP="00164F68">
      <w:pPr>
        <w:pStyle w:val="TH"/>
        <w:rPr>
          <w:i/>
        </w:rPr>
      </w:pPr>
      <w:r w:rsidRPr="004718F5">
        <w:lastRenderedPageBreak/>
        <w:t>Table 4.5.11.1.4.1-3: General Test Parameters for Conditional PSCell Addition</w:t>
      </w:r>
    </w:p>
    <w:tbl>
      <w:tblPr>
        <w:tblW w:w="9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211"/>
        <w:gridCol w:w="114"/>
        <w:gridCol w:w="1380"/>
        <w:gridCol w:w="115"/>
        <w:gridCol w:w="580"/>
        <w:gridCol w:w="116"/>
        <w:gridCol w:w="1157"/>
        <w:gridCol w:w="117"/>
        <w:gridCol w:w="4015"/>
        <w:gridCol w:w="120"/>
      </w:tblGrid>
      <w:tr w:rsidR="00164F68" w:rsidRPr="004718F5" w14:paraId="6743DF6D"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54E8F6E1" w14:textId="77777777" w:rsidR="00164F68" w:rsidRPr="004718F5" w:rsidRDefault="00164F68" w:rsidP="007B38D9">
            <w:pPr>
              <w:pStyle w:val="TAH"/>
              <w:spacing w:line="256" w:lineRule="auto"/>
              <w:rPr>
                <w:lang w:eastAsia="ja-JP"/>
              </w:rPr>
            </w:pPr>
            <w:r w:rsidRPr="004718F5">
              <w:t>Parameter</w:t>
            </w:r>
          </w:p>
        </w:tc>
        <w:tc>
          <w:tcPr>
            <w:tcW w:w="695" w:type="dxa"/>
            <w:gridSpan w:val="2"/>
            <w:tcBorders>
              <w:top w:val="single" w:sz="4" w:space="0" w:color="auto"/>
              <w:left w:val="single" w:sz="4" w:space="0" w:color="auto"/>
              <w:bottom w:val="single" w:sz="4" w:space="0" w:color="auto"/>
              <w:right w:val="single" w:sz="4" w:space="0" w:color="auto"/>
            </w:tcBorders>
            <w:hideMark/>
          </w:tcPr>
          <w:p w14:paraId="08540383" w14:textId="77777777" w:rsidR="00164F68" w:rsidRPr="004718F5" w:rsidRDefault="00164F68" w:rsidP="007B38D9">
            <w:pPr>
              <w:pStyle w:val="TAH"/>
              <w:spacing w:line="256" w:lineRule="auto"/>
              <w:rPr>
                <w:lang w:eastAsia="ja-JP"/>
              </w:rPr>
            </w:pPr>
            <w:r w:rsidRPr="004718F5">
              <w:t>Unit</w:t>
            </w:r>
          </w:p>
        </w:tc>
        <w:tc>
          <w:tcPr>
            <w:tcW w:w="1273" w:type="dxa"/>
            <w:gridSpan w:val="2"/>
            <w:tcBorders>
              <w:top w:val="single" w:sz="4" w:space="0" w:color="auto"/>
              <w:left w:val="single" w:sz="4" w:space="0" w:color="auto"/>
              <w:bottom w:val="single" w:sz="4" w:space="0" w:color="auto"/>
              <w:right w:val="single" w:sz="4" w:space="0" w:color="auto"/>
            </w:tcBorders>
            <w:hideMark/>
          </w:tcPr>
          <w:p w14:paraId="1A17700A" w14:textId="77777777" w:rsidR="00164F68" w:rsidRPr="004718F5" w:rsidRDefault="00164F68" w:rsidP="007B38D9">
            <w:pPr>
              <w:pStyle w:val="TAH"/>
              <w:spacing w:line="256" w:lineRule="auto"/>
              <w:rPr>
                <w:lang w:eastAsia="ja-JP"/>
              </w:rPr>
            </w:pPr>
            <w:r w:rsidRPr="004718F5">
              <w:t>Value</w:t>
            </w:r>
          </w:p>
        </w:tc>
        <w:tc>
          <w:tcPr>
            <w:tcW w:w="4132" w:type="dxa"/>
            <w:gridSpan w:val="2"/>
            <w:tcBorders>
              <w:top w:val="single" w:sz="4" w:space="0" w:color="auto"/>
              <w:left w:val="single" w:sz="4" w:space="0" w:color="auto"/>
              <w:bottom w:val="single" w:sz="4" w:space="0" w:color="auto"/>
              <w:right w:val="single" w:sz="4" w:space="0" w:color="auto"/>
            </w:tcBorders>
            <w:hideMark/>
          </w:tcPr>
          <w:p w14:paraId="1031F2FF" w14:textId="77777777" w:rsidR="00164F68" w:rsidRPr="004718F5" w:rsidRDefault="00164F68" w:rsidP="007B38D9">
            <w:pPr>
              <w:pStyle w:val="TAH"/>
              <w:spacing w:line="256" w:lineRule="auto"/>
              <w:rPr>
                <w:lang w:eastAsia="ja-JP"/>
              </w:rPr>
            </w:pPr>
            <w:r w:rsidRPr="004718F5">
              <w:t>Comment</w:t>
            </w:r>
          </w:p>
        </w:tc>
      </w:tr>
      <w:tr w:rsidR="00164F68" w:rsidRPr="004718F5" w14:paraId="03F416E1"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31DF3AAE" w14:textId="77777777" w:rsidR="00164F68" w:rsidRPr="004718F5" w:rsidRDefault="00164F68" w:rsidP="007B38D9">
            <w:pPr>
              <w:pStyle w:val="TAL"/>
              <w:spacing w:line="256" w:lineRule="auto"/>
              <w:rPr>
                <w:lang w:eastAsia="ja-JP"/>
              </w:rPr>
            </w:pPr>
            <w:r w:rsidRPr="004718F5">
              <w:t>RF Channel Number</w:t>
            </w:r>
          </w:p>
        </w:tc>
        <w:tc>
          <w:tcPr>
            <w:tcW w:w="695" w:type="dxa"/>
            <w:gridSpan w:val="2"/>
            <w:tcBorders>
              <w:top w:val="single" w:sz="4" w:space="0" w:color="auto"/>
              <w:left w:val="single" w:sz="4" w:space="0" w:color="auto"/>
              <w:bottom w:val="single" w:sz="4" w:space="0" w:color="auto"/>
              <w:right w:val="single" w:sz="4" w:space="0" w:color="auto"/>
            </w:tcBorders>
          </w:tcPr>
          <w:p w14:paraId="5BDAF622" w14:textId="77777777" w:rsidR="00164F68" w:rsidRPr="004718F5" w:rsidRDefault="00164F68" w:rsidP="007B38D9">
            <w:pPr>
              <w:pStyle w:val="TAC"/>
              <w:spacing w:line="256" w:lineRule="auto"/>
              <w:rPr>
                <w:lang w:eastAsia="ja-JP"/>
              </w:rPr>
            </w:pPr>
          </w:p>
        </w:tc>
        <w:tc>
          <w:tcPr>
            <w:tcW w:w="1273" w:type="dxa"/>
            <w:gridSpan w:val="2"/>
            <w:tcBorders>
              <w:top w:val="single" w:sz="4" w:space="0" w:color="auto"/>
              <w:left w:val="single" w:sz="4" w:space="0" w:color="auto"/>
              <w:bottom w:val="single" w:sz="4" w:space="0" w:color="auto"/>
              <w:right w:val="single" w:sz="4" w:space="0" w:color="auto"/>
            </w:tcBorders>
            <w:hideMark/>
          </w:tcPr>
          <w:p w14:paraId="7A2156C8" w14:textId="77777777" w:rsidR="00164F68" w:rsidRPr="004718F5" w:rsidRDefault="00164F68" w:rsidP="007B38D9">
            <w:pPr>
              <w:pStyle w:val="TAC"/>
              <w:spacing w:line="256" w:lineRule="auto"/>
              <w:rPr>
                <w:lang w:eastAsia="ja-JP"/>
              </w:rPr>
            </w:pPr>
            <w:r w:rsidRPr="004718F5">
              <w:t>1, 2</w:t>
            </w:r>
          </w:p>
        </w:tc>
        <w:tc>
          <w:tcPr>
            <w:tcW w:w="4132" w:type="dxa"/>
            <w:gridSpan w:val="2"/>
            <w:tcBorders>
              <w:top w:val="single" w:sz="4" w:space="0" w:color="auto"/>
              <w:left w:val="single" w:sz="4" w:space="0" w:color="auto"/>
              <w:bottom w:val="single" w:sz="4" w:space="0" w:color="auto"/>
              <w:right w:val="single" w:sz="4" w:space="0" w:color="auto"/>
            </w:tcBorders>
            <w:hideMark/>
          </w:tcPr>
          <w:p w14:paraId="6C0B2E17" w14:textId="77777777" w:rsidR="00164F68" w:rsidRPr="004718F5" w:rsidRDefault="00164F68" w:rsidP="007B38D9">
            <w:pPr>
              <w:pStyle w:val="TAC"/>
              <w:spacing w:line="256" w:lineRule="auto"/>
              <w:rPr>
                <w:lang w:eastAsia="ja-JP"/>
              </w:rPr>
            </w:pPr>
            <w:r w:rsidRPr="004718F5">
              <w:t>Two radio channels are used for this test. One for E-UTRA cell and second for NR Cell</w:t>
            </w:r>
          </w:p>
        </w:tc>
      </w:tr>
      <w:tr w:rsidR="00164F68" w:rsidRPr="004718F5" w14:paraId="472F4CAA" w14:textId="77777777" w:rsidTr="009E384B">
        <w:trPr>
          <w:gridAfter w:val="1"/>
          <w:wAfter w:w="120" w:type="dxa"/>
          <w:cantSplit/>
          <w:jc w:val="center"/>
        </w:trPr>
        <w:tc>
          <w:tcPr>
            <w:tcW w:w="1324" w:type="dxa"/>
            <w:gridSpan w:val="2"/>
            <w:tcBorders>
              <w:top w:val="single" w:sz="4" w:space="0" w:color="auto"/>
              <w:left w:val="single" w:sz="4" w:space="0" w:color="auto"/>
              <w:bottom w:val="nil"/>
              <w:right w:val="single" w:sz="4" w:space="0" w:color="auto"/>
            </w:tcBorders>
            <w:hideMark/>
          </w:tcPr>
          <w:p w14:paraId="461E6638" w14:textId="73DBD894" w:rsidR="00164F68" w:rsidRPr="004718F5" w:rsidRDefault="00164F68" w:rsidP="00164F68">
            <w:pPr>
              <w:pStyle w:val="TAL"/>
              <w:rPr>
                <w:lang w:eastAsia="ko-KR"/>
              </w:rPr>
            </w:pPr>
            <w:r w:rsidRPr="004718F5">
              <w:t>Initial</w:t>
            </w:r>
          </w:p>
        </w:tc>
        <w:tc>
          <w:tcPr>
            <w:tcW w:w="1494" w:type="dxa"/>
            <w:gridSpan w:val="2"/>
            <w:tcBorders>
              <w:top w:val="single" w:sz="4" w:space="0" w:color="auto"/>
              <w:left w:val="single" w:sz="4" w:space="0" w:color="auto"/>
              <w:bottom w:val="single" w:sz="4" w:space="0" w:color="auto"/>
              <w:right w:val="single" w:sz="4" w:space="0" w:color="auto"/>
            </w:tcBorders>
            <w:hideMark/>
          </w:tcPr>
          <w:p w14:paraId="174439D4" w14:textId="77777777" w:rsidR="00164F68" w:rsidRPr="004718F5" w:rsidRDefault="00164F68" w:rsidP="007B38D9">
            <w:pPr>
              <w:pStyle w:val="TAL"/>
              <w:spacing w:line="256" w:lineRule="auto"/>
            </w:pPr>
            <w:r w:rsidRPr="004718F5">
              <w:t>Active PCell</w:t>
            </w:r>
          </w:p>
        </w:tc>
        <w:tc>
          <w:tcPr>
            <w:tcW w:w="695" w:type="dxa"/>
            <w:gridSpan w:val="2"/>
            <w:tcBorders>
              <w:top w:val="single" w:sz="4" w:space="0" w:color="auto"/>
              <w:left w:val="single" w:sz="4" w:space="0" w:color="auto"/>
              <w:bottom w:val="nil"/>
              <w:right w:val="single" w:sz="4" w:space="0" w:color="auto"/>
            </w:tcBorders>
          </w:tcPr>
          <w:p w14:paraId="2F6B386F" w14:textId="77777777" w:rsidR="00164F68" w:rsidRPr="004718F5" w:rsidRDefault="00164F68" w:rsidP="007B38D9">
            <w:pPr>
              <w:pStyle w:val="TAC"/>
              <w:spacing w:line="256" w:lineRule="auto"/>
              <w:rPr>
                <w:lang w:eastAsia="ja-JP"/>
              </w:rPr>
            </w:pPr>
          </w:p>
        </w:tc>
        <w:tc>
          <w:tcPr>
            <w:tcW w:w="1273" w:type="dxa"/>
            <w:gridSpan w:val="2"/>
            <w:tcBorders>
              <w:top w:val="single" w:sz="4" w:space="0" w:color="auto"/>
              <w:left w:val="single" w:sz="4" w:space="0" w:color="auto"/>
              <w:bottom w:val="single" w:sz="4" w:space="0" w:color="auto"/>
              <w:right w:val="single" w:sz="4" w:space="0" w:color="auto"/>
            </w:tcBorders>
            <w:hideMark/>
          </w:tcPr>
          <w:p w14:paraId="3F60B990" w14:textId="77777777" w:rsidR="00164F68" w:rsidRPr="004718F5" w:rsidRDefault="00164F68" w:rsidP="007B38D9">
            <w:pPr>
              <w:pStyle w:val="TAC"/>
              <w:spacing w:line="256" w:lineRule="auto"/>
              <w:rPr>
                <w:lang w:eastAsia="ko-KR"/>
              </w:rPr>
            </w:pPr>
            <w:r w:rsidRPr="004718F5">
              <w:t>Cell1</w:t>
            </w:r>
          </w:p>
        </w:tc>
        <w:tc>
          <w:tcPr>
            <w:tcW w:w="4132" w:type="dxa"/>
            <w:gridSpan w:val="2"/>
            <w:tcBorders>
              <w:top w:val="single" w:sz="4" w:space="0" w:color="auto"/>
              <w:left w:val="single" w:sz="4" w:space="0" w:color="auto"/>
              <w:bottom w:val="single" w:sz="4" w:space="0" w:color="auto"/>
              <w:right w:val="single" w:sz="4" w:space="0" w:color="auto"/>
            </w:tcBorders>
            <w:hideMark/>
          </w:tcPr>
          <w:p w14:paraId="7CBBAED6" w14:textId="77777777" w:rsidR="00164F68" w:rsidRPr="004718F5" w:rsidRDefault="00164F68" w:rsidP="007B38D9">
            <w:pPr>
              <w:pStyle w:val="TAC"/>
              <w:spacing w:line="256" w:lineRule="auto"/>
            </w:pPr>
            <w:r w:rsidRPr="004718F5">
              <w:t>PCell on RF channel number 1.</w:t>
            </w:r>
          </w:p>
        </w:tc>
      </w:tr>
      <w:tr w:rsidR="00164F68" w:rsidRPr="004718F5" w14:paraId="2425DE92" w14:textId="77777777" w:rsidTr="009E384B">
        <w:trPr>
          <w:gridAfter w:val="1"/>
          <w:wAfter w:w="120" w:type="dxa"/>
          <w:cantSplit/>
          <w:jc w:val="center"/>
        </w:trPr>
        <w:tc>
          <w:tcPr>
            <w:tcW w:w="1324" w:type="dxa"/>
            <w:gridSpan w:val="2"/>
            <w:tcBorders>
              <w:top w:val="nil"/>
              <w:left w:val="single" w:sz="4" w:space="0" w:color="auto"/>
              <w:bottom w:val="single" w:sz="4" w:space="0" w:color="auto"/>
              <w:right w:val="single" w:sz="4" w:space="0" w:color="auto"/>
            </w:tcBorders>
            <w:hideMark/>
          </w:tcPr>
          <w:p w14:paraId="7C9CF896" w14:textId="77777777" w:rsidR="00164F68" w:rsidRPr="004718F5" w:rsidRDefault="00164F68" w:rsidP="00164F68">
            <w:pPr>
              <w:pStyle w:val="TAL"/>
            </w:pPr>
          </w:p>
        </w:tc>
        <w:tc>
          <w:tcPr>
            <w:tcW w:w="1494" w:type="dxa"/>
            <w:gridSpan w:val="2"/>
            <w:tcBorders>
              <w:top w:val="single" w:sz="4" w:space="0" w:color="auto"/>
              <w:left w:val="single" w:sz="4" w:space="0" w:color="auto"/>
              <w:bottom w:val="single" w:sz="4" w:space="0" w:color="auto"/>
              <w:right w:val="single" w:sz="4" w:space="0" w:color="auto"/>
            </w:tcBorders>
            <w:hideMark/>
          </w:tcPr>
          <w:p w14:paraId="2CF982BC" w14:textId="77777777" w:rsidR="00164F68" w:rsidRPr="004718F5" w:rsidRDefault="00164F68" w:rsidP="007B38D9">
            <w:pPr>
              <w:pStyle w:val="TAL"/>
              <w:spacing w:line="256" w:lineRule="auto"/>
              <w:rPr>
                <w:lang w:eastAsia="ko-KR"/>
              </w:rPr>
            </w:pPr>
            <w:r w:rsidRPr="004718F5">
              <w:t>Neighbour cell</w:t>
            </w:r>
          </w:p>
        </w:tc>
        <w:tc>
          <w:tcPr>
            <w:tcW w:w="695" w:type="dxa"/>
            <w:gridSpan w:val="2"/>
            <w:tcBorders>
              <w:top w:val="nil"/>
              <w:left w:val="single" w:sz="4" w:space="0" w:color="auto"/>
              <w:bottom w:val="single" w:sz="4" w:space="0" w:color="auto"/>
              <w:right w:val="single" w:sz="4" w:space="0" w:color="auto"/>
            </w:tcBorders>
            <w:hideMark/>
          </w:tcPr>
          <w:p w14:paraId="7B194407" w14:textId="77777777" w:rsidR="00164F68" w:rsidRPr="004718F5" w:rsidRDefault="00164F68" w:rsidP="007B38D9"/>
        </w:tc>
        <w:tc>
          <w:tcPr>
            <w:tcW w:w="1273" w:type="dxa"/>
            <w:gridSpan w:val="2"/>
            <w:tcBorders>
              <w:top w:val="single" w:sz="4" w:space="0" w:color="auto"/>
              <w:left w:val="single" w:sz="4" w:space="0" w:color="auto"/>
              <w:bottom w:val="single" w:sz="4" w:space="0" w:color="auto"/>
              <w:right w:val="single" w:sz="4" w:space="0" w:color="auto"/>
            </w:tcBorders>
            <w:hideMark/>
          </w:tcPr>
          <w:p w14:paraId="1353C9AA" w14:textId="77777777" w:rsidR="00164F68" w:rsidRPr="004718F5" w:rsidRDefault="00164F68" w:rsidP="007B38D9">
            <w:pPr>
              <w:pStyle w:val="TAC"/>
              <w:spacing w:line="256" w:lineRule="auto"/>
              <w:rPr>
                <w:lang w:eastAsia="ko-KR"/>
              </w:rPr>
            </w:pPr>
            <w:r w:rsidRPr="004718F5">
              <w:t>Cell2</w:t>
            </w:r>
          </w:p>
        </w:tc>
        <w:tc>
          <w:tcPr>
            <w:tcW w:w="4132" w:type="dxa"/>
            <w:gridSpan w:val="2"/>
            <w:tcBorders>
              <w:top w:val="single" w:sz="4" w:space="0" w:color="auto"/>
              <w:left w:val="single" w:sz="4" w:space="0" w:color="auto"/>
              <w:bottom w:val="single" w:sz="4" w:space="0" w:color="auto"/>
              <w:right w:val="single" w:sz="4" w:space="0" w:color="auto"/>
            </w:tcBorders>
            <w:hideMark/>
          </w:tcPr>
          <w:p w14:paraId="106C41D2" w14:textId="77777777" w:rsidR="00164F68" w:rsidRPr="004718F5" w:rsidRDefault="00164F68" w:rsidP="007B38D9">
            <w:pPr>
              <w:pStyle w:val="TAC"/>
              <w:spacing w:line="256" w:lineRule="auto"/>
            </w:pPr>
            <w:r w:rsidRPr="004718F5">
              <w:t>Neighbour cell on RF channel number 2.</w:t>
            </w:r>
          </w:p>
        </w:tc>
      </w:tr>
      <w:tr w:rsidR="00164F68" w:rsidRPr="004718F5" w14:paraId="4D131013" w14:textId="77777777" w:rsidTr="009E384B">
        <w:trPr>
          <w:gridAfter w:val="1"/>
          <w:wAfter w:w="120" w:type="dxa"/>
          <w:cantSplit/>
          <w:jc w:val="center"/>
        </w:trPr>
        <w:tc>
          <w:tcPr>
            <w:tcW w:w="1324" w:type="dxa"/>
            <w:gridSpan w:val="2"/>
            <w:tcBorders>
              <w:top w:val="single" w:sz="4" w:space="0" w:color="auto"/>
              <w:left w:val="single" w:sz="4" w:space="0" w:color="auto"/>
              <w:bottom w:val="nil"/>
              <w:right w:val="single" w:sz="4" w:space="0" w:color="auto"/>
            </w:tcBorders>
            <w:hideMark/>
          </w:tcPr>
          <w:p w14:paraId="5BD8533D" w14:textId="703C7A0A" w:rsidR="00164F68" w:rsidRPr="004718F5" w:rsidRDefault="00164F68" w:rsidP="00164F68">
            <w:pPr>
              <w:pStyle w:val="TAL"/>
            </w:pPr>
            <w:r w:rsidRPr="004718F5">
              <w:t>Final</w:t>
            </w:r>
          </w:p>
        </w:tc>
        <w:tc>
          <w:tcPr>
            <w:tcW w:w="1494" w:type="dxa"/>
            <w:gridSpan w:val="2"/>
            <w:tcBorders>
              <w:top w:val="single" w:sz="4" w:space="0" w:color="auto"/>
              <w:left w:val="single" w:sz="4" w:space="0" w:color="auto"/>
              <w:bottom w:val="single" w:sz="4" w:space="0" w:color="auto"/>
              <w:right w:val="single" w:sz="4" w:space="0" w:color="auto"/>
            </w:tcBorders>
            <w:hideMark/>
          </w:tcPr>
          <w:p w14:paraId="14FE40F3" w14:textId="77777777" w:rsidR="00164F68" w:rsidRPr="004718F5" w:rsidRDefault="00164F68" w:rsidP="007B38D9">
            <w:pPr>
              <w:pStyle w:val="TAL"/>
              <w:spacing w:line="256" w:lineRule="auto"/>
            </w:pPr>
            <w:r w:rsidRPr="004718F5">
              <w:t>Active PCell</w:t>
            </w:r>
          </w:p>
        </w:tc>
        <w:tc>
          <w:tcPr>
            <w:tcW w:w="695" w:type="dxa"/>
            <w:gridSpan w:val="2"/>
            <w:tcBorders>
              <w:top w:val="single" w:sz="4" w:space="0" w:color="auto"/>
              <w:left w:val="single" w:sz="4" w:space="0" w:color="auto"/>
              <w:bottom w:val="nil"/>
              <w:right w:val="single" w:sz="4" w:space="0" w:color="auto"/>
            </w:tcBorders>
            <w:hideMark/>
          </w:tcPr>
          <w:p w14:paraId="790E726E" w14:textId="77777777" w:rsidR="00164F68" w:rsidRPr="004718F5" w:rsidRDefault="00164F68" w:rsidP="007B38D9"/>
        </w:tc>
        <w:tc>
          <w:tcPr>
            <w:tcW w:w="1273" w:type="dxa"/>
            <w:gridSpan w:val="2"/>
            <w:tcBorders>
              <w:top w:val="single" w:sz="4" w:space="0" w:color="auto"/>
              <w:left w:val="single" w:sz="4" w:space="0" w:color="auto"/>
              <w:bottom w:val="single" w:sz="4" w:space="0" w:color="auto"/>
              <w:right w:val="single" w:sz="4" w:space="0" w:color="auto"/>
            </w:tcBorders>
            <w:hideMark/>
          </w:tcPr>
          <w:p w14:paraId="3A48E318" w14:textId="77777777" w:rsidR="00164F68" w:rsidRPr="004718F5" w:rsidRDefault="00164F68" w:rsidP="007B38D9">
            <w:pPr>
              <w:pStyle w:val="TAC"/>
              <w:spacing w:line="256" w:lineRule="auto"/>
              <w:rPr>
                <w:lang w:eastAsia="ko-KR"/>
              </w:rPr>
            </w:pPr>
            <w:r w:rsidRPr="004718F5">
              <w:t>Cell1</w:t>
            </w:r>
          </w:p>
        </w:tc>
        <w:tc>
          <w:tcPr>
            <w:tcW w:w="4132" w:type="dxa"/>
            <w:gridSpan w:val="2"/>
            <w:tcBorders>
              <w:top w:val="single" w:sz="4" w:space="0" w:color="auto"/>
              <w:left w:val="single" w:sz="4" w:space="0" w:color="auto"/>
              <w:bottom w:val="single" w:sz="4" w:space="0" w:color="auto"/>
              <w:right w:val="single" w:sz="4" w:space="0" w:color="auto"/>
            </w:tcBorders>
            <w:hideMark/>
          </w:tcPr>
          <w:p w14:paraId="193CD062" w14:textId="77777777" w:rsidR="00164F68" w:rsidRPr="004718F5" w:rsidRDefault="00164F68" w:rsidP="007B38D9">
            <w:pPr>
              <w:pStyle w:val="TAC"/>
              <w:spacing w:line="256" w:lineRule="auto"/>
            </w:pPr>
            <w:r w:rsidRPr="004718F5">
              <w:t>PCell on RF channel number 1.</w:t>
            </w:r>
          </w:p>
        </w:tc>
      </w:tr>
      <w:tr w:rsidR="00164F68" w:rsidRPr="004718F5" w14:paraId="61F540CA" w14:textId="77777777" w:rsidTr="009E384B">
        <w:trPr>
          <w:gridAfter w:val="1"/>
          <w:wAfter w:w="120" w:type="dxa"/>
          <w:cantSplit/>
          <w:jc w:val="center"/>
        </w:trPr>
        <w:tc>
          <w:tcPr>
            <w:tcW w:w="1324" w:type="dxa"/>
            <w:gridSpan w:val="2"/>
            <w:tcBorders>
              <w:top w:val="nil"/>
              <w:left w:val="single" w:sz="4" w:space="0" w:color="auto"/>
              <w:bottom w:val="single" w:sz="4" w:space="0" w:color="auto"/>
              <w:right w:val="single" w:sz="4" w:space="0" w:color="auto"/>
            </w:tcBorders>
            <w:hideMark/>
          </w:tcPr>
          <w:p w14:paraId="6F5C85E3" w14:textId="77777777" w:rsidR="00164F68" w:rsidRPr="004718F5" w:rsidRDefault="00164F68" w:rsidP="00164F68">
            <w:pPr>
              <w:pStyle w:val="TAL"/>
            </w:pPr>
            <w:r w:rsidRPr="004718F5">
              <w:t>Condition</w:t>
            </w:r>
          </w:p>
        </w:tc>
        <w:tc>
          <w:tcPr>
            <w:tcW w:w="1494" w:type="dxa"/>
            <w:gridSpan w:val="2"/>
            <w:tcBorders>
              <w:top w:val="single" w:sz="4" w:space="0" w:color="auto"/>
              <w:left w:val="single" w:sz="4" w:space="0" w:color="auto"/>
              <w:bottom w:val="single" w:sz="4" w:space="0" w:color="auto"/>
              <w:right w:val="single" w:sz="4" w:space="0" w:color="auto"/>
            </w:tcBorders>
            <w:hideMark/>
          </w:tcPr>
          <w:p w14:paraId="4B893F43" w14:textId="77777777" w:rsidR="00164F68" w:rsidRPr="004718F5" w:rsidRDefault="00164F68" w:rsidP="007B38D9">
            <w:pPr>
              <w:pStyle w:val="TAL"/>
              <w:spacing w:line="256" w:lineRule="auto"/>
            </w:pPr>
            <w:r w:rsidRPr="004718F5">
              <w:t>Neighbour Cell</w:t>
            </w:r>
          </w:p>
        </w:tc>
        <w:tc>
          <w:tcPr>
            <w:tcW w:w="695" w:type="dxa"/>
            <w:gridSpan w:val="2"/>
            <w:tcBorders>
              <w:top w:val="nil"/>
              <w:left w:val="single" w:sz="4" w:space="0" w:color="auto"/>
              <w:bottom w:val="single" w:sz="4" w:space="0" w:color="auto"/>
              <w:right w:val="single" w:sz="4" w:space="0" w:color="auto"/>
            </w:tcBorders>
            <w:hideMark/>
          </w:tcPr>
          <w:p w14:paraId="6B4CD976" w14:textId="77777777" w:rsidR="00164F68" w:rsidRPr="004718F5" w:rsidRDefault="00164F68" w:rsidP="007B38D9"/>
        </w:tc>
        <w:tc>
          <w:tcPr>
            <w:tcW w:w="1273" w:type="dxa"/>
            <w:gridSpan w:val="2"/>
            <w:tcBorders>
              <w:top w:val="single" w:sz="4" w:space="0" w:color="auto"/>
              <w:left w:val="single" w:sz="4" w:space="0" w:color="auto"/>
              <w:bottom w:val="single" w:sz="4" w:space="0" w:color="auto"/>
              <w:right w:val="single" w:sz="4" w:space="0" w:color="auto"/>
            </w:tcBorders>
            <w:hideMark/>
          </w:tcPr>
          <w:p w14:paraId="7E3F61D3" w14:textId="77777777" w:rsidR="00164F68" w:rsidRPr="004718F5" w:rsidRDefault="00164F68" w:rsidP="007B38D9">
            <w:pPr>
              <w:pStyle w:val="TAC"/>
              <w:spacing w:line="256" w:lineRule="auto"/>
              <w:rPr>
                <w:lang w:eastAsia="ko-KR"/>
              </w:rPr>
            </w:pPr>
            <w:r w:rsidRPr="004718F5">
              <w:t>Cell2</w:t>
            </w:r>
          </w:p>
        </w:tc>
        <w:tc>
          <w:tcPr>
            <w:tcW w:w="4132" w:type="dxa"/>
            <w:gridSpan w:val="2"/>
            <w:tcBorders>
              <w:top w:val="single" w:sz="4" w:space="0" w:color="auto"/>
              <w:left w:val="single" w:sz="4" w:space="0" w:color="auto"/>
              <w:bottom w:val="single" w:sz="4" w:space="0" w:color="auto"/>
              <w:right w:val="single" w:sz="4" w:space="0" w:color="auto"/>
            </w:tcBorders>
            <w:hideMark/>
          </w:tcPr>
          <w:p w14:paraId="6098D376" w14:textId="77777777" w:rsidR="00164F68" w:rsidRPr="004718F5" w:rsidRDefault="00164F68" w:rsidP="007B38D9">
            <w:pPr>
              <w:pStyle w:val="TAC"/>
              <w:spacing w:line="256" w:lineRule="auto"/>
            </w:pPr>
            <w:r w:rsidRPr="004718F5">
              <w:t>PSCell released on RF channel number 2.</w:t>
            </w:r>
          </w:p>
        </w:tc>
      </w:tr>
      <w:tr w:rsidR="00164F68" w:rsidRPr="004718F5" w14:paraId="170BE44A" w14:textId="77777777" w:rsidTr="009E384B">
        <w:trPr>
          <w:gridAfter w:val="1"/>
          <w:wAfter w:w="120" w:type="dxa"/>
          <w:cantSplit/>
          <w:jc w:val="center"/>
        </w:trPr>
        <w:tc>
          <w:tcPr>
            <w:tcW w:w="1324" w:type="dxa"/>
            <w:gridSpan w:val="2"/>
            <w:tcBorders>
              <w:top w:val="single" w:sz="4" w:space="0" w:color="auto"/>
              <w:left w:val="single" w:sz="4" w:space="0" w:color="auto"/>
              <w:bottom w:val="nil"/>
              <w:right w:val="single" w:sz="4" w:space="0" w:color="auto"/>
            </w:tcBorders>
            <w:hideMark/>
          </w:tcPr>
          <w:p w14:paraId="18C366F1" w14:textId="77777777" w:rsidR="00164F68" w:rsidRPr="004718F5" w:rsidRDefault="00164F68" w:rsidP="00164F68">
            <w:pPr>
              <w:pStyle w:val="TAL"/>
            </w:pPr>
            <w:r w:rsidRPr="004718F5">
              <w:t>B1</w:t>
            </w:r>
          </w:p>
        </w:tc>
        <w:tc>
          <w:tcPr>
            <w:tcW w:w="1494" w:type="dxa"/>
            <w:gridSpan w:val="2"/>
            <w:tcBorders>
              <w:top w:val="single" w:sz="4" w:space="0" w:color="auto"/>
              <w:left w:val="single" w:sz="4" w:space="0" w:color="auto"/>
              <w:bottom w:val="single" w:sz="4" w:space="0" w:color="auto"/>
              <w:right w:val="single" w:sz="4" w:space="0" w:color="auto"/>
            </w:tcBorders>
            <w:hideMark/>
          </w:tcPr>
          <w:p w14:paraId="1B50F210" w14:textId="77777777" w:rsidR="00164F68" w:rsidRPr="004718F5" w:rsidRDefault="00164F68" w:rsidP="007B38D9">
            <w:pPr>
              <w:pStyle w:val="TAL"/>
              <w:spacing w:line="256" w:lineRule="auto"/>
              <w:rPr>
                <w:bCs/>
                <w:lang w:eastAsia="zh-CN"/>
              </w:rPr>
            </w:pPr>
            <w:r w:rsidRPr="004718F5">
              <w:rPr>
                <w:lang w:eastAsia="zh-CN"/>
              </w:rPr>
              <w:t>Hysteresis</w:t>
            </w:r>
          </w:p>
        </w:tc>
        <w:tc>
          <w:tcPr>
            <w:tcW w:w="695" w:type="dxa"/>
            <w:gridSpan w:val="2"/>
            <w:tcBorders>
              <w:top w:val="single" w:sz="4" w:space="0" w:color="auto"/>
              <w:left w:val="single" w:sz="4" w:space="0" w:color="auto"/>
              <w:bottom w:val="single" w:sz="4" w:space="0" w:color="auto"/>
              <w:right w:val="single" w:sz="4" w:space="0" w:color="auto"/>
            </w:tcBorders>
            <w:hideMark/>
          </w:tcPr>
          <w:p w14:paraId="0B63005F" w14:textId="77777777" w:rsidR="00164F68" w:rsidRPr="004718F5" w:rsidRDefault="00164F68" w:rsidP="007B38D9">
            <w:pPr>
              <w:pStyle w:val="TAC"/>
              <w:spacing w:line="256" w:lineRule="auto"/>
              <w:rPr>
                <w:bCs/>
                <w:lang w:eastAsia="zh-CN"/>
              </w:rPr>
            </w:pPr>
            <w:r w:rsidRPr="004718F5">
              <w:rPr>
                <w:lang w:eastAsia="zh-CN"/>
              </w:rPr>
              <w:t>dB</w:t>
            </w:r>
          </w:p>
        </w:tc>
        <w:tc>
          <w:tcPr>
            <w:tcW w:w="1273" w:type="dxa"/>
            <w:gridSpan w:val="2"/>
            <w:tcBorders>
              <w:top w:val="single" w:sz="4" w:space="0" w:color="auto"/>
              <w:left w:val="single" w:sz="4" w:space="0" w:color="auto"/>
              <w:bottom w:val="single" w:sz="4" w:space="0" w:color="auto"/>
              <w:right w:val="single" w:sz="4" w:space="0" w:color="auto"/>
            </w:tcBorders>
            <w:hideMark/>
          </w:tcPr>
          <w:p w14:paraId="7011E499" w14:textId="77777777" w:rsidR="00164F68" w:rsidRPr="004718F5" w:rsidRDefault="00164F68" w:rsidP="007B38D9">
            <w:pPr>
              <w:pStyle w:val="TAC"/>
              <w:spacing w:line="256" w:lineRule="auto"/>
              <w:rPr>
                <w:bCs/>
                <w:lang w:eastAsia="zh-CN"/>
              </w:rPr>
            </w:pPr>
            <w:r w:rsidRPr="004718F5">
              <w:rPr>
                <w:lang w:eastAsia="zh-CN"/>
              </w:rPr>
              <w:t>0</w:t>
            </w:r>
          </w:p>
        </w:tc>
        <w:tc>
          <w:tcPr>
            <w:tcW w:w="4132" w:type="dxa"/>
            <w:gridSpan w:val="2"/>
            <w:tcBorders>
              <w:top w:val="single" w:sz="4" w:space="0" w:color="auto"/>
              <w:left w:val="single" w:sz="4" w:space="0" w:color="auto"/>
              <w:bottom w:val="single" w:sz="4" w:space="0" w:color="auto"/>
              <w:right w:val="single" w:sz="4" w:space="0" w:color="auto"/>
            </w:tcBorders>
            <w:hideMark/>
          </w:tcPr>
          <w:p w14:paraId="797BA23D" w14:textId="77777777" w:rsidR="00164F68" w:rsidRPr="004718F5" w:rsidRDefault="00164F68" w:rsidP="007B38D9">
            <w:pPr>
              <w:pStyle w:val="TAC"/>
              <w:spacing w:line="256" w:lineRule="auto"/>
              <w:rPr>
                <w:bCs/>
                <w:lang w:eastAsia="zh-CN"/>
              </w:rPr>
            </w:pPr>
            <w:r w:rsidRPr="004718F5">
              <w:rPr>
                <w:bCs/>
                <w:lang w:eastAsia="zh-CN"/>
              </w:rPr>
              <w:t>Hysteresis for evaluation of event B1.</w:t>
            </w:r>
          </w:p>
        </w:tc>
      </w:tr>
      <w:tr w:rsidR="009E384B" w14:paraId="13FD76A0" w14:textId="77777777" w:rsidTr="009E384B">
        <w:trPr>
          <w:gridBefore w:val="1"/>
          <w:wBefore w:w="113" w:type="dxa"/>
          <w:cantSplit/>
          <w:jc w:val="center"/>
          <w:ins w:id="2649" w:author="0382" w:date="2024-04-16T10:27:00Z"/>
        </w:trPr>
        <w:tc>
          <w:tcPr>
            <w:tcW w:w="1325" w:type="dxa"/>
            <w:gridSpan w:val="2"/>
            <w:tcBorders>
              <w:top w:val="nil"/>
              <w:left w:val="single" w:sz="4" w:space="0" w:color="auto"/>
              <w:bottom w:val="nil"/>
              <w:right w:val="single" w:sz="4" w:space="0" w:color="auto"/>
            </w:tcBorders>
          </w:tcPr>
          <w:p w14:paraId="7958F6A6" w14:textId="77777777" w:rsidR="009E384B" w:rsidRDefault="009E384B" w:rsidP="005B5E5D">
            <w:pPr>
              <w:rPr>
                <w:ins w:id="2650" w:author="0382" w:date="2024-04-16T10:27:00Z"/>
                <w:bCs/>
                <w:lang w:eastAsia="zh-CN"/>
              </w:rPr>
            </w:pPr>
          </w:p>
        </w:tc>
        <w:tc>
          <w:tcPr>
            <w:tcW w:w="1495" w:type="dxa"/>
            <w:gridSpan w:val="2"/>
            <w:tcBorders>
              <w:top w:val="single" w:sz="4" w:space="0" w:color="auto"/>
              <w:left w:val="single" w:sz="4" w:space="0" w:color="auto"/>
              <w:bottom w:val="single" w:sz="4" w:space="0" w:color="auto"/>
              <w:right w:val="single" w:sz="4" w:space="0" w:color="auto"/>
            </w:tcBorders>
          </w:tcPr>
          <w:p w14:paraId="64FB4819" w14:textId="77777777" w:rsidR="009E384B" w:rsidRDefault="009E384B" w:rsidP="005B5E5D">
            <w:pPr>
              <w:pStyle w:val="TAL"/>
              <w:keepNext w:val="0"/>
              <w:keepLines w:val="0"/>
              <w:spacing w:line="252" w:lineRule="auto"/>
              <w:rPr>
                <w:ins w:id="2651" w:author="0382" w:date="2024-04-16T10:27:00Z"/>
                <w:lang w:eastAsia="zh-CN"/>
              </w:rPr>
            </w:pPr>
            <w:ins w:id="2652" w:author="0382" w:date="2024-04-16T10:27:00Z">
              <w:r>
                <w:rPr>
                  <w:lang w:eastAsia="zh-CN"/>
                </w:rPr>
                <w:t>Threshold RSRP</w:t>
              </w:r>
            </w:ins>
          </w:p>
          <w:p w14:paraId="1709C26C" w14:textId="77777777" w:rsidR="009E384B" w:rsidRDefault="009E384B" w:rsidP="005B5E5D">
            <w:pPr>
              <w:pStyle w:val="TAL"/>
              <w:spacing w:line="254" w:lineRule="auto"/>
              <w:rPr>
                <w:ins w:id="2653" w:author="0382" w:date="2024-04-16T10:27:00Z"/>
                <w:lang w:eastAsia="zh-CN"/>
              </w:rPr>
            </w:pPr>
            <w:ins w:id="2654" w:author="0382" w:date="2024-04-16T10:27:00Z">
              <w:r>
                <w:rPr>
                  <w:lang w:eastAsia="zh-CN"/>
                </w:rPr>
                <w:t>Config 1,2,4,5</w:t>
              </w:r>
            </w:ins>
          </w:p>
        </w:tc>
        <w:tc>
          <w:tcPr>
            <w:tcW w:w="696" w:type="dxa"/>
            <w:gridSpan w:val="2"/>
            <w:tcBorders>
              <w:top w:val="single" w:sz="4" w:space="0" w:color="auto"/>
              <w:left w:val="single" w:sz="4" w:space="0" w:color="auto"/>
              <w:bottom w:val="single" w:sz="4" w:space="0" w:color="auto"/>
              <w:right w:val="single" w:sz="4" w:space="0" w:color="auto"/>
            </w:tcBorders>
          </w:tcPr>
          <w:p w14:paraId="6C746CD1" w14:textId="77777777" w:rsidR="009E384B" w:rsidRDefault="009E384B" w:rsidP="005B5E5D">
            <w:pPr>
              <w:pStyle w:val="TAC"/>
              <w:spacing w:line="254" w:lineRule="auto"/>
              <w:rPr>
                <w:ins w:id="2655" w:author="0382" w:date="2024-04-16T10:27:00Z"/>
                <w:lang w:eastAsia="zh-CN"/>
              </w:rPr>
            </w:pPr>
            <w:ins w:id="2656" w:author="0382" w:date="2024-04-16T10:27:00Z">
              <w:r>
                <w:rPr>
                  <w:lang w:eastAsia="zh-CN"/>
                </w:rPr>
                <w:t>dBm</w:t>
              </w:r>
            </w:ins>
          </w:p>
        </w:tc>
        <w:tc>
          <w:tcPr>
            <w:tcW w:w="1274" w:type="dxa"/>
            <w:gridSpan w:val="2"/>
            <w:tcBorders>
              <w:top w:val="single" w:sz="4" w:space="0" w:color="auto"/>
              <w:left w:val="single" w:sz="4" w:space="0" w:color="auto"/>
              <w:bottom w:val="single" w:sz="4" w:space="0" w:color="auto"/>
              <w:right w:val="single" w:sz="4" w:space="0" w:color="auto"/>
            </w:tcBorders>
          </w:tcPr>
          <w:p w14:paraId="497F87FC" w14:textId="77777777" w:rsidR="009E384B" w:rsidRDefault="009E384B" w:rsidP="005B5E5D">
            <w:pPr>
              <w:pStyle w:val="TAC"/>
              <w:spacing w:line="254" w:lineRule="auto"/>
              <w:rPr>
                <w:ins w:id="2657" w:author="0382" w:date="2024-04-16T10:27:00Z"/>
                <w:lang w:eastAsia="zh-CN"/>
              </w:rPr>
            </w:pPr>
            <w:ins w:id="2658" w:author="0382" w:date="2024-04-16T10:27:00Z">
              <w:r>
                <w:rPr>
                  <w:lang w:eastAsia="zh-CN"/>
                </w:rPr>
                <w:t>-96</w:t>
              </w:r>
            </w:ins>
          </w:p>
        </w:tc>
        <w:tc>
          <w:tcPr>
            <w:tcW w:w="4135" w:type="dxa"/>
            <w:gridSpan w:val="2"/>
            <w:tcBorders>
              <w:top w:val="single" w:sz="4" w:space="0" w:color="auto"/>
              <w:left w:val="single" w:sz="4" w:space="0" w:color="auto"/>
              <w:bottom w:val="single" w:sz="4" w:space="0" w:color="auto"/>
              <w:right w:val="single" w:sz="4" w:space="0" w:color="auto"/>
            </w:tcBorders>
          </w:tcPr>
          <w:p w14:paraId="3C90A457" w14:textId="77777777" w:rsidR="009E384B" w:rsidRDefault="009E384B" w:rsidP="005B5E5D">
            <w:pPr>
              <w:pStyle w:val="TAC"/>
              <w:spacing w:line="254" w:lineRule="auto"/>
              <w:rPr>
                <w:ins w:id="2659" w:author="0382" w:date="2024-04-16T10:27:00Z"/>
                <w:lang w:eastAsia="zh-CN"/>
              </w:rPr>
            </w:pPr>
            <w:ins w:id="2660" w:author="0382" w:date="2024-04-16T10:27:00Z">
              <w:r>
                <w:rPr>
                  <w:lang w:eastAsia="zh-CN"/>
                </w:rPr>
                <w:t xml:space="preserve">Actual RSRP threshold for event B1. Value modified in test tolerance analysis in TR 38.903. </w:t>
              </w:r>
            </w:ins>
          </w:p>
        </w:tc>
      </w:tr>
      <w:tr w:rsidR="00164F68" w:rsidRPr="004718F5" w14:paraId="5372E65F" w14:textId="77777777" w:rsidTr="009E384B">
        <w:trPr>
          <w:gridAfter w:val="1"/>
          <w:wAfter w:w="120" w:type="dxa"/>
          <w:cantSplit/>
          <w:jc w:val="center"/>
        </w:trPr>
        <w:tc>
          <w:tcPr>
            <w:tcW w:w="1324" w:type="dxa"/>
            <w:gridSpan w:val="2"/>
            <w:tcBorders>
              <w:top w:val="nil"/>
              <w:left w:val="single" w:sz="4" w:space="0" w:color="auto"/>
              <w:bottom w:val="nil"/>
              <w:right w:val="single" w:sz="4" w:space="0" w:color="auto"/>
            </w:tcBorders>
            <w:hideMark/>
          </w:tcPr>
          <w:p w14:paraId="3E41B48A" w14:textId="77777777" w:rsidR="00164F68" w:rsidRPr="004718F5" w:rsidRDefault="00164F68" w:rsidP="00164F68">
            <w:pPr>
              <w:pStyle w:val="TAL"/>
              <w:rPr>
                <w:bCs/>
                <w:lang w:eastAsia="zh-CN"/>
              </w:rPr>
            </w:pPr>
          </w:p>
        </w:tc>
        <w:tc>
          <w:tcPr>
            <w:tcW w:w="1494" w:type="dxa"/>
            <w:gridSpan w:val="2"/>
            <w:tcBorders>
              <w:top w:val="single" w:sz="4" w:space="0" w:color="auto"/>
              <w:left w:val="single" w:sz="4" w:space="0" w:color="auto"/>
              <w:bottom w:val="single" w:sz="4" w:space="0" w:color="auto"/>
              <w:right w:val="single" w:sz="4" w:space="0" w:color="auto"/>
            </w:tcBorders>
            <w:hideMark/>
          </w:tcPr>
          <w:p w14:paraId="79B7DACF" w14:textId="3DC0073E" w:rsidR="00164F68" w:rsidRPr="004718F5" w:rsidRDefault="00164F68" w:rsidP="007B38D9">
            <w:pPr>
              <w:pStyle w:val="TAL"/>
              <w:spacing w:line="256" w:lineRule="auto"/>
              <w:rPr>
                <w:bCs/>
                <w:lang w:eastAsia="zh-CN"/>
              </w:rPr>
            </w:pPr>
            <w:r w:rsidRPr="004718F5">
              <w:rPr>
                <w:lang w:eastAsia="zh-CN"/>
              </w:rPr>
              <w:t>Threshold RSRP</w:t>
            </w:r>
            <w:ins w:id="2661" w:author="0382" w:date="2024-04-16T10:27:00Z">
              <w:r w:rsidR="009E384B">
                <w:rPr>
                  <w:lang w:eastAsia="zh-CN"/>
                </w:rPr>
                <w:t xml:space="preserve"> Config 3, 6</w:t>
              </w:r>
            </w:ins>
          </w:p>
        </w:tc>
        <w:tc>
          <w:tcPr>
            <w:tcW w:w="695" w:type="dxa"/>
            <w:gridSpan w:val="2"/>
            <w:tcBorders>
              <w:top w:val="single" w:sz="4" w:space="0" w:color="auto"/>
              <w:left w:val="single" w:sz="4" w:space="0" w:color="auto"/>
              <w:bottom w:val="single" w:sz="4" w:space="0" w:color="auto"/>
              <w:right w:val="single" w:sz="4" w:space="0" w:color="auto"/>
            </w:tcBorders>
            <w:hideMark/>
          </w:tcPr>
          <w:p w14:paraId="1D523EBF" w14:textId="77777777" w:rsidR="00164F68" w:rsidRPr="004718F5" w:rsidRDefault="00164F68" w:rsidP="007B38D9">
            <w:pPr>
              <w:pStyle w:val="TAC"/>
              <w:spacing w:line="256" w:lineRule="auto"/>
              <w:rPr>
                <w:lang w:eastAsia="zh-CN"/>
              </w:rPr>
            </w:pPr>
            <w:r w:rsidRPr="004718F5">
              <w:rPr>
                <w:lang w:eastAsia="zh-CN"/>
              </w:rPr>
              <w:t>dBm</w:t>
            </w:r>
          </w:p>
        </w:tc>
        <w:tc>
          <w:tcPr>
            <w:tcW w:w="1273" w:type="dxa"/>
            <w:gridSpan w:val="2"/>
            <w:tcBorders>
              <w:top w:val="single" w:sz="4" w:space="0" w:color="auto"/>
              <w:left w:val="single" w:sz="4" w:space="0" w:color="auto"/>
              <w:bottom w:val="single" w:sz="4" w:space="0" w:color="auto"/>
              <w:right w:val="single" w:sz="4" w:space="0" w:color="auto"/>
            </w:tcBorders>
            <w:hideMark/>
          </w:tcPr>
          <w:p w14:paraId="773DEF7D" w14:textId="77777777" w:rsidR="00164F68" w:rsidRPr="004718F5" w:rsidRDefault="00164F68" w:rsidP="007B38D9">
            <w:pPr>
              <w:pStyle w:val="TAC"/>
              <w:spacing w:line="256" w:lineRule="auto"/>
              <w:rPr>
                <w:lang w:eastAsia="zh-CN"/>
              </w:rPr>
            </w:pPr>
            <w:r w:rsidRPr="004718F5">
              <w:rPr>
                <w:lang w:eastAsia="zh-CN"/>
              </w:rPr>
              <w:t>-93</w:t>
            </w:r>
          </w:p>
        </w:tc>
        <w:tc>
          <w:tcPr>
            <w:tcW w:w="4132" w:type="dxa"/>
            <w:gridSpan w:val="2"/>
            <w:tcBorders>
              <w:top w:val="single" w:sz="4" w:space="0" w:color="auto"/>
              <w:left w:val="single" w:sz="4" w:space="0" w:color="auto"/>
              <w:bottom w:val="single" w:sz="4" w:space="0" w:color="auto"/>
              <w:right w:val="single" w:sz="4" w:space="0" w:color="auto"/>
            </w:tcBorders>
            <w:hideMark/>
          </w:tcPr>
          <w:p w14:paraId="1E1980E7" w14:textId="2F2DD393" w:rsidR="00164F68" w:rsidRPr="004718F5" w:rsidRDefault="00164F68" w:rsidP="007B38D9">
            <w:pPr>
              <w:pStyle w:val="TAC"/>
              <w:spacing w:line="256" w:lineRule="auto"/>
              <w:rPr>
                <w:bCs/>
                <w:lang w:eastAsia="zh-CN"/>
              </w:rPr>
            </w:pPr>
            <w:r w:rsidRPr="004718F5">
              <w:rPr>
                <w:lang w:eastAsia="zh-CN"/>
              </w:rPr>
              <w:t>Actual RSRP threshold for event B1.</w:t>
            </w:r>
            <w:del w:id="2662" w:author="0382" w:date="2024-04-16T10:28:00Z">
              <w:r w:rsidRPr="004718F5" w:rsidDel="009E384B">
                <w:rPr>
                  <w:lang w:eastAsia="zh-CN"/>
                </w:rPr>
                <w:delText xml:space="preserve"> Needs to take absolute accuracy tolerance in clause 9.1.11.1 of TS 36.133 [23] into account plus margin. </w:delText>
              </w:r>
            </w:del>
            <w:r w:rsidRPr="004718F5">
              <w:rPr>
                <w:lang w:eastAsia="zh-CN"/>
              </w:rPr>
              <w:t xml:space="preserve"> </w:t>
            </w:r>
          </w:p>
        </w:tc>
      </w:tr>
      <w:tr w:rsidR="00164F68" w:rsidRPr="004718F5" w14:paraId="71E97073" w14:textId="77777777" w:rsidTr="009E384B">
        <w:trPr>
          <w:gridAfter w:val="1"/>
          <w:wAfter w:w="120" w:type="dxa"/>
          <w:cantSplit/>
          <w:jc w:val="center"/>
        </w:trPr>
        <w:tc>
          <w:tcPr>
            <w:tcW w:w="1324" w:type="dxa"/>
            <w:gridSpan w:val="2"/>
            <w:tcBorders>
              <w:top w:val="nil"/>
              <w:left w:val="single" w:sz="4" w:space="0" w:color="auto"/>
              <w:bottom w:val="single" w:sz="4" w:space="0" w:color="auto"/>
              <w:right w:val="single" w:sz="4" w:space="0" w:color="auto"/>
            </w:tcBorders>
            <w:hideMark/>
          </w:tcPr>
          <w:p w14:paraId="79FCBD26" w14:textId="77777777" w:rsidR="00164F68" w:rsidRPr="004718F5" w:rsidRDefault="00164F68" w:rsidP="00164F68">
            <w:pPr>
              <w:pStyle w:val="TAL"/>
              <w:rPr>
                <w:bCs/>
                <w:lang w:eastAsia="zh-CN"/>
              </w:rPr>
            </w:pPr>
          </w:p>
        </w:tc>
        <w:tc>
          <w:tcPr>
            <w:tcW w:w="1494" w:type="dxa"/>
            <w:gridSpan w:val="2"/>
            <w:tcBorders>
              <w:top w:val="single" w:sz="4" w:space="0" w:color="auto"/>
              <w:left w:val="single" w:sz="4" w:space="0" w:color="auto"/>
              <w:bottom w:val="single" w:sz="4" w:space="0" w:color="auto"/>
              <w:right w:val="single" w:sz="4" w:space="0" w:color="auto"/>
            </w:tcBorders>
            <w:hideMark/>
          </w:tcPr>
          <w:p w14:paraId="6FF1578F" w14:textId="77777777" w:rsidR="00164F68" w:rsidRPr="004718F5" w:rsidRDefault="00164F68" w:rsidP="007B38D9">
            <w:pPr>
              <w:pStyle w:val="TAL"/>
              <w:spacing w:line="256" w:lineRule="auto"/>
              <w:rPr>
                <w:bCs/>
                <w:lang w:eastAsia="ja-JP"/>
              </w:rPr>
            </w:pPr>
            <w:r w:rsidRPr="004718F5">
              <w:rPr>
                <w:lang w:eastAsia="ja-JP"/>
              </w:rPr>
              <w:t>Time to Trigger</w:t>
            </w:r>
          </w:p>
        </w:tc>
        <w:tc>
          <w:tcPr>
            <w:tcW w:w="695" w:type="dxa"/>
            <w:gridSpan w:val="2"/>
            <w:tcBorders>
              <w:top w:val="single" w:sz="4" w:space="0" w:color="auto"/>
              <w:left w:val="single" w:sz="4" w:space="0" w:color="auto"/>
              <w:bottom w:val="single" w:sz="4" w:space="0" w:color="auto"/>
              <w:right w:val="single" w:sz="4" w:space="0" w:color="auto"/>
            </w:tcBorders>
            <w:hideMark/>
          </w:tcPr>
          <w:p w14:paraId="18B8F36D" w14:textId="77777777" w:rsidR="00164F68" w:rsidRPr="004718F5" w:rsidRDefault="00164F68" w:rsidP="007B38D9">
            <w:pPr>
              <w:pStyle w:val="TAC"/>
              <w:spacing w:line="256" w:lineRule="auto"/>
              <w:rPr>
                <w:bCs/>
                <w:lang w:eastAsia="ja-JP"/>
              </w:rPr>
            </w:pPr>
            <w:r w:rsidRPr="004718F5">
              <w:rPr>
                <w:lang w:eastAsia="ja-JP"/>
              </w:rPr>
              <w:t>s</w:t>
            </w:r>
          </w:p>
        </w:tc>
        <w:tc>
          <w:tcPr>
            <w:tcW w:w="1273" w:type="dxa"/>
            <w:gridSpan w:val="2"/>
            <w:tcBorders>
              <w:top w:val="single" w:sz="4" w:space="0" w:color="auto"/>
              <w:left w:val="single" w:sz="4" w:space="0" w:color="auto"/>
              <w:bottom w:val="single" w:sz="4" w:space="0" w:color="auto"/>
              <w:right w:val="single" w:sz="4" w:space="0" w:color="auto"/>
            </w:tcBorders>
            <w:hideMark/>
          </w:tcPr>
          <w:p w14:paraId="0A5F546C" w14:textId="77777777" w:rsidR="00164F68" w:rsidRPr="004718F5" w:rsidRDefault="00164F68" w:rsidP="007B38D9">
            <w:pPr>
              <w:pStyle w:val="TAC"/>
              <w:spacing w:line="256" w:lineRule="auto"/>
              <w:rPr>
                <w:bCs/>
                <w:lang w:eastAsia="zh-CN"/>
              </w:rPr>
            </w:pPr>
            <w:r w:rsidRPr="004718F5">
              <w:rPr>
                <w:lang w:eastAsia="zh-CN"/>
              </w:rPr>
              <w:t>0</w:t>
            </w:r>
          </w:p>
        </w:tc>
        <w:tc>
          <w:tcPr>
            <w:tcW w:w="4132" w:type="dxa"/>
            <w:gridSpan w:val="2"/>
            <w:tcBorders>
              <w:top w:val="single" w:sz="4" w:space="0" w:color="auto"/>
              <w:left w:val="single" w:sz="4" w:space="0" w:color="auto"/>
              <w:bottom w:val="single" w:sz="4" w:space="0" w:color="auto"/>
              <w:right w:val="single" w:sz="4" w:space="0" w:color="auto"/>
            </w:tcBorders>
          </w:tcPr>
          <w:p w14:paraId="06367314" w14:textId="77777777" w:rsidR="00164F68" w:rsidRPr="004718F5" w:rsidRDefault="00164F68" w:rsidP="007B38D9">
            <w:pPr>
              <w:pStyle w:val="TAC"/>
              <w:spacing w:line="256" w:lineRule="auto"/>
              <w:rPr>
                <w:bCs/>
                <w:lang w:eastAsia="zh-CN"/>
              </w:rPr>
            </w:pPr>
          </w:p>
        </w:tc>
      </w:tr>
      <w:tr w:rsidR="00164F68" w:rsidRPr="004718F5" w14:paraId="3A1D69E9"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238BCFBC" w14:textId="77777777" w:rsidR="00164F68" w:rsidRPr="004718F5" w:rsidRDefault="00164F68" w:rsidP="007B38D9">
            <w:pPr>
              <w:pStyle w:val="TAL"/>
              <w:spacing w:line="256" w:lineRule="auto"/>
              <w:rPr>
                <w:lang w:eastAsia="ja-JP"/>
              </w:rPr>
            </w:pPr>
            <w:r w:rsidRPr="004718F5">
              <w:t>DRX</w:t>
            </w:r>
          </w:p>
        </w:tc>
        <w:tc>
          <w:tcPr>
            <w:tcW w:w="695" w:type="dxa"/>
            <w:gridSpan w:val="2"/>
            <w:tcBorders>
              <w:top w:val="single" w:sz="4" w:space="0" w:color="auto"/>
              <w:left w:val="single" w:sz="4" w:space="0" w:color="auto"/>
              <w:bottom w:val="single" w:sz="4" w:space="0" w:color="auto"/>
              <w:right w:val="single" w:sz="4" w:space="0" w:color="auto"/>
            </w:tcBorders>
          </w:tcPr>
          <w:p w14:paraId="45AD1EC3" w14:textId="77777777" w:rsidR="00164F68" w:rsidRPr="004718F5" w:rsidRDefault="00164F68" w:rsidP="007B38D9">
            <w:pPr>
              <w:pStyle w:val="TAC"/>
              <w:spacing w:line="256" w:lineRule="auto"/>
              <w:rPr>
                <w:lang w:eastAsia="ja-JP"/>
              </w:rPr>
            </w:pPr>
          </w:p>
        </w:tc>
        <w:tc>
          <w:tcPr>
            <w:tcW w:w="1273" w:type="dxa"/>
            <w:gridSpan w:val="2"/>
            <w:tcBorders>
              <w:top w:val="single" w:sz="4" w:space="0" w:color="auto"/>
              <w:left w:val="single" w:sz="4" w:space="0" w:color="auto"/>
              <w:bottom w:val="single" w:sz="4" w:space="0" w:color="auto"/>
              <w:right w:val="single" w:sz="4" w:space="0" w:color="auto"/>
            </w:tcBorders>
            <w:hideMark/>
          </w:tcPr>
          <w:p w14:paraId="1D81F2E9" w14:textId="77777777" w:rsidR="00164F68" w:rsidRPr="004718F5" w:rsidRDefault="00164F68" w:rsidP="007B38D9">
            <w:pPr>
              <w:pStyle w:val="TAC"/>
              <w:spacing w:line="256" w:lineRule="auto"/>
              <w:rPr>
                <w:lang w:eastAsia="ja-JP"/>
              </w:rPr>
            </w:pPr>
            <w:r w:rsidRPr="004718F5">
              <w:t>OFF</w:t>
            </w:r>
          </w:p>
        </w:tc>
        <w:tc>
          <w:tcPr>
            <w:tcW w:w="4132" w:type="dxa"/>
            <w:gridSpan w:val="2"/>
            <w:tcBorders>
              <w:top w:val="single" w:sz="4" w:space="0" w:color="auto"/>
              <w:left w:val="single" w:sz="4" w:space="0" w:color="auto"/>
              <w:bottom w:val="single" w:sz="4" w:space="0" w:color="auto"/>
              <w:right w:val="single" w:sz="4" w:space="0" w:color="auto"/>
            </w:tcBorders>
            <w:hideMark/>
          </w:tcPr>
          <w:p w14:paraId="1D50A6D8" w14:textId="77777777" w:rsidR="00164F68" w:rsidRPr="004718F5" w:rsidRDefault="00164F68" w:rsidP="007B38D9">
            <w:pPr>
              <w:pStyle w:val="TAC"/>
              <w:spacing w:line="256" w:lineRule="auto"/>
              <w:rPr>
                <w:lang w:eastAsia="ja-JP"/>
              </w:rPr>
            </w:pPr>
            <w:r w:rsidRPr="004718F5">
              <w:t>Continuous monitoring of primary cell</w:t>
            </w:r>
          </w:p>
        </w:tc>
      </w:tr>
      <w:tr w:rsidR="00164F68" w:rsidRPr="004718F5" w14:paraId="02A0429B"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1574E763" w14:textId="77777777" w:rsidR="00164F68" w:rsidRPr="004718F5" w:rsidRDefault="00164F68" w:rsidP="007B38D9">
            <w:pPr>
              <w:pStyle w:val="TAL"/>
              <w:spacing w:line="256" w:lineRule="auto"/>
              <w:rPr>
                <w:lang w:eastAsia="ko-KR"/>
              </w:rPr>
            </w:pPr>
            <w:r w:rsidRPr="004718F5">
              <w:t>Measurement gap pattern Id</w:t>
            </w:r>
          </w:p>
        </w:tc>
        <w:tc>
          <w:tcPr>
            <w:tcW w:w="695" w:type="dxa"/>
            <w:gridSpan w:val="2"/>
            <w:tcBorders>
              <w:top w:val="single" w:sz="4" w:space="0" w:color="auto"/>
              <w:left w:val="single" w:sz="4" w:space="0" w:color="auto"/>
              <w:bottom w:val="single" w:sz="4" w:space="0" w:color="auto"/>
              <w:right w:val="single" w:sz="4" w:space="0" w:color="auto"/>
            </w:tcBorders>
          </w:tcPr>
          <w:p w14:paraId="40DD8F57" w14:textId="77777777" w:rsidR="00164F68" w:rsidRPr="004718F5" w:rsidRDefault="00164F68" w:rsidP="007B38D9">
            <w:pPr>
              <w:pStyle w:val="TAC"/>
              <w:spacing w:line="256" w:lineRule="auto"/>
            </w:pPr>
          </w:p>
        </w:tc>
        <w:tc>
          <w:tcPr>
            <w:tcW w:w="1273" w:type="dxa"/>
            <w:gridSpan w:val="2"/>
            <w:tcBorders>
              <w:top w:val="single" w:sz="4" w:space="0" w:color="auto"/>
              <w:left w:val="single" w:sz="4" w:space="0" w:color="auto"/>
              <w:bottom w:val="single" w:sz="4" w:space="0" w:color="auto"/>
              <w:right w:val="single" w:sz="4" w:space="0" w:color="auto"/>
            </w:tcBorders>
            <w:hideMark/>
          </w:tcPr>
          <w:p w14:paraId="0ED0D64C" w14:textId="77777777" w:rsidR="00164F68" w:rsidRPr="004718F5" w:rsidRDefault="00164F68" w:rsidP="007B38D9">
            <w:pPr>
              <w:pStyle w:val="TAC"/>
              <w:spacing w:line="256" w:lineRule="auto"/>
            </w:pPr>
            <w:r w:rsidRPr="004718F5">
              <w:t>0</w:t>
            </w:r>
          </w:p>
        </w:tc>
        <w:tc>
          <w:tcPr>
            <w:tcW w:w="4132" w:type="dxa"/>
            <w:gridSpan w:val="2"/>
            <w:tcBorders>
              <w:top w:val="single" w:sz="4" w:space="0" w:color="auto"/>
              <w:left w:val="single" w:sz="4" w:space="0" w:color="auto"/>
              <w:bottom w:val="single" w:sz="4" w:space="0" w:color="auto"/>
              <w:right w:val="single" w:sz="4" w:space="0" w:color="auto"/>
            </w:tcBorders>
            <w:hideMark/>
          </w:tcPr>
          <w:p w14:paraId="7CB9E557" w14:textId="77777777" w:rsidR="00164F68" w:rsidRPr="004718F5" w:rsidRDefault="00164F68" w:rsidP="007B38D9">
            <w:pPr>
              <w:pStyle w:val="TAC"/>
              <w:spacing w:line="256" w:lineRule="auto"/>
            </w:pPr>
            <w:r w:rsidRPr="004718F5">
              <w:t>Gaps are configured before T2 and released before T3.</w:t>
            </w:r>
          </w:p>
        </w:tc>
      </w:tr>
      <w:tr w:rsidR="00164F68" w:rsidRPr="004718F5" w14:paraId="2D316CB8"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5927DB7F" w14:textId="77777777" w:rsidR="00164F68" w:rsidRPr="004718F5" w:rsidRDefault="00164F68" w:rsidP="007B38D9">
            <w:pPr>
              <w:pStyle w:val="TAL"/>
              <w:spacing w:line="256" w:lineRule="auto"/>
            </w:pPr>
            <w:r w:rsidRPr="004718F5">
              <w:t>PRACH configuration on cell2</w:t>
            </w:r>
          </w:p>
        </w:tc>
        <w:tc>
          <w:tcPr>
            <w:tcW w:w="695" w:type="dxa"/>
            <w:gridSpan w:val="2"/>
            <w:tcBorders>
              <w:top w:val="single" w:sz="4" w:space="0" w:color="auto"/>
              <w:left w:val="single" w:sz="4" w:space="0" w:color="auto"/>
              <w:bottom w:val="single" w:sz="4" w:space="0" w:color="auto"/>
              <w:right w:val="single" w:sz="4" w:space="0" w:color="auto"/>
            </w:tcBorders>
          </w:tcPr>
          <w:p w14:paraId="691C70E7" w14:textId="77777777" w:rsidR="00164F68" w:rsidRPr="004718F5" w:rsidRDefault="00164F68" w:rsidP="007B38D9">
            <w:pPr>
              <w:pStyle w:val="TAC"/>
              <w:spacing w:line="256" w:lineRule="auto"/>
            </w:pPr>
          </w:p>
        </w:tc>
        <w:tc>
          <w:tcPr>
            <w:tcW w:w="1273" w:type="dxa"/>
            <w:gridSpan w:val="2"/>
            <w:tcBorders>
              <w:top w:val="single" w:sz="4" w:space="0" w:color="auto"/>
              <w:left w:val="single" w:sz="4" w:space="0" w:color="auto"/>
              <w:bottom w:val="single" w:sz="4" w:space="0" w:color="auto"/>
              <w:right w:val="single" w:sz="4" w:space="0" w:color="auto"/>
            </w:tcBorders>
            <w:hideMark/>
          </w:tcPr>
          <w:p w14:paraId="03242FA1" w14:textId="77777777" w:rsidR="00164F68" w:rsidRPr="004718F5" w:rsidRDefault="00164F68" w:rsidP="007B38D9">
            <w:pPr>
              <w:pStyle w:val="TAC"/>
              <w:spacing w:line="256" w:lineRule="auto"/>
            </w:pPr>
            <w:r w:rsidRPr="004718F5">
              <w:t>FR1 PRACH configuration 1</w:t>
            </w:r>
          </w:p>
        </w:tc>
        <w:tc>
          <w:tcPr>
            <w:tcW w:w="4132" w:type="dxa"/>
            <w:gridSpan w:val="2"/>
            <w:tcBorders>
              <w:top w:val="single" w:sz="4" w:space="0" w:color="auto"/>
              <w:left w:val="single" w:sz="4" w:space="0" w:color="auto"/>
              <w:bottom w:val="single" w:sz="4" w:space="0" w:color="auto"/>
              <w:right w:val="single" w:sz="4" w:space="0" w:color="auto"/>
            </w:tcBorders>
            <w:hideMark/>
          </w:tcPr>
          <w:p w14:paraId="1E43E192" w14:textId="77777777" w:rsidR="00164F68" w:rsidRPr="004718F5" w:rsidRDefault="00164F68" w:rsidP="007B38D9">
            <w:pPr>
              <w:pStyle w:val="TAC"/>
              <w:spacing w:line="256" w:lineRule="auto"/>
            </w:pPr>
            <w:r w:rsidRPr="004718F5">
              <w:t xml:space="preserve">Captured in TS 38.133 [6] A.3.8.2.1 </w:t>
            </w:r>
          </w:p>
        </w:tc>
      </w:tr>
      <w:tr w:rsidR="00164F68" w:rsidRPr="004718F5" w14:paraId="737C8D07"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5C248EAE" w14:textId="77777777" w:rsidR="00164F68" w:rsidRPr="004718F5" w:rsidRDefault="00164F68" w:rsidP="007B38D9">
            <w:pPr>
              <w:pStyle w:val="TAL"/>
              <w:spacing w:line="256" w:lineRule="auto"/>
              <w:rPr>
                <w:lang w:eastAsia="ja-JP"/>
              </w:rPr>
            </w:pPr>
            <w:r w:rsidRPr="004718F5">
              <w:t>Cell-individual offset for cells on RF channel number 1</w:t>
            </w:r>
          </w:p>
        </w:tc>
        <w:tc>
          <w:tcPr>
            <w:tcW w:w="695" w:type="dxa"/>
            <w:gridSpan w:val="2"/>
            <w:tcBorders>
              <w:top w:val="single" w:sz="4" w:space="0" w:color="auto"/>
              <w:left w:val="single" w:sz="4" w:space="0" w:color="auto"/>
              <w:bottom w:val="single" w:sz="4" w:space="0" w:color="auto"/>
              <w:right w:val="single" w:sz="4" w:space="0" w:color="auto"/>
            </w:tcBorders>
            <w:hideMark/>
          </w:tcPr>
          <w:p w14:paraId="0182A020" w14:textId="77777777" w:rsidR="00164F68" w:rsidRPr="004718F5" w:rsidRDefault="00164F68" w:rsidP="007B38D9">
            <w:pPr>
              <w:pStyle w:val="TAC"/>
              <w:spacing w:line="256" w:lineRule="auto"/>
              <w:rPr>
                <w:lang w:eastAsia="ja-JP"/>
              </w:rPr>
            </w:pPr>
            <w:r w:rsidRPr="004718F5">
              <w:t>dB</w:t>
            </w:r>
          </w:p>
        </w:tc>
        <w:tc>
          <w:tcPr>
            <w:tcW w:w="1273" w:type="dxa"/>
            <w:gridSpan w:val="2"/>
            <w:tcBorders>
              <w:top w:val="single" w:sz="4" w:space="0" w:color="auto"/>
              <w:left w:val="single" w:sz="4" w:space="0" w:color="auto"/>
              <w:bottom w:val="single" w:sz="4" w:space="0" w:color="auto"/>
              <w:right w:val="single" w:sz="4" w:space="0" w:color="auto"/>
            </w:tcBorders>
            <w:hideMark/>
          </w:tcPr>
          <w:p w14:paraId="0B45A938" w14:textId="77777777" w:rsidR="00164F68" w:rsidRPr="004718F5" w:rsidRDefault="00164F68" w:rsidP="007B38D9">
            <w:pPr>
              <w:pStyle w:val="TAC"/>
              <w:spacing w:line="256" w:lineRule="auto"/>
              <w:rPr>
                <w:lang w:eastAsia="ja-JP"/>
              </w:rPr>
            </w:pPr>
            <w:r w:rsidRPr="004718F5">
              <w:t>0</w:t>
            </w:r>
          </w:p>
        </w:tc>
        <w:tc>
          <w:tcPr>
            <w:tcW w:w="4132" w:type="dxa"/>
            <w:gridSpan w:val="2"/>
            <w:tcBorders>
              <w:top w:val="single" w:sz="4" w:space="0" w:color="auto"/>
              <w:left w:val="single" w:sz="4" w:space="0" w:color="auto"/>
              <w:bottom w:val="single" w:sz="4" w:space="0" w:color="auto"/>
              <w:right w:val="single" w:sz="4" w:space="0" w:color="auto"/>
            </w:tcBorders>
            <w:hideMark/>
          </w:tcPr>
          <w:p w14:paraId="0A7988AA" w14:textId="77777777" w:rsidR="00164F68" w:rsidRPr="004718F5" w:rsidRDefault="00164F68" w:rsidP="007B38D9">
            <w:pPr>
              <w:pStyle w:val="TAC"/>
              <w:spacing w:line="256" w:lineRule="auto"/>
              <w:rPr>
                <w:lang w:eastAsia="ja-JP"/>
              </w:rPr>
            </w:pPr>
            <w:r w:rsidRPr="004718F5">
              <w:t xml:space="preserve">Individual offset for cells on primary component carrier. </w:t>
            </w:r>
          </w:p>
        </w:tc>
      </w:tr>
      <w:tr w:rsidR="00164F68" w:rsidRPr="004718F5" w14:paraId="3D47079A"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0C3B2EA2" w14:textId="77777777" w:rsidR="00164F68" w:rsidRPr="004718F5" w:rsidRDefault="00164F68" w:rsidP="007B38D9">
            <w:pPr>
              <w:pStyle w:val="TAL"/>
              <w:spacing w:line="256" w:lineRule="auto"/>
              <w:rPr>
                <w:lang w:eastAsia="ja-JP"/>
              </w:rPr>
            </w:pPr>
            <w:r w:rsidRPr="004718F5">
              <w:t>Cell-individual offset for cells on RF channel number 2</w:t>
            </w:r>
          </w:p>
        </w:tc>
        <w:tc>
          <w:tcPr>
            <w:tcW w:w="695" w:type="dxa"/>
            <w:gridSpan w:val="2"/>
            <w:tcBorders>
              <w:top w:val="single" w:sz="4" w:space="0" w:color="auto"/>
              <w:left w:val="single" w:sz="4" w:space="0" w:color="auto"/>
              <w:bottom w:val="single" w:sz="4" w:space="0" w:color="auto"/>
              <w:right w:val="single" w:sz="4" w:space="0" w:color="auto"/>
            </w:tcBorders>
            <w:hideMark/>
          </w:tcPr>
          <w:p w14:paraId="5578BA11" w14:textId="77777777" w:rsidR="00164F68" w:rsidRPr="004718F5" w:rsidRDefault="00164F68" w:rsidP="007B38D9">
            <w:pPr>
              <w:pStyle w:val="TAC"/>
              <w:spacing w:line="256" w:lineRule="auto"/>
              <w:rPr>
                <w:lang w:eastAsia="ja-JP"/>
              </w:rPr>
            </w:pPr>
            <w:r w:rsidRPr="004718F5">
              <w:t>dB</w:t>
            </w:r>
          </w:p>
        </w:tc>
        <w:tc>
          <w:tcPr>
            <w:tcW w:w="1273" w:type="dxa"/>
            <w:gridSpan w:val="2"/>
            <w:tcBorders>
              <w:top w:val="single" w:sz="4" w:space="0" w:color="auto"/>
              <w:left w:val="single" w:sz="4" w:space="0" w:color="auto"/>
              <w:bottom w:val="single" w:sz="4" w:space="0" w:color="auto"/>
              <w:right w:val="single" w:sz="4" w:space="0" w:color="auto"/>
            </w:tcBorders>
            <w:hideMark/>
          </w:tcPr>
          <w:p w14:paraId="13870761" w14:textId="77777777" w:rsidR="00164F68" w:rsidRPr="004718F5" w:rsidRDefault="00164F68" w:rsidP="007B38D9">
            <w:pPr>
              <w:pStyle w:val="TAC"/>
              <w:spacing w:line="256" w:lineRule="auto"/>
              <w:rPr>
                <w:lang w:eastAsia="ja-JP"/>
              </w:rPr>
            </w:pPr>
            <w:r w:rsidRPr="004718F5">
              <w:t>0</w:t>
            </w:r>
          </w:p>
        </w:tc>
        <w:tc>
          <w:tcPr>
            <w:tcW w:w="4132" w:type="dxa"/>
            <w:gridSpan w:val="2"/>
            <w:tcBorders>
              <w:top w:val="single" w:sz="4" w:space="0" w:color="auto"/>
              <w:left w:val="single" w:sz="4" w:space="0" w:color="auto"/>
              <w:bottom w:val="single" w:sz="4" w:space="0" w:color="auto"/>
              <w:right w:val="single" w:sz="4" w:space="0" w:color="auto"/>
            </w:tcBorders>
            <w:hideMark/>
          </w:tcPr>
          <w:p w14:paraId="3E32C89D" w14:textId="77777777" w:rsidR="00164F68" w:rsidRPr="004718F5" w:rsidRDefault="00164F68" w:rsidP="007B38D9">
            <w:pPr>
              <w:pStyle w:val="TAC"/>
              <w:spacing w:line="256" w:lineRule="auto"/>
              <w:rPr>
                <w:lang w:eastAsia="ja-JP"/>
              </w:rPr>
            </w:pPr>
            <w:r w:rsidRPr="004718F5">
              <w:t xml:space="preserve">Individual offset for cells on carrier frequency of cell2. </w:t>
            </w:r>
          </w:p>
        </w:tc>
      </w:tr>
      <w:tr w:rsidR="00164F68" w:rsidRPr="004718F5" w14:paraId="5C193AF8"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68FB6D3E" w14:textId="77777777" w:rsidR="00164F68" w:rsidRPr="004718F5" w:rsidRDefault="00164F68" w:rsidP="007B38D9">
            <w:pPr>
              <w:pStyle w:val="TAL"/>
              <w:spacing w:line="256" w:lineRule="auto"/>
              <w:rPr>
                <w:lang w:eastAsia="ja-JP"/>
              </w:rPr>
            </w:pPr>
            <w:r w:rsidRPr="004718F5">
              <w:t>T1</w:t>
            </w:r>
          </w:p>
        </w:tc>
        <w:tc>
          <w:tcPr>
            <w:tcW w:w="695" w:type="dxa"/>
            <w:gridSpan w:val="2"/>
            <w:tcBorders>
              <w:top w:val="single" w:sz="4" w:space="0" w:color="auto"/>
              <w:left w:val="single" w:sz="4" w:space="0" w:color="auto"/>
              <w:bottom w:val="single" w:sz="4" w:space="0" w:color="auto"/>
              <w:right w:val="single" w:sz="4" w:space="0" w:color="auto"/>
            </w:tcBorders>
            <w:hideMark/>
          </w:tcPr>
          <w:p w14:paraId="109ADC9C" w14:textId="77777777" w:rsidR="00164F68" w:rsidRPr="004718F5" w:rsidRDefault="00164F68" w:rsidP="007B38D9">
            <w:pPr>
              <w:pStyle w:val="TAC"/>
              <w:spacing w:line="256" w:lineRule="auto"/>
              <w:rPr>
                <w:lang w:eastAsia="ja-JP"/>
              </w:rPr>
            </w:pPr>
            <w:r w:rsidRPr="004718F5">
              <w:t>s</w:t>
            </w:r>
          </w:p>
        </w:tc>
        <w:tc>
          <w:tcPr>
            <w:tcW w:w="1273" w:type="dxa"/>
            <w:gridSpan w:val="2"/>
            <w:tcBorders>
              <w:top w:val="single" w:sz="4" w:space="0" w:color="auto"/>
              <w:left w:val="single" w:sz="4" w:space="0" w:color="auto"/>
              <w:bottom w:val="single" w:sz="4" w:space="0" w:color="auto"/>
              <w:right w:val="single" w:sz="4" w:space="0" w:color="auto"/>
            </w:tcBorders>
            <w:hideMark/>
          </w:tcPr>
          <w:p w14:paraId="200E1488" w14:textId="77777777" w:rsidR="00164F68" w:rsidRPr="004718F5" w:rsidRDefault="00164F68" w:rsidP="007B38D9">
            <w:pPr>
              <w:pStyle w:val="TAC"/>
              <w:spacing w:line="256" w:lineRule="auto"/>
              <w:rPr>
                <w:lang w:eastAsia="ja-JP"/>
              </w:rPr>
            </w:pPr>
            <w:r w:rsidRPr="004718F5">
              <w:rPr>
                <w:lang w:eastAsia="ja-JP"/>
              </w:rPr>
              <w:t>5</w:t>
            </w:r>
          </w:p>
        </w:tc>
        <w:tc>
          <w:tcPr>
            <w:tcW w:w="4132" w:type="dxa"/>
            <w:gridSpan w:val="2"/>
            <w:tcBorders>
              <w:top w:val="single" w:sz="4" w:space="0" w:color="auto"/>
              <w:left w:val="single" w:sz="4" w:space="0" w:color="auto"/>
              <w:bottom w:val="single" w:sz="4" w:space="0" w:color="auto"/>
              <w:right w:val="single" w:sz="4" w:space="0" w:color="auto"/>
            </w:tcBorders>
            <w:hideMark/>
          </w:tcPr>
          <w:p w14:paraId="5736604C" w14:textId="77777777" w:rsidR="00164F68" w:rsidRPr="004718F5" w:rsidRDefault="00164F68" w:rsidP="007B38D9">
            <w:pPr>
              <w:pStyle w:val="TAC"/>
              <w:spacing w:line="256" w:lineRule="auto"/>
              <w:rPr>
                <w:lang w:eastAsia="ja-JP"/>
              </w:rPr>
            </w:pPr>
            <w:r w:rsidRPr="004718F5">
              <w:rPr>
                <w:lang w:eastAsia="ja-JP"/>
              </w:rPr>
              <w:t>During this time the PCell is known and Cell 2 is unknown.</w:t>
            </w:r>
          </w:p>
        </w:tc>
      </w:tr>
      <w:tr w:rsidR="00164F68" w:rsidRPr="004718F5" w14:paraId="36C9A5AF"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4EF8237F" w14:textId="77777777" w:rsidR="00164F68" w:rsidRPr="004718F5" w:rsidRDefault="00164F68" w:rsidP="007B38D9">
            <w:pPr>
              <w:pStyle w:val="TAL"/>
              <w:spacing w:line="256" w:lineRule="auto"/>
              <w:rPr>
                <w:lang w:eastAsia="ja-JP"/>
              </w:rPr>
            </w:pPr>
            <w:r w:rsidRPr="004718F5">
              <w:t>T2</w:t>
            </w:r>
          </w:p>
        </w:tc>
        <w:tc>
          <w:tcPr>
            <w:tcW w:w="695" w:type="dxa"/>
            <w:gridSpan w:val="2"/>
            <w:tcBorders>
              <w:top w:val="single" w:sz="4" w:space="0" w:color="auto"/>
              <w:left w:val="single" w:sz="4" w:space="0" w:color="auto"/>
              <w:bottom w:val="single" w:sz="4" w:space="0" w:color="auto"/>
              <w:right w:val="single" w:sz="4" w:space="0" w:color="auto"/>
            </w:tcBorders>
            <w:hideMark/>
          </w:tcPr>
          <w:p w14:paraId="20768C17" w14:textId="77777777" w:rsidR="00164F68" w:rsidRPr="004718F5" w:rsidRDefault="00164F68" w:rsidP="007B38D9">
            <w:pPr>
              <w:pStyle w:val="TAC"/>
              <w:spacing w:line="256" w:lineRule="auto"/>
              <w:rPr>
                <w:lang w:eastAsia="ja-JP"/>
              </w:rPr>
            </w:pPr>
            <w:r w:rsidRPr="004718F5">
              <w:t>s</w:t>
            </w:r>
          </w:p>
        </w:tc>
        <w:tc>
          <w:tcPr>
            <w:tcW w:w="1273" w:type="dxa"/>
            <w:gridSpan w:val="2"/>
            <w:tcBorders>
              <w:top w:val="single" w:sz="4" w:space="0" w:color="auto"/>
              <w:left w:val="single" w:sz="4" w:space="0" w:color="auto"/>
              <w:bottom w:val="single" w:sz="4" w:space="0" w:color="auto"/>
              <w:right w:val="single" w:sz="4" w:space="0" w:color="auto"/>
            </w:tcBorders>
            <w:hideMark/>
          </w:tcPr>
          <w:p w14:paraId="7EE916BC" w14:textId="77777777" w:rsidR="00164F68" w:rsidRPr="004718F5" w:rsidRDefault="00164F68" w:rsidP="007B38D9">
            <w:pPr>
              <w:pStyle w:val="TAC"/>
              <w:spacing w:line="256" w:lineRule="auto"/>
              <w:rPr>
                <w:lang w:eastAsia="ja-JP"/>
              </w:rPr>
            </w:pPr>
            <w:r w:rsidRPr="004718F5">
              <w:rPr>
                <w:rFonts w:ascii="Symbol" w:eastAsia="Symbol" w:hAnsi="Symbol" w:cs="Symbol"/>
              </w:rPr>
              <w:t>£</w:t>
            </w:r>
            <w:r w:rsidRPr="004718F5">
              <w:rPr>
                <w:rFonts w:cs="Arial"/>
              </w:rPr>
              <w:t>7</w:t>
            </w:r>
          </w:p>
        </w:tc>
        <w:tc>
          <w:tcPr>
            <w:tcW w:w="4132" w:type="dxa"/>
            <w:gridSpan w:val="2"/>
            <w:tcBorders>
              <w:top w:val="single" w:sz="4" w:space="0" w:color="auto"/>
              <w:left w:val="single" w:sz="4" w:space="0" w:color="auto"/>
              <w:bottom w:val="single" w:sz="4" w:space="0" w:color="auto"/>
              <w:right w:val="single" w:sz="4" w:space="0" w:color="auto"/>
            </w:tcBorders>
            <w:hideMark/>
          </w:tcPr>
          <w:p w14:paraId="4F1A15F8" w14:textId="77777777" w:rsidR="00164F68" w:rsidRPr="004718F5" w:rsidRDefault="00164F68" w:rsidP="007B38D9">
            <w:pPr>
              <w:pStyle w:val="TAC"/>
              <w:spacing w:line="256" w:lineRule="auto"/>
              <w:rPr>
                <w:lang w:eastAsia="ja-JP"/>
              </w:rPr>
            </w:pPr>
            <w:r w:rsidRPr="004718F5">
              <w:rPr>
                <w:lang w:eastAsia="ja-JP"/>
              </w:rPr>
              <w:t>During this time Cell 2 meets the addition condition and UE adds this PSCell.</w:t>
            </w:r>
          </w:p>
        </w:tc>
      </w:tr>
      <w:tr w:rsidR="00164F68" w:rsidRPr="004718F5" w14:paraId="36E03139"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hideMark/>
          </w:tcPr>
          <w:p w14:paraId="70E5F533" w14:textId="77777777" w:rsidR="00164F68" w:rsidRPr="004718F5" w:rsidRDefault="00164F68" w:rsidP="007B38D9">
            <w:pPr>
              <w:pStyle w:val="TAL"/>
              <w:spacing w:line="256" w:lineRule="auto"/>
              <w:rPr>
                <w:lang w:eastAsia="zh-CN"/>
              </w:rPr>
            </w:pPr>
            <w:r w:rsidRPr="004718F5">
              <w:rPr>
                <w:lang w:eastAsia="zh-CN"/>
              </w:rPr>
              <w:t>T3</w:t>
            </w:r>
          </w:p>
        </w:tc>
        <w:tc>
          <w:tcPr>
            <w:tcW w:w="695" w:type="dxa"/>
            <w:gridSpan w:val="2"/>
            <w:tcBorders>
              <w:top w:val="single" w:sz="4" w:space="0" w:color="auto"/>
              <w:left w:val="single" w:sz="4" w:space="0" w:color="auto"/>
              <w:bottom w:val="single" w:sz="4" w:space="0" w:color="auto"/>
              <w:right w:val="single" w:sz="4" w:space="0" w:color="auto"/>
            </w:tcBorders>
            <w:hideMark/>
          </w:tcPr>
          <w:p w14:paraId="40FCA26F" w14:textId="77777777" w:rsidR="00164F68" w:rsidRPr="004718F5" w:rsidRDefault="00164F68" w:rsidP="007B38D9">
            <w:pPr>
              <w:pStyle w:val="TAC"/>
              <w:spacing w:line="256" w:lineRule="auto"/>
              <w:rPr>
                <w:lang w:eastAsia="zh-CN"/>
              </w:rPr>
            </w:pPr>
            <w:r w:rsidRPr="004718F5">
              <w:rPr>
                <w:lang w:eastAsia="zh-CN"/>
              </w:rPr>
              <w:t>s</w:t>
            </w:r>
          </w:p>
        </w:tc>
        <w:tc>
          <w:tcPr>
            <w:tcW w:w="1273" w:type="dxa"/>
            <w:gridSpan w:val="2"/>
            <w:tcBorders>
              <w:top w:val="single" w:sz="4" w:space="0" w:color="auto"/>
              <w:left w:val="single" w:sz="4" w:space="0" w:color="auto"/>
              <w:bottom w:val="single" w:sz="4" w:space="0" w:color="auto"/>
              <w:right w:val="single" w:sz="4" w:space="0" w:color="auto"/>
            </w:tcBorders>
            <w:hideMark/>
          </w:tcPr>
          <w:p w14:paraId="36F04E5F" w14:textId="77777777" w:rsidR="00164F68" w:rsidRPr="004718F5" w:rsidRDefault="00164F68" w:rsidP="007B38D9">
            <w:pPr>
              <w:pStyle w:val="TAC"/>
              <w:spacing w:line="256" w:lineRule="auto"/>
              <w:rPr>
                <w:rFonts w:cs="Arial"/>
                <w:lang w:eastAsia="zh-CN"/>
              </w:rPr>
            </w:pPr>
            <w:r w:rsidRPr="004718F5">
              <w:rPr>
                <w:rFonts w:cs="Arial"/>
                <w:lang w:eastAsia="zh-CN"/>
              </w:rPr>
              <w:t>1</w:t>
            </w:r>
          </w:p>
        </w:tc>
        <w:tc>
          <w:tcPr>
            <w:tcW w:w="4132" w:type="dxa"/>
            <w:gridSpan w:val="2"/>
            <w:tcBorders>
              <w:top w:val="single" w:sz="4" w:space="0" w:color="auto"/>
              <w:left w:val="single" w:sz="4" w:space="0" w:color="auto"/>
              <w:bottom w:val="single" w:sz="4" w:space="0" w:color="auto"/>
              <w:right w:val="single" w:sz="4" w:space="0" w:color="auto"/>
            </w:tcBorders>
            <w:hideMark/>
          </w:tcPr>
          <w:p w14:paraId="3BFB6861" w14:textId="77777777" w:rsidR="00164F68" w:rsidRPr="004718F5" w:rsidRDefault="00164F68" w:rsidP="007B38D9">
            <w:pPr>
              <w:pStyle w:val="TAC"/>
              <w:spacing w:line="256" w:lineRule="auto"/>
              <w:rPr>
                <w:lang w:eastAsia="ja-JP"/>
              </w:rPr>
            </w:pPr>
            <w:r w:rsidRPr="004718F5">
              <w:rPr>
                <w:lang w:eastAsia="ja-JP"/>
              </w:rPr>
              <w:t>During this time the UE sends CSI reports for Cell 2.</w:t>
            </w:r>
            <w:r w:rsidRPr="004718F5">
              <w:t xml:space="preserve"> And </w:t>
            </w:r>
            <w:r w:rsidRPr="004718F5">
              <w:rPr>
                <w:lang w:eastAsia="ja-JP"/>
              </w:rPr>
              <w:t>the test system shall send an RRC message instructing the UE to release the PSCell.</w:t>
            </w:r>
          </w:p>
        </w:tc>
      </w:tr>
      <w:tr w:rsidR="00164F68" w:rsidRPr="004718F5" w14:paraId="56DFF4D9" w14:textId="77777777" w:rsidTr="009E384B">
        <w:trPr>
          <w:gridAfter w:val="1"/>
          <w:wAfter w:w="120" w:type="dxa"/>
          <w:cantSplit/>
          <w:jc w:val="center"/>
        </w:trPr>
        <w:tc>
          <w:tcPr>
            <w:tcW w:w="2818" w:type="dxa"/>
            <w:gridSpan w:val="4"/>
            <w:tcBorders>
              <w:top w:val="single" w:sz="4" w:space="0" w:color="auto"/>
              <w:left w:val="single" w:sz="4" w:space="0" w:color="auto"/>
              <w:bottom w:val="single" w:sz="4" w:space="0" w:color="auto"/>
              <w:right w:val="single" w:sz="4" w:space="0" w:color="auto"/>
            </w:tcBorders>
          </w:tcPr>
          <w:p w14:paraId="51CD2555" w14:textId="77777777" w:rsidR="00164F68" w:rsidRPr="004718F5" w:rsidRDefault="00164F68" w:rsidP="007B38D9">
            <w:pPr>
              <w:pStyle w:val="TAL"/>
              <w:spacing w:line="256" w:lineRule="auto"/>
              <w:rPr>
                <w:lang w:eastAsia="zh-CN"/>
              </w:rPr>
            </w:pPr>
            <w:r w:rsidRPr="004718F5">
              <w:rPr>
                <w:lang w:eastAsia="zh-CN"/>
              </w:rPr>
              <w:t>T4</w:t>
            </w:r>
          </w:p>
        </w:tc>
        <w:tc>
          <w:tcPr>
            <w:tcW w:w="695" w:type="dxa"/>
            <w:gridSpan w:val="2"/>
            <w:tcBorders>
              <w:top w:val="single" w:sz="4" w:space="0" w:color="auto"/>
              <w:left w:val="single" w:sz="4" w:space="0" w:color="auto"/>
              <w:bottom w:val="single" w:sz="4" w:space="0" w:color="auto"/>
              <w:right w:val="single" w:sz="4" w:space="0" w:color="auto"/>
            </w:tcBorders>
          </w:tcPr>
          <w:p w14:paraId="461E0E9C" w14:textId="77777777" w:rsidR="00164F68" w:rsidRPr="004718F5" w:rsidRDefault="00164F68" w:rsidP="007B38D9">
            <w:pPr>
              <w:pStyle w:val="TAC"/>
              <w:spacing w:line="256" w:lineRule="auto"/>
              <w:rPr>
                <w:lang w:eastAsia="zh-CN"/>
              </w:rPr>
            </w:pPr>
            <w:r w:rsidRPr="004718F5">
              <w:rPr>
                <w:lang w:eastAsia="zh-CN"/>
              </w:rPr>
              <w:t>s</w:t>
            </w:r>
          </w:p>
        </w:tc>
        <w:tc>
          <w:tcPr>
            <w:tcW w:w="1273" w:type="dxa"/>
            <w:gridSpan w:val="2"/>
            <w:tcBorders>
              <w:top w:val="single" w:sz="4" w:space="0" w:color="auto"/>
              <w:left w:val="single" w:sz="4" w:space="0" w:color="auto"/>
              <w:bottom w:val="single" w:sz="4" w:space="0" w:color="auto"/>
              <w:right w:val="single" w:sz="4" w:space="0" w:color="auto"/>
            </w:tcBorders>
          </w:tcPr>
          <w:p w14:paraId="0A23639F" w14:textId="77777777" w:rsidR="00164F68" w:rsidRPr="004718F5" w:rsidRDefault="00164F68" w:rsidP="007B38D9">
            <w:pPr>
              <w:pStyle w:val="TAC"/>
              <w:spacing w:line="256" w:lineRule="auto"/>
              <w:rPr>
                <w:rFonts w:cs="Arial"/>
                <w:lang w:eastAsia="zh-CN"/>
              </w:rPr>
            </w:pPr>
            <w:r w:rsidRPr="004718F5">
              <w:rPr>
                <w:rFonts w:cs="Arial"/>
                <w:lang w:eastAsia="zh-CN"/>
              </w:rPr>
              <w:t>1</w:t>
            </w:r>
          </w:p>
        </w:tc>
        <w:tc>
          <w:tcPr>
            <w:tcW w:w="4132" w:type="dxa"/>
            <w:gridSpan w:val="2"/>
            <w:tcBorders>
              <w:top w:val="single" w:sz="4" w:space="0" w:color="auto"/>
              <w:left w:val="single" w:sz="4" w:space="0" w:color="auto"/>
              <w:bottom w:val="single" w:sz="4" w:space="0" w:color="auto"/>
              <w:right w:val="single" w:sz="4" w:space="0" w:color="auto"/>
            </w:tcBorders>
          </w:tcPr>
          <w:p w14:paraId="0AB1824A" w14:textId="77777777" w:rsidR="00164F68" w:rsidRPr="004718F5" w:rsidRDefault="00164F68" w:rsidP="007B38D9">
            <w:pPr>
              <w:pStyle w:val="TAC"/>
              <w:spacing w:line="256" w:lineRule="auto"/>
              <w:rPr>
                <w:lang w:eastAsia="ja-JP"/>
              </w:rPr>
            </w:pPr>
            <w:r w:rsidRPr="004718F5">
              <w:rPr>
                <w:lang w:eastAsia="ja-JP"/>
              </w:rPr>
              <w:t>During this time the UE releases the Cell 2.</w:t>
            </w:r>
          </w:p>
        </w:tc>
      </w:tr>
    </w:tbl>
    <w:p w14:paraId="68C109DD" w14:textId="77777777" w:rsidR="00164F68" w:rsidRPr="004718F5" w:rsidRDefault="00164F68" w:rsidP="00164F68">
      <w:pPr>
        <w:rPr>
          <w:lang w:eastAsia="sv-SE"/>
        </w:rPr>
      </w:pPr>
    </w:p>
    <w:p w14:paraId="50A445BE" w14:textId="77777777" w:rsidR="00164F68" w:rsidRPr="004718F5" w:rsidRDefault="00164F68" w:rsidP="00164F68">
      <w:pPr>
        <w:pStyle w:val="B10"/>
      </w:pPr>
      <w:r w:rsidRPr="004718F5">
        <w:t>1.</w:t>
      </w:r>
      <w:r w:rsidRPr="004718F5">
        <w:tab/>
        <w:t>Message contents are defined in clause 4.5.11.1.4.3.</w:t>
      </w:r>
    </w:p>
    <w:p w14:paraId="4914576D" w14:textId="77777777" w:rsidR="00164F68" w:rsidRPr="004718F5" w:rsidRDefault="00164F68" w:rsidP="00164F68">
      <w:pPr>
        <w:pStyle w:val="B10"/>
      </w:pPr>
      <w:r w:rsidRPr="004718F5">
        <w:t>2.</w:t>
      </w:r>
      <w:r w:rsidRPr="004718F5">
        <w:tab/>
        <w:t>Cell 1 is the E-UTRA serving cell (PCell) for the EN-DC setup. The power levels and settings for Cell 1 are set according to Annex A.6. Cell 2 is the NR FR1 cell. Cell 2 is the PSCell. The connection setup is done according to the settings in clause C.1.1.</w:t>
      </w:r>
    </w:p>
    <w:p w14:paraId="2C6ABC6D" w14:textId="77777777" w:rsidR="00164F68" w:rsidRPr="004718F5" w:rsidRDefault="00164F68" w:rsidP="00164F68">
      <w:pPr>
        <w:pStyle w:val="B10"/>
      </w:pPr>
      <w:r w:rsidRPr="004718F5">
        <w:t>3</w:t>
      </w:r>
      <w:r w:rsidRPr="004718F5">
        <w:tab/>
        <w:t>Common test parameters are defined in Table 4.5.11.1.4.1-3.</w:t>
      </w:r>
    </w:p>
    <w:p w14:paraId="15CB748C" w14:textId="785D5767" w:rsidR="00164F68" w:rsidRPr="004718F5" w:rsidRDefault="00164F68" w:rsidP="00164F68">
      <w:pPr>
        <w:pStyle w:val="H6"/>
      </w:pPr>
      <w:r w:rsidRPr="004718F5">
        <w:t>4.5.11.1.4.2</w:t>
      </w:r>
      <w:r w:rsidRPr="004718F5">
        <w:tab/>
        <w:t>Test procedure</w:t>
      </w:r>
    </w:p>
    <w:p w14:paraId="3942D542" w14:textId="77777777" w:rsidR="00164F68" w:rsidRPr="004718F5" w:rsidRDefault="00164F68" w:rsidP="00164F68">
      <w:r w:rsidRPr="004718F5">
        <w:t>The test consists of four successive time periods with duration of T1, T2, T3 and T4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53FC19DF" w14:textId="77777777" w:rsidR="00164F68" w:rsidRPr="004718F5" w:rsidRDefault="00164F68" w:rsidP="00164F68">
      <w:pPr>
        <w:rPr>
          <w:rFonts w:eastAsia="Batang"/>
        </w:rPr>
      </w:pPr>
      <w:r w:rsidRPr="004718F5">
        <w:rPr>
          <w:rFonts w:eastAsia="Batang"/>
        </w:rPr>
        <w:t>At the start of time duration T1, the UE does not have any timing information of Cell 2.</w:t>
      </w:r>
      <w:r w:rsidRPr="004718F5">
        <w:rPr>
          <w:rFonts w:cs="v4.2.0"/>
        </w:rPr>
        <w:t xml:space="preserve"> The network</w:t>
      </w:r>
      <w:r w:rsidRPr="004718F5" w:rsidDel="00005AA4">
        <w:rPr>
          <w:rFonts w:cs="v4.2.0"/>
        </w:rPr>
        <w:t xml:space="preserve"> </w:t>
      </w:r>
      <w:r w:rsidRPr="004718F5">
        <w:rPr>
          <w:rFonts w:cs="v4.2.0"/>
        </w:rPr>
        <w:t xml:space="preserve">shall configure a condition and the target PSCell configuration implying </w:t>
      </w:r>
      <w:r w:rsidRPr="004718F5">
        <w:rPr>
          <w:rFonts w:cs="v4.2.0"/>
          <w:lang w:eastAsia="zh-CN"/>
        </w:rPr>
        <w:t>addition</w:t>
      </w:r>
      <w:r w:rsidRPr="004718F5">
        <w:rPr>
          <w:rFonts w:cs="v4.2.0"/>
        </w:rPr>
        <w:t xml:space="preserve"> of cell 2 during T1, at a time earlier than </w:t>
      </w:r>
      <w:r w:rsidRPr="004718F5">
        <w:rPr>
          <w:bCs/>
          <w:lang w:eastAsia="zh-CN"/>
        </w:rPr>
        <w:t>T</w:t>
      </w:r>
      <w:r w:rsidRPr="004718F5">
        <w:rPr>
          <w:bCs/>
          <w:vertAlign w:val="subscript"/>
          <w:lang w:eastAsia="zh-CN"/>
        </w:rPr>
        <w:t>RRC_delay</w:t>
      </w:r>
      <w:r w:rsidRPr="004718F5">
        <w:rPr>
          <w:bCs/>
          <w:lang w:eastAsia="zh-CN"/>
        </w:rPr>
        <w:t xml:space="preserve"> before </w:t>
      </w:r>
      <w:r w:rsidRPr="004718F5">
        <w:rPr>
          <w:rFonts w:cs="v4.2.0"/>
        </w:rPr>
        <w:t xml:space="preserve">the beginning of T2. </w:t>
      </w:r>
      <w:r w:rsidRPr="004718F5">
        <w:rPr>
          <w:rFonts w:eastAsia="Batang"/>
        </w:rPr>
        <w:t xml:space="preserve"> </w:t>
      </w:r>
    </w:p>
    <w:p w14:paraId="09795223" w14:textId="77777777" w:rsidR="00164F68" w:rsidRPr="004718F5" w:rsidRDefault="00164F68" w:rsidP="00164F68">
      <w:pPr>
        <w:rPr>
          <w:rFonts w:eastAsia="SimSun"/>
        </w:rPr>
      </w:pPr>
      <w:r w:rsidRPr="004718F5">
        <w:rPr>
          <w:rFonts w:eastAsia="Batang"/>
        </w:rPr>
        <w:t xml:space="preserve">At the start of T2, cell 2 becomes detectable and meets the addition condition. UE shall be able to measure and detect that the condition is fulfilled during time Tmeasure. After which it will transmit the PRACH preamble. </w:t>
      </w:r>
      <w:r w:rsidRPr="004718F5">
        <w:t>Reception by the test system of the PRACH preamble defines the start of T3.</w:t>
      </w:r>
    </w:p>
    <w:p w14:paraId="0E50BF31" w14:textId="77777777" w:rsidR="00164F68" w:rsidRPr="004718F5" w:rsidRDefault="00164F68" w:rsidP="00164F68">
      <w:r w:rsidRPr="004718F5">
        <w:lastRenderedPageBreak/>
        <w:t>During T3, the UE shall send periodic CSI reports in PSCell. After having received at least one such report, the test system shall send an RRC message instructing the UE to release the PSCell. Reception by the UE of the RRC message defines during T4.</w:t>
      </w:r>
    </w:p>
    <w:p w14:paraId="4AC3704D" w14:textId="77777777" w:rsidR="00164F68" w:rsidRPr="004718F5" w:rsidRDefault="00164F68" w:rsidP="00164F68">
      <w:r w:rsidRPr="004718F5">
        <w:t>During T4, the UE shall release the PSCell.</w:t>
      </w:r>
    </w:p>
    <w:p w14:paraId="46B807F9" w14:textId="77777777" w:rsidR="00164F68" w:rsidRPr="004718F5" w:rsidRDefault="00164F68" w:rsidP="00164F68">
      <w:pPr>
        <w:pStyle w:val="B10"/>
        <w:ind w:left="709" w:hanging="425"/>
      </w:pPr>
      <w:r w:rsidRPr="004718F5">
        <w:t>1.</w:t>
      </w:r>
      <w:r w:rsidRPr="004718F5">
        <w:tab/>
        <w:t xml:space="preserve">Ensure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to TS 38.508-1 [14] clause 4.5.</w:t>
      </w:r>
    </w:p>
    <w:p w14:paraId="1D16B8AC" w14:textId="77777777" w:rsidR="00164F68" w:rsidRPr="004718F5" w:rsidRDefault="00164F68" w:rsidP="00164F68">
      <w:pPr>
        <w:pStyle w:val="B10"/>
        <w:ind w:left="709" w:hanging="425"/>
        <w:rPr>
          <w:lang w:eastAsia="zh-TW"/>
        </w:rPr>
      </w:pPr>
      <w:r w:rsidRPr="004718F5">
        <w:rPr>
          <w:lang w:eastAsia="zh-TW"/>
        </w:rPr>
        <w:t>2.</w:t>
      </w:r>
      <w:r w:rsidRPr="004718F5">
        <w:rPr>
          <w:lang w:eastAsia="zh-TW"/>
        </w:rPr>
        <w:tab/>
      </w:r>
      <w:r w:rsidRPr="004718F5">
        <w:t>The SS shall set the parameters according to Table 4.5.11.1.5-1 as appropriate</w:t>
      </w:r>
      <w:r w:rsidRPr="004718F5">
        <w:rPr>
          <w:lang w:eastAsia="zh-TW"/>
        </w:rPr>
        <w:t>. T1 starts.</w:t>
      </w:r>
    </w:p>
    <w:p w14:paraId="0BB75077" w14:textId="0CEB5211" w:rsidR="00164F68" w:rsidRPr="004718F5" w:rsidRDefault="00164F68" w:rsidP="00164F68">
      <w:pPr>
        <w:pStyle w:val="B10"/>
        <w:ind w:left="709" w:hanging="425"/>
        <w:rPr>
          <w:lang w:eastAsia="zh-TW"/>
        </w:rPr>
      </w:pPr>
      <w:r w:rsidRPr="004718F5">
        <w:rPr>
          <w:lang w:eastAsia="zh-TW"/>
        </w:rPr>
        <w:t>3.</w:t>
      </w:r>
      <w:r w:rsidRPr="004718F5">
        <w:rPr>
          <w:lang w:eastAsia="zh-TW"/>
        </w:rPr>
        <w:tab/>
        <w:t xml:space="preserve">The SS shall transmit an </w:t>
      </w:r>
      <w:r w:rsidRPr="004718F5">
        <w:rPr>
          <w:i/>
          <w:lang w:eastAsia="zh-TW"/>
        </w:rPr>
        <w:t xml:space="preserve">RRCConnectionReconfiguration </w:t>
      </w:r>
      <w:r w:rsidRPr="004718F5">
        <w:rPr>
          <w:lang w:eastAsia="zh-TW"/>
        </w:rPr>
        <w:t xml:space="preserve">message with </w:t>
      </w:r>
      <w:ins w:id="2663" w:author="0382" w:date="2024-04-16T10:28:00Z">
        <w:r w:rsidR="00643C33">
          <w:rPr>
            <w:lang w:eastAsia="zh-TW"/>
          </w:rPr>
          <w:t xml:space="preserve">condition CPA according to 36.508[25] Table 4.6.1-8 including </w:t>
        </w:r>
        <w:r w:rsidR="00643C33">
          <w:rPr>
            <w:rFonts w:eastAsia="SimSun"/>
            <w:i/>
          </w:rPr>
          <w:t>RRCConnectionReconfiguration</w:t>
        </w:r>
        <w:r w:rsidR="00643C33">
          <w:rPr>
            <w:rFonts w:eastAsia="SimSun"/>
            <w:i/>
            <w:lang w:eastAsia="zh-CN"/>
          </w:rPr>
          <w:t xml:space="preserve"> </w:t>
        </w:r>
        <w:r w:rsidR="00643C33">
          <w:rPr>
            <w:rFonts w:eastAsia="SimSun"/>
            <w:lang w:eastAsia="zh-CN"/>
          </w:rPr>
          <w:t>message</w:t>
        </w:r>
        <w:r w:rsidR="00643C33">
          <w:rPr>
            <w:rFonts w:eastAsia="SimSun"/>
            <w:iCs/>
            <w:vertAlign w:val="subscript"/>
            <w:lang w:eastAsia="zh-CN"/>
          </w:rPr>
          <w:t xml:space="preserve"> </w:t>
        </w:r>
        <w:r w:rsidR="00643C33">
          <w:rPr>
            <w:rFonts w:eastAsia="SimSun"/>
            <w:lang w:eastAsia="zh-CN"/>
          </w:rPr>
          <w:t xml:space="preserve">and associated execution condition. The </w:t>
        </w:r>
        <w:r w:rsidR="00643C33">
          <w:rPr>
            <w:rFonts w:eastAsia="SimSun"/>
            <w:i/>
          </w:rPr>
          <w:t>RRCConnectionReconfiguration*</w:t>
        </w:r>
        <w:r w:rsidR="00643C33">
          <w:rPr>
            <w:rFonts w:eastAsia="SimSun"/>
          </w:rPr>
          <w:t xml:space="preserve"> message</w:t>
        </w:r>
        <w:r w:rsidR="00643C33">
          <w:rPr>
            <w:lang w:eastAsia="sv-SE"/>
          </w:rPr>
          <w:t xml:space="preserve"> contains PSCell </w:t>
        </w:r>
        <w:r w:rsidR="00643C33">
          <w:rPr>
            <w:lang w:eastAsia="zh-CN"/>
          </w:rPr>
          <w:t>configuration</w:t>
        </w:r>
        <w:r w:rsidR="00643C33">
          <w:rPr>
            <w:lang w:eastAsia="sv-SE"/>
          </w:rPr>
          <w:t xml:space="preserve"> in </w:t>
        </w:r>
        <w:r w:rsidR="00643C33">
          <w:rPr>
            <w:i/>
            <w:lang w:eastAsia="sv-SE"/>
          </w:rPr>
          <w:t>RRCReconfiguration</w:t>
        </w:r>
        <w:r w:rsidR="00643C33">
          <w:rPr>
            <w:lang w:eastAsia="sv-SE"/>
          </w:rPr>
          <w:t xml:space="preserve">**. </w:t>
        </w:r>
      </w:ins>
      <w:del w:id="2664" w:author="0382" w:date="2024-04-16T10:29:00Z">
        <w:r w:rsidRPr="004718F5" w:rsidDel="00643C33">
          <w:rPr>
            <w:i/>
            <w:lang w:eastAsia="sv-SE"/>
          </w:rPr>
          <w:delText>RRCReconfiguration</w:delText>
        </w:r>
        <w:r w:rsidRPr="004718F5" w:rsidDel="00643C33">
          <w:rPr>
            <w:lang w:eastAsia="sv-SE"/>
          </w:rPr>
          <w:delText xml:space="preserve"> </w:delText>
        </w:r>
        <w:r w:rsidRPr="004718F5" w:rsidDel="00643C33">
          <w:rPr>
            <w:rFonts w:eastAsia="SimSun"/>
          </w:rPr>
          <w:delText xml:space="preserve">on </w:delText>
        </w:r>
        <w:r w:rsidRPr="004718F5" w:rsidDel="00643C33">
          <w:delText xml:space="preserve">PSCell (Cell2) to configure CPA </w:delText>
        </w:r>
        <w:r w:rsidRPr="004718F5" w:rsidDel="00643C33">
          <w:rPr>
            <w:lang w:eastAsia="sv-SE"/>
          </w:rPr>
          <w:delText>execution condition a</w:delText>
        </w:r>
      </w:del>
      <w:ins w:id="2665" w:author="0382" w:date="2024-04-16T10:29:00Z">
        <w:r w:rsidR="00643C33">
          <w:rPr>
            <w:lang w:eastAsia="sv-SE"/>
          </w:rPr>
          <w:t>A</w:t>
        </w:r>
      </w:ins>
      <w:r w:rsidRPr="004718F5">
        <w:rPr>
          <w:lang w:eastAsia="sv-SE"/>
        </w:rPr>
        <w:t xml:space="preserve">nd measurement gap pattern #0 </w:t>
      </w:r>
      <w:ins w:id="2666" w:author="0382" w:date="2024-04-16T10:29:00Z">
        <w:r w:rsidR="00643C33">
          <w:rPr>
            <w:lang w:eastAsia="sv-SE"/>
          </w:rPr>
          <w:t xml:space="preserve">is configured </w:t>
        </w:r>
      </w:ins>
      <w:r w:rsidRPr="004718F5">
        <w:rPr>
          <w:lang w:eastAsia="sv-SE"/>
        </w:rPr>
        <w:t>for the UE</w:t>
      </w:r>
      <w:r w:rsidRPr="004718F5">
        <w:rPr>
          <w:lang w:eastAsia="zh-TW"/>
        </w:rPr>
        <w:t>.</w:t>
      </w:r>
    </w:p>
    <w:p w14:paraId="12969EA1" w14:textId="77777777" w:rsidR="00164F68" w:rsidRPr="004718F5" w:rsidRDefault="00164F68" w:rsidP="00164F68">
      <w:pPr>
        <w:pStyle w:val="B10"/>
        <w:ind w:left="709" w:hanging="425"/>
        <w:rPr>
          <w:rFonts w:eastAsia="SimSun"/>
          <w:highlight w:val="yellow"/>
          <w:lang w:eastAsia="zh-CN"/>
        </w:rPr>
      </w:pPr>
      <w:r w:rsidRPr="004718F5">
        <w:rPr>
          <w:lang w:eastAsia="zh-TW"/>
        </w:rPr>
        <w:t>4.</w:t>
      </w:r>
      <w:r w:rsidRPr="004718F5">
        <w:rPr>
          <w:lang w:eastAsia="zh-TW"/>
        </w:rPr>
        <w:tab/>
        <w:t xml:space="preserve">The UE shall transmit an RRCConnectionReconfigurationComplete message indicating reception of the conditional configuration </w:t>
      </w:r>
      <w:r w:rsidRPr="004718F5">
        <w:rPr>
          <w:rFonts w:eastAsia="SimSun"/>
          <w:lang w:eastAsia="zh-CN"/>
        </w:rPr>
        <w:t>T1 expiring.</w:t>
      </w:r>
      <w:bookmarkStart w:id="2667" w:name="MCCQCTEMPBM_00000024"/>
    </w:p>
    <w:p w14:paraId="37503F36" w14:textId="13178A30" w:rsidR="00164F68" w:rsidRPr="004718F5" w:rsidRDefault="00164F68" w:rsidP="00164F68">
      <w:pPr>
        <w:pStyle w:val="B10"/>
        <w:ind w:left="709" w:hanging="425"/>
        <w:rPr>
          <w:lang w:eastAsia="zh-CN"/>
        </w:rPr>
      </w:pPr>
      <w:bookmarkStart w:id="2668" w:name="MCCQCTEMPBM_00000025"/>
      <w:bookmarkEnd w:id="2667"/>
      <w:r w:rsidRPr="004718F5">
        <w:rPr>
          <w:lang w:eastAsia="zh-CN"/>
        </w:rPr>
        <w:t>5.</w:t>
      </w:r>
      <w:r w:rsidRPr="004718F5">
        <w:rPr>
          <w:lang w:eastAsia="zh-TW"/>
        </w:rPr>
        <w:tab/>
      </w:r>
      <w:r w:rsidRPr="004718F5">
        <w:rPr>
          <w:rFonts w:eastAsia="SimSun"/>
        </w:rPr>
        <w:t>T2 starts</w:t>
      </w:r>
      <w:r w:rsidRPr="004718F5">
        <w:rPr>
          <w:rFonts w:eastAsia="SimSun"/>
          <w:lang w:eastAsia="zh-CN"/>
        </w:rPr>
        <w:t>. T</w:t>
      </w:r>
      <w:r w:rsidRPr="004718F5">
        <w:rPr>
          <w:rFonts w:eastAsia="SimSun"/>
        </w:rPr>
        <w:t>he execution condition</w:t>
      </w:r>
      <w:r w:rsidRPr="004718F5">
        <w:rPr>
          <w:rFonts w:eastAsia="SimSun"/>
          <w:i/>
        </w:rPr>
        <w:t xml:space="preserve"> </w:t>
      </w:r>
      <w:r w:rsidRPr="004718F5">
        <w:rPr>
          <w:rFonts w:eastAsia="SimSun"/>
          <w:lang w:eastAsia="zh-CN"/>
        </w:rPr>
        <w:t xml:space="preserve">of </w:t>
      </w:r>
      <w:r w:rsidRPr="004718F5">
        <w:t>PSCell (Cell2)</w:t>
      </w:r>
      <w:r w:rsidRPr="004718F5">
        <w:rPr>
          <w:rFonts w:eastAsia="SimSun"/>
        </w:rPr>
        <w:t xml:space="preserve"> becomes satisfied, the UE applies</w:t>
      </w:r>
      <w:r w:rsidRPr="004718F5">
        <w:rPr>
          <w:lang w:eastAsia="zh-TW"/>
        </w:rPr>
        <w:t xml:space="preserve"> </w:t>
      </w:r>
      <w:r w:rsidRPr="004718F5">
        <w:rPr>
          <w:rFonts w:eastAsia="SimSun"/>
          <w:i/>
        </w:rPr>
        <w:t>RRCConnectionReconfiguration</w:t>
      </w:r>
      <w:r w:rsidRPr="004718F5">
        <w:rPr>
          <w:rFonts w:eastAsia="SimSun"/>
          <w:iCs/>
          <w:lang w:eastAsia="zh-CN"/>
        </w:rPr>
        <w:t xml:space="preserve"> </w:t>
      </w:r>
      <w:r w:rsidRPr="004718F5">
        <w:rPr>
          <w:rFonts w:eastAsia="SimSun"/>
          <w:lang w:eastAsia="zh-CN"/>
        </w:rPr>
        <w:t>message</w:t>
      </w:r>
      <w:r w:rsidRPr="004718F5">
        <w:rPr>
          <w:rFonts w:eastAsia="SimSun"/>
        </w:rPr>
        <w:t xml:space="preserve"> corresponding to </w:t>
      </w:r>
      <w:r w:rsidRPr="004718F5">
        <w:t>PSCell (Cell2) and releases measurement gap</w:t>
      </w:r>
      <w:r w:rsidRPr="004718F5">
        <w:rPr>
          <w:rFonts w:eastAsia="SimSun"/>
        </w:rPr>
        <w:t xml:space="preserve"> and UE sends </w:t>
      </w:r>
      <w:r w:rsidRPr="004718F5">
        <w:rPr>
          <w:rFonts w:eastAsia="SimSun"/>
          <w:i/>
        </w:rPr>
        <w:t>RRCConnectionReconfigurationComplete</w:t>
      </w:r>
      <w:r w:rsidRPr="004718F5">
        <w:rPr>
          <w:rFonts w:eastAsia="SimSun"/>
          <w:i/>
          <w:lang w:eastAsia="zh-CN"/>
        </w:rPr>
        <w:t xml:space="preserve"> </w:t>
      </w:r>
      <w:r w:rsidRPr="004718F5">
        <w:rPr>
          <w:rFonts w:eastAsia="SimSun"/>
        </w:rPr>
        <w:t>message</w:t>
      </w:r>
      <w:ins w:id="2669" w:author="0382" w:date="2024-04-16T10:30:00Z">
        <w:r w:rsidR="00643C33">
          <w:rPr>
            <w:rFonts w:eastAsia="SimSun"/>
          </w:rPr>
          <w:t xml:space="preserve"> with condition MCG_SCG and CPA including </w:t>
        </w:r>
        <w:r w:rsidR="00643C33">
          <w:rPr>
            <w:rFonts w:eastAsia="SimSun"/>
            <w:i/>
            <w:iCs/>
          </w:rPr>
          <w:t xml:space="preserve">RRCReconfigurationComplete </w:t>
        </w:r>
        <w:r w:rsidR="00643C33">
          <w:rPr>
            <w:rFonts w:eastAsia="SimSun"/>
          </w:rPr>
          <w:t>message from the selected candidate PSCell</w:t>
        </w:r>
      </w:ins>
      <w:r w:rsidRPr="004718F5">
        <w:rPr>
          <w:rFonts w:eastAsia="SimSun"/>
        </w:rPr>
        <w:t>.</w:t>
      </w:r>
      <w:r w:rsidRPr="004718F5">
        <w:rPr>
          <w:lang w:eastAsia="zh-CN"/>
        </w:rPr>
        <w:t xml:space="preserve"> </w:t>
      </w:r>
    </w:p>
    <w:p w14:paraId="1C95C15A" w14:textId="77777777" w:rsidR="00164F68" w:rsidRPr="004718F5" w:rsidRDefault="00164F68" w:rsidP="00164F68">
      <w:pPr>
        <w:pStyle w:val="B10"/>
        <w:ind w:left="709" w:hanging="425"/>
      </w:pPr>
      <w:r w:rsidRPr="004718F5">
        <w:t>6.</w:t>
      </w:r>
      <w:r w:rsidRPr="004718F5">
        <w:rPr>
          <w:lang w:eastAsia="zh-TW"/>
        </w:rPr>
        <w:tab/>
      </w:r>
      <w:r w:rsidRPr="004718F5">
        <w:t>The UE shall send PRACH to PSCell no later than 1112 ms from the start of T2, otherwise increase the number of failed iterations by one, switch off the UE and continue with step 12.</w:t>
      </w:r>
    </w:p>
    <w:p w14:paraId="38275F28" w14:textId="77777777" w:rsidR="00164F68" w:rsidRPr="004718F5" w:rsidRDefault="00164F68" w:rsidP="00164F68">
      <w:pPr>
        <w:pStyle w:val="B10"/>
        <w:ind w:left="709" w:hanging="425"/>
        <w:rPr>
          <w:lang w:eastAsia="zh-TW"/>
        </w:rPr>
      </w:pPr>
      <w:r w:rsidRPr="004718F5">
        <w:rPr>
          <w:lang w:eastAsia="zh-TW"/>
        </w:rPr>
        <w:t>7.</w:t>
      </w:r>
      <w:r w:rsidRPr="004718F5">
        <w:rPr>
          <w:lang w:eastAsia="zh-TW"/>
        </w:rPr>
        <w:tab/>
        <w:t>T3 starts.</w:t>
      </w:r>
    </w:p>
    <w:p w14:paraId="597A439E" w14:textId="77777777" w:rsidR="00164F68" w:rsidRPr="004718F5" w:rsidRDefault="00164F68" w:rsidP="00164F68">
      <w:pPr>
        <w:pStyle w:val="B10"/>
        <w:ind w:left="709" w:hanging="425"/>
        <w:rPr>
          <w:lang w:eastAsia="zh-CN"/>
        </w:rPr>
      </w:pPr>
      <w:r w:rsidRPr="004718F5">
        <w:rPr>
          <w:lang w:eastAsia="zh-TW"/>
        </w:rPr>
        <w:t>8.</w:t>
      </w:r>
      <w:r w:rsidRPr="004718F5">
        <w:rPr>
          <w:lang w:eastAsia="zh-TW"/>
        </w:rPr>
        <w:tab/>
      </w:r>
      <w:r w:rsidRPr="004718F5">
        <w:t xml:space="preserve">During T3 the UE shall send at least one </w:t>
      </w:r>
      <w:r w:rsidRPr="004718F5">
        <w:rPr>
          <w:lang w:eastAsia="zh-CN"/>
        </w:rPr>
        <w:t xml:space="preserve">CSI report for PSCell with non-zero CQI index, otherwise </w:t>
      </w:r>
      <w:r w:rsidRPr="004718F5">
        <w:t>increase the number of failed iterations by one, switch off the UE</w:t>
      </w:r>
      <w:r w:rsidRPr="004718F5">
        <w:rPr>
          <w:lang w:eastAsia="zh-CN"/>
        </w:rPr>
        <w:t xml:space="preserve"> and continue to step 12.</w:t>
      </w:r>
    </w:p>
    <w:p w14:paraId="4280E62E" w14:textId="77777777" w:rsidR="00164F68" w:rsidRPr="004718F5" w:rsidRDefault="00164F68" w:rsidP="00164F68">
      <w:pPr>
        <w:pStyle w:val="B10"/>
        <w:ind w:left="709" w:hanging="425"/>
        <w:rPr>
          <w:lang w:eastAsia="zh-CN"/>
        </w:rPr>
      </w:pPr>
      <w:r w:rsidRPr="004718F5">
        <w:rPr>
          <w:lang w:eastAsia="zh-TW"/>
        </w:rPr>
        <w:t>9.</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w:t>
      </w:r>
      <w:r w:rsidRPr="004718F5">
        <w:t xml:space="preserve">after the UE has send at least one </w:t>
      </w:r>
      <w:r w:rsidRPr="004718F5">
        <w:rPr>
          <w:lang w:eastAsia="zh-CN"/>
        </w:rPr>
        <w:t>CQI report with non-zero CQI index for PSCell (Cell 2).</w:t>
      </w:r>
    </w:p>
    <w:p w14:paraId="660B4E1F" w14:textId="77777777" w:rsidR="00164F68" w:rsidRPr="004718F5" w:rsidRDefault="00164F68" w:rsidP="00164F68">
      <w:pPr>
        <w:pStyle w:val="B10"/>
        <w:ind w:left="709" w:hanging="425"/>
      </w:pPr>
      <w:r w:rsidRPr="004718F5">
        <w:rPr>
          <w:lang w:eastAsia="zh-CN"/>
        </w:rPr>
        <w:t>10</w:t>
      </w:r>
      <w:r w:rsidRPr="004718F5">
        <w:t>.</w:t>
      </w:r>
      <w:r w:rsidRPr="004718F5">
        <w:tab/>
        <w:t>The UE shall transmit</w:t>
      </w:r>
      <w:r w:rsidRPr="004718F5">
        <w:rPr>
          <w:lang w:eastAsia="zh-CN"/>
        </w:rPr>
        <w:t xml:space="preserve"> an</w:t>
      </w:r>
      <w:r w:rsidRPr="004718F5">
        <w:t xml:space="preserve"> </w:t>
      </w:r>
      <w:r w:rsidRPr="004718F5">
        <w:rPr>
          <w:i/>
        </w:rPr>
        <w:t>RRCConnectionReconfigurationComplete</w:t>
      </w:r>
      <w:r w:rsidRPr="004718F5">
        <w:t xml:space="preserve"> message. T4 starts.</w:t>
      </w:r>
    </w:p>
    <w:p w14:paraId="5AC0EC2D" w14:textId="77777777" w:rsidR="00164F68" w:rsidRPr="004718F5" w:rsidRDefault="00164F68" w:rsidP="00164F68">
      <w:pPr>
        <w:pStyle w:val="B10"/>
        <w:ind w:left="709" w:hanging="425"/>
        <w:rPr>
          <w:lang w:eastAsia="zh-CN"/>
        </w:rPr>
      </w:pPr>
      <w:r w:rsidRPr="004718F5">
        <w:rPr>
          <w:lang w:eastAsia="zh-CN"/>
        </w:rPr>
        <w:t>11</w:t>
      </w:r>
      <w:r w:rsidRPr="004718F5">
        <w:t>.</w:t>
      </w:r>
      <w:r w:rsidRPr="004718F5">
        <w:tab/>
        <w:t xml:space="preserve">The UE shall </w:t>
      </w:r>
      <w:r w:rsidRPr="004718F5">
        <w:rPr>
          <w:lang w:eastAsia="zh-CN"/>
        </w:rPr>
        <w:t xml:space="preserve">stop sending CSI reports for PSCell no later than 20ms from the start of T4, if so increase the number of passed iterations by one otherwise </w:t>
      </w:r>
      <w:r w:rsidRPr="004718F5">
        <w:t>increase the number of failed iterations by one and switch off the UE</w:t>
      </w:r>
      <w:r w:rsidRPr="004718F5">
        <w:rPr>
          <w:lang w:eastAsia="zh-CN"/>
        </w:rPr>
        <w:t>.</w:t>
      </w:r>
    </w:p>
    <w:p w14:paraId="36317049" w14:textId="77777777" w:rsidR="00164F68" w:rsidRPr="004718F5" w:rsidRDefault="00164F68" w:rsidP="00164F68">
      <w:pPr>
        <w:pStyle w:val="B10"/>
        <w:ind w:left="709" w:hanging="425"/>
        <w:rPr>
          <w:lang w:eastAsia="zh-TW"/>
        </w:rPr>
      </w:pPr>
      <w:r w:rsidRPr="004718F5">
        <w:rPr>
          <w:lang w:eastAsia="zh-TW"/>
        </w:rPr>
        <w:t>12.</w:t>
      </w:r>
      <w:r w:rsidRPr="004718F5">
        <w:rPr>
          <w:lang w:eastAsia="zh-TW"/>
        </w:rPr>
        <w:tab/>
        <w:t>Set Cell 2 physical cell identity = [((current cell 2 physical cell identity + 1) mod 1008)] for next iteration of the test procedure loop.</w:t>
      </w:r>
    </w:p>
    <w:p w14:paraId="21AD769D" w14:textId="77777777" w:rsidR="00164F68" w:rsidRPr="004718F5" w:rsidRDefault="00164F68" w:rsidP="00164F68">
      <w:pPr>
        <w:pStyle w:val="B10"/>
        <w:ind w:left="709" w:hanging="425"/>
      </w:pPr>
      <w:r w:rsidRPr="004718F5">
        <w:t>13.</w:t>
      </w:r>
      <w:r w:rsidRPr="004718F5">
        <w:tab/>
        <w:t>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15, otherwise switches off the UE.</w:t>
      </w:r>
    </w:p>
    <w:p w14:paraId="16AC3390" w14:textId="77777777" w:rsidR="00164F68" w:rsidRPr="004718F5" w:rsidRDefault="00164F68" w:rsidP="00164F68">
      <w:pPr>
        <w:pStyle w:val="B10"/>
        <w:ind w:left="709" w:hanging="425"/>
      </w:pPr>
      <w:r w:rsidRPr="004718F5">
        <w:t>14.</w:t>
      </w:r>
      <w:r w:rsidRPr="004718F5">
        <w:tab/>
        <w:t xml:space="preserve">Switches on the UE and ensures the UE is in state </w:t>
      </w:r>
      <w:r w:rsidRPr="004718F5">
        <w:rPr>
          <w:lang w:eastAsia="ja-JP"/>
        </w:rPr>
        <w:t xml:space="preserve">E-UTRA </w:t>
      </w:r>
      <w:r w:rsidRPr="004718F5">
        <w:t>RRC_</w:t>
      </w:r>
      <w:r w:rsidRPr="004718F5">
        <w:rPr>
          <w:lang w:eastAsia="ja-JP"/>
        </w:rPr>
        <w:t>CONNECTED</w:t>
      </w:r>
      <w:r w:rsidRPr="004718F5">
        <w:t xml:space="preserve"> with generic procedure parameters </w:t>
      </w:r>
      <w:r w:rsidRPr="004718F5">
        <w:rPr>
          <w:i/>
        </w:rPr>
        <w:t>Connectivity</w:t>
      </w:r>
      <w:r w:rsidRPr="004718F5">
        <w:t xml:space="preserve"> </w:t>
      </w:r>
      <w:r w:rsidRPr="004718F5">
        <w:rPr>
          <w:lang w:eastAsia="ja-JP"/>
        </w:rPr>
        <w:t>E-UTRA/EPC</w:t>
      </w:r>
      <w:r w:rsidRPr="004718F5">
        <w:t xml:space="preserve"> with Test Mode </w:t>
      </w:r>
      <w:r w:rsidRPr="004718F5">
        <w:rPr>
          <w:i/>
        </w:rPr>
        <w:t>On</w:t>
      </w:r>
      <w:r w:rsidRPr="004718F5">
        <w:t xml:space="preserve"> according to TS 38.508-1 [14] clause 4.5.</w:t>
      </w:r>
    </w:p>
    <w:p w14:paraId="6742DC93" w14:textId="77777777" w:rsidR="00164F68" w:rsidRPr="004718F5" w:rsidRDefault="00164F68" w:rsidP="00164F68">
      <w:pPr>
        <w:pStyle w:val="B10"/>
        <w:ind w:left="709" w:hanging="425"/>
      </w:pPr>
      <w:r w:rsidRPr="004718F5">
        <w:t>15.</w:t>
      </w:r>
      <w:r w:rsidRPr="004718F5">
        <w:tab/>
        <w:t>Repeat step 2-14 until the confidence level according to Tables G.2.3-1 in Annex G clause G.2 is achieved.</w:t>
      </w:r>
    </w:p>
    <w:p w14:paraId="0B14D543" w14:textId="6A750A68" w:rsidR="00164F68" w:rsidRPr="004718F5" w:rsidRDefault="00164F68" w:rsidP="00164F68">
      <w:pPr>
        <w:pStyle w:val="H6"/>
        <w:rPr>
          <w:rFonts w:eastAsia="PMingLiU"/>
        </w:rPr>
      </w:pPr>
      <w:r w:rsidRPr="004718F5">
        <w:lastRenderedPageBreak/>
        <w:t>4.5.11.1.4.3</w:t>
      </w:r>
      <w:r w:rsidRPr="004718F5">
        <w:tab/>
      </w:r>
      <w:r w:rsidRPr="004718F5">
        <w:rPr>
          <w:lang w:eastAsia="sv-SE"/>
        </w:rPr>
        <w:t>Message contents</w:t>
      </w:r>
    </w:p>
    <w:p w14:paraId="3946275C" w14:textId="77777777" w:rsidR="00164F68" w:rsidRPr="004718F5" w:rsidRDefault="00164F68" w:rsidP="00164F68">
      <w:pPr>
        <w:keepNext/>
        <w:keepLines/>
        <w:rPr>
          <w:lang w:eastAsia="sv-SE"/>
        </w:rPr>
      </w:pPr>
      <w:r w:rsidRPr="004718F5">
        <w:rPr>
          <w:lang w:eastAsia="sv-SE"/>
        </w:rPr>
        <w:t>Message contents are according to TS 38.508-1 [14] clause 7.3 with the following exceptions:</w:t>
      </w:r>
    </w:p>
    <w:p w14:paraId="5360BADB" w14:textId="77777777" w:rsidR="00164F68" w:rsidRPr="004718F5" w:rsidRDefault="00164F68" w:rsidP="00164F68">
      <w:pPr>
        <w:pStyle w:val="TH"/>
      </w:pPr>
      <w:r w:rsidRPr="004718F5">
        <w:t xml:space="preserve">Table </w:t>
      </w:r>
      <w:r w:rsidRPr="004718F5">
        <w:rPr>
          <w:lang w:eastAsia="sv-SE"/>
        </w:rPr>
        <w:t>4.5.11.1.4.3</w:t>
      </w:r>
      <w:r w:rsidRPr="004718F5">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64F68" w:rsidRPr="004718F5" w14:paraId="66DDD4CC" w14:textId="77777777" w:rsidTr="00643C3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ED3382" w14:textId="77777777" w:rsidR="00164F68" w:rsidRPr="004718F5" w:rsidRDefault="00164F68" w:rsidP="007B38D9">
            <w:pPr>
              <w:pStyle w:val="TAH"/>
              <w:spacing w:line="256" w:lineRule="auto"/>
            </w:pPr>
            <w:r w:rsidRPr="004718F5">
              <w:t>Default Message Contents</w:t>
            </w:r>
          </w:p>
        </w:tc>
      </w:tr>
      <w:tr w:rsidR="00164F68" w:rsidRPr="004718F5" w14:paraId="1A886C4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397664" w14:textId="77777777" w:rsidR="00164F68" w:rsidRPr="004718F5" w:rsidRDefault="00164F68" w:rsidP="007B38D9">
            <w:pPr>
              <w:pStyle w:val="TAL"/>
              <w:spacing w:line="256" w:lineRule="auto"/>
            </w:pPr>
            <w:r w:rsidRPr="004718F5">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27FC3D4" w14:textId="77777777" w:rsidR="00164F68" w:rsidRPr="004718F5" w:rsidRDefault="00164F68" w:rsidP="007B38D9">
            <w:pPr>
              <w:pStyle w:val="TAL"/>
              <w:spacing w:line="256" w:lineRule="auto"/>
            </w:pPr>
          </w:p>
        </w:tc>
      </w:tr>
      <w:tr w:rsidR="00164F68" w:rsidRPr="004718F5" w14:paraId="48E220F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AE34C8" w14:textId="77777777" w:rsidR="00164F68" w:rsidRPr="004718F5" w:rsidRDefault="00164F68" w:rsidP="007B38D9">
            <w:pPr>
              <w:pStyle w:val="TAL"/>
              <w:spacing w:line="256" w:lineRule="auto"/>
            </w:pPr>
            <w:r w:rsidRPr="004718F5">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7C2BD2D1" w14:textId="1E54977D" w:rsidR="00164F68" w:rsidRPr="004718F5" w:rsidDel="00643C33" w:rsidRDefault="00164F68" w:rsidP="007B38D9">
            <w:pPr>
              <w:pStyle w:val="TAL"/>
              <w:spacing w:line="256" w:lineRule="auto"/>
              <w:rPr>
                <w:del w:id="2670" w:author="0382" w:date="2024-04-16T10:30:00Z"/>
                <w:lang w:eastAsia="zh-CN"/>
              </w:rPr>
            </w:pPr>
            <w:del w:id="2671" w:author="0382" w:date="2024-04-16T10:30:00Z">
              <w:r w:rsidRPr="004718F5" w:rsidDel="00643C33">
                <w:rPr>
                  <w:lang w:eastAsia="zh-CN"/>
                </w:rPr>
                <w:delText>Table H.3.4-7 for step 3</w:delText>
              </w:r>
            </w:del>
          </w:p>
          <w:p w14:paraId="38438700" w14:textId="0E490A54" w:rsidR="00164F68" w:rsidRPr="004718F5" w:rsidDel="00643C33" w:rsidRDefault="00164F68" w:rsidP="007B38D9">
            <w:pPr>
              <w:pStyle w:val="TAL"/>
              <w:spacing w:line="256" w:lineRule="auto"/>
              <w:rPr>
                <w:del w:id="2672" w:author="0382" w:date="2024-04-16T10:30:00Z"/>
              </w:rPr>
            </w:pPr>
            <w:del w:id="2673" w:author="0382" w:date="2024-04-16T10:30:00Z">
              <w:r w:rsidRPr="004718F5" w:rsidDel="00643C33">
                <w:delText>Table H.3.4-1 for step 3.</w:delText>
              </w:r>
            </w:del>
          </w:p>
          <w:p w14:paraId="119ED435" w14:textId="4E15BF65" w:rsidR="00164F68" w:rsidRPr="004718F5" w:rsidDel="00643C33" w:rsidRDefault="00164F68" w:rsidP="007B38D9">
            <w:pPr>
              <w:pStyle w:val="TAL"/>
              <w:spacing w:line="256" w:lineRule="auto"/>
              <w:rPr>
                <w:del w:id="2674" w:author="0382" w:date="2024-04-16T10:30:00Z"/>
              </w:rPr>
            </w:pPr>
            <w:del w:id="2675" w:author="0382" w:date="2024-04-16T10:30:00Z">
              <w:r w:rsidRPr="004718F5" w:rsidDel="00643C33">
                <w:delText>Table H.3.4-4 with condition INTER-RAT NR and EVENT B1</w:delText>
              </w:r>
            </w:del>
          </w:p>
          <w:p w14:paraId="153FBA7E" w14:textId="77777777" w:rsidR="00164F68" w:rsidRPr="004718F5" w:rsidRDefault="00164F68" w:rsidP="007B38D9">
            <w:pPr>
              <w:pStyle w:val="TAL"/>
              <w:spacing w:line="256" w:lineRule="auto"/>
            </w:pPr>
            <w:r w:rsidRPr="004718F5">
              <w:t>Table H.3.4-5 with condition Pattern#0</w:t>
            </w:r>
          </w:p>
        </w:tc>
      </w:tr>
      <w:tr w:rsidR="00164F68" w:rsidRPr="004718F5" w14:paraId="35F7AED2"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171ECA" w14:textId="77777777" w:rsidR="00164F68" w:rsidRPr="004718F5" w:rsidRDefault="00164F68" w:rsidP="007B38D9">
            <w:pPr>
              <w:pStyle w:val="TAL"/>
              <w:spacing w:line="256" w:lineRule="auto"/>
            </w:pPr>
            <w:r w:rsidRPr="004718F5">
              <w:t>Specific message contents exceptions for Test Configuration 4.5.11.1-1, 4.5.11.1-2, 4.5.11.1-4, 4.5.11.1-5</w:t>
            </w:r>
          </w:p>
        </w:tc>
        <w:tc>
          <w:tcPr>
            <w:tcW w:w="5950" w:type="dxa"/>
            <w:tcBorders>
              <w:top w:val="single" w:sz="4" w:space="0" w:color="auto"/>
              <w:left w:val="single" w:sz="4" w:space="0" w:color="auto"/>
              <w:bottom w:val="single" w:sz="4" w:space="0" w:color="auto"/>
              <w:right w:val="single" w:sz="4" w:space="0" w:color="auto"/>
            </w:tcBorders>
            <w:hideMark/>
          </w:tcPr>
          <w:p w14:paraId="6004DF4E" w14:textId="77777777" w:rsidR="00164F68" w:rsidRPr="004718F5" w:rsidRDefault="00164F68" w:rsidP="007B38D9">
            <w:pPr>
              <w:pStyle w:val="TAL"/>
              <w:spacing w:line="256" w:lineRule="auto"/>
              <w:rPr>
                <w:lang w:eastAsia="zh-CN"/>
              </w:rPr>
            </w:pPr>
            <w:r w:rsidRPr="004718F5">
              <w:t>Table H.3.4-6 with condition SMTC.1 and SSB.1 FR1</w:t>
            </w:r>
          </w:p>
        </w:tc>
      </w:tr>
      <w:tr w:rsidR="00164F68" w:rsidRPr="004718F5" w14:paraId="0B3DD0AD"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FA6EF3" w14:textId="77777777" w:rsidR="00164F68" w:rsidRPr="004718F5" w:rsidRDefault="00164F68" w:rsidP="007B38D9">
            <w:pPr>
              <w:pStyle w:val="TAL"/>
              <w:spacing w:line="256" w:lineRule="auto"/>
            </w:pPr>
            <w:r w:rsidRPr="004718F5">
              <w:t>Specific message contents exceptions for Test Configuration 4.5.11.1-3, 4.5.11.1-6</w:t>
            </w:r>
          </w:p>
        </w:tc>
        <w:tc>
          <w:tcPr>
            <w:tcW w:w="5950" w:type="dxa"/>
            <w:tcBorders>
              <w:top w:val="single" w:sz="4" w:space="0" w:color="auto"/>
              <w:left w:val="single" w:sz="4" w:space="0" w:color="auto"/>
              <w:bottom w:val="single" w:sz="4" w:space="0" w:color="auto"/>
              <w:right w:val="single" w:sz="4" w:space="0" w:color="auto"/>
            </w:tcBorders>
            <w:hideMark/>
          </w:tcPr>
          <w:p w14:paraId="177F571E" w14:textId="77777777" w:rsidR="00164F68" w:rsidRPr="004718F5" w:rsidRDefault="00164F68" w:rsidP="007B38D9">
            <w:pPr>
              <w:pStyle w:val="TAL"/>
              <w:spacing w:line="256" w:lineRule="auto"/>
              <w:rPr>
                <w:lang w:eastAsia="zh-CN"/>
              </w:rPr>
            </w:pPr>
            <w:r w:rsidRPr="004718F5">
              <w:t>Table H.3.4-6 with condition SMTC.1 and SSB.2 FR1</w:t>
            </w:r>
          </w:p>
        </w:tc>
      </w:tr>
    </w:tbl>
    <w:p w14:paraId="6C2D5E0F" w14:textId="77777777" w:rsidR="00643C33" w:rsidRDefault="00643C33" w:rsidP="00643C33">
      <w:pPr>
        <w:rPr>
          <w:ins w:id="2676" w:author="0382" w:date="2024-04-16T10:31:00Z"/>
        </w:rPr>
      </w:pPr>
    </w:p>
    <w:p w14:paraId="237E4642" w14:textId="77777777" w:rsidR="00643C33" w:rsidRDefault="00643C33" w:rsidP="00643C33">
      <w:pPr>
        <w:pStyle w:val="TH"/>
        <w:rPr>
          <w:ins w:id="2677" w:author="0382" w:date="2024-04-16T10:31:00Z"/>
          <w:lang w:eastAsia="en-GB"/>
        </w:rPr>
      </w:pPr>
      <w:ins w:id="2678" w:author="0382" w:date="2024-04-16T10:31:00Z">
        <w:r>
          <w:t xml:space="preserve">Table </w:t>
        </w:r>
        <w:r>
          <w:rPr>
            <w:lang w:eastAsia="sv-SE"/>
          </w:rPr>
          <w:t>4.5.11.1.4.3</w:t>
        </w:r>
        <w:r>
          <w:t xml:space="preserve">-2: RRCConnectionReconfiguration </w:t>
        </w:r>
        <w:r>
          <w:rPr>
            <w:rFonts w:hint="eastAsia"/>
            <w:lang w:eastAsia="zh-CN"/>
          </w:rPr>
          <w:t>(</w:t>
        </w:r>
        <w:r>
          <w:rPr>
            <w:lang w:eastAsia="zh-CN"/>
          </w:rPr>
          <w:t>step 3)</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643C33" w14:paraId="227857CF" w14:textId="77777777" w:rsidTr="005B5E5D">
        <w:trPr>
          <w:jc w:val="center"/>
          <w:ins w:id="2679" w:author="0382" w:date="2024-04-16T10:31:00Z"/>
        </w:trPr>
        <w:tc>
          <w:tcPr>
            <w:tcW w:w="9780" w:type="dxa"/>
            <w:gridSpan w:val="4"/>
            <w:tcBorders>
              <w:top w:val="single" w:sz="4" w:space="0" w:color="auto"/>
              <w:left w:val="single" w:sz="4" w:space="0" w:color="auto"/>
              <w:bottom w:val="single" w:sz="4" w:space="0" w:color="auto"/>
              <w:right w:val="single" w:sz="4" w:space="0" w:color="auto"/>
            </w:tcBorders>
            <w:hideMark/>
          </w:tcPr>
          <w:p w14:paraId="3E5A1F87" w14:textId="77777777" w:rsidR="00643C33" w:rsidRDefault="00643C33" w:rsidP="005B5E5D">
            <w:pPr>
              <w:pStyle w:val="TAL"/>
              <w:spacing w:line="256" w:lineRule="auto"/>
              <w:rPr>
                <w:ins w:id="2680" w:author="0382" w:date="2024-04-16T10:31:00Z"/>
              </w:rPr>
            </w:pPr>
            <w:ins w:id="2681" w:author="0382" w:date="2024-04-16T10:31:00Z">
              <w:r>
                <w:t>Derivation Path: 36.508 [25], Table 4.6.1-8 with condition MEAS</w:t>
              </w:r>
            </w:ins>
          </w:p>
        </w:tc>
      </w:tr>
      <w:tr w:rsidR="00643C33" w14:paraId="7C850652" w14:textId="77777777" w:rsidTr="005B5E5D">
        <w:trPr>
          <w:jc w:val="center"/>
          <w:ins w:id="2682"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D6AE6" w14:textId="77777777" w:rsidR="00643C33" w:rsidRDefault="00643C33" w:rsidP="005B5E5D">
            <w:pPr>
              <w:pStyle w:val="TAH"/>
              <w:spacing w:line="256" w:lineRule="auto"/>
              <w:rPr>
                <w:ins w:id="2683" w:author="0382" w:date="2024-04-16T10:31:00Z"/>
              </w:rPr>
            </w:pPr>
            <w:ins w:id="2684" w:author="0382" w:date="2024-04-16T10:31:00Z">
              <w:r>
                <w:t>Information Element</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AFD6E" w14:textId="77777777" w:rsidR="00643C33" w:rsidRDefault="00643C33" w:rsidP="005B5E5D">
            <w:pPr>
              <w:pStyle w:val="TAH"/>
              <w:spacing w:line="256" w:lineRule="auto"/>
              <w:rPr>
                <w:ins w:id="2685" w:author="0382" w:date="2024-04-16T10:31:00Z"/>
              </w:rPr>
            </w:pPr>
            <w:ins w:id="2686" w:author="0382" w:date="2024-04-16T10:31: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932D1" w14:textId="77777777" w:rsidR="00643C33" w:rsidRDefault="00643C33" w:rsidP="005B5E5D">
            <w:pPr>
              <w:pStyle w:val="TAH"/>
              <w:spacing w:line="256" w:lineRule="auto"/>
              <w:rPr>
                <w:ins w:id="2687" w:author="0382" w:date="2024-04-16T10:31:00Z"/>
              </w:rPr>
            </w:pPr>
            <w:ins w:id="2688" w:author="0382" w:date="2024-04-16T10:31:00Z">
              <w:r>
                <w:t>Comment</w:t>
              </w:r>
            </w:ins>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F24D6" w14:textId="77777777" w:rsidR="00643C33" w:rsidRDefault="00643C33" w:rsidP="005B5E5D">
            <w:pPr>
              <w:pStyle w:val="TAH"/>
              <w:spacing w:line="256" w:lineRule="auto"/>
              <w:rPr>
                <w:ins w:id="2689" w:author="0382" w:date="2024-04-16T10:31:00Z"/>
              </w:rPr>
            </w:pPr>
            <w:ins w:id="2690" w:author="0382" w:date="2024-04-16T10:31:00Z">
              <w:r>
                <w:t>Condition</w:t>
              </w:r>
            </w:ins>
          </w:p>
        </w:tc>
      </w:tr>
      <w:tr w:rsidR="00643C33" w14:paraId="5067839A" w14:textId="77777777" w:rsidTr="005B5E5D">
        <w:trPr>
          <w:jc w:val="center"/>
          <w:ins w:id="2691"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07D2A" w14:textId="77777777" w:rsidR="00643C33" w:rsidRDefault="00643C33" w:rsidP="005B5E5D">
            <w:pPr>
              <w:pStyle w:val="TAL"/>
              <w:spacing w:line="256" w:lineRule="auto"/>
              <w:rPr>
                <w:ins w:id="2692" w:author="0382" w:date="2024-04-16T10:31:00Z"/>
              </w:rPr>
            </w:pPr>
            <w:ins w:id="2693" w:author="0382" w:date="2024-04-16T10:31:00Z">
              <w:r>
                <w:t>RRCConnectionReconfiguration ::= SEQUEN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E7406" w14:textId="77777777" w:rsidR="00643C33" w:rsidRDefault="00643C33" w:rsidP="005B5E5D">
            <w:pPr>
              <w:pStyle w:val="TAL"/>
              <w:spacing w:line="256" w:lineRule="auto"/>
              <w:rPr>
                <w:ins w:id="2694"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D3C2" w14:textId="77777777" w:rsidR="00643C33" w:rsidRDefault="00643C33" w:rsidP="005B5E5D">
            <w:pPr>
              <w:pStyle w:val="TAL"/>
              <w:spacing w:line="256" w:lineRule="auto"/>
              <w:rPr>
                <w:ins w:id="2695"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9A18D" w14:textId="77777777" w:rsidR="00643C33" w:rsidRDefault="00643C33" w:rsidP="005B5E5D">
            <w:pPr>
              <w:pStyle w:val="TAL"/>
              <w:spacing w:line="256" w:lineRule="auto"/>
              <w:rPr>
                <w:ins w:id="2696" w:author="0382" w:date="2024-04-16T10:31:00Z"/>
              </w:rPr>
            </w:pPr>
          </w:p>
        </w:tc>
      </w:tr>
      <w:tr w:rsidR="00643C33" w14:paraId="01B61B7D" w14:textId="77777777" w:rsidTr="005B5E5D">
        <w:trPr>
          <w:jc w:val="center"/>
          <w:ins w:id="2697"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07B92" w14:textId="77777777" w:rsidR="00643C33" w:rsidRDefault="00643C33" w:rsidP="005B5E5D">
            <w:pPr>
              <w:pStyle w:val="TAL"/>
              <w:spacing w:line="256" w:lineRule="auto"/>
              <w:rPr>
                <w:ins w:id="2698" w:author="0382" w:date="2024-04-16T10:31:00Z"/>
              </w:rPr>
            </w:pPr>
            <w:ins w:id="2699" w:author="0382" w:date="2024-04-16T10:31:00Z">
              <w:r>
                <w:t xml:space="preserve">  criticalExtensions CHOI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1549A" w14:textId="77777777" w:rsidR="00643C33" w:rsidRDefault="00643C33" w:rsidP="005B5E5D">
            <w:pPr>
              <w:pStyle w:val="TAL"/>
              <w:spacing w:line="256" w:lineRule="auto"/>
              <w:rPr>
                <w:ins w:id="2700"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75323" w14:textId="77777777" w:rsidR="00643C33" w:rsidRDefault="00643C33" w:rsidP="005B5E5D">
            <w:pPr>
              <w:pStyle w:val="TAL"/>
              <w:spacing w:line="256" w:lineRule="auto"/>
              <w:rPr>
                <w:ins w:id="2701"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D5295" w14:textId="77777777" w:rsidR="00643C33" w:rsidRDefault="00643C33" w:rsidP="005B5E5D">
            <w:pPr>
              <w:pStyle w:val="TAL"/>
              <w:spacing w:line="256" w:lineRule="auto"/>
              <w:rPr>
                <w:ins w:id="2702" w:author="0382" w:date="2024-04-16T10:31:00Z"/>
              </w:rPr>
            </w:pPr>
          </w:p>
        </w:tc>
      </w:tr>
      <w:tr w:rsidR="00643C33" w14:paraId="69E65B0D" w14:textId="77777777" w:rsidTr="005B5E5D">
        <w:trPr>
          <w:jc w:val="center"/>
          <w:ins w:id="2703"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9398A" w14:textId="77777777" w:rsidR="00643C33" w:rsidRDefault="00643C33" w:rsidP="005B5E5D">
            <w:pPr>
              <w:pStyle w:val="TAL"/>
              <w:spacing w:line="256" w:lineRule="auto"/>
              <w:rPr>
                <w:ins w:id="2704" w:author="0382" w:date="2024-04-16T10:31:00Z"/>
              </w:rPr>
            </w:pPr>
            <w:ins w:id="2705" w:author="0382" w:date="2024-04-16T10:31:00Z">
              <w:r>
                <w:t xml:space="preserve">    c1 CHOICE{</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146A5" w14:textId="77777777" w:rsidR="00643C33" w:rsidRDefault="00643C33" w:rsidP="005B5E5D">
            <w:pPr>
              <w:pStyle w:val="TAL"/>
              <w:spacing w:line="256" w:lineRule="auto"/>
              <w:rPr>
                <w:ins w:id="2706"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FD474" w14:textId="77777777" w:rsidR="00643C33" w:rsidRDefault="00643C33" w:rsidP="005B5E5D">
            <w:pPr>
              <w:pStyle w:val="TAL"/>
              <w:spacing w:line="256" w:lineRule="auto"/>
              <w:rPr>
                <w:ins w:id="2707"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1592" w14:textId="77777777" w:rsidR="00643C33" w:rsidRDefault="00643C33" w:rsidP="005B5E5D">
            <w:pPr>
              <w:pStyle w:val="TAL"/>
              <w:spacing w:line="256" w:lineRule="auto"/>
              <w:rPr>
                <w:ins w:id="2708" w:author="0382" w:date="2024-04-16T10:31:00Z"/>
              </w:rPr>
            </w:pPr>
          </w:p>
        </w:tc>
      </w:tr>
      <w:tr w:rsidR="00643C33" w14:paraId="0AA16057" w14:textId="77777777" w:rsidTr="005B5E5D">
        <w:trPr>
          <w:jc w:val="center"/>
          <w:ins w:id="2709"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FF9D5" w14:textId="77777777" w:rsidR="00643C33" w:rsidRDefault="00643C33" w:rsidP="005B5E5D">
            <w:pPr>
              <w:pStyle w:val="TAL"/>
              <w:spacing w:line="256" w:lineRule="auto"/>
              <w:rPr>
                <w:ins w:id="2710" w:author="0382" w:date="2024-04-16T10:31:00Z"/>
              </w:rPr>
            </w:pPr>
            <w:ins w:id="2711" w:author="0382" w:date="2024-04-16T10:31:00Z">
              <w:r>
                <w:t xml:space="preserve">      rrcConnectionReconfiguration-r8 ::= SEQUEN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040BD" w14:textId="77777777" w:rsidR="00643C33" w:rsidRDefault="00643C33" w:rsidP="005B5E5D">
            <w:pPr>
              <w:pStyle w:val="TAL"/>
              <w:spacing w:line="256" w:lineRule="auto"/>
              <w:rPr>
                <w:ins w:id="2712"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05CC5" w14:textId="77777777" w:rsidR="00643C33" w:rsidRDefault="00643C33" w:rsidP="005B5E5D">
            <w:pPr>
              <w:pStyle w:val="TAL"/>
              <w:spacing w:line="256" w:lineRule="auto"/>
              <w:rPr>
                <w:ins w:id="2713"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39756" w14:textId="77777777" w:rsidR="00643C33" w:rsidRDefault="00643C33" w:rsidP="005B5E5D">
            <w:pPr>
              <w:pStyle w:val="TAL"/>
              <w:spacing w:line="256" w:lineRule="auto"/>
              <w:rPr>
                <w:ins w:id="2714" w:author="0382" w:date="2024-04-16T10:31:00Z"/>
              </w:rPr>
            </w:pPr>
          </w:p>
        </w:tc>
      </w:tr>
      <w:tr w:rsidR="00643C33" w14:paraId="3AF071EE" w14:textId="77777777" w:rsidTr="005B5E5D">
        <w:trPr>
          <w:jc w:val="center"/>
          <w:ins w:id="2715" w:author="0382" w:date="2024-04-16T10:31:00Z"/>
        </w:trPr>
        <w:tc>
          <w:tcPr>
            <w:tcW w:w="4677" w:type="dxa"/>
            <w:tcBorders>
              <w:top w:val="single" w:sz="4" w:space="0" w:color="auto"/>
              <w:left w:val="single" w:sz="4" w:space="0" w:color="auto"/>
              <w:bottom w:val="single" w:sz="4" w:space="0" w:color="auto"/>
              <w:right w:val="single" w:sz="4" w:space="0" w:color="auto"/>
            </w:tcBorders>
            <w:hideMark/>
          </w:tcPr>
          <w:p w14:paraId="6BF99B04" w14:textId="77777777" w:rsidR="00643C33" w:rsidRDefault="00643C33" w:rsidP="005B5E5D">
            <w:pPr>
              <w:pStyle w:val="TAL"/>
              <w:spacing w:line="256" w:lineRule="auto"/>
              <w:rPr>
                <w:ins w:id="2716" w:author="0382" w:date="2024-04-16T10:31:00Z"/>
              </w:rPr>
            </w:pPr>
            <w:ins w:id="2717" w:author="0382" w:date="2024-04-16T10:31:00Z">
              <w:r>
                <w:t xml:space="preserve">          measConfig</w:t>
              </w:r>
            </w:ins>
          </w:p>
        </w:tc>
        <w:tc>
          <w:tcPr>
            <w:tcW w:w="2127" w:type="dxa"/>
            <w:tcBorders>
              <w:top w:val="single" w:sz="4" w:space="0" w:color="000000"/>
              <w:left w:val="single" w:sz="4" w:space="0" w:color="auto"/>
              <w:bottom w:val="single" w:sz="4" w:space="0" w:color="000000"/>
              <w:right w:val="single" w:sz="4" w:space="0" w:color="000000"/>
            </w:tcBorders>
            <w:hideMark/>
          </w:tcPr>
          <w:p w14:paraId="61BCDF04" w14:textId="77777777" w:rsidR="00643C33" w:rsidRDefault="00643C33" w:rsidP="005B5E5D">
            <w:pPr>
              <w:pStyle w:val="TAL"/>
              <w:spacing w:line="256" w:lineRule="auto"/>
              <w:rPr>
                <w:ins w:id="2718" w:author="0382" w:date="2024-04-16T10:31:00Z"/>
              </w:rPr>
            </w:pPr>
            <w:ins w:id="2719" w:author="0382" w:date="2024-04-16T10:31:00Z">
              <w:r>
                <w:t xml:space="preserve">MeasConfig-DEFAULT </w:t>
              </w:r>
            </w:ins>
          </w:p>
        </w:tc>
        <w:tc>
          <w:tcPr>
            <w:tcW w:w="1701" w:type="dxa"/>
            <w:tcBorders>
              <w:top w:val="single" w:sz="4" w:space="0" w:color="000000"/>
              <w:left w:val="single" w:sz="4" w:space="0" w:color="000000"/>
              <w:bottom w:val="single" w:sz="4" w:space="0" w:color="000000"/>
              <w:right w:val="single" w:sz="4" w:space="0" w:color="000000"/>
            </w:tcBorders>
            <w:hideMark/>
          </w:tcPr>
          <w:p w14:paraId="25C48B6D" w14:textId="77777777" w:rsidR="00643C33" w:rsidRDefault="00643C33" w:rsidP="005B5E5D">
            <w:pPr>
              <w:pStyle w:val="TAL"/>
              <w:spacing w:line="256" w:lineRule="auto"/>
              <w:rPr>
                <w:ins w:id="2720" w:author="0382" w:date="2024-04-16T10:31:00Z"/>
              </w:rPr>
            </w:pPr>
            <w:ins w:id="2721" w:author="0382" w:date="2024-04-16T10:31:00Z">
              <w:r>
                <w:t xml:space="preserve">Table </w:t>
              </w:r>
              <w:r>
                <w:rPr>
                  <w:lang w:eastAsia="sv-SE"/>
                </w:rPr>
                <w:t>4.5.11.1.4.3</w:t>
              </w:r>
              <w:r>
                <w:t>-3</w:t>
              </w:r>
            </w:ins>
          </w:p>
        </w:tc>
        <w:tc>
          <w:tcPr>
            <w:tcW w:w="1275" w:type="dxa"/>
            <w:tcBorders>
              <w:top w:val="single" w:sz="4" w:space="0" w:color="000000"/>
              <w:left w:val="single" w:sz="4" w:space="0" w:color="000000"/>
              <w:bottom w:val="single" w:sz="4" w:space="0" w:color="000000"/>
              <w:right w:val="single" w:sz="4" w:space="0" w:color="000000"/>
            </w:tcBorders>
          </w:tcPr>
          <w:p w14:paraId="00258874" w14:textId="77777777" w:rsidR="00643C33" w:rsidRDefault="00643C33" w:rsidP="005B5E5D">
            <w:pPr>
              <w:pStyle w:val="TAL"/>
              <w:spacing w:line="256" w:lineRule="auto"/>
              <w:rPr>
                <w:ins w:id="2722" w:author="0382" w:date="2024-04-16T10:31:00Z"/>
              </w:rPr>
            </w:pPr>
          </w:p>
        </w:tc>
      </w:tr>
      <w:tr w:rsidR="00643C33" w14:paraId="648FA9CD" w14:textId="77777777" w:rsidTr="005B5E5D">
        <w:trPr>
          <w:jc w:val="center"/>
          <w:ins w:id="2723"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7C3F" w14:textId="77777777" w:rsidR="00643C33" w:rsidRDefault="00643C33" w:rsidP="005B5E5D">
            <w:pPr>
              <w:pStyle w:val="TAL"/>
              <w:spacing w:line="256" w:lineRule="auto"/>
              <w:rPr>
                <w:ins w:id="2724" w:author="0382" w:date="2024-04-16T10:31:00Z"/>
              </w:rPr>
            </w:pPr>
            <w:ins w:id="2725" w:author="0382" w:date="2024-04-16T10:31: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E5B5F" w14:textId="77777777" w:rsidR="00643C33" w:rsidRDefault="00643C33" w:rsidP="005B5E5D">
            <w:pPr>
              <w:pStyle w:val="TAL"/>
              <w:spacing w:line="256" w:lineRule="auto"/>
              <w:rPr>
                <w:ins w:id="2726"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2739" w14:textId="77777777" w:rsidR="00643C33" w:rsidRDefault="00643C33" w:rsidP="005B5E5D">
            <w:pPr>
              <w:pStyle w:val="TAL"/>
              <w:spacing w:line="256" w:lineRule="auto"/>
              <w:rPr>
                <w:ins w:id="2727"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19C21" w14:textId="77777777" w:rsidR="00643C33" w:rsidRDefault="00643C33" w:rsidP="005B5E5D">
            <w:pPr>
              <w:pStyle w:val="TAL"/>
              <w:spacing w:line="256" w:lineRule="auto"/>
              <w:rPr>
                <w:ins w:id="2728" w:author="0382" w:date="2024-04-16T10:31:00Z"/>
              </w:rPr>
            </w:pPr>
          </w:p>
        </w:tc>
      </w:tr>
      <w:tr w:rsidR="00643C33" w14:paraId="24846963" w14:textId="77777777" w:rsidTr="005B5E5D">
        <w:trPr>
          <w:jc w:val="center"/>
          <w:ins w:id="2729"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21B93" w14:textId="77777777" w:rsidR="00643C33" w:rsidRDefault="00643C33" w:rsidP="005B5E5D">
            <w:pPr>
              <w:pStyle w:val="TAL"/>
              <w:spacing w:line="256" w:lineRule="auto"/>
              <w:rPr>
                <w:ins w:id="2730" w:author="0382" w:date="2024-04-16T10:31:00Z"/>
              </w:rPr>
            </w:pPr>
            <w:ins w:id="2731" w:author="0382" w:date="2024-04-16T10:31: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8CB25" w14:textId="77777777" w:rsidR="00643C33" w:rsidRDefault="00643C33" w:rsidP="005B5E5D">
            <w:pPr>
              <w:pStyle w:val="TAL"/>
              <w:spacing w:line="256" w:lineRule="auto"/>
              <w:rPr>
                <w:ins w:id="2732"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5FDEC" w14:textId="77777777" w:rsidR="00643C33" w:rsidRDefault="00643C33" w:rsidP="005B5E5D">
            <w:pPr>
              <w:pStyle w:val="TAL"/>
              <w:spacing w:line="256" w:lineRule="auto"/>
              <w:rPr>
                <w:ins w:id="2733"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AF20C" w14:textId="77777777" w:rsidR="00643C33" w:rsidRDefault="00643C33" w:rsidP="005B5E5D">
            <w:pPr>
              <w:pStyle w:val="TAL"/>
              <w:spacing w:line="256" w:lineRule="auto"/>
              <w:rPr>
                <w:ins w:id="2734" w:author="0382" w:date="2024-04-16T10:31:00Z"/>
              </w:rPr>
            </w:pPr>
          </w:p>
        </w:tc>
      </w:tr>
      <w:tr w:rsidR="00643C33" w14:paraId="713DB4EE" w14:textId="77777777" w:rsidTr="005B5E5D">
        <w:trPr>
          <w:jc w:val="center"/>
          <w:ins w:id="2735"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BC932" w14:textId="77777777" w:rsidR="00643C33" w:rsidRDefault="00643C33" w:rsidP="005B5E5D">
            <w:pPr>
              <w:pStyle w:val="TAL"/>
              <w:spacing w:line="256" w:lineRule="auto"/>
              <w:rPr>
                <w:ins w:id="2736" w:author="0382" w:date="2024-04-16T10:31:00Z"/>
              </w:rPr>
            </w:pPr>
            <w:ins w:id="2737" w:author="0382" w:date="2024-04-16T10:31: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23F8E" w14:textId="77777777" w:rsidR="00643C33" w:rsidRDefault="00643C33" w:rsidP="005B5E5D">
            <w:pPr>
              <w:pStyle w:val="TAL"/>
              <w:spacing w:line="256" w:lineRule="auto"/>
              <w:rPr>
                <w:ins w:id="2738"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13DD" w14:textId="77777777" w:rsidR="00643C33" w:rsidRDefault="00643C33" w:rsidP="005B5E5D">
            <w:pPr>
              <w:pStyle w:val="TAL"/>
              <w:spacing w:line="256" w:lineRule="auto"/>
              <w:rPr>
                <w:ins w:id="2739"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FC0A2" w14:textId="77777777" w:rsidR="00643C33" w:rsidRDefault="00643C33" w:rsidP="005B5E5D">
            <w:pPr>
              <w:pStyle w:val="TAL"/>
              <w:spacing w:line="256" w:lineRule="auto"/>
              <w:rPr>
                <w:ins w:id="2740" w:author="0382" w:date="2024-04-16T10:31:00Z"/>
              </w:rPr>
            </w:pPr>
          </w:p>
        </w:tc>
      </w:tr>
      <w:tr w:rsidR="00643C33" w14:paraId="2B4AB3A8" w14:textId="77777777" w:rsidTr="005B5E5D">
        <w:trPr>
          <w:jc w:val="center"/>
          <w:ins w:id="2741" w:author="0382" w:date="2024-04-16T10:31: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3037F" w14:textId="77777777" w:rsidR="00643C33" w:rsidRDefault="00643C33" w:rsidP="005B5E5D">
            <w:pPr>
              <w:pStyle w:val="TAL"/>
              <w:spacing w:line="256" w:lineRule="auto"/>
              <w:rPr>
                <w:ins w:id="2742" w:author="0382" w:date="2024-04-16T10:31:00Z"/>
              </w:rPr>
            </w:pPr>
            <w:ins w:id="2743" w:author="0382" w:date="2024-04-16T10:31:00Z">
              <w:r>
                <w:t>}</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14D9" w14:textId="77777777" w:rsidR="00643C33" w:rsidRDefault="00643C33" w:rsidP="005B5E5D">
            <w:pPr>
              <w:pStyle w:val="TAL"/>
              <w:spacing w:line="256" w:lineRule="auto"/>
              <w:rPr>
                <w:ins w:id="2744" w:author="0382" w:date="2024-04-16T10:31: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EB062" w14:textId="77777777" w:rsidR="00643C33" w:rsidRDefault="00643C33" w:rsidP="005B5E5D">
            <w:pPr>
              <w:pStyle w:val="TAL"/>
              <w:spacing w:line="256" w:lineRule="auto"/>
              <w:rPr>
                <w:ins w:id="2745" w:author="0382" w:date="2024-04-16T10:31: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7AA4" w14:textId="77777777" w:rsidR="00643C33" w:rsidRDefault="00643C33" w:rsidP="005B5E5D">
            <w:pPr>
              <w:pStyle w:val="TAL"/>
              <w:spacing w:line="256" w:lineRule="auto"/>
              <w:rPr>
                <w:ins w:id="2746" w:author="0382" w:date="2024-04-16T10:31:00Z"/>
              </w:rPr>
            </w:pPr>
          </w:p>
        </w:tc>
      </w:tr>
    </w:tbl>
    <w:p w14:paraId="6BDAF1D8" w14:textId="77777777" w:rsidR="00643C33" w:rsidRDefault="00643C33" w:rsidP="00643C33">
      <w:pPr>
        <w:rPr>
          <w:ins w:id="2747" w:author="0382" w:date="2024-04-16T10:31:00Z"/>
        </w:rPr>
      </w:pPr>
    </w:p>
    <w:p w14:paraId="497CE60D" w14:textId="77777777" w:rsidR="00643C33" w:rsidRDefault="00643C33" w:rsidP="00643C33">
      <w:pPr>
        <w:pStyle w:val="TH"/>
        <w:rPr>
          <w:ins w:id="2748" w:author="0382" w:date="2024-04-16T10:31:00Z"/>
          <w:lang w:eastAsia="en-GB"/>
        </w:rPr>
      </w:pPr>
      <w:ins w:id="2749" w:author="0382" w:date="2024-04-16T10:31:00Z">
        <w:r>
          <w:t xml:space="preserve">Table </w:t>
        </w:r>
        <w:r>
          <w:rPr>
            <w:lang w:eastAsia="sv-SE"/>
          </w:rPr>
          <w:t>4.5.11.1.4.3</w:t>
        </w:r>
        <w:r>
          <w:t>-3: MeasConfig-DEFAUL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43C33" w14:paraId="259A8D1F" w14:textId="77777777" w:rsidTr="005B5E5D">
        <w:trPr>
          <w:ins w:id="2750" w:author="0382" w:date="2024-04-16T10:31:00Z"/>
        </w:trPr>
        <w:tc>
          <w:tcPr>
            <w:tcW w:w="9750" w:type="dxa"/>
            <w:gridSpan w:val="4"/>
            <w:tcBorders>
              <w:top w:val="single" w:sz="4" w:space="0" w:color="auto"/>
              <w:left w:val="single" w:sz="4" w:space="0" w:color="auto"/>
              <w:bottom w:val="single" w:sz="4" w:space="0" w:color="auto"/>
              <w:right w:val="single" w:sz="4" w:space="0" w:color="auto"/>
            </w:tcBorders>
            <w:hideMark/>
          </w:tcPr>
          <w:p w14:paraId="579260DB" w14:textId="77777777" w:rsidR="00643C33" w:rsidRDefault="00643C33" w:rsidP="005B5E5D">
            <w:pPr>
              <w:pStyle w:val="TAL"/>
              <w:rPr>
                <w:ins w:id="2751" w:author="0382" w:date="2024-04-16T10:31:00Z"/>
              </w:rPr>
            </w:pPr>
            <w:ins w:id="2752" w:author="0382" w:date="2024-04-16T10:31:00Z">
              <w:r>
                <w:t>Derivation Path: Table H.3.4</w:t>
              </w:r>
              <w:r>
                <w:rPr>
                  <w:rFonts w:hint="eastAsia"/>
                  <w:lang w:eastAsia="zh-CN"/>
                </w:rPr>
                <w:t>-</w:t>
              </w:r>
              <w:r>
                <w:t>4 with Condition INTER-RAT NR</w:t>
              </w:r>
            </w:ins>
          </w:p>
        </w:tc>
      </w:tr>
      <w:tr w:rsidR="00643C33" w14:paraId="5251ED48" w14:textId="77777777" w:rsidTr="005B5E5D">
        <w:trPr>
          <w:ins w:id="2753"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3524B6C1" w14:textId="77777777" w:rsidR="00643C33" w:rsidRDefault="00643C33" w:rsidP="005B5E5D">
            <w:pPr>
              <w:pStyle w:val="TAH"/>
              <w:rPr>
                <w:ins w:id="2754" w:author="0382" w:date="2024-04-16T10:31:00Z"/>
              </w:rPr>
            </w:pPr>
            <w:ins w:id="2755" w:author="0382" w:date="2024-04-16T10:31:00Z">
              <w:r>
                <w:t>Information Element</w:t>
              </w:r>
            </w:ins>
          </w:p>
        </w:tc>
        <w:tc>
          <w:tcPr>
            <w:tcW w:w="2520" w:type="dxa"/>
            <w:tcBorders>
              <w:top w:val="single" w:sz="4" w:space="0" w:color="auto"/>
              <w:left w:val="single" w:sz="4" w:space="0" w:color="auto"/>
              <w:bottom w:val="single" w:sz="4" w:space="0" w:color="auto"/>
              <w:right w:val="single" w:sz="4" w:space="0" w:color="auto"/>
            </w:tcBorders>
            <w:hideMark/>
          </w:tcPr>
          <w:p w14:paraId="5C83D172" w14:textId="77777777" w:rsidR="00643C33" w:rsidRDefault="00643C33" w:rsidP="005B5E5D">
            <w:pPr>
              <w:pStyle w:val="TAH"/>
              <w:rPr>
                <w:ins w:id="2756" w:author="0382" w:date="2024-04-16T10:31:00Z"/>
              </w:rPr>
            </w:pPr>
            <w:ins w:id="2757" w:author="0382" w:date="2024-04-16T10:31:00Z">
              <w:r>
                <w:t>Value/remark</w:t>
              </w:r>
            </w:ins>
          </w:p>
        </w:tc>
        <w:tc>
          <w:tcPr>
            <w:tcW w:w="1448" w:type="dxa"/>
            <w:tcBorders>
              <w:top w:val="single" w:sz="4" w:space="0" w:color="auto"/>
              <w:left w:val="single" w:sz="4" w:space="0" w:color="auto"/>
              <w:bottom w:val="single" w:sz="4" w:space="0" w:color="auto"/>
              <w:right w:val="single" w:sz="4" w:space="0" w:color="auto"/>
            </w:tcBorders>
            <w:hideMark/>
          </w:tcPr>
          <w:p w14:paraId="4806D941" w14:textId="77777777" w:rsidR="00643C33" w:rsidRDefault="00643C33" w:rsidP="005B5E5D">
            <w:pPr>
              <w:pStyle w:val="TAH"/>
              <w:rPr>
                <w:ins w:id="2758" w:author="0382" w:date="2024-04-16T10:31:00Z"/>
              </w:rPr>
            </w:pPr>
            <w:ins w:id="2759" w:author="0382" w:date="2024-04-16T10:31:00Z">
              <w:r>
                <w:t>Comment</w:t>
              </w:r>
            </w:ins>
          </w:p>
        </w:tc>
        <w:tc>
          <w:tcPr>
            <w:tcW w:w="1245" w:type="dxa"/>
            <w:tcBorders>
              <w:top w:val="single" w:sz="4" w:space="0" w:color="auto"/>
              <w:left w:val="single" w:sz="4" w:space="0" w:color="auto"/>
              <w:bottom w:val="single" w:sz="4" w:space="0" w:color="auto"/>
              <w:right w:val="single" w:sz="4" w:space="0" w:color="auto"/>
            </w:tcBorders>
            <w:hideMark/>
          </w:tcPr>
          <w:p w14:paraId="49C98075" w14:textId="77777777" w:rsidR="00643C33" w:rsidRDefault="00643C33" w:rsidP="005B5E5D">
            <w:pPr>
              <w:pStyle w:val="TAH"/>
              <w:rPr>
                <w:ins w:id="2760" w:author="0382" w:date="2024-04-16T10:31:00Z"/>
              </w:rPr>
            </w:pPr>
            <w:ins w:id="2761" w:author="0382" w:date="2024-04-16T10:31:00Z">
              <w:r>
                <w:t>Condition</w:t>
              </w:r>
            </w:ins>
          </w:p>
        </w:tc>
      </w:tr>
      <w:tr w:rsidR="00643C33" w14:paraId="2F8548E4" w14:textId="77777777" w:rsidTr="005B5E5D">
        <w:trPr>
          <w:ins w:id="2762"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2C08C8C3" w14:textId="77777777" w:rsidR="00643C33" w:rsidRDefault="00643C33" w:rsidP="005B5E5D">
            <w:pPr>
              <w:pStyle w:val="TAL"/>
              <w:rPr>
                <w:ins w:id="2763" w:author="0382" w:date="2024-04-16T10:31:00Z"/>
              </w:rPr>
            </w:pPr>
            <w:ins w:id="2764" w:author="0382" w:date="2024-04-16T10:31:00Z">
              <w:r>
                <w:t>MeasConfig-DEFAULT ::= SEQUENCE {</w:t>
              </w:r>
            </w:ins>
          </w:p>
        </w:tc>
        <w:tc>
          <w:tcPr>
            <w:tcW w:w="2520" w:type="dxa"/>
            <w:tcBorders>
              <w:top w:val="single" w:sz="4" w:space="0" w:color="auto"/>
              <w:left w:val="single" w:sz="4" w:space="0" w:color="auto"/>
              <w:bottom w:val="single" w:sz="4" w:space="0" w:color="auto"/>
              <w:right w:val="single" w:sz="4" w:space="0" w:color="auto"/>
            </w:tcBorders>
          </w:tcPr>
          <w:p w14:paraId="680AA001" w14:textId="77777777" w:rsidR="00643C33" w:rsidRDefault="00643C33" w:rsidP="005B5E5D">
            <w:pPr>
              <w:pStyle w:val="TAL"/>
              <w:rPr>
                <w:ins w:id="2765" w:author="0382" w:date="2024-04-16T10:31:00Z"/>
              </w:rPr>
            </w:pPr>
          </w:p>
        </w:tc>
        <w:tc>
          <w:tcPr>
            <w:tcW w:w="1448" w:type="dxa"/>
            <w:tcBorders>
              <w:top w:val="single" w:sz="4" w:space="0" w:color="auto"/>
              <w:left w:val="single" w:sz="4" w:space="0" w:color="auto"/>
              <w:bottom w:val="single" w:sz="4" w:space="0" w:color="auto"/>
              <w:right w:val="single" w:sz="4" w:space="0" w:color="auto"/>
            </w:tcBorders>
          </w:tcPr>
          <w:p w14:paraId="7AA924EB" w14:textId="77777777" w:rsidR="00643C33" w:rsidRDefault="00643C33" w:rsidP="005B5E5D">
            <w:pPr>
              <w:pStyle w:val="TAL"/>
              <w:rPr>
                <w:ins w:id="2766"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45FA546A" w14:textId="77777777" w:rsidR="00643C33" w:rsidRDefault="00643C33" w:rsidP="005B5E5D">
            <w:pPr>
              <w:pStyle w:val="TAL"/>
              <w:rPr>
                <w:ins w:id="2767" w:author="0382" w:date="2024-04-16T10:31:00Z"/>
              </w:rPr>
            </w:pPr>
          </w:p>
        </w:tc>
      </w:tr>
      <w:tr w:rsidR="00643C33" w14:paraId="4A01AEBC" w14:textId="77777777" w:rsidTr="005B5E5D">
        <w:trPr>
          <w:ins w:id="2768"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274A1943" w14:textId="77777777" w:rsidR="00643C33" w:rsidRDefault="00643C33" w:rsidP="005B5E5D">
            <w:pPr>
              <w:pStyle w:val="TAL"/>
              <w:rPr>
                <w:ins w:id="2769" w:author="0382" w:date="2024-04-16T10:31:00Z"/>
              </w:rPr>
            </w:pPr>
            <w:ins w:id="2770" w:author="0382" w:date="2024-04-16T10:31:00Z">
              <w:r>
                <w:t xml:space="preserve">  reportConfigToAddModList SEQUENCE (SIZE (1..maxReportConfigId)) OF SEQUENCE {</w:t>
              </w:r>
            </w:ins>
          </w:p>
        </w:tc>
        <w:tc>
          <w:tcPr>
            <w:tcW w:w="2520" w:type="dxa"/>
            <w:tcBorders>
              <w:top w:val="single" w:sz="4" w:space="0" w:color="auto"/>
              <w:left w:val="single" w:sz="4" w:space="0" w:color="auto"/>
              <w:bottom w:val="single" w:sz="4" w:space="0" w:color="auto"/>
              <w:right w:val="single" w:sz="4" w:space="0" w:color="auto"/>
            </w:tcBorders>
          </w:tcPr>
          <w:p w14:paraId="60B7EF49" w14:textId="77777777" w:rsidR="00643C33" w:rsidRDefault="00643C33" w:rsidP="005B5E5D">
            <w:pPr>
              <w:pStyle w:val="TAL"/>
              <w:rPr>
                <w:ins w:id="2771" w:author="0382" w:date="2024-04-16T10:31:00Z"/>
              </w:rPr>
            </w:pPr>
            <w:ins w:id="2772" w:author="0382" w:date="2024-04-16T10:31:00Z">
              <w:r>
                <w:t>1 entry</w:t>
              </w:r>
            </w:ins>
          </w:p>
        </w:tc>
        <w:tc>
          <w:tcPr>
            <w:tcW w:w="1448" w:type="dxa"/>
            <w:tcBorders>
              <w:top w:val="single" w:sz="4" w:space="0" w:color="auto"/>
              <w:left w:val="single" w:sz="4" w:space="0" w:color="auto"/>
              <w:bottom w:val="single" w:sz="4" w:space="0" w:color="auto"/>
              <w:right w:val="single" w:sz="4" w:space="0" w:color="auto"/>
            </w:tcBorders>
          </w:tcPr>
          <w:p w14:paraId="0B63BC75" w14:textId="77777777" w:rsidR="00643C33" w:rsidRDefault="00643C33" w:rsidP="005B5E5D">
            <w:pPr>
              <w:pStyle w:val="TAL"/>
              <w:rPr>
                <w:ins w:id="2773"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0C418E6D" w14:textId="77777777" w:rsidR="00643C33" w:rsidRDefault="00643C33" w:rsidP="005B5E5D">
            <w:pPr>
              <w:pStyle w:val="TAL"/>
              <w:rPr>
                <w:ins w:id="2774" w:author="0382" w:date="2024-04-16T10:31:00Z"/>
              </w:rPr>
            </w:pPr>
          </w:p>
        </w:tc>
      </w:tr>
      <w:tr w:rsidR="00643C33" w14:paraId="1F14CD0B" w14:textId="77777777" w:rsidTr="005B5E5D">
        <w:trPr>
          <w:ins w:id="2775"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3D99328C" w14:textId="77777777" w:rsidR="00643C33" w:rsidRDefault="00643C33" w:rsidP="005B5E5D">
            <w:pPr>
              <w:pStyle w:val="TAL"/>
              <w:rPr>
                <w:ins w:id="2776" w:author="0382" w:date="2024-04-16T10:31:00Z"/>
              </w:rPr>
            </w:pPr>
            <w:ins w:id="2777" w:author="0382" w:date="2024-04-16T10:31:00Z">
              <w:r>
                <w:t xml:space="preserve">    reportConfigId</w:t>
              </w:r>
            </w:ins>
          </w:p>
        </w:tc>
        <w:tc>
          <w:tcPr>
            <w:tcW w:w="2520" w:type="dxa"/>
            <w:tcBorders>
              <w:top w:val="single" w:sz="4" w:space="0" w:color="auto"/>
              <w:left w:val="single" w:sz="4" w:space="0" w:color="auto"/>
              <w:bottom w:val="single" w:sz="4" w:space="0" w:color="auto"/>
              <w:right w:val="single" w:sz="4" w:space="0" w:color="auto"/>
            </w:tcBorders>
          </w:tcPr>
          <w:p w14:paraId="3934ECF1" w14:textId="77777777" w:rsidR="00643C33" w:rsidRDefault="00643C33" w:rsidP="005B5E5D">
            <w:pPr>
              <w:pStyle w:val="TAL"/>
              <w:rPr>
                <w:ins w:id="2778" w:author="0382" w:date="2024-04-16T10:31:00Z"/>
              </w:rPr>
            </w:pPr>
            <w:ins w:id="2779" w:author="0382" w:date="2024-04-16T10:31:00Z">
              <w:r>
                <w:t>1</w:t>
              </w:r>
            </w:ins>
          </w:p>
        </w:tc>
        <w:tc>
          <w:tcPr>
            <w:tcW w:w="1448" w:type="dxa"/>
            <w:tcBorders>
              <w:top w:val="single" w:sz="4" w:space="0" w:color="auto"/>
              <w:left w:val="single" w:sz="4" w:space="0" w:color="auto"/>
              <w:bottom w:val="single" w:sz="4" w:space="0" w:color="auto"/>
              <w:right w:val="single" w:sz="4" w:space="0" w:color="auto"/>
            </w:tcBorders>
          </w:tcPr>
          <w:p w14:paraId="3E72A95A" w14:textId="77777777" w:rsidR="00643C33" w:rsidRDefault="00643C33" w:rsidP="005B5E5D">
            <w:pPr>
              <w:pStyle w:val="TAL"/>
              <w:rPr>
                <w:ins w:id="2780"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4FD7A654" w14:textId="77777777" w:rsidR="00643C33" w:rsidRDefault="00643C33" w:rsidP="005B5E5D">
            <w:pPr>
              <w:pStyle w:val="TAL"/>
              <w:rPr>
                <w:ins w:id="2781" w:author="0382" w:date="2024-04-16T10:31:00Z"/>
              </w:rPr>
            </w:pPr>
          </w:p>
        </w:tc>
      </w:tr>
      <w:tr w:rsidR="00643C33" w14:paraId="38C6A6CE" w14:textId="77777777" w:rsidTr="005B5E5D">
        <w:trPr>
          <w:ins w:id="2782"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7C0AE161" w14:textId="77777777" w:rsidR="00643C33" w:rsidRDefault="00643C33" w:rsidP="005B5E5D">
            <w:pPr>
              <w:pStyle w:val="TAL"/>
              <w:rPr>
                <w:ins w:id="2783" w:author="0382" w:date="2024-04-16T10:31:00Z"/>
              </w:rPr>
            </w:pPr>
            <w:ins w:id="2784" w:author="0382" w:date="2024-04-16T10:31:00Z">
              <w:r>
                <w:t xml:space="preserve">    reportConfig CHOICE {</w:t>
              </w:r>
            </w:ins>
          </w:p>
        </w:tc>
        <w:tc>
          <w:tcPr>
            <w:tcW w:w="2520" w:type="dxa"/>
            <w:tcBorders>
              <w:top w:val="single" w:sz="4" w:space="0" w:color="auto"/>
              <w:left w:val="single" w:sz="4" w:space="0" w:color="auto"/>
              <w:bottom w:val="single" w:sz="4" w:space="0" w:color="auto"/>
              <w:right w:val="single" w:sz="4" w:space="0" w:color="auto"/>
            </w:tcBorders>
          </w:tcPr>
          <w:p w14:paraId="487543E5" w14:textId="77777777" w:rsidR="00643C33" w:rsidRDefault="00643C33" w:rsidP="005B5E5D">
            <w:pPr>
              <w:pStyle w:val="TAL"/>
              <w:rPr>
                <w:ins w:id="2785" w:author="0382" w:date="2024-04-16T10:31:00Z"/>
              </w:rPr>
            </w:pPr>
          </w:p>
        </w:tc>
        <w:tc>
          <w:tcPr>
            <w:tcW w:w="1448" w:type="dxa"/>
            <w:tcBorders>
              <w:top w:val="single" w:sz="4" w:space="0" w:color="auto"/>
              <w:left w:val="single" w:sz="4" w:space="0" w:color="auto"/>
              <w:bottom w:val="single" w:sz="4" w:space="0" w:color="auto"/>
              <w:right w:val="single" w:sz="4" w:space="0" w:color="auto"/>
            </w:tcBorders>
          </w:tcPr>
          <w:p w14:paraId="55BA7332" w14:textId="77777777" w:rsidR="00643C33" w:rsidRDefault="00643C33" w:rsidP="005B5E5D">
            <w:pPr>
              <w:pStyle w:val="TAL"/>
              <w:rPr>
                <w:ins w:id="2786"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6CE2182F" w14:textId="77777777" w:rsidR="00643C33" w:rsidRDefault="00643C33" w:rsidP="005B5E5D">
            <w:pPr>
              <w:pStyle w:val="TAL"/>
              <w:rPr>
                <w:ins w:id="2787" w:author="0382" w:date="2024-04-16T10:31:00Z"/>
              </w:rPr>
            </w:pPr>
          </w:p>
        </w:tc>
      </w:tr>
      <w:tr w:rsidR="00643C33" w14:paraId="34DE68A8" w14:textId="77777777" w:rsidTr="005B5E5D">
        <w:trPr>
          <w:ins w:id="2788" w:author="0382" w:date="2024-04-16T10:31:00Z"/>
        </w:trPr>
        <w:tc>
          <w:tcPr>
            <w:tcW w:w="4537" w:type="dxa"/>
            <w:tcBorders>
              <w:top w:val="single" w:sz="4" w:space="0" w:color="auto"/>
              <w:left w:val="single" w:sz="4" w:space="0" w:color="auto"/>
              <w:bottom w:val="nil"/>
              <w:right w:val="single" w:sz="4" w:space="0" w:color="auto"/>
            </w:tcBorders>
            <w:hideMark/>
          </w:tcPr>
          <w:p w14:paraId="37F9FDAF" w14:textId="77777777" w:rsidR="00643C33" w:rsidRPr="00D05447" w:rsidRDefault="00643C33" w:rsidP="005B5E5D">
            <w:pPr>
              <w:pStyle w:val="TAL"/>
              <w:rPr>
                <w:ins w:id="2789" w:author="0382" w:date="2024-04-16T10:31:00Z"/>
              </w:rPr>
            </w:pPr>
            <w:ins w:id="2790" w:author="0382" w:date="2024-04-16T10:31:00Z">
              <w:r w:rsidRPr="00D05447">
                <w:t xml:space="preserve">      reportConfigInterRAT</w:t>
              </w:r>
              <w:r w:rsidRPr="00D05447">
                <w:rPr>
                  <w:lang w:eastAsia="ko-KR"/>
                </w:rPr>
                <w:t xml:space="preserve"> SEQUENCE {</w:t>
              </w:r>
            </w:ins>
          </w:p>
        </w:tc>
        <w:tc>
          <w:tcPr>
            <w:tcW w:w="2520" w:type="dxa"/>
            <w:tcBorders>
              <w:top w:val="single" w:sz="4" w:space="0" w:color="auto"/>
              <w:left w:val="single" w:sz="4" w:space="0" w:color="auto"/>
              <w:bottom w:val="single" w:sz="4" w:space="0" w:color="auto"/>
              <w:right w:val="single" w:sz="4" w:space="0" w:color="auto"/>
            </w:tcBorders>
            <w:hideMark/>
          </w:tcPr>
          <w:p w14:paraId="0C85FC0B" w14:textId="77777777" w:rsidR="00643C33" w:rsidRDefault="00643C33" w:rsidP="005B5E5D">
            <w:pPr>
              <w:pStyle w:val="TAL"/>
              <w:rPr>
                <w:ins w:id="2791" w:author="0382" w:date="2024-04-16T10:31:00Z"/>
              </w:rPr>
            </w:pPr>
          </w:p>
        </w:tc>
        <w:tc>
          <w:tcPr>
            <w:tcW w:w="1448" w:type="dxa"/>
            <w:tcBorders>
              <w:top w:val="single" w:sz="4" w:space="0" w:color="auto"/>
              <w:left w:val="single" w:sz="4" w:space="0" w:color="auto"/>
              <w:bottom w:val="single" w:sz="4" w:space="0" w:color="auto"/>
              <w:right w:val="single" w:sz="4" w:space="0" w:color="auto"/>
            </w:tcBorders>
          </w:tcPr>
          <w:p w14:paraId="0B22E0D4" w14:textId="77777777" w:rsidR="00643C33" w:rsidRDefault="00643C33" w:rsidP="005B5E5D">
            <w:pPr>
              <w:pStyle w:val="TAL"/>
              <w:rPr>
                <w:ins w:id="2792" w:author="0382" w:date="2024-04-16T10:31:00Z"/>
              </w:rPr>
            </w:pPr>
          </w:p>
        </w:tc>
        <w:tc>
          <w:tcPr>
            <w:tcW w:w="1245" w:type="dxa"/>
            <w:tcBorders>
              <w:top w:val="single" w:sz="4" w:space="0" w:color="auto"/>
              <w:left w:val="single" w:sz="4" w:space="0" w:color="auto"/>
              <w:bottom w:val="single" w:sz="4" w:space="0" w:color="auto"/>
              <w:right w:val="single" w:sz="4" w:space="0" w:color="auto"/>
            </w:tcBorders>
            <w:hideMark/>
          </w:tcPr>
          <w:p w14:paraId="5417ECA5" w14:textId="77777777" w:rsidR="00643C33" w:rsidRDefault="00643C33" w:rsidP="005B5E5D">
            <w:pPr>
              <w:pStyle w:val="TAL"/>
              <w:rPr>
                <w:ins w:id="2793" w:author="0382" w:date="2024-04-16T10:31:00Z"/>
                <w:lang w:eastAsia="zh-CN"/>
              </w:rPr>
            </w:pPr>
          </w:p>
        </w:tc>
      </w:tr>
      <w:tr w:rsidR="00643C33" w14:paraId="7851762C" w14:textId="77777777" w:rsidTr="005B5E5D">
        <w:trPr>
          <w:ins w:id="2794" w:author="0382" w:date="2024-04-16T10:31:00Z"/>
        </w:trPr>
        <w:tc>
          <w:tcPr>
            <w:tcW w:w="4537" w:type="dxa"/>
            <w:tcBorders>
              <w:top w:val="single" w:sz="4" w:space="0" w:color="auto"/>
              <w:left w:val="single" w:sz="4" w:space="0" w:color="auto"/>
              <w:bottom w:val="nil"/>
              <w:right w:val="single" w:sz="4" w:space="0" w:color="auto"/>
            </w:tcBorders>
          </w:tcPr>
          <w:p w14:paraId="5361D264" w14:textId="77777777" w:rsidR="00643C33" w:rsidRPr="00D05447" w:rsidRDefault="00643C33" w:rsidP="005B5E5D">
            <w:pPr>
              <w:pStyle w:val="TAL"/>
              <w:rPr>
                <w:ins w:id="2795" w:author="0382" w:date="2024-04-16T10:31:00Z"/>
              </w:rPr>
            </w:pPr>
            <w:ins w:id="2796" w:author="0382" w:date="2024-04-16T10:31:00Z">
              <w:r w:rsidRPr="00D05447">
                <w:t xml:space="preserve">        condReconfigurationTriggerNR-r17 </w:t>
              </w:r>
              <w:r w:rsidRPr="00D05447">
                <w:rPr>
                  <w:snapToGrid w:val="0"/>
                </w:rPr>
                <w:t>SEQUENCE</w:t>
              </w:r>
              <w:r w:rsidRPr="00D05447">
                <w:t xml:space="preserve"> {</w:t>
              </w:r>
            </w:ins>
          </w:p>
        </w:tc>
        <w:tc>
          <w:tcPr>
            <w:tcW w:w="2520" w:type="dxa"/>
            <w:tcBorders>
              <w:top w:val="single" w:sz="4" w:space="0" w:color="auto"/>
              <w:left w:val="single" w:sz="4" w:space="0" w:color="auto"/>
              <w:bottom w:val="single" w:sz="4" w:space="0" w:color="auto"/>
              <w:right w:val="single" w:sz="4" w:space="0" w:color="auto"/>
            </w:tcBorders>
          </w:tcPr>
          <w:p w14:paraId="6AD12C9A" w14:textId="77777777" w:rsidR="00643C33" w:rsidRDefault="00643C33" w:rsidP="005B5E5D">
            <w:pPr>
              <w:pStyle w:val="TAL"/>
              <w:rPr>
                <w:ins w:id="2797"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5A90DD2" w14:textId="77777777" w:rsidR="00643C33" w:rsidRDefault="00643C33" w:rsidP="005B5E5D">
            <w:pPr>
              <w:pStyle w:val="TAL"/>
              <w:rPr>
                <w:ins w:id="2798"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7184377C" w14:textId="77777777" w:rsidR="00643C33" w:rsidRDefault="00643C33" w:rsidP="005B5E5D">
            <w:pPr>
              <w:pStyle w:val="TAL"/>
              <w:rPr>
                <w:ins w:id="2799" w:author="0382" w:date="2024-04-16T10:31:00Z"/>
                <w:lang w:eastAsia="zh-CN"/>
              </w:rPr>
            </w:pPr>
          </w:p>
        </w:tc>
      </w:tr>
      <w:tr w:rsidR="00643C33" w14:paraId="113D7421" w14:textId="77777777" w:rsidTr="005B5E5D">
        <w:trPr>
          <w:ins w:id="2800" w:author="0382" w:date="2024-04-16T10:31:00Z"/>
        </w:trPr>
        <w:tc>
          <w:tcPr>
            <w:tcW w:w="4537" w:type="dxa"/>
            <w:tcBorders>
              <w:top w:val="single" w:sz="4" w:space="0" w:color="auto"/>
              <w:left w:val="single" w:sz="4" w:space="0" w:color="auto"/>
              <w:bottom w:val="nil"/>
              <w:right w:val="single" w:sz="4" w:space="0" w:color="auto"/>
            </w:tcBorders>
          </w:tcPr>
          <w:p w14:paraId="682F6600" w14:textId="77777777" w:rsidR="00643C33" w:rsidRDefault="00643C33" w:rsidP="005B5E5D">
            <w:pPr>
              <w:pStyle w:val="TAL"/>
              <w:rPr>
                <w:ins w:id="2801" w:author="0382" w:date="2024-04-16T10:31:00Z"/>
              </w:rPr>
            </w:pPr>
            <w:ins w:id="2802" w:author="0382" w:date="2024-04-16T10:31:00Z">
              <w:r>
                <w:t xml:space="preserve">          condEventId CHOICE {</w:t>
              </w:r>
            </w:ins>
          </w:p>
        </w:tc>
        <w:tc>
          <w:tcPr>
            <w:tcW w:w="2520" w:type="dxa"/>
            <w:tcBorders>
              <w:top w:val="single" w:sz="4" w:space="0" w:color="auto"/>
              <w:left w:val="single" w:sz="4" w:space="0" w:color="auto"/>
              <w:bottom w:val="single" w:sz="4" w:space="0" w:color="auto"/>
              <w:right w:val="single" w:sz="4" w:space="0" w:color="auto"/>
            </w:tcBorders>
          </w:tcPr>
          <w:p w14:paraId="7D68FD1D" w14:textId="77777777" w:rsidR="00643C33" w:rsidRDefault="00643C33" w:rsidP="005B5E5D">
            <w:pPr>
              <w:pStyle w:val="TAL"/>
              <w:rPr>
                <w:ins w:id="2803"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FC3500D" w14:textId="77777777" w:rsidR="00643C33" w:rsidRDefault="00643C33" w:rsidP="005B5E5D">
            <w:pPr>
              <w:pStyle w:val="TAL"/>
              <w:rPr>
                <w:ins w:id="2804"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42E2C8C8" w14:textId="77777777" w:rsidR="00643C33" w:rsidRDefault="00643C33" w:rsidP="005B5E5D">
            <w:pPr>
              <w:pStyle w:val="TAL"/>
              <w:rPr>
                <w:ins w:id="2805" w:author="0382" w:date="2024-04-16T10:31:00Z"/>
                <w:lang w:eastAsia="zh-CN"/>
              </w:rPr>
            </w:pPr>
          </w:p>
        </w:tc>
      </w:tr>
      <w:tr w:rsidR="00643C33" w14:paraId="70996987" w14:textId="77777777" w:rsidTr="005B5E5D">
        <w:trPr>
          <w:ins w:id="2806" w:author="0382" w:date="2024-04-16T10:31:00Z"/>
        </w:trPr>
        <w:tc>
          <w:tcPr>
            <w:tcW w:w="4537" w:type="dxa"/>
            <w:tcBorders>
              <w:top w:val="single" w:sz="4" w:space="0" w:color="auto"/>
              <w:left w:val="single" w:sz="4" w:space="0" w:color="auto"/>
              <w:bottom w:val="nil"/>
              <w:right w:val="single" w:sz="4" w:space="0" w:color="auto"/>
            </w:tcBorders>
          </w:tcPr>
          <w:p w14:paraId="7D9CD6CC" w14:textId="77777777" w:rsidR="00643C33" w:rsidRDefault="00643C33" w:rsidP="005B5E5D">
            <w:pPr>
              <w:pStyle w:val="TAL"/>
              <w:rPr>
                <w:ins w:id="2807" w:author="0382" w:date="2024-04-16T10:31:00Z"/>
              </w:rPr>
            </w:pPr>
            <w:ins w:id="2808" w:author="0382" w:date="2024-04-16T10:31:00Z">
              <w:r>
                <w:t xml:space="preserve">            condEventB1-NR-r17 SEQUENCE {</w:t>
              </w:r>
            </w:ins>
          </w:p>
        </w:tc>
        <w:tc>
          <w:tcPr>
            <w:tcW w:w="2520" w:type="dxa"/>
            <w:tcBorders>
              <w:top w:val="single" w:sz="4" w:space="0" w:color="auto"/>
              <w:left w:val="single" w:sz="4" w:space="0" w:color="auto"/>
              <w:bottom w:val="single" w:sz="4" w:space="0" w:color="auto"/>
              <w:right w:val="single" w:sz="4" w:space="0" w:color="auto"/>
            </w:tcBorders>
          </w:tcPr>
          <w:p w14:paraId="04E954E3" w14:textId="77777777" w:rsidR="00643C33" w:rsidRDefault="00643C33" w:rsidP="005B5E5D">
            <w:pPr>
              <w:pStyle w:val="TAL"/>
              <w:rPr>
                <w:ins w:id="2809"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6A36D9" w14:textId="77777777" w:rsidR="00643C33" w:rsidRDefault="00643C33" w:rsidP="005B5E5D">
            <w:pPr>
              <w:pStyle w:val="TAL"/>
              <w:rPr>
                <w:ins w:id="2810"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33C6E705" w14:textId="77777777" w:rsidR="00643C33" w:rsidRDefault="00643C33" w:rsidP="005B5E5D">
            <w:pPr>
              <w:pStyle w:val="TAL"/>
              <w:rPr>
                <w:ins w:id="2811" w:author="0382" w:date="2024-04-16T10:31:00Z"/>
                <w:lang w:eastAsia="zh-CN"/>
              </w:rPr>
            </w:pPr>
          </w:p>
        </w:tc>
      </w:tr>
      <w:tr w:rsidR="00643C33" w14:paraId="4A7C8867" w14:textId="77777777" w:rsidTr="005B5E5D">
        <w:trPr>
          <w:ins w:id="2812" w:author="0382" w:date="2024-04-16T10:31:00Z"/>
        </w:trPr>
        <w:tc>
          <w:tcPr>
            <w:tcW w:w="4537" w:type="dxa"/>
            <w:tcBorders>
              <w:top w:val="single" w:sz="4" w:space="0" w:color="auto"/>
              <w:left w:val="single" w:sz="4" w:space="0" w:color="auto"/>
              <w:bottom w:val="single" w:sz="4" w:space="0" w:color="auto"/>
              <w:right w:val="single" w:sz="4" w:space="0" w:color="auto"/>
            </w:tcBorders>
          </w:tcPr>
          <w:p w14:paraId="48726185" w14:textId="77777777" w:rsidR="00643C33" w:rsidRDefault="00643C33" w:rsidP="005B5E5D">
            <w:pPr>
              <w:pStyle w:val="TAL"/>
              <w:rPr>
                <w:ins w:id="2813" w:author="0382" w:date="2024-04-16T10:31:00Z"/>
              </w:rPr>
            </w:pPr>
            <w:ins w:id="2814" w:author="0382" w:date="2024-04-16T10:31:00Z">
              <w:r>
                <w:t xml:space="preserve">              b1-ThresholdNR-r17 CHOICE {</w:t>
              </w:r>
            </w:ins>
          </w:p>
        </w:tc>
        <w:tc>
          <w:tcPr>
            <w:tcW w:w="2520" w:type="dxa"/>
            <w:tcBorders>
              <w:top w:val="single" w:sz="4" w:space="0" w:color="auto"/>
              <w:left w:val="single" w:sz="4" w:space="0" w:color="auto"/>
              <w:bottom w:val="single" w:sz="4" w:space="0" w:color="auto"/>
              <w:right w:val="single" w:sz="4" w:space="0" w:color="auto"/>
            </w:tcBorders>
          </w:tcPr>
          <w:p w14:paraId="6714005C" w14:textId="77777777" w:rsidR="00643C33" w:rsidRDefault="00643C33" w:rsidP="005B5E5D">
            <w:pPr>
              <w:pStyle w:val="TAL"/>
              <w:rPr>
                <w:ins w:id="2815"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55EA97C" w14:textId="77777777" w:rsidR="00643C33" w:rsidRDefault="00643C33" w:rsidP="005B5E5D">
            <w:pPr>
              <w:pStyle w:val="TAL"/>
              <w:rPr>
                <w:ins w:id="2816"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1B98A848" w14:textId="77777777" w:rsidR="00643C33" w:rsidRDefault="00643C33" w:rsidP="005B5E5D">
            <w:pPr>
              <w:pStyle w:val="TAL"/>
              <w:rPr>
                <w:ins w:id="2817" w:author="0382" w:date="2024-04-16T10:31:00Z"/>
                <w:lang w:eastAsia="zh-CN"/>
              </w:rPr>
            </w:pPr>
          </w:p>
        </w:tc>
      </w:tr>
      <w:tr w:rsidR="00643C33" w14:paraId="31AA4F85" w14:textId="77777777" w:rsidTr="005B5E5D">
        <w:trPr>
          <w:ins w:id="2818" w:author="0382" w:date="2024-04-16T10:31:00Z"/>
        </w:trPr>
        <w:tc>
          <w:tcPr>
            <w:tcW w:w="4537" w:type="dxa"/>
            <w:tcBorders>
              <w:top w:val="single" w:sz="4" w:space="0" w:color="auto"/>
              <w:left w:val="single" w:sz="4" w:space="0" w:color="auto"/>
              <w:bottom w:val="nil"/>
              <w:right w:val="single" w:sz="4" w:space="0" w:color="auto"/>
            </w:tcBorders>
          </w:tcPr>
          <w:p w14:paraId="2689C4BD" w14:textId="77777777" w:rsidR="00643C33" w:rsidRDefault="00643C33" w:rsidP="005B5E5D">
            <w:pPr>
              <w:pStyle w:val="TAL"/>
              <w:rPr>
                <w:ins w:id="2819" w:author="0382" w:date="2024-04-16T10:31:00Z"/>
              </w:rPr>
            </w:pPr>
            <w:ins w:id="2820" w:author="0382" w:date="2024-04-16T10:31:00Z">
              <w:r>
                <w:t xml:space="preserve">                nr-RSRP-r15</w:t>
              </w:r>
            </w:ins>
          </w:p>
        </w:tc>
        <w:tc>
          <w:tcPr>
            <w:tcW w:w="2520" w:type="dxa"/>
            <w:tcBorders>
              <w:top w:val="single" w:sz="4" w:space="0" w:color="auto"/>
              <w:left w:val="single" w:sz="4" w:space="0" w:color="auto"/>
              <w:bottom w:val="single" w:sz="4" w:space="0" w:color="auto"/>
              <w:right w:val="single" w:sz="4" w:space="0" w:color="auto"/>
            </w:tcBorders>
          </w:tcPr>
          <w:p w14:paraId="0E4D6107" w14:textId="77777777" w:rsidR="00643C33" w:rsidRPr="00AD7552" w:rsidRDefault="00643C33" w:rsidP="005B5E5D">
            <w:pPr>
              <w:pStyle w:val="TAL"/>
              <w:rPr>
                <w:ins w:id="2821" w:author="0382" w:date="2024-04-16T10:31:00Z"/>
                <w:lang w:eastAsia="zh-CN"/>
              </w:rPr>
            </w:pPr>
            <w:ins w:id="2822" w:author="0382" w:date="2024-04-16T10:31:00Z">
              <w:r>
                <w:rPr>
                  <w:lang w:eastAsia="zh-CN"/>
                </w:rPr>
                <w:t>61</w:t>
              </w:r>
            </w:ins>
          </w:p>
        </w:tc>
        <w:tc>
          <w:tcPr>
            <w:tcW w:w="1448" w:type="dxa"/>
            <w:tcBorders>
              <w:top w:val="single" w:sz="4" w:space="0" w:color="auto"/>
              <w:left w:val="single" w:sz="4" w:space="0" w:color="auto"/>
              <w:bottom w:val="single" w:sz="4" w:space="0" w:color="auto"/>
              <w:right w:val="single" w:sz="4" w:space="0" w:color="auto"/>
            </w:tcBorders>
          </w:tcPr>
          <w:p w14:paraId="498FFF44" w14:textId="77777777" w:rsidR="00643C33" w:rsidRDefault="00643C33" w:rsidP="005B5E5D">
            <w:pPr>
              <w:pStyle w:val="TAL"/>
              <w:rPr>
                <w:ins w:id="2823"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3440B69C" w14:textId="77777777" w:rsidR="00643C33" w:rsidRDefault="00643C33" w:rsidP="005B5E5D">
            <w:pPr>
              <w:pStyle w:val="TAL"/>
              <w:rPr>
                <w:ins w:id="2824" w:author="0382" w:date="2024-04-16T10:31:00Z"/>
                <w:lang w:eastAsia="zh-CN"/>
              </w:rPr>
            </w:pPr>
            <w:ins w:id="2825" w:author="0382" w:date="2024-04-16T10:31:00Z">
              <w:r>
                <w:rPr>
                  <w:lang w:eastAsia="zh-CN"/>
                </w:rPr>
                <w:t>Config 1,2,4,5</w:t>
              </w:r>
            </w:ins>
          </w:p>
        </w:tc>
      </w:tr>
      <w:tr w:rsidR="00643C33" w14:paraId="5B740758" w14:textId="77777777" w:rsidTr="005B5E5D">
        <w:trPr>
          <w:ins w:id="2826" w:author="0382" w:date="2024-04-16T10:31:00Z"/>
        </w:trPr>
        <w:tc>
          <w:tcPr>
            <w:tcW w:w="4537" w:type="dxa"/>
            <w:tcBorders>
              <w:top w:val="nil"/>
              <w:left w:val="single" w:sz="4" w:space="0" w:color="auto"/>
              <w:bottom w:val="single" w:sz="4" w:space="0" w:color="auto"/>
              <w:right w:val="single" w:sz="4" w:space="0" w:color="auto"/>
            </w:tcBorders>
          </w:tcPr>
          <w:p w14:paraId="6DB97AC7" w14:textId="77777777" w:rsidR="00643C33" w:rsidRDefault="00643C33" w:rsidP="005B5E5D">
            <w:pPr>
              <w:pStyle w:val="TAL"/>
              <w:rPr>
                <w:ins w:id="2827" w:author="0382" w:date="2024-04-16T10:31:00Z"/>
              </w:rPr>
            </w:pPr>
          </w:p>
        </w:tc>
        <w:tc>
          <w:tcPr>
            <w:tcW w:w="2520" w:type="dxa"/>
            <w:tcBorders>
              <w:top w:val="single" w:sz="4" w:space="0" w:color="auto"/>
              <w:left w:val="single" w:sz="4" w:space="0" w:color="auto"/>
              <w:bottom w:val="single" w:sz="4" w:space="0" w:color="auto"/>
              <w:right w:val="single" w:sz="4" w:space="0" w:color="auto"/>
            </w:tcBorders>
          </w:tcPr>
          <w:p w14:paraId="7FA81FD9" w14:textId="77777777" w:rsidR="00643C33" w:rsidRDefault="00643C33" w:rsidP="005B5E5D">
            <w:pPr>
              <w:pStyle w:val="TAL"/>
              <w:rPr>
                <w:ins w:id="2828" w:author="0382" w:date="2024-04-16T10:31:00Z"/>
                <w:lang w:eastAsia="zh-CN"/>
              </w:rPr>
            </w:pPr>
            <w:ins w:id="2829" w:author="0382" w:date="2024-04-16T10:31:00Z">
              <w:r>
                <w:rPr>
                  <w:rFonts w:hint="eastAsia"/>
                  <w:lang w:eastAsia="zh-CN"/>
                </w:rPr>
                <w:t>6</w:t>
              </w:r>
              <w:r>
                <w:rPr>
                  <w:lang w:eastAsia="zh-CN"/>
                </w:rPr>
                <w:t>4</w:t>
              </w:r>
            </w:ins>
          </w:p>
        </w:tc>
        <w:tc>
          <w:tcPr>
            <w:tcW w:w="1448" w:type="dxa"/>
            <w:tcBorders>
              <w:top w:val="single" w:sz="4" w:space="0" w:color="auto"/>
              <w:left w:val="single" w:sz="4" w:space="0" w:color="auto"/>
              <w:bottom w:val="single" w:sz="4" w:space="0" w:color="auto"/>
              <w:right w:val="single" w:sz="4" w:space="0" w:color="auto"/>
            </w:tcBorders>
          </w:tcPr>
          <w:p w14:paraId="6FDAB5E6" w14:textId="77777777" w:rsidR="00643C33" w:rsidRDefault="00643C33" w:rsidP="005B5E5D">
            <w:pPr>
              <w:pStyle w:val="TAL"/>
              <w:rPr>
                <w:ins w:id="2830"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34813250" w14:textId="77777777" w:rsidR="00643C33" w:rsidRDefault="00643C33" w:rsidP="005B5E5D">
            <w:pPr>
              <w:pStyle w:val="TAL"/>
              <w:rPr>
                <w:ins w:id="2831" w:author="0382" w:date="2024-04-16T10:31:00Z"/>
                <w:lang w:eastAsia="zh-CN"/>
              </w:rPr>
            </w:pPr>
            <w:ins w:id="2832" w:author="0382" w:date="2024-04-16T10:31:00Z">
              <w:r>
                <w:rPr>
                  <w:lang w:eastAsia="zh-CN"/>
                </w:rPr>
                <w:t>Config 3,6</w:t>
              </w:r>
            </w:ins>
          </w:p>
        </w:tc>
      </w:tr>
      <w:tr w:rsidR="00643C33" w14:paraId="4EC6E8E3" w14:textId="77777777" w:rsidTr="005B5E5D">
        <w:trPr>
          <w:ins w:id="2833" w:author="0382" w:date="2024-04-16T10:31:00Z"/>
        </w:trPr>
        <w:tc>
          <w:tcPr>
            <w:tcW w:w="4537" w:type="dxa"/>
            <w:tcBorders>
              <w:top w:val="single" w:sz="4" w:space="0" w:color="auto"/>
              <w:left w:val="single" w:sz="4" w:space="0" w:color="auto"/>
              <w:bottom w:val="nil"/>
              <w:right w:val="single" w:sz="4" w:space="0" w:color="auto"/>
            </w:tcBorders>
          </w:tcPr>
          <w:p w14:paraId="0D4AA479" w14:textId="77777777" w:rsidR="00643C33" w:rsidRDefault="00643C33" w:rsidP="005B5E5D">
            <w:pPr>
              <w:pStyle w:val="TAL"/>
              <w:rPr>
                <w:ins w:id="2834" w:author="0382" w:date="2024-04-16T10:31:00Z"/>
              </w:rPr>
            </w:pPr>
            <w:ins w:id="2835"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03945FD9" w14:textId="77777777" w:rsidR="00643C33" w:rsidRDefault="00643C33" w:rsidP="005B5E5D">
            <w:pPr>
              <w:pStyle w:val="TAL"/>
              <w:rPr>
                <w:ins w:id="2836"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E2DA98C" w14:textId="77777777" w:rsidR="00643C33" w:rsidRDefault="00643C33" w:rsidP="005B5E5D">
            <w:pPr>
              <w:pStyle w:val="TAL"/>
              <w:rPr>
                <w:ins w:id="2837"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68CE5605" w14:textId="77777777" w:rsidR="00643C33" w:rsidRDefault="00643C33" w:rsidP="005B5E5D">
            <w:pPr>
              <w:pStyle w:val="TAL"/>
              <w:rPr>
                <w:ins w:id="2838" w:author="0382" w:date="2024-04-16T10:31:00Z"/>
                <w:lang w:eastAsia="zh-CN"/>
              </w:rPr>
            </w:pPr>
          </w:p>
        </w:tc>
      </w:tr>
      <w:tr w:rsidR="00643C33" w14:paraId="19E11805" w14:textId="77777777" w:rsidTr="005B5E5D">
        <w:trPr>
          <w:ins w:id="2839" w:author="0382" w:date="2024-04-16T10:31:00Z"/>
        </w:trPr>
        <w:tc>
          <w:tcPr>
            <w:tcW w:w="4537" w:type="dxa"/>
            <w:tcBorders>
              <w:top w:val="single" w:sz="4" w:space="0" w:color="auto"/>
              <w:left w:val="single" w:sz="4" w:space="0" w:color="auto"/>
              <w:bottom w:val="nil"/>
              <w:right w:val="single" w:sz="4" w:space="0" w:color="auto"/>
            </w:tcBorders>
          </w:tcPr>
          <w:p w14:paraId="3FE13BF5" w14:textId="77777777" w:rsidR="00643C33" w:rsidRDefault="00643C33" w:rsidP="005B5E5D">
            <w:pPr>
              <w:pStyle w:val="TAL"/>
              <w:rPr>
                <w:ins w:id="2840" w:author="0382" w:date="2024-04-16T10:31:00Z"/>
              </w:rPr>
            </w:pPr>
            <w:ins w:id="2841" w:author="0382" w:date="2024-04-16T10:31:00Z">
              <w:r>
                <w:t xml:space="preserve">              hysteresis-r17</w:t>
              </w:r>
            </w:ins>
          </w:p>
        </w:tc>
        <w:tc>
          <w:tcPr>
            <w:tcW w:w="2520" w:type="dxa"/>
            <w:tcBorders>
              <w:top w:val="single" w:sz="4" w:space="0" w:color="auto"/>
              <w:left w:val="single" w:sz="4" w:space="0" w:color="auto"/>
              <w:bottom w:val="single" w:sz="4" w:space="0" w:color="auto"/>
              <w:right w:val="single" w:sz="4" w:space="0" w:color="auto"/>
            </w:tcBorders>
          </w:tcPr>
          <w:p w14:paraId="3EC60AA2" w14:textId="77777777" w:rsidR="00643C33" w:rsidRDefault="00643C33" w:rsidP="005B5E5D">
            <w:pPr>
              <w:pStyle w:val="TAL"/>
              <w:rPr>
                <w:ins w:id="2842" w:author="0382" w:date="2024-04-16T10:31:00Z"/>
                <w:rFonts w:eastAsia="MS Mincho"/>
              </w:rPr>
            </w:pPr>
            <w:ins w:id="2843" w:author="0382" w:date="2024-04-16T10:31:00Z">
              <w:r>
                <w:rPr>
                  <w:lang w:eastAsia="zh-CN"/>
                </w:rPr>
                <w:t>0</w:t>
              </w:r>
            </w:ins>
          </w:p>
        </w:tc>
        <w:tc>
          <w:tcPr>
            <w:tcW w:w="1448" w:type="dxa"/>
            <w:tcBorders>
              <w:top w:val="single" w:sz="4" w:space="0" w:color="auto"/>
              <w:left w:val="single" w:sz="4" w:space="0" w:color="auto"/>
              <w:bottom w:val="single" w:sz="4" w:space="0" w:color="auto"/>
              <w:right w:val="single" w:sz="4" w:space="0" w:color="auto"/>
            </w:tcBorders>
          </w:tcPr>
          <w:p w14:paraId="4E92C084" w14:textId="77777777" w:rsidR="00643C33" w:rsidRDefault="00643C33" w:rsidP="005B5E5D">
            <w:pPr>
              <w:pStyle w:val="TAL"/>
              <w:rPr>
                <w:ins w:id="2844"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6EF075B8" w14:textId="77777777" w:rsidR="00643C33" w:rsidRDefault="00643C33" w:rsidP="005B5E5D">
            <w:pPr>
              <w:pStyle w:val="TAL"/>
              <w:rPr>
                <w:ins w:id="2845" w:author="0382" w:date="2024-04-16T10:31:00Z"/>
                <w:lang w:eastAsia="zh-CN"/>
              </w:rPr>
            </w:pPr>
          </w:p>
        </w:tc>
      </w:tr>
      <w:tr w:rsidR="00643C33" w14:paraId="23550217" w14:textId="77777777" w:rsidTr="005B5E5D">
        <w:trPr>
          <w:ins w:id="2846" w:author="0382" w:date="2024-04-16T10:31:00Z"/>
        </w:trPr>
        <w:tc>
          <w:tcPr>
            <w:tcW w:w="4537" w:type="dxa"/>
            <w:tcBorders>
              <w:top w:val="single" w:sz="4" w:space="0" w:color="auto"/>
              <w:left w:val="single" w:sz="4" w:space="0" w:color="auto"/>
              <w:bottom w:val="nil"/>
              <w:right w:val="single" w:sz="4" w:space="0" w:color="auto"/>
            </w:tcBorders>
          </w:tcPr>
          <w:p w14:paraId="6B633B2D" w14:textId="77777777" w:rsidR="00643C33" w:rsidRDefault="00643C33" w:rsidP="005B5E5D">
            <w:pPr>
              <w:pStyle w:val="TAL"/>
              <w:rPr>
                <w:ins w:id="2847" w:author="0382" w:date="2024-04-16T10:31:00Z"/>
              </w:rPr>
            </w:pPr>
            <w:ins w:id="2848" w:author="0382" w:date="2024-04-16T10:31:00Z">
              <w:r>
                <w:t xml:space="preserve">              timeToTrigger-r17</w:t>
              </w:r>
            </w:ins>
          </w:p>
        </w:tc>
        <w:tc>
          <w:tcPr>
            <w:tcW w:w="2520" w:type="dxa"/>
            <w:tcBorders>
              <w:top w:val="single" w:sz="4" w:space="0" w:color="auto"/>
              <w:left w:val="single" w:sz="4" w:space="0" w:color="auto"/>
              <w:bottom w:val="single" w:sz="4" w:space="0" w:color="auto"/>
              <w:right w:val="single" w:sz="4" w:space="0" w:color="auto"/>
            </w:tcBorders>
          </w:tcPr>
          <w:p w14:paraId="58E21280" w14:textId="77777777" w:rsidR="00643C33" w:rsidRDefault="00643C33" w:rsidP="005B5E5D">
            <w:pPr>
              <w:pStyle w:val="TAL"/>
              <w:rPr>
                <w:ins w:id="2849" w:author="0382" w:date="2024-04-16T10:31:00Z"/>
                <w:rFonts w:eastAsia="MS Mincho"/>
              </w:rPr>
            </w:pPr>
            <w:ins w:id="2850" w:author="0382" w:date="2024-04-16T10:31:00Z">
              <w:r>
                <w:rPr>
                  <w:lang w:eastAsia="zh-CN"/>
                </w:rPr>
                <w:t>ms0</w:t>
              </w:r>
            </w:ins>
          </w:p>
        </w:tc>
        <w:tc>
          <w:tcPr>
            <w:tcW w:w="1448" w:type="dxa"/>
            <w:tcBorders>
              <w:top w:val="single" w:sz="4" w:space="0" w:color="auto"/>
              <w:left w:val="single" w:sz="4" w:space="0" w:color="auto"/>
              <w:bottom w:val="single" w:sz="4" w:space="0" w:color="auto"/>
              <w:right w:val="single" w:sz="4" w:space="0" w:color="auto"/>
            </w:tcBorders>
          </w:tcPr>
          <w:p w14:paraId="73EC9ABA" w14:textId="77777777" w:rsidR="00643C33" w:rsidRDefault="00643C33" w:rsidP="005B5E5D">
            <w:pPr>
              <w:pStyle w:val="TAL"/>
              <w:rPr>
                <w:ins w:id="2851"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56F8D6CB" w14:textId="77777777" w:rsidR="00643C33" w:rsidRDefault="00643C33" w:rsidP="005B5E5D">
            <w:pPr>
              <w:pStyle w:val="TAL"/>
              <w:rPr>
                <w:ins w:id="2852" w:author="0382" w:date="2024-04-16T10:31:00Z"/>
                <w:lang w:eastAsia="zh-CN"/>
              </w:rPr>
            </w:pPr>
          </w:p>
        </w:tc>
      </w:tr>
      <w:tr w:rsidR="00643C33" w14:paraId="5FA934BE" w14:textId="77777777" w:rsidTr="005B5E5D">
        <w:trPr>
          <w:ins w:id="2853" w:author="0382" w:date="2024-04-16T10:31:00Z"/>
        </w:trPr>
        <w:tc>
          <w:tcPr>
            <w:tcW w:w="4537" w:type="dxa"/>
            <w:tcBorders>
              <w:top w:val="single" w:sz="4" w:space="0" w:color="auto"/>
              <w:left w:val="single" w:sz="4" w:space="0" w:color="auto"/>
              <w:bottom w:val="nil"/>
              <w:right w:val="single" w:sz="4" w:space="0" w:color="auto"/>
            </w:tcBorders>
          </w:tcPr>
          <w:p w14:paraId="0F3DE5C1" w14:textId="77777777" w:rsidR="00643C33" w:rsidRDefault="00643C33" w:rsidP="005B5E5D">
            <w:pPr>
              <w:pStyle w:val="TAL"/>
              <w:rPr>
                <w:ins w:id="2854" w:author="0382" w:date="2024-04-16T10:31:00Z"/>
              </w:rPr>
            </w:pPr>
            <w:ins w:id="2855"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54A3D5D5" w14:textId="77777777" w:rsidR="00643C33" w:rsidRDefault="00643C33" w:rsidP="005B5E5D">
            <w:pPr>
              <w:pStyle w:val="TAL"/>
              <w:rPr>
                <w:ins w:id="2856" w:author="0382" w:date="2024-04-16T10:31:00Z"/>
                <w:lang w:eastAsia="zh-CN"/>
              </w:rPr>
            </w:pPr>
          </w:p>
        </w:tc>
        <w:tc>
          <w:tcPr>
            <w:tcW w:w="1448" w:type="dxa"/>
            <w:tcBorders>
              <w:top w:val="single" w:sz="4" w:space="0" w:color="auto"/>
              <w:left w:val="single" w:sz="4" w:space="0" w:color="auto"/>
              <w:bottom w:val="single" w:sz="4" w:space="0" w:color="auto"/>
              <w:right w:val="single" w:sz="4" w:space="0" w:color="auto"/>
            </w:tcBorders>
          </w:tcPr>
          <w:p w14:paraId="2C4F397A" w14:textId="77777777" w:rsidR="00643C33" w:rsidRDefault="00643C33" w:rsidP="005B5E5D">
            <w:pPr>
              <w:pStyle w:val="TAL"/>
              <w:rPr>
                <w:ins w:id="2857"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765CC2C7" w14:textId="77777777" w:rsidR="00643C33" w:rsidRDefault="00643C33" w:rsidP="005B5E5D">
            <w:pPr>
              <w:pStyle w:val="TAL"/>
              <w:rPr>
                <w:ins w:id="2858" w:author="0382" w:date="2024-04-16T10:31:00Z"/>
                <w:lang w:eastAsia="zh-CN"/>
              </w:rPr>
            </w:pPr>
          </w:p>
        </w:tc>
      </w:tr>
      <w:tr w:rsidR="00643C33" w14:paraId="41C793A1" w14:textId="77777777" w:rsidTr="005B5E5D">
        <w:trPr>
          <w:ins w:id="2859" w:author="0382" w:date="2024-04-16T10:31:00Z"/>
        </w:trPr>
        <w:tc>
          <w:tcPr>
            <w:tcW w:w="4537" w:type="dxa"/>
            <w:tcBorders>
              <w:top w:val="single" w:sz="4" w:space="0" w:color="auto"/>
              <w:left w:val="single" w:sz="4" w:space="0" w:color="auto"/>
              <w:bottom w:val="nil"/>
              <w:right w:val="single" w:sz="4" w:space="0" w:color="auto"/>
            </w:tcBorders>
          </w:tcPr>
          <w:p w14:paraId="79593EF4" w14:textId="77777777" w:rsidR="00643C33" w:rsidRDefault="00643C33" w:rsidP="005B5E5D">
            <w:pPr>
              <w:pStyle w:val="TAL"/>
              <w:rPr>
                <w:ins w:id="2860" w:author="0382" w:date="2024-04-16T10:31:00Z"/>
              </w:rPr>
            </w:pPr>
            <w:ins w:id="2861"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6FD0FFFD" w14:textId="77777777" w:rsidR="00643C33" w:rsidRDefault="00643C33" w:rsidP="005B5E5D">
            <w:pPr>
              <w:pStyle w:val="TAL"/>
              <w:rPr>
                <w:ins w:id="2862" w:author="0382" w:date="2024-04-16T10:31:00Z"/>
                <w:lang w:eastAsia="zh-CN"/>
              </w:rPr>
            </w:pPr>
          </w:p>
        </w:tc>
        <w:tc>
          <w:tcPr>
            <w:tcW w:w="1448" w:type="dxa"/>
            <w:tcBorders>
              <w:top w:val="single" w:sz="4" w:space="0" w:color="auto"/>
              <w:left w:val="single" w:sz="4" w:space="0" w:color="auto"/>
              <w:bottom w:val="single" w:sz="4" w:space="0" w:color="auto"/>
              <w:right w:val="single" w:sz="4" w:space="0" w:color="auto"/>
            </w:tcBorders>
          </w:tcPr>
          <w:p w14:paraId="3FF975BC" w14:textId="77777777" w:rsidR="00643C33" w:rsidRDefault="00643C33" w:rsidP="005B5E5D">
            <w:pPr>
              <w:pStyle w:val="TAL"/>
              <w:rPr>
                <w:ins w:id="2863"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60268BA1" w14:textId="77777777" w:rsidR="00643C33" w:rsidRDefault="00643C33" w:rsidP="005B5E5D">
            <w:pPr>
              <w:pStyle w:val="TAL"/>
              <w:rPr>
                <w:ins w:id="2864" w:author="0382" w:date="2024-04-16T10:31:00Z"/>
                <w:lang w:eastAsia="zh-CN"/>
              </w:rPr>
            </w:pPr>
          </w:p>
        </w:tc>
      </w:tr>
      <w:tr w:rsidR="00643C33" w14:paraId="4F6EB415" w14:textId="77777777" w:rsidTr="005B5E5D">
        <w:trPr>
          <w:ins w:id="2865" w:author="0382" w:date="2024-04-16T10:31:00Z"/>
        </w:trPr>
        <w:tc>
          <w:tcPr>
            <w:tcW w:w="4537" w:type="dxa"/>
            <w:tcBorders>
              <w:top w:val="single" w:sz="4" w:space="0" w:color="auto"/>
              <w:left w:val="single" w:sz="4" w:space="0" w:color="auto"/>
              <w:bottom w:val="nil"/>
              <w:right w:val="single" w:sz="4" w:space="0" w:color="auto"/>
            </w:tcBorders>
          </w:tcPr>
          <w:p w14:paraId="20774FCC" w14:textId="77777777" w:rsidR="00643C33" w:rsidRDefault="00643C33" w:rsidP="005B5E5D">
            <w:pPr>
              <w:pStyle w:val="TAL"/>
              <w:rPr>
                <w:ins w:id="2866" w:author="0382" w:date="2024-04-16T10:31:00Z"/>
              </w:rPr>
            </w:pPr>
            <w:ins w:id="2867"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1C3D0374" w14:textId="77777777" w:rsidR="00643C33" w:rsidRDefault="00643C33" w:rsidP="005B5E5D">
            <w:pPr>
              <w:pStyle w:val="TAL"/>
              <w:rPr>
                <w:ins w:id="2868"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BBA3169" w14:textId="77777777" w:rsidR="00643C33" w:rsidRDefault="00643C33" w:rsidP="005B5E5D">
            <w:pPr>
              <w:pStyle w:val="TAL"/>
              <w:rPr>
                <w:ins w:id="2869"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610672CB" w14:textId="77777777" w:rsidR="00643C33" w:rsidRDefault="00643C33" w:rsidP="005B5E5D">
            <w:pPr>
              <w:pStyle w:val="TAL"/>
              <w:rPr>
                <w:ins w:id="2870" w:author="0382" w:date="2024-04-16T10:31:00Z"/>
                <w:lang w:eastAsia="zh-CN"/>
              </w:rPr>
            </w:pPr>
          </w:p>
        </w:tc>
      </w:tr>
      <w:tr w:rsidR="00643C33" w14:paraId="15B25943" w14:textId="77777777" w:rsidTr="005B5E5D">
        <w:trPr>
          <w:ins w:id="2871"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64FF5767" w14:textId="77777777" w:rsidR="00643C33" w:rsidRDefault="00643C33" w:rsidP="005B5E5D">
            <w:pPr>
              <w:pStyle w:val="TAL"/>
              <w:rPr>
                <w:ins w:id="2872" w:author="0382" w:date="2024-04-16T10:31:00Z"/>
              </w:rPr>
            </w:pPr>
            <w:ins w:id="2873"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32C8F917" w14:textId="77777777" w:rsidR="00643C33" w:rsidRDefault="00643C33" w:rsidP="005B5E5D">
            <w:pPr>
              <w:pStyle w:val="TAL"/>
              <w:rPr>
                <w:ins w:id="2874" w:author="0382" w:date="2024-04-16T10:31:00Z"/>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6308A5B2" w14:textId="77777777" w:rsidR="00643C33" w:rsidRDefault="00643C33" w:rsidP="005B5E5D">
            <w:pPr>
              <w:pStyle w:val="TAL"/>
              <w:rPr>
                <w:ins w:id="2875" w:author="0382" w:date="2024-04-16T10:31: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DC97C4C" w14:textId="77777777" w:rsidR="00643C33" w:rsidRDefault="00643C33" w:rsidP="005B5E5D">
            <w:pPr>
              <w:pStyle w:val="TAL"/>
              <w:rPr>
                <w:ins w:id="2876" w:author="0382" w:date="2024-04-16T10:31:00Z"/>
              </w:rPr>
            </w:pPr>
          </w:p>
        </w:tc>
      </w:tr>
      <w:tr w:rsidR="00643C33" w14:paraId="2CD06D9A" w14:textId="77777777" w:rsidTr="005B5E5D">
        <w:trPr>
          <w:ins w:id="2877"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76171729" w14:textId="77777777" w:rsidR="00643C33" w:rsidRDefault="00643C33" w:rsidP="005B5E5D">
            <w:pPr>
              <w:pStyle w:val="TAL"/>
              <w:rPr>
                <w:ins w:id="2878" w:author="0382" w:date="2024-04-16T10:31:00Z"/>
              </w:rPr>
            </w:pPr>
            <w:ins w:id="2879"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6EE06618" w14:textId="77777777" w:rsidR="00643C33" w:rsidRDefault="00643C33" w:rsidP="005B5E5D">
            <w:pPr>
              <w:pStyle w:val="TAL"/>
              <w:rPr>
                <w:ins w:id="2880" w:author="0382" w:date="2024-04-16T10:31: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1B99DA2" w14:textId="77777777" w:rsidR="00643C33" w:rsidRDefault="00643C33" w:rsidP="005B5E5D">
            <w:pPr>
              <w:pStyle w:val="TAL"/>
              <w:rPr>
                <w:ins w:id="2881" w:author="0382" w:date="2024-04-16T10:31: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8E10D85" w14:textId="77777777" w:rsidR="00643C33" w:rsidRDefault="00643C33" w:rsidP="005B5E5D">
            <w:pPr>
              <w:pStyle w:val="TAL"/>
              <w:rPr>
                <w:ins w:id="2882" w:author="0382" w:date="2024-04-16T10:31:00Z"/>
              </w:rPr>
            </w:pPr>
          </w:p>
        </w:tc>
      </w:tr>
      <w:tr w:rsidR="00643C33" w14:paraId="1A2AB075" w14:textId="77777777" w:rsidTr="005B5E5D">
        <w:trPr>
          <w:ins w:id="2883"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53096EF5" w14:textId="77777777" w:rsidR="00643C33" w:rsidRDefault="00643C33" w:rsidP="005B5E5D">
            <w:pPr>
              <w:pStyle w:val="TAL"/>
              <w:rPr>
                <w:ins w:id="2884" w:author="0382" w:date="2024-04-16T10:31:00Z"/>
              </w:rPr>
            </w:pPr>
            <w:ins w:id="2885" w:author="0382" w:date="2024-04-16T10:31: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2BF287D2" w14:textId="77777777" w:rsidR="00643C33" w:rsidRDefault="00643C33" w:rsidP="005B5E5D">
            <w:pPr>
              <w:pStyle w:val="TAL"/>
              <w:rPr>
                <w:ins w:id="2886" w:author="0382" w:date="2024-04-16T10:31:00Z"/>
              </w:rPr>
            </w:pPr>
          </w:p>
        </w:tc>
        <w:tc>
          <w:tcPr>
            <w:tcW w:w="1448" w:type="dxa"/>
            <w:tcBorders>
              <w:top w:val="single" w:sz="4" w:space="0" w:color="auto"/>
              <w:left w:val="single" w:sz="4" w:space="0" w:color="auto"/>
              <w:bottom w:val="single" w:sz="4" w:space="0" w:color="auto"/>
              <w:right w:val="single" w:sz="4" w:space="0" w:color="auto"/>
            </w:tcBorders>
          </w:tcPr>
          <w:p w14:paraId="12513C76" w14:textId="77777777" w:rsidR="00643C33" w:rsidRDefault="00643C33" w:rsidP="005B5E5D">
            <w:pPr>
              <w:pStyle w:val="TAL"/>
              <w:rPr>
                <w:ins w:id="2887"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5189450C" w14:textId="77777777" w:rsidR="00643C33" w:rsidRDefault="00643C33" w:rsidP="005B5E5D">
            <w:pPr>
              <w:pStyle w:val="TAL"/>
              <w:rPr>
                <w:ins w:id="2888" w:author="0382" w:date="2024-04-16T10:31:00Z"/>
              </w:rPr>
            </w:pPr>
          </w:p>
        </w:tc>
      </w:tr>
      <w:tr w:rsidR="00643C33" w14:paraId="676DE7AE" w14:textId="77777777" w:rsidTr="005B5E5D">
        <w:trPr>
          <w:ins w:id="2889" w:author="0382" w:date="2024-04-16T10:31:00Z"/>
        </w:trPr>
        <w:tc>
          <w:tcPr>
            <w:tcW w:w="4537" w:type="dxa"/>
            <w:tcBorders>
              <w:top w:val="single" w:sz="4" w:space="0" w:color="auto"/>
              <w:left w:val="single" w:sz="4" w:space="0" w:color="auto"/>
              <w:bottom w:val="single" w:sz="4" w:space="0" w:color="auto"/>
              <w:right w:val="single" w:sz="4" w:space="0" w:color="auto"/>
            </w:tcBorders>
            <w:hideMark/>
          </w:tcPr>
          <w:p w14:paraId="72C03CD6" w14:textId="77777777" w:rsidR="00643C33" w:rsidRDefault="00643C33" w:rsidP="005B5E5D">
            <w:pPr>
              <w:pStyle w:val="TAL"/>
              <w:rPr>
                <w:ins w:id="2890" w:author="0382" w:date="2024-04-16T10:31:00Z"/>
              </w:rPr>
            </w:pPr>
            <w:ins w:id="2891" w:author="0382" w:date="2024-04-16T10:31:00Z">
              <w:r>
                <w:t>}</w:t>
              </w:r>
            </w:ins>
          </w:p>
        </w:tc>
        <w:tc>
          <w:tcPr>
            <w:tcW w:w="2520" w:type="dxa"/>
            <w:tcBorders>
              <w:top w:val="single" w:sz="4" w:space="0" w:color="auto"/>
              <w:left w:val="single" w:sz="4" w:space="0" w:color="auto"/>
              <w:bottom w:val="single" w:sz="4" w:space="0" w:color="auto"/>
              <w:right w:val="single" w:sz="4" w:space="0" w:color="auto"/>
            </w:tcBorders>
          </w:tcPr>
          <w:p w14:paraId="53EAD0C2" w14:textId="77777777" w:rsidR="00643C33" w:rsidRDefault="00643C33" w:rsidP="005B5E5D">
            <w:pPr>
              <w:pStyle w:val="TAL"/>
              <w:rPr>
                <w:ins w:id="2892" w:author="0382" w:date="2024-04-16T10:31:00Z"/>
              </w:rPr>
            </w:pPr>
          </w:p>
        </w:tc>
        <w:tc>
          <w:tcPr>
            <w:tcW w:w="1448" w:type="dxa"/>
            <w:tcBorders>
              <w:top w:val="single" w:sz="4" w:space="0" w:color="auto"/>
              <w:left w:val="single" w:sz="4" w:space="0" w:color="auto"/>
              <w:bottom w:val="single" w:sz="4" w:space="0" w:color="auto"/>
              <w:right w:val="single" w:sz="4" w:space="0" w:color="auto"/>
            </w:tcBorders>
          </w:tcPr>
          <w:p w14:paraId="7257756B" w14:textId="77777777" w:rsidR="00643C33" w:rsidRDefault="00643C33" w:rsidP="005B5E5D">
            <w:pPr>
              <w:pStyle w:val="TAL"/>
              <w:rPr>
                <w:ins w:id="2893" w:author="0382" w:date="2024-04-16T10:31:00Z"/>
              </w:rPr>
            </w:pPr>
          </w:p>
        </w:tc>
        <w:tc>
          <w:tcPr>
            <w:tcW w:w="1245" w:type="dxa"/>
            <w:tcBorders>
              <w:top w:val="single" w:sz="4" w:space="0" w:color="auto"/>
              <w:left w:val="single" w:sz="4" w:space="0" w:color="auto"/>
              <w:bottom w:val="single" w:sz="4" w:space="0" w:color="auto"/>
              <w:right w:val="single" w:sz="4" w:space="0" w:color="auto"/>
            </w:tcBorders>
          </w:tcPr>
          <w:p w14:paraId="20408CFF" w14:textId="77777777" w:rsidR="00643C33" w:rsidRDefault="00643C33" w:rsidP="005B5E5D">
            <w:pPr>
              <w:pStyle w:val="TAL"/>
              <w:rPr>
                <w:ins w:id="2894" w:author="0382" w:date="2024-04-16T10:31:00Z"/>
              </w:rPr>
            </w:pPr>
          </w:p>
        </w:tc>
      </w:tr>
    </w:tbl>
    <w:p w14:paraId="5D7B27DB" w14:textId="77777777" w:rsidR="00164F68" w:rsidRPr="004718F5" w:rsidRDefault="00164F68" w:rsidP="00164F68"/>
    <w:p w14:paraId="58B4E070" w14:textId="4AC3CE01" w:rsidR="00164F68" w:rsidRPr="004718F5" w:rsidRDefault="00164F68" w:rsidP="00164F68">
      <w:pPr>
        <w:pStyle w:val="H6"/>
        <w:rPr>
          <w:b/>
        </w:rPr>
      </w:pPr>
      <w:r w:rsidRPr="004718F5">
        <w:t>4.5.11.1.5</w:t>
      </w:r>
      <w:r w:rsidRPr="004718F5">
        <w:tab/>
        <w:t>Test requirement</w:t>
      </w:r>
    </w:p>
    <w:p w14:paraId="2E130766" w14:textId="77777777" w:rsidR="00164F68" w:rsidRPr="004718F5" w:rsidRDefault="00164F68" w:rsidP="00164F68">
      <w:pPr>
        <w:rPr>
          <w:lang w:eastAsia="sv-SE"/>
        </w:rPr>
      </w:pPr>
      <w:r w:rsidRPr="004718F5">
        <w:rPr>
          <w:lang w:eastAsia="sv-SE"/>
        </w:rPr>
        <w:t>Table 4.5.11.1.5-1 defines the primary level settings including test tolerances for all tests.</w:t>
      </w:r>
    </w:p>
    <w:p w14:paraId="2B0F9E4F" w14:textId="77777777" w:rsidR="00164F68" w:rsidRPr="004718F5" w:rsidRDefault="00164F68" w:rsidP="00164F68">
      <w:pPr>
        <w:pStyle w:val="TH"/>
      </w:pPr>
      <w:r w:rsidRPr="004718F5">
        <w:t>Table 4.5.11.1.5-1: Cell Specific Parameters for Conditional PSCell Ad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83"/>
        <w:gridCol w:w="883"/>
        <w:gridCol w:w="883"/>
        <w:gridCol w:w="914"/>
      </w:tblGrid>
      <w:tr w:rsidR="00164F68" w:rsidRPr="004718F5" w14:paraId="4223C178" w14:textId="77777777" w:rsidTr="00F46F0E">
        <w:trPr>
          <w:trHeight w:val="240"/>
          <w:jc w:val="center"/>
        </w:trPr>
        <w:tc>
          <w:tcPr>
            <w:tcW w:w="2918" w:type="dxa"/>
            <w:tcBorders>
              <w:top w:val="single" w:sz="4" w:space="0" w:color="auto"/>
              <w:left w:val="single" w:sz="4" w:space="0" w:color="auto"/>
              <w:bottom w:val="nil"/>
              <w:right w:val="single" w:sz="4" w:space="0" w:color="auto"/>
            </w:tcBorders>
            <w:vAlign w:val="center"/>
            <w:hideMark/>
          </w:tcPr>
          <w:p w14:paraId="113916C4" w14:textId="77777777" w:rsidR="00164F68" w:rsidRPr="004718F5" w:rsidRDefault="00164F68" w:rsidP="007B38D9">
            <w:pPr>
              <w:pStyle w:val="TAH"/>
              <w:spacing w:line="256" w:lineRule="auto"/>
            </w:pPr>
            <w:r w:rsidRPr="004718F5">
              <w:t>Parameter</w:t>
            </w:r>
          </w:p>
        </w:tc>
        <w:tc>
          <w:tcPr>
            <w:tcW w:w="1426" w:type="dxa"/>
            <w:tcBorders>
              <w:top w:val="single" w:sz="4" w:space="0" w:color="auto"/>
              <w:left w:val="single" w:sz="4" w:space="0" w:color="auto"/>
              <w:bottom w:val="nil"/>
              <w:right w:val="single" w:sz="4" w:space="0" w:color="auto"/>
            </w:tcBorders>
            <w:vAlign w:val="center"/>
            <w:hideMark/>
          </w:tcPr>
          <w:p w14:paraId="562B1D6A" w14:textId="77777777" w:rsidR="00164F68" w:rsidRPr="004718F5" w:rsidRDefault="00164F68" w:rsidP="007B38D9">
            <w:pPr>
              <w:pStyle w:val="TAH"/>
              <w:spacing w:line="256" w:lineRule="auto"/>
            </w:pPr>
            <w:r w:rsidRPr="004718F5">
              <w:t>Unit</w:t>
            </w:r>
          </w:p>
        </w:tc>
        <w:tc>
          <w:tcPr>
            <w:tcW w:w="1169" w:type="dxa"/>
            <w:tcBorders>
              <w:top w:val="single" w:sz="4" w:space="0" w:color="auto"/>
              <w:left w:val="single" w:sz="4" w:space="0" w:color="auto"/>
              <w:bottom w:val="nil"/>
              <w:right w:val="single" w:sz="4" w:space="0" w:color="auto"/>
            </w:tcBorders>
            <w:vAlign w:val="center"/>
            <w:hideMark/>
          </w:tcPr>
          <w:p w14:paraId="4F145EE6" w14:textId="77777777" w:rsidR="00164F68" w:rsidRPr="004718F5" w:rsidRDefault="00164F68" w:rsidP="007B38D9">
            <w:pPr>
              <w:pStyle w:val="TAH"/>
              <w:spacing w:line="256" w:lineRule="auto"/>
            </w:pPr>
            <w:r w:rsidRPr="004718F5">
              <w:t>Config</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B896CE7" w14:textId="77777777" w:rsidR="00164F68" w:rsidRPr="004718F5" w:rsidRDefault="00164F68" w:rsidP="007B38D9">
            <w:pPr>
              <w:pStyle w:val="TAH"/>
              <w:spacing w:line="256" w:lineRule="auto"/>
            </w:pPr>
            <w:r w:rsidRPr="004718F5">
              <w:t>Test</w:t>
            </w:r>
          </w:p>
        </w:tc>
      </w:tr>
      <w:tr w:rsidR="00164F68" w:rsidRPr="004718F5" w14:paraId="0D04D1F1" w14:textId="77777777" w:rsidTr="00F46F0E">
        <w:trPr>
          <w:trHeight w:val="195"/>
          <w:jc w:val="center"/>
        </w:trPr>
        <w:tc>
          <w:tcPr>
            <w:tcW w:w="2918" w:type="dxa"/>
            <w:tcBorders>
              <w:top w:val="nil"/>
              <w:left w:val="single" w:sz="4" w:space="0" w:color="auto"/>
              <w:bottom w:val="single" w:sz="4" w:space="0" w:color="auto"/>
              <w:right w:val="single" w:sz="4" w:space="0" w:color="auto"/>
            </w:tcBorders>
            <w:vAlign w:val="center"/>
            <w:hideMark/>
          </w:tcPr>
          <w:p w14:paraId="70C1F37B"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vAlign w:val="center"/>
            <w:hideMark/>
          </w:tcPr>
          <w:p w14:paraId="5BA69C2F" w14:textId="77777777" w:rsidR="00164F68" w:rsidRPr="004718F5" w:rsidRDefault="00164F68" w:rsidP="007B38D9">
            <w:pPr>
              <w:spacing w:after="0" w:line="256" w:lineRule="auto"/>
              <w:rPr>
                <w:rFonts w:asciiTheme="minorHAnsi" w:eastAsiaTheme="minorEastAsia" w:hAnsiTheme="minorHAnsi" w:cstheme="minorBidi"/>
              </w:rPr>
            </w:pPr>
          </w:p>
        </w:tc>
        <w:tc>
          <w:tcPr>
            <w:tcW w:w="1169" w:type="dxa"/>
            <w:tcBorders>
              <w:top w:val="nil"/>
              <w:left w:val="single" w:sz="4" w:space="0" w:color="auto"/>
              <w:bottom w:val="single" w:sz="4" w:space="0" w:color="auto"/>
              <w:right w:val="single" w:sz="4" w:space="0" w:color="auto"/>
            </w:tcBorders>
            <w:vAlign w:val="center"/>
            <w:hideMark/>
          </w:tcPr>
          <w:p w14:paraId="21C2A37F" w14:textId="77777777" w:rsidR="00164F68" w:rsidRPr="004718F5" w:rsidRDefault="00164F68" w:rsidP="007B38D9">
            <w:pPr>
              <w:spacing w:after="0" w:line="256" w:lineRule="auto"/>
              <w:rPr>
                <w:rFonts w:asciiTheme="minorHAnsi" w:eastAsiaTheme="minorEastAsia" w:hAnsiTheme="minorHAnsi" w:cstheme="minorBidi"/>
              </w:rPr>
            </w:pPr>
          </w:p>
        </w:tc>
        <w:tc>
          <w:tcPr>
            <w:tcW w:w="883" w:type="dxa"/>
            <w:tcBorders>
              <w:top w:val="single" w:sz="4" w:space="0" w:color="auto"/>
              <w:left w:val="single" w:sz="4" w:space="0" w:color="auto"/>
              <w:bottom w:val="single" w:sz="4" w:space="0" w:color="auto"/>
              <w:right w:val="single" w:sz="4" w:space="0" w:color="auto"/>
            </w:tcBorders>
            <w:vAlign w:val="center"/>
            <w:hideMark/>
          </w:tcPr>
          <w:p w14:paraId="4307129B" w14:textId="77777777" w:rsidR="00164F68" w:rsidRPr="004718F5" w:rsidRDefault="00164F68" w:rsidP="007B38D9">
            <w:pPr>
              <w:pStyle w:val="TAH"/>
              <w:spacing w:line="256" w:lineRule="auto"/>
              <w:rPr>
                <w:lang w:eastAsia="zh-CN"/>
              </w:rPr>
            </w:pPr>
            <w:r w:rsidRPr="004718F5">
              <w:rPr>
                <w:lang w:eastAsia="zh-CN"/>
              </w:rPr>
              <w:t>T1</w:t>
            </w:r>
          </w:p>
        </w:tc>
        <w:tc>
          <w:tcPr>
            <w:tcW w:w="883" w:type="dxa"/>
            <w:tcBorders>
              <w:top w:val="single" w:sz="4" w:space="0" w:color="auto"/>
              <w:left w:val="single" w:sz="4" w:space="0" w:color="auto"/>
              <w:bottom w:val="single" w:sz="4" w:space="0" w:color="auto"/>
              <w:right w:val="single" w:sz="4" w:space="0" w:color="auto"/>
            </w:tcBorders>
            <w:vAlign w:val="center"/>
            <w:hideMark/>
          </w:tcPr>
          <w:p w14:paraId="0161AB7D" w14:textId="77777777" w:rsidR="00164F68" w:rsidRPr="004718F5" w:rsidRDefault="00164F68" w:rsidP="007B38D9">
            <w:pPr>
              <w:pStyle w:val="TAH"/>
              <w:spacing w:line="256" w:lineRule="auto"/>
              <w:rPr>
                <w:lang w:eastAsia="zh-CN"/>
              </w:rPr>
            </w:pPr>
            <w:r w:rsidRPr="004718F5">
              <w:rPr>
                <w:lang w:eastAsia="zh-CN"/>
              </w:rPr>
              <w:t>T2</w:t>
            </w:r>
          </w:p>
        </w:tc>
        <w:tc>
          <w:tcPr>
            <w:tcW w:w="883" w:type="dxa"/>
            <w:tcBorders>
              <w:top w:val="single" w:sz="4" w:space="0" w:color="auto"/>
              <w:left w:val="single" w:sz="4" w:space="0" w:color="auto"/>
              <w:bottom w:val="single" w:sz="4" w:space="0" w:color="auto"/>
              <w:right w:val="single" w:sz="4" w:space="0" w:color="auto"/>
            </w:tcBorders>
            <w:vAlign w:val="center"/>
            <w:hideMark/>
          </w:tcPr>
          <w:p w14:paraId="1AFC9276" w14:textId="77777777" w:rsidR="00164F68" w:rsidRPr="004718F5" w:rsidRDefault="00164F68" w:rsidP="007B38D9">
            <w:pPr>
              <w:pStyle w:val="TAH"/>
              <w:spacing w:line="256" w:lineRule="auto"/>
              <w:rPr>
                <w:lang w:eastAsia="zh-CN"/>
              </w:rPr>
            </w:pPr>
            <w:r w:rsidRPr="004718F5">
              <w:rPr>
                <w:lang w:eastAsia="zh-CN"/>
              </w:rPr>
              <w:t>T3</w:t>
            </w:r>
          </w:p>
        </w:tc>
        <w:tc>
          <w:tcPr>
            <w:tcW w:w="914" w:type="dxa"/>
            <w:tcBorders>
              <w:top w:val="single" w:sz="4" w:space="0" w:color="auto"/>
              <w:left w:val="single" w:sz="4" w:space="0" w:color="auto"/>
              <w:bottom w:val="single" w:sz="4" w:space="0" w:color="auto"/>
              <w:right w:val="single" w:sz="4" w:space="0" w:color="auto"/>
            </w:tcBorders>
            <w:vAlign w:val="center"/>
            <w:hideMark/>
          </w:tcPr>
          <w:p w14:paraId="668B673F" w14:textId="77777777" w:rsidR="00164F68" w:rsidRPr="004718F5" w:rsidRDefault="00164F68" w:rsidP="007B38D9">
            <w:pPr>
              <w:pStyle w:val="TAH"/>
              <w:spacing w:line="256" w:lineRule="auto"/>
              <w:rPr>
                <w:lang w:eastAsia="zh-CN"/>
              </w:rPr>
            </w:pPr>
            <w:r w:rsidRPr="004718F5">
              <w:rPr>
                <w:lang w:eastAsia="zh-CN"/>
              </w:rPr>
              <w:t>T4</w:t>
            </w:r>
          </w:p>
        </w:tc>
      </w:tr>
      <w:tr w:rsidR="00164F68" w:rsidRPr="004718F5" w14:paraId="15B3848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F6B184" w14:textId="77777777" w:rsidR="00164F68" w:rsidRPr="004718F5" w:rsidRDefault="00164F68" w:rsidP="00164F68">
            <w:pPr>
              <w:pStyle w:val="TAL"/>
              <w:rPr>
                <w:lang w:eastAsia="ko-KR"/>
              </w:rPr>
            </w:pPr>
            <w:r w:rsidRPr="004718F5">
              <w:t>E-UTRA RF Channel Number</w:t>
            </w:r>
          </w:p>
        </w:tc>
        <w:tc>
          <w:tcPr>
            <w:tcW w:w="1426" w:type="dxa"/>
            <w:tcBorders>
              <w:top w:val="single" w:sz="4" w:space="0" w:color="auto"/>
              <w:left w:val="single" w:sz="4" w:space="0" w:color="auto"/>
              <w:bottom w:val="single" w:sz="4" w:space="0" w:color="auto"/>
              <w:right w:val="single" w:sz="4" w:space="0" w:color="auto"/>
            </w:tcBorders>
          </w:tcPr>
          <w:p w14:paraId="6F04D9CF"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824D7A2" w14:textId="77777777" w:rsidR="00164F68" w:rsidRPr="004718F5" w:rsidRDefault="00164F68" w:rsidP="007B38D9">
            <w:pPr>
              <w:pStyle w:val="TAC"/>
              <w:spacing w:line="256" w:lineRule="auto"/>
            </w:pPr>
            <w:r w:rsidRPr="004718F5">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28711807" w14:textId="77777777" w:rsidR="00164F68" w:rsidRPr="004718F5" w:rsidRDefault="00164F68" w:rsidP="007B38D9">
            <w:pPr>
              <w:pStyle w:val="TAC"/>
              <w:spacing w:line="256" w:lineRule="auto"/>
            </w:pPr>
            <w:r w:rsidRPr="004718F5">
              <w:t>1</w:t>
            </w:r>
          </w:p>
        </w:tc>
      </w:tr>
      <w:tr w:rsidR="00164F68" w:rsidRPr="004718F5" w14:paraId="53C442E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2F033E5" w14:textId="77777777" w:rsidR="00164F68" w:rsidRPr="004718F5" w:rsidRDefault="00164F68" w:rsidP="00164F68">
            <w:pPr>
              <w:pStyle w:val="TAL"/>
            </w:pPr>
            <w:r w:rsidRPr="004718F5">
              <w:t>NR RF Channel Number</w:t>
            </w:r>
          </w:p>
        </w:tc>
        <w:tc>
          <w:tcPr>
            <w:tcW w:w="1426" w:type="dxa"/>
            <w:tcBorders>
              <w:top w:val="single" w:sz="4" w:space="0" w:color="auto"/>
              <w:left w:val="single" w:sz="4" w:space="0" w:color="auto"/>
              <w:bottom w:val="single" w:sz="4" w:space="0" w:color="auto"/>
              <w:right w:val="single" w:sz="4" w:space="0" w:color="auto"/>
            </w:tcBorders>
          </w:tcPr>
          <w:p w14:paraId="74038D8A"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59CD8F" w14:textId="77777777" w:rsidR="00164F68" w:rsidRPr="004718F5" w:rsidRDefault="00164F68" w:rsidP="007B38D9">
            <w:pPr>
              <w:pStyle w:val="TAC"/>
              <w:spacing w:line="256" w:lineRule="auto"/>
            </w:pPr>
            <w:r w:rsidRPr="004718F5">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B2FCC7A" w14:textId="77777777" w:rsidR="00164F68" w:rsidRPr="004718F5" w:rsidRDefault="00164F68" w:rsidP="007B38D9">
            <w:pPr>
              <w:pStyle w:val="TAC"/>
              <w:spacing w:line="256" w:lineRule="auto"/>
            </w:pPr>
            <w:r w:rsidRPr="004718F5">
              <w:t>2</w:t>
            </w:r>
          </w:p>
        </w:tc>
      </w:tr>
      <w:tr w:rsidR="00164F68" w:rsidRPr="004718F5" w14:paraId="01B81412" w14:textId="77777777" w:rsidTr="00F46F0E">
        <w:trPr>
          <w:trHeight w:val="195"/>
          <w:jc w:val="center"/>
        </w:trPr>
        <w:tc>
          <w:tcPr>
            <w:tcW w:w="2918" w:type="dxa"/>
            <w:tcBorders>
              <w:top w:val="nil"/>
              <w:left w:val="single" w:sz="4" w:space="0" w:color="auto"/>
              <w:bottom w:val="nil"/>
              <w:right w:val="single" w:sz="4" w:space="0" w:color="auto"/>
            </w:tcBorders>
            <w:hideMark/>
          </w:tcPr>
          <w:p w14:paraId="2B46946C" w14:textId="0EF65276" w:rsidR="00164F68" w:rsidRPr="004718F5" w:rsidRDefault="00164F68" w:rsidP="00164F68">
            <w:pPr>
              <w:pStyle w:val="TAL"/>
            </w:pPr>
            <w:r w:rsidRPr="004718F5">
              <w:t>TDD</w:t>
            </w:r>
          </w:p>
        </w:tc>
        <w:tc>
          <w:tcPr>
            <w:tcW w:w="1426" w:type="dxa"/>
            <w:tcBorders>
              <w:top w:val="nil"/>
              <w:left w:val="single" w:sz="4" w:space="0" w:color="auto"/>
              <w:bottom w:val="nil"/>
              <w:right w:val="single" w:sz="4" w:space="0" w:color="auto"/>
            </w:tcBorders>
          </w:tcPr>
          <w:p w14:paraId="4DB8AF2D"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125372D"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BC28D6B" w14:textId="77777777" w:rsidR="00164F68" w:rsidRPr="004718F5" w:rsidRDefault="00164F68" w:rsidP="007B38D9">
            <w:pPr>
              <w:pStyle w:val="TAC"/>
              <w:spacing w:line="256" w:lineRule="auto"/>
            </w:pPr>
            <w:r w:rsidRPr="004718F5">
              <w:t>Not Applicable</w:t>
            </w:r>
          </w:p>
        </w:tc>
      </w:tr>
      <w:tr w:rsidR="00164F68" w:rsidRPr="004718F5" w14:paraId="1A8D987A" w14:textId="77777777" w:rsidTr="00F46F0E">
        <w:trPr>
          <w:trHeight w:val="195"/>
          <w:jc w:val="center"/>
        </w:trPr>
        <w:tc>
          <w:tcPr>
            <w:tcW w:w="2918" w:type="dxa"/>
            <w:tcBorders>
              <w:top w:val="nil"/>
              <w:left w:val="single" w:sz="4" w:space="0" w:color="auto"/>
              <w:bottom w:val="nil"/>
              <w:right w:val="single" w:sz="4" w:space="0" w:color="auto"/>
            </w:tcBorders>
            <w:hideMark/>
          </w:tcPr>
          <w:p w14:paraId="0DE6B3FC" w14:textId="77777777" w:rsidR="00164F68" w:rsidRPr="004718F5" w:rsidRDefault="00164F68" w:rsidP="00164F68">
            <w:pPr>
              <w:pStyle w:val="TAL"/>
            </w:pPr>
            <w:r w:rsidRPr="004718F5">
              <w:t>configuration</w:t>
            </w:r>
          </w:p>
        </w:tc>
        <w:tc>
          <w:tcPr>
            <w:tcW w:w="1426" w:type="dxa"/>
            <w:tcBorders>
              <w:top w:val="nil"/>
              <w:left w:val="single" w:sz="4" w:space="0" w:color="auto"/>
              <w:bottom w:val="nil"/>
              <w:right w:val="single" w:sz="4" w:space="0" w:color="auto"/>
            </w:tcBorders>
            <w:hideMark/>
          </w:tcPr>
          <w:p w14:paraId="66937BED"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06187A" w14:textId="77777777" w:rsidR="00164F68" w:rsidRPr="004718F5" w:rsidRDefault="00164F68" w:rsidP="007B38D9">
            <w:pPr>
              <w:pStyle w:val="TAC"/>
              <w:spacing w:line="256" w:lineRule="auto"/>
              <w:rPr>
                <w:lang w:eastAsia="ko-KR"/>
              </w:rPr>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5BE5D0F1" w14:textId="77777777" w:rsidR="00164F68" w:rsidRPr="004718F5" w:rsidRDefault="00164F68" w:rsidP="007B38D9">
            <w:pPr>
              <w:pStyle w:val="TAC"/>
              <w:spacing w:line="256" w:lineRule="auto"/>
            </w:pPr>
            <w:r w:rsidRPr="004718F5">
              <w:t>TDDConf.1.1</w:t>
            </w:r>
          </w:p>
        </w:tc>
      </w:tr>
      <w:tr w:rsidR="00164F68" w:rsidRPr="004718F5" w14:paraId="46DB5340"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451F3B84"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A3AFD76"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41A6EC9"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2518E379" w14:textId="77777777" w:rsidR="00164F68" w:rsidRPr="004718F5" w:rsidRDefault="00164F68" w:rsidP="007B38D9">
            <w:pPr>
              <w:pStyle w:val="TAC"/>
              <w:spacing w:line="256" w:lineRule="auto"/>
            </w:pPr>
            <w:r w:rsidRPr="004718F5">
              <w:t>TDDConf.2.1</w:t>
            </w:r>
          </w:p>
        </w:tc>
      </w:tr>
      <w:tr w:rsidR="00164F68" w:rsidRPr="004718F5" w14:paraId="614F0467"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6715A43A" w14:textId="77777777" w:rsidR="00164F68" w:rsidRPr="004718F5" w:rsidRDefault="00164F68" w:rsidP="00164F68">
            <w:pPr>
              <w:pStyle w:val="TAL"/>
            </w:pPr>
            <w:r w:rsidRPr="004718F5">
              <w:t>BW</w:t>
            </w:r>
            <w:r w:rsidRPr="004718F5">
              <w:rPr>
                <w:vertAlign w:val="subscript"/>
              </w:rPr>
              <w:t>channel</w:t>
            </w:r>
          </w:p>
        </w:tc>
        <w:tc>
          <w:tcPr>
            <w:tcW w:w="1426" w:type="dxa"/>
            <w:tcBorders>
              <w:top w:val="single" w:sz="4" w:space="0" w:color="auto"/>
              <w:left w:val="single" w:sz="4" w:space="0" w:color="auto"/>
              <w:bottom w:val="nil"/>
              <w:right w:val="single" w:sz="4" w:space="0" w:color="auto"/>
            </w:tcBorders>
            <w:hideMark/>
          </w:tcPr>
          <w:p w14:paraId="444A2714" w14:textId="77777777" w:rsidR="00164F68" w:rsidRPr="004718F5" w:rsidRDefault="00164F68" w:rsidP="00164F68">
            <w:pPr>
              <w:pStyle w:val="TAC"/>
            </w:pPr>
            <w:r w:rsidRPr="004718F5">
              <w:t>MHz</w:t>
            </w:r>
          </w:p>
        </w:tc>
        <w:tc>
          <w:tcPr>
            <w:tcW w:w="1169" w:type="dxa"/>
            <w:tcBorders>
              <w:top w:val="single" w:sz="4" w:space="0" w:color="auto"/>
              <w:left w:val="single" w:sz="4" w:space="0" w:color="auto"/>
              <w:bottom w:val="single" w:sz="4" w:space="0" w:color="auto"/>
              <w:right w:val="single" w:sz="4" w:space="0" w:color="auto"/>
            </w:tcBorders>
            <w:hideMark/>
          </w:tcPr>
          <w:p w14:paraId="6BC9F438"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3DAAECE6" w14:textId="77777777" w:rsidR="00164F68" w:rsidRPr="004718F5" w:rsidRDefault="00164F68" w:rsidP="007B38D9">
            <w:pPr>
              <w:pStyle w:val="TAC"/>
              <w:spacing w:line="256" w:lineRule="auto"/>
            </w:pPr>
            <w:r w:rsidRPr="004718F5">
              <w:t>10: N</w:t>
            </w:r>
            <w:r w:rsidRPr="004718F5">
              <w:rPr>
                <w:vertAlign w:val="subscript"/>
              </w:rPr>
              <w:t>RB,c</w:t>
            </w:r>
            <w:r w:rsidRPr="004718F5">
              <w:t xml:space="preserve"> = 52</w:t>
            </w:r>
          </w:p>
        </w:tc>
      </w:tr>
      <w:tr w:rsidR="00164F68" w:rsidRPr="004718F5" w14:paraId="51182ABC" w14:textId="77777777" w:rsidTr="00F46F0E">
        <w:trPr>
          <w:trHeight w:val="240"/>
          <w:jc w:val="center"/>
        </w:trPr>
        <w:tc>
          <w:tcPr>
            <w:tcW w:w="2918" w:type="dxa"/>
            <w:tcBorders>
              <w:top w:val="nil"/>
              <w:left w:val="single" w:sz="4" w:space="0" w:color="auto"/>
              <w:bottom w:val="nil"/>
              <w:right w:val="single" w:sz="4" w:space="0" w:color="auto"/>
            </w:tcBorders>
            <w:hideMark/>
          </w:tcPr>
          <w:p w14:paraId="2F68BCE2" w14:textId="77777777" w:rsidR="00164F68" w:rsidRPr="004718F5" w:rsidRDefault="00164F68" w:rsidP="00164F68">
            <w:pPr>
              <w:pStyle w:val="TAL"/>
            </w:pPr>
          </w:p>
        </w:tc>
        <w:tc>
          <w:tcPr>
            <w:tcW w:w="1426" w:type="dxa"/>
            <w:tcBorders>
              <w:top w:val="nil"/>
              <w:left w:val="single" w:sz="4" w:space="0" w:color="auto"/>
              <w:bottom w:val="nil"/>
              <w:right w:val="single" w:sz="4" w:space="0" w:color="auto"/>
            </w:tcBorders>
            <w:hideMark/>
          </w:tcPr>
          <w:p w14:paraId="6022FF4B"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9A8CE3E" w14:textId="77777777" w:rsidR="00164F68" w:rsidRPr="004718F5" w:rsidRDefault="00164F68" w:rsidP="007B38D9">
            <w:pPr>
              <w:pStyle w:val="TAC"/>
              <w:spacing w:line="256" w:lineRule="auto"/>
              <w:rPr>
                <w:lang w:eastAsia="ko-KR"/>
              </w:rPr>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1BFCECE1" w14:textId="77777777" w:rsidR="00164F68" w:rsidRPr="004718F5" w:rsidRDefault="00164F68" w:rsidP="007B38D9">
            <w:pPr>
              <w:pStyle w:val="TAC"/>
              <w:spacing w:line="256" w:lineRule="auto"/>
              <w:rPr>
                <w:rFonts w:eastAsia="Malgun Gothic"/>
              </w:rPr>
            </w:pPr>
            <w:r w:rsidRPr="004718F5">
              <w:rPr>
                <w:rFonts w:eastAsia="Malgun Gothic"/>
              </w:rPr>
              <w:t>10: N</w:t>
            </w:r>
            <w:r w:rsidRPr="004718F5">
              <w:rPr>
                <w:rFonts w:eastAsia="Malgun Gothic"/>
                <w:vertAlign w:val="subscript"/>
              </w:rPr>
              <w:t>RB,c</w:t>
            </w:r>
            <w:r w:rsidRPr="004718F5">
              <w:rPr>
                <w:rFonts w:eastAsia="Malgun Gothic"/>
              </w:rPr>
              <w:t xml:space="preserve"> = 52</w:t>
            </w:r>
          </w:p>
        </w:tc>
      </w:tr>
      <w:tr w:rsidR="00164F68" w:rsidRPr="004718F5" w14:paraId="16ACEF87" w14:textId="77777777" w:rsidTr="00F46F0E">
        <w:trPr>
          <w:trHeight w:val="192"/>
          <w:jc w:val="center"/>
        </w:trPr>
        <w:tc>
          <w:tcPr>
            <w:tcW w:w="2918" w:type="dxa"/>
            <w:tcBorders>
              <w:top w:val="nil"/>
              <w:left w:val="single" w:sz="4" w:space="0" w:color="auto"/>
              <w:bottom w:val="single" w:sz="4" w:space="0" w:color="auto"/>
              <w:right w:val="single" w:sz="4" w:space="0" w:color="auto"/>
            </w:tcBorders>
            <w:hideMark/>
          </w:tcPr>
          <w:p w14:paraId="272C5493" w14:textId="77777777" w:rsidR="00164F68" w:rsidRPr="004718F5" w:rsidRDefault="00164F68" w:rsidP="00164F68">
            <w:pPr>
              <w:pStyle w:val="TAL"/>
              <w:rPr>
                <w:rFonts w:eastAsia="Malgun Gothic"/>
              </w:rPr>
            </w:pPr>
          </w:p>
        </w:tc>
        <w:tc>
          <w:tcPr>
            <w:tcW w:w="1426" w:type="dxa"/>
            <w:tcBorders>
              <w:top w:val="nil"/>
              <w:left w:val="single" w:sz="4" w:space="0" w:color="auto"/>
              <w:bottom w:val="single" w:sz="4" w:space="0" w:color="auto"/>
              <w:right w:val="single" w:sz="4" w:space="0" w:color="auto"/>
            </w:tcBorders>
            <w:hideMark/>
          </w:tcPr>
          <w:p w14:paraId="6AB562EB"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4BA0B134"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EBAFDF1" w14:textId="77777777" w:rsidR="00164F68" w:rsidRPr="004718F5" w:rsidRDefault="00164F68" w:rsidP="007B38D9">
            <w:pPr>
              <w:pStyle w:val="TAC"/>
              <w:spacing w:line="256" w:lineRule="auto"/>
            </w:pPr>
            <w:r w:rsidRPr="004718F5">
              <w:rPr>
                <w:rFonts w:eastAsia="Malgun Gothic"/>
              </w:rPr>
              <w:t>40: N</w:t>
            </w:r>
            <w:r w:rsidRPr="004718F5">
              <w:rPr>
                <w:rFonts w:eastAsia="Malgun Gothic"/>
                <w:vertAlign w:val="subscript"/>
              </w:rPr>
              <w:t>RB,c</w:t>
            </w:r>
            <w:r w:rsidRPr="004718F5">
              <w:rPr>
                <w:rFonts w:eastAsia="Malgun Gothic"/>
              </w:rPr>
              <w:t xml:space="preserve"> = 106</w:t>
            </w:r>
          </w:p>
        </w:tc>
      </w:tr>
      <w:tr w:rsidR="00164F68" w:rsidRPr="004718F5" w14:paraId="03C02B20"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036DD3F5" w14:textId="77777777" w:rsidR="00164F68" w:rsidRPr="004718F5" w:rsidRDefault="00164F68" w:rsidP="00164F68">
            <w:pPr>
              <w:pStyle w:val="TAL"/>
            </w:pPr>
            <w:r w:rsidRPr="004718F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768FD2D"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1C57068" w14:textId="77777777" w:rsidR="00164F68" w:rsidRPr="004718F5" w:rsidRDefault="00164F68" w:rsidP="007B38D9">
            <w:pPr>
              <w:pStyle w:val="TAC"/>
              <w:spacing w:line="256" w:lineRule="auto"/>
            </w:pPr>
            <w:r w:rsidRPr="004718F5">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0E75FD15" w14:textId="77777777" w:rsidR="00164F68" w:rsidRPr="004718F5" w:rsidRDefault="00164F68" w:rsidP="007B38D9">
            <w:pPr>
              <w:pStyle w:val="TAC"/>
              <w:spacing w:line="256" w:lineRule="auto"/>
            </w:pPr>
            <w:r w:rsidRPr="004718F5">
              <w:t>DLBWP.0.1</w:t>
            </w:r>
          </w:p>
          <w:p w14:paraId="5F7AC40E" w14:textId="77777777" w:rsidR="00164F68" w:rsidRPr="004718F5" w:rsidRDefault="00164F68" w:rsidP="007B38D9">
            <w:pPr>
              <w:pStyle w:val="TAC"/>
              <w:spacing w:line="256" w:lineRule="auto"/>
            </w:pPr>
            <w:r w:rsidRPr="004718F5">
              <w:t>ULBWP.0.1</w:t>
            </w:r>
          </w:p>
        </w:tc>
      </w:tr>
      <w:tr w:rsidR="00164F68" w:rsidRPr="004718F5" w14:paraId="1C780815"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E431C86" w14:textId="77777777" w:rsidR="00164F68" w:rsidRPr="004718F5" w:rsidRDefault="00164F68" w:rsidP="00164F68">
            <w:pPr>
              <w:pStyle w:val="TAL"/>
            </w:pPr>
            <w:r w:rsidRPr="004718F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6FAA3FD5"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15FB1A8" w14:textId="77777777" w:rsidR="00164F68" w:rsidRPr="004718F5" w:rsidRDefault="00164F68" w:rsidP="007B38D9">
            <w:pPr>
              <w:pStyle w:val="TAC"/>
              <w:spacing w:line="256" w:lineRule="auto"/>
            </w:pPr>
            <w:r w:rsidRPr="004718F5">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7F2F6DCB" w14:textId="77777777" w:rsidR="00164F68" w:rsidRPr="004718F5" w:rsidRDefault="00164F68" w:rsidP="007B38D9">
            <w:pPr>
              <w:pStyle w:val="TAC"/>
              <w:spacing w:line="256" w:lineRule="auto"/>
            </w:pPr>
            <w:r w:rsidRPr="004718F5">
              <w:t>DLBWP.1.1</w:t>
            </w:r>
          </w:p>
          <w:p w14:paraId="5993F703" w14:textId="77777777" w:rsidR="00164F68" w:rsidRPr="004718F5" w:rsidRDefault="00164F68" w:rsidP="007B38D9">
            <w:pPr>
              <w:pStyle w:val="TAC"/>
              <w:spacing w:line="256" w:lineRule="auto"/>
            </w:pPr>
            <w:r w:rsidRPr="004718F5">
              <w:t>ULBWP.1.1</w:t>
            </w:r>
          </w:p>
        </w:tc>
      </w:tr>
      <w:tr w:rsidR="00164F68" w:rsidRPr="004718F5" w14:paraId="40DE9A27" w14:textId="77777777" w:rsidTr="00F46F0E">
        <w:trPr>
          <w:trHeight w:val="225"/>
          <w:jc w:val="center"/>
        </w:trPr>
        <w:tc>
          <w:tcPr>
            <w:tcW w:w="2918" w:type="dxa"/>
            <w:tcBorders>
              <w:top w:val="nil"/>
              <w:left w:val="single" w:sz="4" w:space="0" w:color="auto"/>
              <w:bottom w:val="nil"/>
              <w:right w:val="single" w:sz="4" w:space="0" w:color="auto"/>
            </w:tcBorders>
            <w:hideMark/>
          </w:tcPr>
          <w:p w14:paraId="43DAC6E0" w14:textId="77777777" w:rsidR="00164F68" w:rsidRPr="004718F5" w:rsidRDefault="00164F68" w:rsidP="00164F68">
            <w:pPr>
              <w:pStyle w:val="TAL"/>
            </w:pPr>
            <w:r w:rsidRPr="004718F5">
              <w:t xml:space="preserve">PDSCH Reference </w:t>
            </w:r>
          </w:p>
        </w:tc>
        <w:tc>
          <w:tcPr>
            <w:tcW w:w="1426" w:type="dxa"/>
            <w:tcBorders>
              <w:top w:val="nil"/>
              <w:left w:val="single" w:sz="4" w:space="0" w:color="auto"/>
              <w:bottom w:val="nil"/>
              <w:right w:val="single" w:sz="4" w:space="0" w:color="auto"/>
            </w:tcBorders>
          </w:tcPr>
          <w:p w14:paraId="3B0C5086"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279F3A7"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7B8538BD" w14:textId="77777777" w:rsidR="00164F68" w:rsidRPr="004718F5" w:rsidRDefault="00164F68" w:rsidP="007B38D9">
            <w:pPr>
              <w:pStyle w:val="TAC"/>
              <w:spacing w:line="256" w:lineRule="auto"/>
            </w:pPr>
            <w:r w:rsidRPr="004718F5">
              <w:t>SR.1.1 FDD</w:t>
            </w:r>
          </w:p>
        </w:tc>
      </w:tr>
      <w:tr w:rsidR="00164F68" w:rsidRPr="004718F5" w14:paraId="1F1C2778" w14:textId="77777777" w:rsidTr="00F46F0E">
        <w:trPr>
          <w:trHeight w:val="225"/>
          <w:jc w:val="center"/>
        </w:trPr>
        <w:tc>
          <w:tcPr>
            <w:tcW w:w="2918" w:type="dxa"/>
            <w:tcBorders>
              <w:top w:val="nil"/>
              <w:left w:val="single" w:sz="4" w:space="0" w:color="auto"/>
              <w:bottom w:val="nil"/>
              <w:right w:val="single" w:sz="4" w:space="0" w:color="auto"/>
            </w:tcBorders>
            <w:hideMark/>
          </w:tcPr>
          <w:p w14:paraId="36CCAECC" w14:textId="77777777" w:rsidR="00164F68" w:rsidRPr="004718F5" w:rsidRDefault="00164F68" w:rsidP="00164F68">
            <w:pPr>
              <w:pStyle w:val="TAL"/>
            </w:pPr>
            <w:r w:rsidRPr="004718F5">
              <w:t>measurement</w:t>
            </w:r>
          </w:p>
        </w:tc>
        <w:tc>
          <w:tcPr>
            <w:tcW w:w="1426" w:type="dxa"/>
            <w:tcBorders>
              <w:top w:val="nil"/>
              <w:left w:val="single" w:sz="4" w:space="0" w:color="auto"/>
              <w:bottom w:val="nil"/>
              <w:right w:val="single" w:sz="4" w:space="0" w:color="auto"/>
            </w:tcBorders>
            <w:hideMark/>
          </w:tcPr>
          <w:p w14:paraId="655A9FC6"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B05CB3" w14:textId="77777777" w:rsidR="00164F68" w:rsidRPr="004718F5" w:rsidRDefault="00164F68" w:rsidP="007B38D9">
            <w:pPr>
              <w:pStyle w:val="TAC"/>
              <w:spacing w:line="256" w:lineRule="auto"/>
              <w:rPr>
                <w:lang w:eastAsia="ko-KR"/>
              </w:rPr>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68E11CD6" w14:textId="77777777" w:rsidR="00164F68" w:rsidRPr="004718F5" w:rsidRDefault="00164F68" w:rsidP="007B38D9">
            <w:pPr>
              <w:pStyle w:val="TAC"/>
              <w:spacing w:line="256" w:lineRule="auto"/>
            </w:pPr>
            <w:r w:rsidRPr="004718F5">
              <w:t>SR.1.1 TDD</w:t>
            </w:r>
          </w:p>
        </w:tc>
      </w:tr>
      <w:tr w:rsidR="00164F68" w:rsidRPr="004718F5" w14:paraId="1CA49E1D"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1622E563" w14:textId="77777777" w:rsidR="00164F68" w:rsidRPr="004718F5" w:rsidRDefault="00164F68" w:rsidP="00164F68">
            <w:pPr>
              <w:pStyle w:val="TAL"/>
            </w:pPr>
            <w:r w:rsidRPr="004718F5">
              <w:t>channel</w:t>
            </w:r>
          </w:p>
        </w:tc>
        <w:tc>
          <w:tcPr>
            <w:tcW w:w="1426" w:type="dxa"/>
            <w:tcBorders>
              <w:top w:val="nil"/>
              <w:left w:val="single" w:sz="4" w:space="0" w:color="auto"/>
              <w:bottom w:val="single" w:sz="4" w:space="0" w:color="auto"/>
              <w:right w:val="single" w:sz="4" w:space="0" w:color="auto"/>
            </w:tcBorders>
            <w:hideMark/>
          </w:tcPr>
          <w:p w14:paraId="53C6C2AF"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B278480"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612DC93" w14:textId="77777777" w:rsidR="00164F68" w:rsidRPr="004718F5" w:rsidRDefault="00164F68" w:rsidP="007B38D9">
            <w:pPr>
              <w:pStyle w:val="TAC"/>
              <w:spacing w:line="256" w:lineRule="auto"/>
            </w:pPr>
            <w:r w:rsidRPr="004718F5">
              <w:t>SR.2.1 TDD</w:t>
            </w:r>
          </w:p>
        </w:tc>
      </w:tr>
      <w:tr w:rsidR="00164F68" w:rsidRPr="004718F5" w14:paraId="43891B41" w14:textId="77777777" w:rsidTr="00F46F0E">
        <w:trPr>
          <w:trHeight w:val="210"/>
          <w:jc w:val="center"/>
        </w:trPr>
        <w:tc>
          <w:tcPr>
            <w:tcW w:w="2918" w:type="dxa"/>
            <w:tcBorders>
              <w:top w:val="nil"/>
              <w:left w:val="single" w:sz="4" w:space="0" w:color="auto"/>
              <w:bottom w:val="nil"/>
              <w:right w:val="single" w:sz="4" w:space="0" w:color="auto"/>
            </w:tcBorders>
            <w:hideMark/>
          </w:tcPr>
          <w:p w14:paraId="7252868A" w14:textId="77777777" w:rsidR="00164F68" w:rsidRPr="004718F5" w:rsidRDefault="00164F68" w:rsidP="00164F68">
            <w:pPr>
              <w:pStyle w:val="TAL"/>
            </w:pPr>
            <w:r w:rsidRPr="004718F5">
              <w:t xml:space="preserve">RMSI CORESET Reference </w:t>
            </w:r>
          </w:p>
        </w:tc>
        <w:tc>
          <w:tcPr>
            <w:tcW w:w="1426" w:type="dxa"/>
            <w:tcBorders>
              <w:top w:val="nil"/>
              <w:left w:val="single" w:sz="4" w:space="0" w:color="auto"/>
              <w:bottom w:val="nil"/>
              <w:right w:val="single" w:sz="4" w:space="0" w:color="auto"/>
            </w:tcBorders>
          </w:tcPr>
          <w:p w14:paraId="63004B53"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D569E46"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1F02A538" w14:textId="77777777" w:rsidR="00164F68" w:rsidRPr="004718F5" w:rsidRDefault="00164F68" w:rsidP="007B38D9">
            <w:pPr>
              <w:pStyle w:val="TAC"/>
              <w:spacing w:line="256" w:lineRule="auto"/>
            </w:pPr>
            <w:r w:rsidRPr="004718F5">
              <w:t>CR.1.1 FDD</w:t>
            </w:r>
          </w:p>
        </w:tc>
      </w:tr>
      <w:tr w:rsidR="00164F68" w:rsidRPr="004718F5" w14:paraId="56FA0C71" w14:textId="77777777" w:rsidTr="00F46F0E">
        <w:trPr>
          <w:trHeight w:val="210"/>
          <w:jc w:val="center"/>
        </w:trPr>
        <w:tc>
          <w:tcPr>
            <w:tcW w:w="2918" w:type="dxa"/>
            <w:tcBorders>
              <w:top w:val="nil"/>
              <w:left w:val="single" w:sz="4" w:space="0" w:color="auto"/>
              <w:bottom w:val="nil"/>
              <w:right w:val="single" w:sz="4" w:space="0" w:color="auto"/>
            </w:tcBorders>
            <w:hideMark/>
          </w:tcPr>
          <w:p w14:paraId="7DE75225" w14:textId="77777777" w:rsidR="00164F68" w:rsidRPr="004718F5" w:rsidRDefault="00164F68" w:rsidP="00164F68">
            <w:pPr>
              <w:pStyle w:val="TAL"/>
            </w:pPr>
            <w:r w:rsidRPr="004718F5">
              <w:t>Channel</w:t>
            </w:r>
          </w:p>
        </w:tc>
        <w:tc>
          <w:tcPr>
            <w:tcW w:w="1426" w:type="dxa"/>
            <w:tcBorders>
              <w:top w:val="nil"/>
              <w:left w:val="single" w:sz="4" w:space="0" w:color="auto"/>
              <w:bottom w:val="nil"/>
              <w:right w:val="single" w:sz="4" w:space="0" w:color="auto"/>
            </w:tcBorders>
          </w:tcPr>
          <w:p w14:paraId="2E4744DC"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F2989A7" w14:textId="77777777" w:rsidR="00164F68" w:rsidRPr="004718F5" w:rsidRDefault="00164F68" w:rsidP="007B38D9">
            <w:pPr>
              <w:pStyle w:val="TAC"/>
              <w:spacing w:line="256" w:lineRule="auto"/>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792D4C9" w14:textId="77777777" w:rsidR="00164F68" w:rsidRPr="004718F5" w:rsidRDefault="00164F68" w:rsidP="007B38D9">
            <w:pPr>
              <w:pStyle w:val="TAC"/>
              <w:spacing w:line="256" w:lineRule="auto"/>
            </w:pPr>
            <w:r w:rsidRPr="004718F5">
              <w:t>CR.1.1 TDD</w:t>
            </w:r>
          </w:p>
        </w:tc>
      </w:tr>
      <w:tr w:rsidR="00164F68" w:rsidRPr="004718F5" w14:paraId="0BBBD097" w14:textId="77777777" w:rsidTr="00F46F0E">
        <w:trPr>
          <w:trHeight w:val="210"/>
          <w:jc w:val="center"/>
        </w:trPr>
        <w:tc>
          <w:tcPr>
            <w:tcW w:w="2918" w:type="dxa"/>
            <w:tcBorders>
              <w:top w:val="nil"/>
              <w:left w:val="single" w:sz="4" w:space="0" w:color="auto"/>
              <w:bottom w:val="single" w:sz="4" w:space="0" w:color="auto"/>
              <w:right w:val="single" w:sz="4" w:space="0" w:color="auto"/>
            </w:tcBorders>
          </w:tcPr>
          <w:p w14:paraId="51BC3AC5"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tcPr>
          <w:p w14:paraId="3D276ABD"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C369FF7" w14:textId="77777777" w:rsidR="00164F68" w:rsidRPr="004718F5" w:rsidRDefault="00164F68" w:rsidP="007B38D9">
            <w:pPr>
              <w:pStyle w:val="TAC"/>
              <w:spacing w:line="256" w:lineRule="auto"/>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46A38F43" w14:textId="77777777" w:rsidR="00164F68" w:rsidRPr="004718F5" w:rsidRDefault="00164F68" w:rsidP="007B38D9">
            <w:pPr>
              <w:pStyle w:val="TAC"/>
              <w:spacing w:line="256" w:lineRule="auto"/>
            </w:pPr>
            <w:r w:rsidRPr="004718F5">
              <w:t>CR.2.1 TDD</w:t>
            </w:r>
          </w:p>
        </w:tc>
      </w:tr>
      <w:tr w:rsidR="00164F68" w:rsidRPr="004718F5" w14:paraId="3864F2D3" w14:textId="77777777" w:rsidTr="00F46F0E">
        <w:trPr>
          <w:trHeight w:val="231"/>
          <w:jc w:val="center"/>
        </w:trPr>
        <w:tc>
          <w:tcPr>
            <w:tcW w:w="2918" w:type="dxa"/>
            <w:tcBorders>
              <w:top w:val="single" w:sz="4" w:space="0" w:color="auto"/>
              <w:left w:val="single" w:sz="4" w:space="0" w:color="auto"/>
              <w:bottom w:val="nil"/>
              <w:right w:val="single" w:sz="4" w:space="0" w:color="auto"/>
            </w:tcBorders>
            <w:hideMark/>
          </w:tcPr>
          <w:p w14:paraId="3F3DDCC4" w14:textId="77777777" w:rsidR="00164F68" w:rsidRPr="004718F5" w:rsidRDefault="00164F68" w:rsidP="00164F68">
            <w:pPr>
              <w:pStyle w:val="TAL"/>
            </w:pPr>
            <w:r w:rsidRPr="004718F5">
              <w:t xml:space="preserve">Dedicated CORESET Reference </w:t>
            </w:r>
          </w:p>
        </w:tc>
        <w:tc>
          <w:tcPr>
            <w:tcW w:w="1426" w:type="dxa"/>
            <w:tcBorders>
              <w:top w:val="single" w:sz="4" w:space="0" w:color="auto"/>
              <w:left w:val="single" w:sz="4" w:space="0" w:color="auto"/>
              <w:bottom w:val="nil"/>
              <w:right w:val="single" w:sz="4" w:space="0" w:color="auto"/>
            </w:tcBorders>
          </w:tcPr>
          <w:p w14:paraId="434B0F9D"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1A2CDA8"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DB874C8" w14:textId="77777777" w:rsidR="00164F68" w:rsidRPr="004718F5" w:rsidRDefault="00164F68" w:rsidP="007B38D9">
            <w:pPr>
              <w:pStyle w:val="TAC"/>
              <w:spacing w:line="256" w:lineRule="auto"/>
            </w:pPr>
            <w:r w:rsidRPr="004718F5">
              <w:t>CCR.1.1 FDD</w:t>
            </w:r>
          </w:p>
        </w:tc>
      </w:tr>
      <w:tr w:rsidR="00164F68" w:rsidRPr="004718F5" w14:paraId="259B7E09" w14:textId="77777777" w:rsidTr="00F46F0E">
        <w:trPr>
          <w:trHeight w:val="218"/>
          <w:jc w:val="center"/>
        </w:trPr>
        <w:tc>
          <w:tcPr>
            <w:tcW w:w="2918" w:type="dxa"/>
            <w:tcBorders>
              <w:top w:val="nil"/>
              <w:left w:val="single" w:sz="4" w:space="0" w:color="auto"/>
              <w:bottom w:val="nil"/>
              <w:right w:val="single" w:sz="4" w:space="0" w:color="auto"/>
            </w:tcBorders>
            <w:hideMark/>
          </w:tcPr>
          <w:p w14:paraId="13C45E26" w14:textId="77777777" w:rsidR="00164F68" w:rsidRPr="004718F5" w:rsidRDefault="00164F68" w:rsidP="00164F68">
            <w:pPr>
              <w:pStyle w:val="TAL"/>
            </w:pPr>
            <w:r w:rsidRPr="004718F5">
              <w:t>Channel</w:t>
            </w:r>
          </w:p>
        </w:tc>
        <w:tc>
          <w:tcPr>
            <w:tcW w:w="1426" w:type="dxa"/>
            <w:tcBorders>
              <w:top w:val="nil"/>
              <w:left w:val="single" w:sz="4" w:space="0" w:color="auto"/>
              <w:bottom w:val="nil"/>
              <w:right w:val="single" w:sz="4" w:space="0" w:color="auto"/>
            </w:tcBorders>
            <w:hideMark/>
          </w:tcPr>
          <w:p w14:paraId="6F5C94F2"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CAEA25" w14:textId="77777777" w:rsidR="00164F68" w:rsidRPr="004718F5" w:rsidRDefault="00164F68" w:rsidP="007B38D9">
            <w:pPr>
              <w:pStyle w:val="TAC"/>
              <w:spacing w:line="256" w:lineRule="auto"/>
              <w:rPr>
                <w:lang w:eastAsia="ko-KR"/>
              </w:rPr>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C856C5F" w14:textId="77777777" w:rsidR="00164F68" w:rsidRPr="004718F5" w:rsidRDefault="00164F68" w:rsidP="007B38D9">
            <w:pPr>
              <w:pStyle w:val="TAC"/>
              <w:spacing w:line="256" w:lineRule="auto"/>
            </w:pPr>
            <w:r w:rsidRPr="004718F5">
              <w:t>CCR.1.1 TDD</w:t>
            </w:r>
          </w:p>
        </w:tc>
      </w:tr>
      <w:tr w:rsidR="00164F68" w:rsidRPr="004718F5" w14:paraId="7FF15784" w14:textId="77777777" w:rsidTr="00F46F0E">
        <w:trPr>
          <w:trHeight w:val="219"/>
          <w:jc w:val="center"/>
        </w:trPr>
        <w:tc>
          <w:tcPr>
            <w:tcW w:w="2918" w:type="dxa"/>
            <w:tcBorders>
              <w:top w:val="nil"/>
              <w:left w:val="single" w:sz="4" w:space="0" w:color="auto"/>
              <w:bottom w:val="single" w:sz="4" w:space="0" w:color="auto"/>
              <w:right w:val="single" w:sz="4" w:space="0" w:color="auto"/>
            </w:tcBorders>
            <w:hideMark/>
          </w:tcPr>
          <w:p w14:paraId="593EED1E"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E1B8D89"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6211A15A"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5967D8B4" w14:textId="77777777" w:rsidR="00164F68" w:rsidRPr="004718F5" w:rsidRDefault="00164F68" w:rsidP="007B38D9">
            <w:pPr>
              <w:pStyle w:val="TAC"/>
              <w:spacing w:line="256" w:lineRule="auto"/>
            </w:pPr>
            <w:r w:rsidRPr="004718F5">
              <w:t>CCR.2.1 TDD</w:t>
            </w:r>
          </w:p>
        </w:tc>
      </w:tr>
      <w:tr w:rsidR="00164F68" w:rsidRPr="004718F5" w14:paraId="08336BB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8B752E5" w14:textId="77777777" w:rsidR="00164F68" w:rsidRPr="004718F5" w:rsidRDefault="00164F68" w:rsidP="00164F68">
            <w:pPr>
              <w:pStyle w:val="TAL"/>
            </w:pPr>
            <w:r w:rsidRPr="004718F5">
              <w:t>OCNG Patterns</w:t>
            </w:r>
          </w:p>
        </w:tc>
        <w:tc>
          <w:tcPr>
            <w:tcW w:w="1426" w:type="dxa"/>
            <w:tcBorders>
              <w:top w:val="single" w:sz="4" w:space="0" w:color="auto"/>
              <w:left w:val="single" w:sz="4" w:space="0" w:color="auto"/>
              <w:bottom w:val="single" w:sz="4" w:space="0" w:color="auto"/>
              <w:right w:val="single" w:sz="4" w:space="0" w:color="auto"/>
            </w:tcBorders>
          </w:tcPr>
          <w:p w14:paraId="5BF4036A"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33ECC0" w14:textId="77777777" w:rsidR="00164F68" w:rsidRPr="004718F5" w:rsidRDefault="00164F68" w:rsidP="007B38D9">
            <w:pPr>
              <w:pStyle w:val="TAC"/>
              <w:spacing w:line="256" w:lineRule="auto"/>
            </w:pPr>
            <w:r w:rsidRPr="004718F5">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20E4329" w14:textId="77777777" w:rsidR="00164F68" w:rsidRPr="004718F5" w:rsidRDefault="00164F68" w:rsidP="007B38D9">
            <w:pPr>
              <w:pStyle w:val="TAC"/>
              <w:spacing w:line="256" w:lineRule="auto"/>
            </w:pPr>
            <w:r w:rsidRPr="004718F5">
              <w:rPr>
                <w:snapToGrid w:val="0"/>
              </w:rPr>
              <w:t>OP.1</w:t>
            </w:r>
          </w:p>
        </w:tc>
      </w:tr>
      <w:tr w:rsidR="00164F68" w:rsidRPr="004718F5" w14:paraId="06AAF7A4"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37B71914" w14:textId="77777777" w:rsidR="00164F68" w:rsidRPr="004718F5" w:rsidRDefault="00164F68" w:rsidP="00164F68">
            <w:pPr>
              <w:pStyle w:val="TAL"/>
            </w:pPr>
            <w:r w:rsidRPr="004718F5">
              <w:t>SSB configuration</w:t>
            </w:r>
          </w:p>
        </w:tc>
        <w:tc>
          <w:tcPr>
            <w:tcW w:w="1426" w:type="dxa"/>
            <w:tcBorders>
              <w:top w:val="single" w:sz="4" w:space="0" w:color="auto"/>
              <w:left w:val="single" w:sz="4" w:space="0" w:color="auto"/>
              <w:bottom w:val="nil"/>
              <w:right w:val="single" w:sz="4" w:space="0" w:color="auto"/>
            </w:tcBorders>
          </w:tcPr>
          <w:p w14:paraId="0649DB74"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A7493AE" w14:textId="77777777" w:rsidR="00164F68" w:rsidRPr="004718F5" w:rsidRDefault="00164F68" w:rsidP="007B38D9">
            <w:pPr>
              <w:pStyle w:val="TAC"/>
              <w:spacing w:line="256" w:lineRule="auto"/>
            </w:pPr>
            <w:r w:rsidRPr="004718F5">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4552704C" w14:textId="77777777" w:rsidR="00164F68" w:rsidRPr="004718F5" w:rsidRDefault="00164F68" w:rsidP="007B38D9">
            <w:pPr>
              <w:pStyle w:val="TAC"/>
              <w:spacing w:line="256" w:lineRule="auto"/>
            </w:pPr>
            <w:r w:rsidRPr="004718F5">
              <w:t>SSB.1 FR1</w:t>
            </w:r>
          </w:p>
        </w:tc>
      </w:tr>
      <w:tr w:rsidR="00164F68" w:rsidRPr="004718F5" w14:paraId="1D77C7BF" w14:textId="77777777" w:rsidTr="00F46F0E">
        <w:trPr>
          <w:trHeight w:val="255"/>
          <w:jc w:val="center"/>
        </w:trPr>
        <w:tc>
          <w:tcPr>
            <w:tcW w:w="2918" w:type="dxa"/>
            <w:tcBorders>
              <w:top w:val="nil"/>
              <w:left w:val="single" w:sz="4" w:space="0" w:color="auto"/>
              <w:bottom w:val="single" w:sz="4" w:space="0" w:color="auto"/>
              <w:right w:val="single" w:sz="4" w:space="0" w:color="auto"/>
            </w:tcBorders>
            <w:hideMark/>
          </w:tcPr>
          <w:p w14:paraId="67EB14DC"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408C244C"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5B59526C"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CBBD8C5" w14:textId="77777777" w:rsidR="00164F68" w:rsidRPr="004718F5" w:rsidRDefault="00164F68" w:rsidP="007B38D9">
            <w:pPr>
              <w:pStyle w:val="TAC"/>
              <w:spacing w:line="256" w:lineRule="auto"/>
            </w:pPr>
            <w:r w:rsidRPr="004718F5">
              <w:t>SSB.2 FR1</w:t>
            </w:r>
          </w:p>
        </w:tc>
      </w:tr>
      <w:tr w:rsidR="00164F68" w:rsidRPr="004718F5" w14:paraId="5CB220D7" w14:textId="77777777" w:rsidTr="00F46F0E">
        <w:trPr>
          <w:trHeight w:val="225"/>
          <w:jc w:val="center"/>
        </w:trPr>
        <w:tc>
          <w:tcPr>
            <w:tcW w:w="2918" w:type="dxa"/>
            <w:tcBorders>
              <w:top w:val="single" w:sz="4" w:space="0" w:color="auto"/>
              <w:left w:val="single" w:sz="4" w:space="0" w:color="auto"/>
              <w:bottom w:val="nil"/>
              <w:right w:val="single" w:sz="4" w:space="0" w:color="auto"/>
            </w:tcBorders>
            <w:hideMark/>
          </w:tcPr>
          <w:p w14:paraId="1736BD7C" w14:textId="77777777" w:rsidR="00164F68" w:rsidRPr="004718F5" w:rsidRDefault="00164F68" w:rsidP="00164F68">
            <w:pPr>
              <w:pStyle w:val="TAL"/>
            </w:pPr>
            <w:r w:rsidRPr="004718F5">
              <w:t>SMTC configuration</w:t>
            </w:r>
          </w:p>
        </w:tc>
        <w:tc>
          <w:tcPr>
            <w:tcW w:w="1426" w:type="dxa"/>
            <w:tcBorders>
              <w:top w:val="single" w:sz="4" w:space="0" w:color="auto"/>
              <w:left w:val="single" w:sz="4" w:space="0" w:color="auto"/>
              <w:bottom w:val="nil"/>
              <w:right w:val="single" w:sz="4" w:space="0" w:color="auto"/>
            </w:tcBorders>
          </w:tcPr>
          <w:p w14:paraId="2A100262"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383641" w14:textId="77777777" w:rsidR="00164F68" w:rsidRPr="004718F5" w:rsidRDefault="00164F68" w:rsidP="007B38D9">
            <w:pPr>
              <w:pStyle w:val="TAC"/>
              <w:spacing w:line="256" w:lineRule="auto"/>
            </w:pPr>
            <w:r w:rsidRPr="004718F5">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5E862E7C" w14:textId="77777777" w:rsidR="00164F68" w:rsidRPr="004718F5" w:rsidRDefault="00164F68" w:rsidP="007B38D9">
            <w:pPr>
              <w:pStyle w:val="TAC"/>
              <w:spacing w:line="256" w:lineRule="auto"/>
            </w:pPr>
            <w:r w:rsidRPr="004718F5">
              <w:t>SMTC.1</w:t>
            </w:r>
          </w:p>
        </w:tc>
      </w:tr>
      <w:tr w:rsidR="00164F68" w:rsidRPr="004718F5" w14:paraId="7116B23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38A2B11F" w14:textId="77777777" w:rsidR="00164F68" w:rsidRPr="004718F5"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471C402" w14:textId="77777777" w:rsidR="00164F68" w:rsidRPr="004718F5"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B796116" w14:textId="77777777" w:rsidR="00164F68" w:rsidRPr="004718F5" w:rsidRDefault="00164F68" w:rsidP="007B38D9">
            <w:pPr>
              <w:pStyle w:val="TAC"/>
              <w:spacing w:line="256" w:lineRule="auto"/>
              <w:rPr>
                <w:lang w:eastAsia="ko-KR"/>
              </w:rPr>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A8E5318" w14:textId="77777777" w:rsidR="00164F68" w:rsidRPr="004718F5" w:rsidRDefault="00164F68" w:rsidP="007B38D9">
            <w:pPr>
              <w:pStyle w:val="TAC"/>
              <w:spacing w:line="256" w:lineRule="auto"/>
            </w:pPr>
            <w:r w:rsidRPr="004718F5">
              <w:t>SMTC.1</w:t>
            </w:r>
          </w:p>
        </w:tc>
      </w:tr>
      <w:tr w:rsidR="00164F68" w:rsidRPr="004718F5" w14:paraId="64F76ED0"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0EBF8A14" w14:textId="77777777" w:rsidR="00164F68" w:rsidRPr="004718F5" w:rsidRDefault="00164F68" w:rsidP="00164F68">
            <w:pPr>
              <w:pStyle w:val="TAL"/>
            </w:pPr>
            <w:r w:rsidRPr="004718F5">
              <w:t>TRS Configuration</w:t>
            </w:r>
          </w:p>
        </w:tc>
        <w:tc>
          <w:tcPr>
            <w:tcW w:w="1426" w:type="dxa"/>
            <w:tcBorders>
              <w:top w:val="single" w:sz="4" w:space="0" w:color="auto"/>
              <w:left w:val="single" w:sz="4" w:space="0" w:color="auto"/>
              <w:bottom w:val="single" w:sz="4" w:space="0" w:color="auto"/>
              <w:right w:val="single" w:sz="4" w:space="0" w:color="auto"/>
            </w:tcBorders>
          </w:tcPr>
          <w:p w14:paraId="6520C741"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588E5FA" w14:textId="77777777" w:rsidR="00164F68" w:rsidRPr="004718F5" w:rsidRDefault="00164F68" w:rsidP="007B38D9">
            <w:pPr>
              <w:pStyle w:val="TAC"/>
              <w:spacing w:line="256" w:lineRule="auto"/>
            </w:pPr>
            <w:r w:rsidRPr="004718F5">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5FEB67BC" w14:textId="77777777" w:rsidR="00164F68" w:rsidRPr="004718F5" w:rsidRDefault="00164F68" w:rsidP="007B38D9">
            <w:pPr>
              <w:pStyle w:val="TAC"/>
              <w:spacing w:line="256" w:lineRule="auto"/>
            </w:pPr>
            <w:r w:rsidRPr="004718F5">
              <w:t>TRS.1.1 FDD</w:t>
            </w:r>
          </w:p>
        </w:tc>
      </w:tr>
      <w:tr w:rsidR="00164F68" w:rsidRPr="004718F5" w14:paraId="11ED4C4F" w14:textId="77777777" w:rsidTr="00F46F0E">
        <w:trPr>
          <w:trHeight w:val="210"/>
          <w:jc w:val="center"/>
        </w:trPr>
        <w:tc>
          <w:tcPr>
            <w:tcW w:w="2918" w:type="dxa"/>
            <w:tcBorders>
              <w:top w:val="nil"/>
              <w:left w:val="single" w:sz="4" w:space="0" w:color="auto"/>
              <w:bottom w:val="nil"/>
              <w:right w:val="single" w:sz="4" w:space="0" w:color="auto"/>
            </w:tcBorders>
            <w:hideMark/>
          </w:tcPr>
          <w:p w14:paraId="03630166" w14:textId="77777777" w:rsidR="00164F68" w:rsidRPr="004718F5"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083965BF" w14:textId="77777777" w:rsidR="00164F68" w:rsidRPr="004718F5"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1D011300" w14:textId="77777777" w:rsidR="00164F68" w:rsidRPr="004718F5" w:rsidRDefault="00164F68" w:rsidP="007B38D9">
            <w:pPr>
              <w:pStyle w:val="TAC"/>
              <w:spacing w:line="256" w:lineRule="auto"/>
            </w:pPr>
            <w:r w:rsidRPr="004718F5">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4D42ACD5" w14:textId="77777777" w:rsidR="00164F68" w:rsidRPr="004718F5" w:rsidRDefault="00164F68" w:rsidP="007B38D9">
            <w:pPr>
              <w:pStyle w:val="TAC"/>
              <w:spacing w:line="256" w:lineRule="auto"/>
            </w:pPr>
            <w:r w:rsidRPr="004718F5">
              <w:t>TRS.1.1 TDD</w:t>
            </w:r>
          </w:p>
        </w:tc>
      </w:tr>
      <w:tr w:rsidR="00164F68" w:rsidRPr="004718F5" w14:paraId="19152401"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57953FE0" w14:textId="77777777" w:rsidR="00164F68" w:rsidRPr="004718F5"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13C051AA" w14:textId="77777777" w:rsidR="00164F68" w:rsidRPr="004718F5"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54099FB4" w14:textId="77777777" w:rsidR="00164F68" w:rsidRPr="004718F5" w:rsidRDefault="00164F68" w:rsidP="007B38D9">
            <w:pPr>
              <w:pStyle w:val="TAC"/>
              <w:spacing w:line="256" w:lineRule="auto"/>
            </w:pPr>
            <w:r w:rsidRPr="004718F5">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10409808" w14:textId="77777777" w:rsidR="00164F68" w:rsidRPr="004718F5" w:rsidRDefault="00164F68" w:rsidP="007B38D9">
            <w:pPr>
              <w:pStyle w:val="TAC"/>
              <w:spacing w:line="256" w:lineRule="auto"/>
            </w:pPr>
            <w:r w:rsidRPr="004718F5">
              <w:t>TRS.1.2 TDD</w:t>
            </w:r>
          </w:p>
        </w:tc>
      </w:tr>
      <w:tr w:rsidR="00164F68" w:rsidRPr="004718F5" w14:paraId="56CABECB"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5B12FD93" w14:textId="77777777" w:rsidR="00164F68" w:rsidRPr="004718F5" w:rsidRDefault="00164F68" w:rsidP="00164F68">
            <w:pPr>
              <w:pStyle w:val="TAL"/>
            </w:pPr>
            <w:r w:rsidRPr="004718F5">
              <w:rPr>
                <w:lang w:eastAsia="zh-CN"/>
              </w:rPr>
              <w:t xml:space="preserve">CSI-RS configuration for CSI reporting </w:t>
            </w:r>
          </w:p>
        </w:tc>
        <w:tc>
          <w:tcPr>
            <w:tcW w:w="1426" w:type="dxa"/>
            <w:vMerge w:val="restart"/>
            <w:tcBorders>
              <w:top w:val="single" w:sz="4" w:space="0" w:color="auto"/>
              <w:left w:val="single" w:sz="4" w:space="0" w:color="auto"/>
              <w:bottom w:val="single" w:sz="4" w:space="0" w:color="auto"/>
              <w:right w:val="single" w:sz="4" w:space="0" w:color="auto"/>
            </w:tcBorders>
            <w:vAlign w:val="center"/>
          </w:tcPr>
          <w:p w14:paraId="0296C79F"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6D74E2B8" w14:textId="77777777" w:rsidR="00164F68" w:rsidRPr="004718F5" w:rsidRDefault="00164F68" w:rsidP="007B38D9">
            <w:pPr>
              <w:pStyle w:val="TAC"/>
              <w:spacing w:line="256" w:lineRule="auto"/>
            </w:pPr>
            <w:r w:rsidRPr="004718F5">
              <w:rPr>
                <w:lang w:eastAsia="zh-CN"/>
              </w:rPr>
              <w:t>1,4</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382AA362" w14:textId="77777777" w:rsidR="00164F68" w:rsidRPr="004718F5" w:rsidRDefault="00164F68" w:rsidP="007B38D9">
            <w:pPr>
              <w:pStyle w:val="TAC"/>
              <w:spacing w:line="256" w:lineRule="auto"/>
            </w:pPr>
            <w:r w:rsidRPr="004718F5">
              <w:rPr>
                <w:lang w:eastAsia="zh-CN"/>
              </w:rPr>
              <w:t>CSI-RS.1.1 FDD</w:t>
            </w:r>
          </w:p>
        </w:tc>
      </w:tr>
      <w:tr w:rsidR="00164F68" w:rsidRPr="004718F5" w14:paraId="616D196A"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064392" w14:textId="77777777" w:rsidR="00164F68" w:rsidRPr="004718F5"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AF900" w14:textId="77777777" w:rsidR="00164F68" w:rsidRPr="004718F5"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F0F615A" w14:textId="77777777" w:rsidR="00164F68" w:rsidRPr="004718F5" w:rsidRDefault="00164F68" w:rsidP="007B38D9">
            <w:pPr>
              <w:pStyle w:val="TAC"/>
              <w:spacing w:line="256" w:lineRule="auto"/>
            </w:pPr>
            <w:r w:rsidRPr="004718F5">
              <w:rPr>
                <w:lang w:eastAsia="zh-CN"/>
              </w:rPr>
              <w:t>2,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165FFB" w14:textId="77777777" w:rsidR="00164F68" w:rsidRPr="004718F5" w:rsidRDefault="00164F68" w:rsidP="007B38D9">
            <w:pPr>
              <w:pStyle w:val="TAC"/>
              <w:spacing w:line="256" w:lineRule="auto"/>
            </w:pPr>
            <w:r w:rsidRPr="004718F5">
              <w:rPr>
                <w:lang w:eastAsia="zh-CN"/>
              </w:rPr>
              <w:t>CSI-RS.1.1 TDD</w:t>
            </w:r>
          </w:p>
        </w:tc>
      </w:tr>
      <w:tr w:rsidR="00164F68" w:rsidRPr="004718F5" w14:paraId="0C52363B"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174F3AA" w14:textId="77777777" w:rsidR="00164F68" w:rsidRPr="004718F5"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B499C5" w14:textId="77777777" w:rsidR="00164F68" w:rsidRPr="004718F5"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17C12AE" w14:textId="77777777" w:rsidR="00164F68" w:rsidRPr="004718F5" w:rsidRDefault="00164F68" w:rsidP="007B38D9">
            <w:pPr>
              <w:pStyle w:val="TAC"/>
              <w:spacing w:line="256" w:lineRule="auto"/>
            </w:pPr>
            <w:r w:rsidRPr="004718F5">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2FE55748" w14:textId="77777777" w:rsidR="00164F68" w:rsidRPr="004718F5" w:rsidRDefault="00164F68" w:rsidP="007B38D9">
            <w:pPr>
              <w:pStyle w:val="TAC"/>
              <w:spacing w:line="256" w:lineRule="auto"/>
            </w:pPr>
            <w:r w:rsidRPr="004718F5">
              <w:rPr>
                <w:lang w:eastAsia="zh-CN"/>
              </w:rPr>
              <w:t>CSI-RS.2.1 TDD</w:t>
            </w:r>
          </w:p>
        </w:tc>
      </w:tr>
      <w:tr w:rsidR="00164F68" w:rsidRPr="004718F5" w14:paraId="2558F707"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48F73D71" w14:textId="77777777" w:rsidR="00164F68" w:rsidRPr="004718F5" w:rsidRDefault="00164F68" w:rsidP="00164F68">
            <w:pPr>
              <w:pStyle w:val="TAL"/>
            </w:pPr>
            <w:r w:rsidRPr="004718F5">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4FFCE0E1"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34C06DC" w14:textId="77777777" w:rsidR="00164F68" w:rsidRPr="004718F5" w:rsidRDefault="00164F68" w:rsidP="007B38D9">
            <w:pPr>
              <w:pStyle w:val="TAC"/>
              <w:spacing w:line="256" w:lineRule="auto"/>
            </w:pPr>
            <w:r w:rsidRPr="004718F5">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6AFE7B6" w14:textId="77777777" w:rsidR="00164F68" w:rsidRPr="004718F5" w:rsidRDefault="00164F68" w:rsidP="007B38D9">
            <w:pPr>
              <w:pStyle w:val="TAC"/>
              <w:spacing w:line="256" w:lineRule="auto"/>
            </w:pPr>
            <w:r w:rsidRPr="004718F5">
              <w:rPr>
                <w:lang w:eastAsia="zh-CN"/>
              </w:rPr>
              <w:t>periodic</w:t>
            </w:r>
          </w:p>
        </w:tc>
      </w:tr>
      <w:tr w:rsidR="00164F68" w:rsidRPr="004718F5" w14:paraId="421B80B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61098D13" w14:textId="77777777" w:rsidR="00164F68" w:rsidRPr="004718F5" w:rsidRDefault="00164F68" w:rsidP="007B38D9">
            <w:pPr>
              <w:pStyle w:val="TAL"/>
              <w:spacing w:line="256" w:lineRule="auto"/>
            </w:pPr>
            <w:r w:rsidRPr="004718F5">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46760152" w14:textId="77777777" w:rsidR="00164F68" w:rsidRPr="004718F5"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81D8473" w14:textId="77777777" w:rsidR="00164F68" w:rsidRPr="004718F5" w:rsidRDefault="00164F68" w:rsidP="007B38D9">
            <w:pPr>
              <w:pStyle w:val="TAC"/>
              <w:spacing w:line="256" w:lineRule="auto"/>
            </w:pPr>
            <w:r w:rsidRPr="004718F5">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F6F0B90" w14:textId="77777777" w:rsidR="00164F68" w:rsidRPr="004718F5" w:rsidRDefault="00164F68" w:rsidP="007B38D9">
            <w:pPr>
              <w:pStyle w:val="TAC"/>
              <w:spacing w:line="256" w:lineRule="auto"/>
            </w:pPr>
            <w:r w:rsidRPr="004718F5">
              <w:rPr>
                <w:lang w:eastAsia="zh-CN"/>
              </w:rPr>
              <w:t>cri-RI-PMI-CQI</w:t>
            </w:r>
          </w:p>
        </w:tc>
      </w:tr>
      <w:tr w:rsidR="00164F68" w:rsidRPr="004718F5" w14:paraId="1CACDCB2"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34258116" w14:textId="77777777" w:rsidR="00164F68" w:rsidRPr="004718F5" w:rsidRDefault="00164F68" w:rsidP="007B38D9">
            <w:pPr>
              <w:pStyle w:val="TAL"/>
              <w:spacing w:line="256" w:lineRule="auto"/>
            </w:pPr>
            <w:r w:rsidRPr="004718F5">
              <w:rPr>
                <w:rFonts w:eastAsia="MS Mincho"/>
                <w:lang w:eastAsia="ja-JP"/>
              </w:rPr>
              <w:t>CSI reporting periodicity</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1DD600F6" w14:textId="77777777" w:rsidR="00164F68" w:rsidRPr="004718F5" w:rsidRDefault="00164F68" w:rsidP="007B38D9">
            <w:pPr>
              <w:pStyle w:val="TAC"/>
              <w:spacing w:line="256" w:lineRule="auto"/>
            </w:pPr>
            <w:r w:rsidRPr="004718F5">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5EF9A49" w14:textId="77777777" w:rsidR="00164F68" w:rsidRPr="004718F5" w:rsidRDefault="00164F68" w:rsidP="007B38D9">
            <w:pPr>
              <w:pStyle w:val="TAC"/>
              <w:spacing w:line="256" w:lineRule="auto"/>
            </w:pPr>
            <w:r w:rsidRPr="004718F5">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43FEAFD8" w14:textId="77777777" w:rsidR="00164F68" w:rsidRPr="004718F5" w:rsidRDefault="00164F68" w:rsidP="007B38D9">
            <w:pPr>
              <w:pStyle w:val="TAC"/>
              <w:spacing w:line="256" w:lineRule="auto"/>
            </w:pPr>
            <w:r w:rsidRPr="004718F5">
              <w:rPr>
                <w:lang w:eastAsia="zh-CN"/>
              </w:rPr>
              <w:t>5</w:t>
            </w:r>
          </w:p>
        </w:tc>
      </w:tr>
      <w:tr w:rsidR="00164F68" w:rsidRPr="004718F5" w14:paraId="2A00D370"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E9B495E" w14:textId="77777777" w:rsidR="00164F68" w:rsidRPr="004718F5"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A778A" w14:textId="77777777" w:rsidR="00164F68" w:rsidRPr="004718F5"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7A89B30" w14:textId="77777777" w:rsidR="00164F68" w:rsidRPr="004718F5" w:rsidRDefault="00164F68" w:rsidP="007B38D9">
            <w:pPr>
              <w:pStyle w:val="TAC"/>
              <w:spacing w:line="256" w:lineRule="auto"/>
            </w:pPr>
            <w:r w:rsidRPr="004718F5">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A5640CE" w14:textId="77777777" w:rsidR="00164F68" w:rsidRPr="004718F5" w:rsidRDefault="00164F68" w:rsidP="007B38D9">
            <w:pPr>
              <w:pStyle w:val="TAC"/>
              <w:spacing w:line="256" w:lineRule="auto"/>
            </w:pPr>
            <w:r w:rsidRPr="004718F5">
              <w:rPr>
                <w:lang w:eastAsia="zh-CN"/>
              </w:rPr>
              <w:t>10</w:t>
            </w:r>
          </w:p>
        </w:tc>
      </w:tr>
      <w:tr w:rsidR="00164F68" w:rsidRPr="004718F5" w14:paraId="5AEF54AA"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7CBC36CB" w14:textId="77777777" w:rsidR="00164F68" w:rsidRPr="004718F5" w:rsidRDefault="00164F68" w:rsidP="007B38D9">
            <w:pPr>
              <w:pStyle w:val="TAL"/>
              <w:spacing w:line="256" w:lineRule="auto"/>
            </w:pPr>
            <w:r w:rsidRPr="004718F5">
              <w:rPr>
                <w:rFonts w:eastAsia="MS Mincho"/>
                <w:lang w:eastAsia="ja-JP"/>
              </w:rPr>
              <w:t>CSI reporting offset</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5B8EF20B" w14:textId="77777777" w:rsidR="00164F68" w:rsidRPr="004718F5" w:rsidRDefault="00164F68" w:rsidP="007B38D9">
            <w:pPr>
              <w:pStyle w:val="TAC"/>
              <w:spacing w:line="256" w:lineRule="auto"/>
            </w:pPr>
            <w:r w:rsidRPr="004718F5">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15E88A35" w14:textId="77777777" w:rsidR="00164F68" w:rsidRPr="004718F5" w:rsidRDefault="00164F68" w:rsidP="007B38D9">
            <w:pPr>
              <w:pStyle w:val="TAC"/>
              <w:spacing w:line="256" w:lineRule="auto"/>
            </w:pPr>
            <w:r w:rsidRPr="004718F5">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150AD08C" w14:textId="77777777" w:rsidR="00164F68" w:rsidRPr="004718F5" w:rsidRDefault="00164F68" w:rsidP="007B38D9">
            <w:pPr>
              <w:pStyle w:val="TAC"/>
              <w:spacing w:line="256" w:lineRule="auto"/>
            </w:pPr>
            <w:r w:rsidRPr="004718F5">
              <w:rPr>
                <w:lang w:eastAsia="zh-CN"/>
              </w:rPr>
              <w:t>2</w:t>
            </w:r>
          </w:p>
        </w:tc>
      </w:tr>
      <w:tr w:rsidR="00164F68" w:rsidRPr="004718F5" w14:paraId="3A23747C"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A8FD460" w14:textId="77777777" w:rsidR="00164F68" w:rsidRPr="004718F5"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33FD0" w14:textId="77777777" w:rsidR="00164F68" w:rsidRPr="004718F5"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4543FFB4" w14:textId="77777777" w:rsidR="00164F68" w:rsidRPr="004718F5" w:rsidRDefault="00164F68" w:rsidP="007B38D9">
            <w:pPr>
              <w:pStyle w:val="TAC"/>
              <w:spacing w:line="256" w:lineRule="auto"/>
            </w:pPr>
            <w:r w:rsidRPr="004718F5">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B58105" w14:textId="77777777" w:rsidR="00164F68" w:rsidRPr="004718F5" w:rsidRDefault="00164F68" w:rsidP="007B38D9">
            <w:pPr>
              <w:pStyle w:val="TAC"/>
              <w:spacing w:line="256" w:lineRule="auto"/>
            </w:pPr>
            <w:r w:rsidRPr="004718F5">
              <w:rPr>
                <w:lang w:eastAsia="zh-CN"/>
              </w:rPr>
              <w:t>4</w:t>
            </w:r>
          </w:p>
        </w:tc>
      </w:tr>
      <w:tr w:rsidR="00164F68" w:rsidRPr="004718F5" w14:paraId="55F17A32"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7D388073" w14:textId="77777777" w:rsidR="00164F68" w:rsidRPr="004718F5" w:rsidRDefault="00164F68" w:rsidP="007B38D9">
            <w:pPr>
              <w:pStyle w:val="TAL"/>
              <w:spacing w:line="256" w:lineRule="auto"/>
            </w:pPr>
            <w:r w:rsidRPr="004718F5">
              <w:rPr>
                <w:lang w:eastAsia="ja-JP"/>
              </w:rPr>
              <w:t>EPRE ratio of PSS to SSS</w:t>
            </w:r>
          </w:p>
        </w:tc>
        <w:tc>
          <w:tcPr>
            <w:tcW w:w="1426" w:type="dxa"/>
            <w:tcBorders>
              <w:top w:val="single" w:sz="4" w:space="0" w:color="auto"/>
              <w:left w:val="single" w:sz="4" w:space="0" w:color="auto"/>
              <w:bottom w:val="nil"/>
              <w:right w:val="single" w:sz="4" w:space="0" w:color="auto"/>
            </w:tcBorders>
          </w:tcPr>
          <w:p w14:paraId="7BA4BFF3" w14:textId="77777777" w:rsidR="00164F68" w:rsidRPr="004718F5" w:rsidRDefault="00164F68" w:rsidP="00164F68">
            <w:pPr>
              <w:pStyle w:val="TAC"/>
            </w:pPr>
          </w:p>
        </w:tc>
        <w:tc>
          <w:tcPr>
            <w:tcW w:w="1169" w:type="dxa"/>
            <w:tcBorders>
              <w:top w:val="single" w:sz="4" w:space="0" w:color="auto"/>
              <w:left w:val="single" w:sz="4" w:space="0" w:color="auto"/>
              <w:bottom w:val="nil"/>
              <w:right w:val="single" w:sz="4" w:space="0" w:color="auto"/>
            </w:tcBorders>
          </w:tcPr>
          <w:p w14:paraId="7A64B6FF" w14:textId="77777777" w:rsidR="00164F68" w:rsidRPr="004718F5" w:rsidRDefault="00164F68" w:rsidP="007B38D9">
            <w:pPr>
              <w:pStyle w:val="TAC"/>
              <w:spacing w:line="256" w:lineRule="auto"/>
            </w:pPr>
          </w:p>
        </w:tc>
        <w:tc>
          <w:tcPr>
            <w:tcW w:w="3563" w:type="dxa"/>
            <w:gridSpan w:val="4"/>
            <w:tcBorders>
              <w:top w:val="single" w:sz="4" w:space="0" w:color="auto"/>
              <w:left w:val="single" w:sz="4" w:space="0" w:color="auto"/>
              <w:bottom w:val="nil"/>
              <w:right w:val="single" w:sz="4" w:space="0" w:color="auto"/>
            </w:tcBorders>
          </w:tcPr>
          <w:p w14:paraId="04CD603B" w14:textId="77777777" w:rsidR="00164F68" w:rsidRPr="004718F5" w:rsidRDefault="00164F68" w:rsidP="007B38D9">
            <w:pPr>
              <w:pStyle w:val="TAC"/>
              <w:spacing w:line="256" w:lineRule="auto"/>
            </w:pPr>
          </w:p>
        </w:tc>
      </w:tr>
      <w:tr w:rsidR="00164F68" w:rsidRPr="004718F5" w14:paraId="3D3A5BA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BE9A3EF" w14:textId="77777777" w:rsidR="00164F68" w:rsidRPr="004718F5" w:rsidRDefault="00164F68" w:rsidP="007B38D9">
            <w:pPr>
              <w:pStyle w:val="TAL"/>
              <w:spacing w:line="256" w:lineRule="auto"/>
            </w:pPr>
            <w:r w:rsidRPr="004718F5">
              <w:rPr>
                <w:lang w:eastAsia="ja-JP"/>
              </w:rPr>
              <w:t>EPRE ratio of PBCH DMRS to SSS</w:t>
            </w:r>
          </w:p>
        </w:tc>
        <w:tc>
          <w:tcPr>
            <w:tcW w:w="1426" w:type="dxa"/>
            <w:tcBorders>
              <w:top w:val="nil"/>
              <w:left w:val="single" w:sz="4" w:space="0" w:color="auto"/>
              <w:bottom w:val="nil"/>
              <w:right w:val="single" w:sz="4" w:space="0" w:color="auto"/>
            </w:tcBorders>
            <w:hideMark/>
          </w:tcPr>
          <w:p w14:paraId="3D42E483"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4A454384"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5E3BF532"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0ED8B508"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2D9E883" w14:textId="77777777" w:rsidR="00164F68" w:rsidRPr="004718F5" w:rsidRDefault="00164F68" w:rsidP="007B38D9">
            <w:pPr>
              <w:pStyle w:val="TAL"/>
              <w:spacing w:line="256" w:lineRule="auto"/>
              <w:rPr>
                <w:lang w:eastAsia="ko-KR"/>
              </w:rPr>
            </w:pPr>
            <w:r w:rsidRPr="004718F5">
              <w:rPr>
                <w:lang w:eastAsia="ja-JP"/>
              </w:rPr>
              <w:t>EPRE ratio of PBCH to PBCH DMRS</w:t>
            </w:r>
          </w:p>
        </w:tc>
        <w:tc>
          <w:tcPr>
            <w:tcW w:w="1426" w:type="dxa"/>
            <w:tcBorders>
              <w:top w:val="nil"/>
              <w:left w:val="single" w:sz="4" w:space="0" w:color="auto"/>
              <w:bottom w:val="nil"/>
              <w:right w:val="single" w:sz="4" w:space="0" w:color="auto"/>
            </w:tcBorders>
            <w:hideMark/>
          </w:tcPr>
          <w:p w14:paraId="7CB9A5D4"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791BB7B7"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763E86F"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29F39CCA"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AA5AB0E" w14:textId="77777777" w:rsidR="00164F68" w:rsidRPr="004718F5" w:rsidRDefault="00164F68" w:rsidP="007B38D9">
            <w:pPr>
              <w:pStyle w:val="TAL"/>
              <w:spacing w:line="256" w:lineRule="auto"/>
              <w:rPr>
                <w:lang w:eastAsia="ko-KR"/>
              </w:rPr>
            </w:pPr>
            <w:r w:rsidRPr="004718F5">
              <w:rPr>
                <w:lang w:eastAsia="ja-JP"/>
              </w:rPr>
              <w:t>EPRE ratio of PDCCH DMRS to SSS</w:t>
            </w:r>
          </w:p>
        </w:tc>
        <w:tc>
          <w:tcPr>
            <w:tcW w:w="1426" w:type="dxa"/>
            <w:tcBorders>
              <w:top w:val="nil"/>
              <w:left w:val="single" w:sz="4" w:space="0" w:color="auto"/>
              <w:bottom w:val="nil"/>
              <w:right w:val="single" w:sz="4" w:space="0" w:color="auto"/>
            </w:tcBorders>
            <w:hideMark/>
          </w:tcPr>
          <w:p w14:paraId="30A005F0"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06109777"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458F6A73"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499D7F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1D2B127" w14:textId="77777777" w:rsidR="00164F68" w:rsidRPr="004718F5" w:rsidRDefault="00164F68" w:rsidP="007B38D9">
            <w:pPr>
              <w:pStyle w:val="TAL"/>
              <w:spacing w:line="256" w:lineRule="auto"/>
              <w:rPr>
                <w:lang w:eastAsia="ko-KR"/>
              </w:rPr>
            </w:pPr>
            <w:r w:rsidRPr="004718F5">
              <w:rPr>
                <w:lang w:eastAsia="ja-JP"/>
              </w:rPr>
              <w:t>EPRE ratio of PDCCH to PDCCH DMRS</w:t>
            </w:r>
          </w:p>
        </w:tc>
        <w:tc>
          <w:tcPr>
            <w:tcW w:w="1426" w:type="dxa"/>
            <w:tcBorders>
              <w:top w:val="nil"/>
              <w:left w:val="single" w:sz="4" w:space="0" w:color="auto"/>
              <w:bottom w:val="nil"/>
              <w:right w:val="single" w:sz="4" w:space="0" w:color="auto"/>
            </w:tcBorders>
            <w:hideMark/>
          </w:tcPr>
          <w:p w14:paraId="0AE2C863" w14:textId="77777777" w:rsidR="00164F68" w:rsidRPr="004718F5" w:rsidRDefault="00164F68" w:rsidP="00164F68">
            <w:pPr>
              <w:pStyle w:val="TAC"/>
            </w:pPr>
            <w:r w:rsidRPr="004718F5">
              <w:t>dB</w:t>
            </w:r>
          </w:p>
        </w:tc>
        <w:tc>
          <w:tcPr>
            <w:tcW w:w="1169" w:type="dxa"/>
            <w:tcBorders>
              <w:top w:val="nil"/>
              <w:left w:val="single" w:sz="4" w:space="0" w:color="auto"/>
              <w:bottom w:val="nil"/>
              <w:right w:val="single" w:sz="4" w:space="0" w:color="auto"/>
            </w:tcBorders>
            <w:hideMark/>
          </w:tcPr>
          <w:p w14:paraId="392E3FAE" w14:textId="77777777" w:rsidR="00164F68" w:rsidRPr="004718F5" w:rsidRDefault="00164F68" w:rsidP="007B38D9">
            <w:pPr>
              <w:pStyle w:val="TAC"/>
              <w:spacing w:line="256" w:lineRule="auto"/>
            </w:pPr>
            <w:r w:rsidRPr="004718F5">
              <w:t>1,2,3,4,5,6</w:t>
            </w:r>
          </w:p>
        </w:tc>
        <w:tc>
          <w:tcPr>
            <w:tcW w:w="3563" w:type="dxa"/>
            <w:gridSpan w:val="4"/>
            <w:tcBorders>
              <w:top w:val="nil"/>
              <w:left w:val="single" w:sz="4" w:space="0" w:color="auto"/>
              <w:bottom w:val="nil"/>
              <w:right w:val="single" w:sz="4" w:space="0" w:color="auto"/>
            </w:tcBorders>
            <w:hideMark/>
          </w:tcPr>
          <w:p w14:paraId="3E4DCC25" w14:textId="77777777" w:rsidR="00164F68" w:rsidRPr="004718F5" w:rsidRDefault="00164F68" w:rsidP="007B38D9">
            <w:pPr>
              <w:pStyle w:val="TAC"/>
              <w:spacing w:line="256" w:lineRule="auto"/>
            </w:pPr>
            <w:r w:rsidRPr="004718F5">
              <w:t>0</w:t>
            </w:r>
          </w:p>
        </w:tc>
      </w:tr>
      <w:tr w:rsidR="00164F68" w:rsidRPr="004718F5" w14:paraId="2277F06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A221C94" w14:textId="77777777" w:rsidR="00164F68" w:rsidRPr="004718F5" w:rsidRDefault="00164F68" w:rsidP="007B38D9">
            <w:pPr>
              <w:pStyle w:val="TAL"/>
              <w:spacing w:line="256" w:lineRule="auto"/>
            </w:pPr>
            <w:r w:rsidRPr="004718F5">
              <w:rPr>
                <w:lang w:eastAsia="ja-JP"/>
              </w:rPr>
              <w:t xml:space="preserve">EPRE ratio of PDSCH DMRS to SSS </w:t>
            </w:r>
          </w:p>
        </w:tc>
        <w:tc>
          <w:tcPr>
            <w:tcW w:w="1426" w:type="dxa"/>
            <w:tcBorders>
              <w:top w:val="nil"/>
              <w:left w:val="single" w:sz="4" w:space="0" w:color="auto"/>
              <w:bottom w:val="nil"/>
              <w:right w:val="single" w:sz="4" w:space="0" w:color="auto"/>
            </w:tcBorders>
            <w:hideMark/>
          </w:tcPr>
          <w:p w14:paraId="49AF3793"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61F3EC20"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65B66CC7"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4829FE1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E4D63CC" w14:textId="77777777" w:rsidR="00164F68" w:rsidRPr="004718F5" w:rsidRDefault="00164F68" w:rsidP="007B38D9">
            <w:pPr>
              <w:pStyle w:val="TAL"/>
              <w:spacing w:line="256" w:lineRule="auto"/>
              <w:rPr>
                <w:lang w:eastAsia="ko-KR"/>
              </w:rPr>
            </w:pPr>
            <w:r w:rsidRPr="004718F5">
              <w:rPr>
                <w:lang w:eastAsia="ja-JP"/>
              </w:rPr>
              <w:t xml:space="preserve">EPRE ratio of PDSCH to PDSCH </w:t>
            </w:r>
          </w:p>
        </w:tc>
        <w:tc>
          <w:tcPr>
            <w:tcW w:w="1426" w:type="dxa"/>
            <w:tcBorders>
              <w:top w:val="nil"/>
              <w:left w:val="single" w:sz="4" w:space="0" w:color="auto"/>
              <w:bottom w:val="nil"/>
              <w:right w:val="single" w:sz="4" w:space="0" w:color="auto"/>
            </w:tcBorders>
            <w:hideMark/>
          </w:tcPr>
          <w:p w14:paraId="29FA698B"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06AFCAA6"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20FDEAEB"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167F722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E0534C3" w14:textId="77777777" w:rsidR="00164F68" w:rsidRPr="004718F5" w:rsidRDefault="00164F68" w:rsidP="007B38D9">
            <w:pPr>
              <w:pStyle w:val="TAL"/>
              <w:spacing w:line="256" w:lineRule="auto"/>
              <w:rPr>
                <w:lang w:eastAsia="ko-KR"/>
              </w:rPr>
            </w:pPr>
            <w:r w:rsidRPr="004718F5">
              <w:rPr>
                <w:lang w:eastAsia="ja-JP"/>
              </w:rPr>
              <w:t>EPRE ratio of OCNG DMRS to SSS(Note 1)</w:t>
            </w:r>
          </w:p>
        </w:tc>
        <w:tc>
          <w:tcPr>
            <w:tcW w:w="1426" w:type="dxa"/>
            <w:tcBorders>
              <w:top w:val="nil"/>
              <w:left w:val="single" w:sz="4" w:space="0" w:color="auto"/>
              <w:bottom w:val="nil"/>
              <w:right w:val="single" w:sz="4" w:space="0" w:color="auto"/>
            </w:tcBorders>
            <w:hideMark/>
          </w:tcPr>
          <w:p w14:paraId="78C5DB1A" w14:textId="77777777" w:rsidR="00164F68" w:rsidRPr="004718F5" w:rsidRDefault="00164F68" w:rsidP="00164F68">
            <w:pPr>
              <w:pStyle w:val="TAC"/>
            </w:pPr>
          </w:p>
        </w:tc>
        <w:tc>
          <w:tcPr>
            <w:tcW w:w="1169" w:type="dxa"/>
            <w:tcBorders>
              <w:top w:val="nil"/>
              <w:left w:val="single" w:sz="4" w:space="0" w:color="auto"/>
              <w:bottom w:val="nil"/>
              <w:right w:val="single" w:sz="4" w:space="0" w:color="auto"/>
            </w:tcBorders>
            <w:hideMark/>
          </w:tcPr>
          <w:p w14:paraId="59737279"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CFB79E1"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2FCAE29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249F0BF" w14:textId="77777777" w:rsidR="00164F68" w:rsidRPr="004718F5" w:rsidRDefault="00164F68" w:rsidP="007B38D9">
            <w:pPr>
              <w:pStyle w:val="TAL"/>
              <w:spacing w:line="256" w:lineRule="auto"/>
              <w:rPr>
                <w:lang w:eastAsia="ko-KR"/>
              </w:rPr>
            </w:pPr>
            <w:r w:rsidRPr="004718F5">
              <w:rPr>
                <w:lang w:eastAsia="ja-JP"/>
              </w:rPr>
              <w:t>EPRE ratio of OCNG to OCNG DMRS (Note 1)</w:t>
            </w:r>
          </w:p>
        </w:tc>
        <w:tc>
          <w:tcPr>
            <w:tcW w:w="1426" w:type="dxa"/>
            <w:tcBorders>
              <w:top w:val="nil"/>
              <w:left w:val="single" w:sz="4" w:space="0" w:color="auto"/>
              <w:bottom w:val="single" w:sz="4" w:space="0" w:color="auto"/>
              <w:right w:val="single" w:sz="4" w:space="0" w:color="auto"/>
            </w:tcBorders>
            <w:hideMark/>
          </w:tcPr>
          <w:p w14:paraId="59A58EED" w14:textId="77777777" w:rsidR="00164F68" w:rsidRPr="004718F5" w:rsidRDefault="00164F68" w:rsidP="00164F68">
            <w:pPr>
              <w:pStyle w:val="TAC"/>
            </w:pPr>
          </w:p>
        </w:tc>
        <w:tc>
          <w:tcPr>
            <w:tcW w:w="1169" w:type="dxa"/>
            <w:tcBorders>
              <w:top w:val="nil"/>
              <w:left w:val="single" w:sz="4" w:space="0" w:color="auto"/>
              <w:bottom w:val="single" w:sz="4" w:space="0" w:color="auto"/>
              <w:right w:val="single" w:sz="4" w:space="0" w:color="auto"/>
            </w:tcBorders>
            <w:hideMark/>
          </w:tcPr>
          <w:p w14:paraId="3F68F523" w14:textId="77777777" w:rsidR="00164F68" w:rsidRPr="004718F5"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single" w:sz="4" w:space="0" w:color="auto"/>
              <w:right w:val="single" w:sz="4" w:space="0" w:color="auto"/>
            </w:tcBorders>
            <w:hideMark/>
          </w:tcPr>
          <w:p w14:paraId="38910DCA" w14:textId="77777777" w:rsidR="00164F68" w:rsidRPr="004718F5" w:rsidRDefault="00164F68" w:rsidP="007B38D9">
            <w:pPr>
              <w:spacing w:after="0" w:line="256" w:lineRule="auto"/>
              <w:rPr>
                <w:rFonts w:asciiTheme="minorHAnsi" w:eastAsiaTheme="minorEastAsia" w:hAnsiTheme="minorHAnsi" w:cstheme="minorBidi"/>
              </w:rPr>
            </w:pPr>
          </w:p>
        </w:tc>
      </w:tr>
      <w:tr w:rsidR="00164F68" w:rsidRPr="004718F5" w14:paraId="1DA9DEE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15628289" w14:textId="77777777" w:rsidR="00164F68" w:rsidRPr="004718F5" w:rsidRDefault="00164F68" w:rsidP="007B38D9">
            <w:pPr>
              <w:pStyle w:val="TAL"/>
              <w:spacing w:line="256" w:lineRule="auto"/>
              <w:rPr>
                <w:rFonts w:eastAsia="MS Mincho"/>
                <w:vertAlign w:val="superscript"/>
                <w:lang w:eastAsia="ko-KR"/>
              </w:rPr>
            </w:pPr>
            <w:r w:rsidRPr="004718F5">
              <w:rPr>
                <w:rFonts w:eastAsia="SimSun"/>
                <w:position w:val="-12"/>
                <w:lang w:eastAsia="ko-KR"/>
              </w:rPr>
              <w:object w:dxaOrig="410" w:dyaOrig="410" w14:anchorId="5498C59C">
                <v:shape id="_x0000_i1148" type="#_x0000_t75" style="width:20.4pt;height:20.4pt" o:ole="" fillcolor="window">
                  <v:imagedata r:id="rId9" o:title=""/>
                </v:shape>
                <o:OLEObject Type="Embed" ProgID="Equation.3" ShapeID="_x0000_i1148" DrawAspect="Content" ObjectID="_1774785903" r:id="rId161"/>
              </w:object>
            </w:r>
            <w:r w:rsidRPr="004718F5">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7F367B89" w14:textId="77777777" w:rsidR="00164F68" w:rsidRPr="004718F5" w:rsidRDefault="00164F68" w:rsidP="00164F68">
            <w:pPr>
              <w:pStyle w:val="TAC"/>
              <w:rPr>
                <w:rFonts w:eastAsia="SimSun"/>
              </w:rPr>
            </w:pPr>
            <w:r w:rsidRPr="004718F5">
              <w:t>dBm/15 kHz</w:t>
            </w:r>
          </w:p>
        </w:tc>
        <w:tc>
          <w:tcPr>
            <w:tcW w:w="1169" w:type="dxa"/>
            <w:tcBorders>
              <w:top w:val="single" w:sz="4" w:space="0" w:color="auto"/>
              <w:left w:val="single" w:sz="4" w:space="0" w:color="auto"/>
              <w:bottom w:val="single" w:sz="4" w:space="0" w:color="auto"/>
              <w:right w:val="single" w:sz="4" w:space="0" w:color="auto"/>
            </w:tcBorders>
            <w:hideMark/>
          </w:tcPr>
          <w:p w14:paraId="682E38B1" w14:textId="77777777" w:rsidR="00164F68" w:rsidRPr="004718F5" w:rsidRDefault="00164F68" w:rsidP="007B38D9">
            <w:pPr>
              <w:pStyle w:val="TAC"/>
              <w:spacing w:line="256" w:lineRule="auto"/>
            </w:pPr>
            <w:r w:rsidRPr="004718F5">
              <w:t>1,2</w:t>
            </w:r>
            <w:del w:id="2895" w:author="0382" w:date="2024-04-16T10:32:00Z">
              <w:r w:rsidRPr="004718F5" w:rsidDel="00F46F0E">
                <w:delText>,3</w:delText>
              </w:r>
            </w:del>
            <w:r w:rsidRPr="004718F5">
              <w:t>,4,5</w:t>
            </w:r>
            <w:del w:id="2896" w:author="0382" w:date="2024-04-16T10:32:00Z">
              <w:r w:rsidRPr="004718F5" w:rsidDel="00F46F0E">
                <w:delText>,6</w:delText>
              </w:r>
            </w:del>
          </w:p>
        </w:tc>
        <w:tc>
          <w:tcPr>
            <w:tcW w:w="883" w:type="dxa"/>
            <w:tcBorders>
              <w:top w:val="single" w:sz="4" w:space="0" w:color="auto"/>
              <w:left w:val="single" w:sz="4" w:space="0" w:color="auto"/>
              <w:bottom w:val="single" w:sz="4" w:space="0" w:color="auto"/>
              <w:right w:val="single" w:sz="4" w:space="0" w:color="auto"/>
            </w:tcBorders>
            <w:hideMark/>
          </w:tcPr>
          <w:p w14:paraId="5041DD4E" w14:textId="77777777" w:rsidR="00164F68" w:rsidRPr="004718F5" w:rsidRDefault="00164F68" w:rsidP="007B38D9">
            <w:pPr>
              <w:pStyle w:val="TAC"/>
              <w:spacing w:line="256" w:lineRule="auto"/>
            </w:pPr>
            <w:r w:rsidRPr="004718F5">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09D3CE9C" w14:textId="77777777" w:rsidR="00164F68" w:rsidRPr="004718F5" w:rsidRDefault="00164F68" w:rsidP="007B38D9">
            <w:pPr>
              <w:pStyle w:val="TAC"/>
              <w:spacing w:line="256" w:lineRule="auto"/>
            </w:pPr>
            <w:r w:rsidRPr="004718F5">
              <w:t>-85</w:t>
            </w:r>
            <w:del w:id="2897" w:author="0382" w:date="2024-04-16T10:32:00Z">
              <w:r w:rsidRPr="004718F5" w:rsidDel="00F46F0E">
                <w:delText>+TT</w:delText>
              </w:r>
            </w:del>
          </w:p>
        </w:tc>
      </w:tr>
      <w:tr w:rsidR="00F46F0E" w:rsidRPr="004718F5" w14:paraId="6958AE87" w14:textId="77777777" w:rsidTr="00F46F0E">
        <w:trPr>
          <w:jc w:val="center"/>
          <w:ins w:id="2898" w:author="0382" w:date="2024-04-16T10:38:00Z"/>
        </w:trPr>
        <w:tc>
          <w:tcPr>
            <w:tcW w:w="2918" w:type="dxa"/>
            <w:tcBorders>
              <w:top w:val="single" w:sz="4" w:space="0" w:color="auto"/>
              <w:left w:val="single" w:sz="4" w:space="0" w:color="auto"/>
              <w:bottom w:val="single" w:sz="4" w:space="0" w:color="auto"/>
              <w:right w:val="single" w:sz="4" w:space="0" w:color="auto"/>
            </w:tcBorders>
          </w:tcPr>
          <w:p w14:paraId="7301A1D7" w14:textId="77777777" w:rsidR="00F46F0E" w:rsidRPr="004718F5" w:rsidRDefault="00F46F0E" w:rsidP="00F46F0E">
            <w:pPr>
              <w:pStyle w:val="TAL"/>
              <w:spacing w:line="256" w:lineRule="auto"/>
              <w:rPr>
                <w:ins w:id="2899" w:author="0382" w:date="2024-04-16T10:38:00Z"/>
                <w:rFonts w:eastAsia="SimSun"/>
                <w:lang w:eastAsia="ko-KR"/>
              </w:rPr>
            </w:pPr>
          </w:p>
        </w:tc>
        <w:tc>
          <w:tcPr>
            <w:tcW w:w="1426" w:type="dxa"/>
            <w:tcBorders>
              <w:top w:val="single" w:sz="4" w:space="0" w:color="auto"/>
              <w:left w:val="single" w:sz="4" w:space="0" w:color="auto"/>
              <w:bottom w:val="single" w:sz="4" w:space="0" w:color="auto"/>
              <w:right w:val="single" w:sz="4" w:space="0" w:color="auto"/>
            </w:tcBorders>
          </w:tcPr>
          <w:p w14:paraId="20AAA31A" w14:textId="77777777" w:rsidR="00F46F0E" w:rsidRPr="004718F5" w:rsidRDefault="00F46F0E" w:rsidP="00F46F0E">
            <w:pPr>
              <w:pStyle w:val="TAC"/>
              <w:rPr>
                <w:ins w:id="2900" w:author="0382" w:date="2024-04-16T10:38:00Z"/>
              </w:rPr>
            </w:pPr>
          </w:p>
        </w:tc>
        <w:tc>
          <w:tcPr>
            <w:tcW w:w="1169" w:type="dxa"/>
            <w:tcBorders>
              <w:top w:val="single" w:sz="4" w:space="0" w:color="auto"/>
              <w:left w:val="single" w:sz="4" w:space="0" w:color="auto"/>
              <w:bottom w:val="single" w:sz="4" w:space="0" w:color="auto"/>
              <w:right w:val="single" w:sz="4" w:space="0" w:color="auto"/>
            </w:tcBorders>
          </w:tcPr>
          <w:p w14:paraId="4D3FE8CC" w14:textId="4E57152B" w:rsidR="00F46F0E" w:rsidRPr="004718F5" w:rsidRDefault="00F46F0E" w:rsidP="00F46F0E">
            <w:pPr>
              <w:pStyle w:val="TAC"/>
              <w:spacing w:line="256" w:lineRule="auto"/>
              <w:rPr>
                <w:ins w:id="2901" w:author="0382" w:date="2024-04-16T10:38:00Z"/>
              </w:rPr>
            </w:pPr>
            <w:ins w:id="2902" w:author="0382" w:date="2024-04-16T10:39:00Z">
              <w:r>
                <w:rPr>
                  <w:rFonts w:hint="eastAsia"/>
                  <w:lang w:eastAsia="zh-CN"/>
                </w:rPr>
                <w:t>3</w:t>
              </w:r>
              <w:r>
                <w:rPr>
                  <w:lang w:eastAsia="zh-CN"/>
                </w:rPr>
                <w:t>,6</w:t>
              </w:r>
            </w:ins>
          </w:p>
        </w:tc>
        <w:tc>
          <w:tcPr>
            <w:tcW w:w="883" w:type="dxa"/>
            <w:tcBorders>
              <w:top w:val="single" w:sz="4" w:space="0" w:color="auto"/>
              <w:left w:val="single" w:sz="4" w:space="0" w:color="auto"/>
              <w:bottom w:val="single" w:sz="4" w:space="0" w:color="auto"/>
              <w:right w:val="single" w:sz="4" w:space="0" w:color="auto"/>
            </w:tcBorders>
          </w:tcPr>
          <w:p w14:paraId="27D2B779" w14:textId="7DD3FD64" w:rsidR="00F46F0E" w:rsidRPr="004718F5" w:rsidRDefault="00F46F0E" w:rsidP="00F46F0E">
            <w:pPr>
              <w:pStyle w:val="TAC"/>
              <w:spacing w:line="256" w:lineRule="auto"/>
              <w:rPr>
                <w:ins w:id="2903" w:author="0382" w:date="2024-04-16T10:38:00Z"/>
              </w:rPr>
            </w:pPr>
            <w:ins w:id="2904" w:author="0382" w:date="2024-04-16T10:39:00Z">
              <w:r>
                <w:t>N/A</w:t>
              </w:r>
            </w:ins>
          </w:p>
        </w:tc>
        <w:tc>
          <w:tcPr>
            <w:tcW w:w="2680" w:type="dxa"/>
            <w:gridSpan w:val="3"/>
            <w:tcBorders>
              <w:top w:val="single" w:sz="4" w:space="0" w:color="auto"/>
              <w:left w:val="single" w:sz="4" w:space="0" w:color="auto"/>
              <w:bottom w:val="single" w:sz="4" w:space="0" w:color="auto"/>
              <w:right w:val="single" w:sz="4" w:space="0" w:color="auto"/>
            </w:tcBorders>
          </w:tcPr>
          <w:p w14:paraId="59D55CDF" w14:textId="48ACDF50" w:rsidR="00F46F0E" w:rsidRPr="004718F5" w:rsidRDefault="00F46F0E" w:rsidP="00F46F0E">
            <w:pPr>
              <w:pStyle w:val="TAC"/>
              <w:spacing w:line="256" w:lineRule="auto"/>
              <w:rPr>
                <w:ins w:id="2905" w:author="0382" w:date="2024-04-16T10:38:00Z"/>
              </w:rPr>
            </w:pPr>
            <w:ins w:id="2906" w:author="0382" w:date="2024-04-16T10:39:00Z">
              <w:r>
                <w:rPr>
                  <w:rFonts w:hint="eastAsia"/>
                  <w:lang w:eastAsia="zh-CN"/>
                </w:rPr>
                <w:t>-</w:t>
              </w:r>
              <w:r>
                <w:rPr>
                  <w:lang w:eastAsia="zh-CN"/>
                </w:rPr>
                <w:t>88.6</w:t>
              </w:r>
            </w:ins>
          </w:p>
        </w:tc>
      </w:tr>
      <w:tr w:rsidR="00F46F0E" w:rsidRPr="004718F5" w14:paraId="6F3F3C6C" w14:textId="77777777" w:rsidTr="00F46F0E">
        <w:trPr>
          <w:trHeight w:val="195"/>
          <w:jc w:val="center"/>
        </w:trPr>
        <w:tc>
          <w:tcPr>
            <w:tcW w:w="2918" w:type="dxa"/>
            <w:tcBorders>
              <w:top w:val="single" w:sz="4" w:space="0" w:color="auto"/>
              <w:left w:val="single" w:sz="4" w:space="0" w:color="auto"/>
              <w:bottom w:val="nil"/>
              <w:right w:val="single" w:sz="4" w:space="0" w:color="auto"/>
            </w:tcBorders>
            <w:hideMark/>
          </w:tcPr>
          <w:p w14:paraId="18D958E1" w14:textId="77777777" w:rsidR="00F46F0E" w:rsidRPr="004718F5" w:rsidRDefault="00F46F0E" w:rsidP="00F46F0E">
            <w:pPr>
              <w:pStyle w:val="TAL"/>
              <w:spacing w:line="256" w:lineRule="auto"/>
              <w:rPr>
                <w:rFonts w:eastAsia="MS Mincho"/>
                <w:vertAlign w:val="superscript"/>
              </w:rPr>
            </w:pPr>
            <w:r w:rsidRPr="004718F5">
              <w:rPr>
                <w:rFonts w:eastAsia="SimSun"/>
                <w:position w:val="-12"/>
                <w:lang w:eastAsia="ko-KR"/>
              </w:rPr>
              <w:object w:dxaOrig="410" w:dyaOrig="410" w14:anchorId="03E1E30B">
                <v:shape id="_x0000_i1149" type="#_x0000_t75" style="width:20.4pt;height:20.4pt" o:ole="" fillcolor="window">
                  <v:imagedata r:id="rId9" o:title=""/>
                </v:shape>
                <o:OLEObject Type="Embed" ProgID="Equation.3" ShapeID="_x0000_i1149" DrawAspect="Content" ObjectID="_1774785904" r:id="rId162"/>
              </w:object>
            </w:r>
            <w:r w:rsidRPr="004718F5">
              <w:rPr>
                <w:rFonts w:eastAsia="MS Mincho"/>
                <w:vertAlign w:val="superscript"/>
              </w:rPr>
              <w:t>Note2</w:t>
            </w:r>
          </w:p>
        </w:tc>
        <w:tc>
          <w:tcPr>
            <w:tcW w:w="1426" w:type="dxa"/>
            <w:tcBorders>
              <w:top w:val="single" w:sz="4" w:space="0" w:color="auto"/>
              <w:left w:val="single" w:sz="4" w:space="0" w:color="auto"/>
              <w:bottom w:val="nil"/>
              <w:right w:val="single" w:sz="4" w:space="0" w:color="auto"/>
            </w:tcBorders>
            <w:hideMark/>
          </w:tcPr>
          <w:p w14:paraId="6533671C" w14:textId="77777777" w:rsidR="00F46F0E" w:rsidRPr="004718F5" w:rsidRDefault="00F46F0E" w:rsidP="00F46F0E">
            <w:pPr>
              <w:pStyle w:val="TAC"/>
              <w:rPr>
                <w:rFonts w:eastAsia="SimSun"/>
              </w:rPr>
            </w:pPr>
            <w:r w:rsidRPr="004718F5">
              <w:t>dBm/SCS</w:t>
            </w:r>
          </w:p>
        </w:tc>
        <w:tc>
          <w:tcPr>
            <w:tcW w:w="1169" w:type="dxa"/>
            <w:tcBorders>
              <w:top w:val="single" w:sz="4" w:space="0" w:color="auto"/>
              <w:left w:val="single" w:sz="4" w:space="0" w:color="auto"/>
              <w:bottom w:val="single" w:sz="4" w:space="0" w:color="auto"/>
              <w:right w:val="single" w:sz="4" w:space="0" w:color="auto"/>
            </w:tcBorders>
            <w:hideMark/>
          </w:tcPr>
          <w:p w14:paraId="00077FEE" w14:textId="77777777" w:rsidR="00F46F0E" w:rsidRPr="004718F5" w:rsidRDefault="00F46F0E" w:rsidP="00F46F0E">
            <w:pPr>
              <w:pStyle w:val="TAC"/>
              <w:spacing w:line="256" w:lineRule="auto"/>
            </w:pPr>
            <w:r w:rsidRPr="004718F5">
              <w:t>1,2,4,5</w:t>
            </w:r>
          </w:p>
        </w:tc>
        <w:tc>
          <w:tcPr>
            <w:tcW w:w="883" w:type="dxa"/>
            <w:tcBorders>
              <w:top w:val="single" w:sz="4" w:space="0" w:color="auto"/>
              <w:left w:val="single" w:sz="4" w:space="0" w:color="auto"/>
              <w:bottom w:val="single" w:sz="4" w:space="0" w:color="auto"/>
              <w:right w:val="single" w:sz="4" w:space="0" w:color="auto"/>
            </w:tcBorders>
            <w:hideMark/>
          </w:tcPr>
          <w:p w14:paraId="3AC3905F" w14:textId="77777777" w:rsidR="00F46F0E" w:rsidRPr="004718F5" w:rsidRDefault="00F46F0E" w:rsidP="00F46F0E">
            <w:pPr>
              <w:pStyle w:val="TAC"/>
              <w:spacing w:line="256" w:lineRule="auto"/>
            </w:pPr>
            <w:r w:rsidRPr="004718F5">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B866E37" w14:textId="77777777" w:rsidR="00F46F0E" w:rsidRPr="004718F5" w:rsidRDefault="00F46F0E" w:rsidP="00F46F0E">
            <w:pPr>
              <w:pStyle w:val="TAC"/>
              <w:spacing w:line="256" w:lineRule="auto"/>
            </w:pPr>
            <w:r w:rsidRPr="004718F5">
              <w:t>-85</w:t>
            </w:r>
            <w:del w:id="2907" w:author="0382" w:date="2024-04-16T10:39:00Z">
              <w:r w:rsidRPr="004718F5" w:rsidDel="00F46F0E">
                <w:delText>+TT</w:delText>
              </w:r>
            </w:del>
          </w:p>
        </w:tc>
      </w:tr>
      <w:tr w:rsidR="00F46F0E" w:rsidRPr="004718F5" w14:paraId="25C4DBF9"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67FDF298" w14:textId="77777777" w:rsidR="00F46F0E" w:rsidRPr="004718F5"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145098B3" w14:textId="77777777" w:rsidR="00F46F0E" w:rsidRPr="004718F5" w:rsidRDefault="00F46F0E" w:rsidP="00F46F0E">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72FEB895" w14:textId="77777777" w:rsidR="00F46F0E" w:rsidRPr="004718F5" w:rsidRDefault="00F46F0E" w:rsidP="00F46F0E">
            <w:pPr>
              <w:pStyle w:val="TAC"/>
              <w:spacing w:line="256" w:lineRule="auto"/>
              <w:rPr>
                <w:lang w:eastAsia="ko-KR"/>
              </w:rPr>
            </w:pPr>
            <w:r w:rsidRPr="004718F5">
              <w:t>3,6</w:t>
            </w:r>
          </w:p>
        </w:tc>
        <w:tc>
          <w:tcPr>
            <w:tcW w:w="883" w:type="dxa"/>
            <w:tcBorders>
              <w:top w:val="single" w:sz="4" w:space="0" w:color="auto"/>
              <w:left w:val="single" w:sz="4" w:space="0" w:color="auto"/>
              <w:bottom w:val="single" w:sz="4" w:space="0" w:color="auto"/>
              <w:right w:val="single" w:sz="4" w:space="0" w:color="auto"/>
            </w:tcBorders>
            <w:hideMark/>
          </w:tcPr>
          <w:p w14:paraId="30FC16C1" w14:textId="77777777" w:rsidR="00F46F0E" w:rsidRPr="004718F5" w:rsidRDefault="00F46F0E" w:rsidP="00F46F0E">
            <w:pPr>
              <w:pStyle w:val="TAC"/>
              <w:spacing w:line="256" w:lineRule="auto"/>
            </w:pPr>
            <w:r w:rsidRPr="004718F5">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5201AFDF" w14:textId="361A26B5" w:rsidR="00F46F0E" w:rsidRPr="004718F5" w:rsidRDefault="00A636F4" w:rsidP="00F46F0E">
            <w:pPr>
              <w:pStyle w:val="TAC"/>
              <w:spacing w:line="256" w:lineRule="auto"/>
            </w:pPr>
            <w:ins w:id="2908" w:author="0382" w:date="2024-04-16T10:39:00Z">
              <w:r>
                <w:t>-85.6</w:t>
              </w:r>
            </w:ins>
            <w:del w:id="2909" w:author="0382" w:date="2024-04-16T10:39:00Z">
              <w:r w:rsidR="00F46F0E" w:rsidRPr="004718F5" w:rsidDel="00A636F4">
                <w:delText>-82+TT</w:delText>
              </w:r>
            </w:del>
          </w:p>
        </w:tc>
      </w:tr>
      <w:tr w:rsidR="00F46F0E" w:rsidRPr="004718F5" w14:paraId="192485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37B0C2" w14:textId="77777777" w:rsidR="00F46F0E" w:rsidRPr="004718F5" w:rsidRDefault="00F46F0E" w:rsidP="00F46F0E">
            <w:pPr>
              <w:pStyle w:val="TAL"/>
              <w:spacing w:line="256" w:lineRule="auto"/>
              <w:rPr>
                <w:rFonts w:eastAsia="MS Mincho"/>
              </w:rPr>
            </w:pPr>
            <w:r w:rsidRPr="004718F5">
              <w:rPr>
                <w:rFonts w:eastAsia="SimSun"/>
                <w:position w:val="-12"/>
                <w:lang w:eastAsia="ko-KR"/>
              </w:rPr>
              <w:object w:dxaOrig="620" w:dyaOrig="410" w14:anchorId="0BCFC9A8">
                <v:shape id="_x0000_i1150" type="#_x0000_t75" style="width:31.2pt;height:20.4pt" o:ole="" fillcolor="window">
                  <v:imagedata r:id="rId44" o:title=""/>
                </v:shape>
                <o:OLEObject Type="Embed" ProgID="Equation.3" ShapeID="_x0000_i1150" DrawAspect="Content" ObjectID="_1774785905" r:id="rId163"/>
              </w:object>
            </w:r>
          </w:p>
        </w:tc>
        <w:tc>
          <w:tcPr>
            <w:tcW w:w="1426" w:type="dxa"/>
            <w:tcBorders>
              <w:top w:val="single" w:sz="4" w:space="0" w:color="auto"/>
              <w:left w:val="single" w:sz="4" w:space="0" w:color="auto"/>
              <w:bottom w:val="single" w:sz="4" w:space="0" w:color="auto"/>
              <w:right w:val="single" w:sz="4" w:space="0" w:color="auto"/>
            </w:tcBorders>
          </w:tcPr>
          <w:p w14:paraId="4F84B906" w14:textId="77777777" w:rsidR="00F46F0E" w:rsidRPr="004718F5"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31BAFE03" w14:textId="77777777" w:rsidR="00F46F0E" w:rsidRPr="004718F5" w:rsidRDefault="00F46F0E" w:rsidP="00F46F0E">
            <w:pPr>
              <w:pStyle w:val="TAC"/>
              <w:spacing w:line="256" w:lineRule="auto"/>
            </w:pPr>
            <w:r w:rsidRPr="004718F5">
              <w:t>1,2,3,4,5,6</w:t>
            </w:r>
          </w:p>
        </w:tc>
        <w:tc>
          <w:tcPr>
            <w:tcW w:w="883" w:type="dxa"/>
            <w:tcBorders>
              <w:top w:val="single" w:sz="4" w:space="0" w:color="auto"/>
              <w:left w:val="single" w:sz="4" w:space="0" w:color="auto"/>
              <w:bottom w:val="single" w:sz="4" w:space="0" w:color="auto"/>
              <w:right w:val="single" w:sz="4" w:space="0" w:color="auto"/>
            </w:tcBorders>
            <w:hideMark/>
          </w:tcPr>
          <w:p w14:paraId="6DAF82F7" w14:textId="77777777" w:rsidR="00F46F0E" w:rsidRPr="004718F5" w:rsidRDefault="00F46F0E" w:rsidP="00F46F0E">
            <w:pPr>
              <w:pStyle w:val="TAC"/>
              <w:spacing w:line="256" w:lineRule="auto"/>
            </w:pPr>
            <w:r w:rsidRPr="004718F5">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14041AF" w14:textId="77777777" w:rsidR="00F46F0E" w:rsidRPr="004718F5" w:rsidRDefault="00F46F0E" w:rsidP="00F46F0E">
            <w:pPr>
              <w:pStyle w:val="TAC"/>
              <w:spacing w:line="256" w:lineRule="auto"/>
            </w:pPr>
            <w:r w:rsidRPr="004718F5">
              <w:t>0</w:t>
            </w:r>
            <w:del w:id="2910" w:author="0382" w:date="2024-04-16T10:39:00Z">
              <w:r w:rsidRPr="004718F5" w:rsidDel="00A636F4">
                <w:delText>+TT</w:delText>
              </w:r>
            </w:del>
          </w:p>
        </w:tc>
      </w:tr>
      <w:tr w:rsidR="00F46F0E" w:rsidRPr="004718F5" w14:paraId="6C4A374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9132EEF" w14:textId="77777777" w:rsidR="00F46F0E" w:rsidRPr="004718F5" w:rsidRDefault="00F46F0E" w:rsidP="00F46F0E">
            <w:pPr>
              <w:pStyle w:val="TAL"/>
              <w:spacing w:line="256" w:lineRule="auto"/>
              <w:rPr>
                <w:rFonts w:eastAsia="MS Mincho"/>
              </w:rPr>
            </w:pPr>
            <w:r w:rsidRPr="004718F5">
              <w:rPr>
                <w:rFonts w:eastAsia="SimSun"/>
                <w:position w:val="-12"/>
                <w:lang w:eastAsia="ko-KR"/>
              </w:rPr>
              <w:object w:dxaOrig="820" w:dyaOrig="410" w14:anchorId="3D77EF66">
                <v:shape id="_x0000_i1151" type="#_x0000_t75" style="width:40.8pt;height:20.4pt" o:ole="" fillcolor="window">
                  <v:imagedata r:id="rId46" o:title=""/>
                </v:shape>
                <o:OLEObject Type="Embed" ProgID="Equation.3" ShapeID="_x0000_i1151" DrawAspect="Content" ObjectID="_1774785906" r:id="rId164"/>
              </w:object>
            </w:r>
          </w:p>
        </w:tc>
        <w:tc>
          <w:tcPr>
            <w:tcW w:w="1426" w:type="dxa"/>
            <w:tcBorders>
              <w:top w:val="single" w:sz="4" w:space="0" w:color="auto"/>
              <w:left w:val="single" w:sz="4" w:space="0" w:color="auto"/>
              <w:bottom w:val="single" w:sz="4" w:space="0" w:color="auto"/>
              <w:right w:val="single" w:sz="4" w:space="0" w:color="auto"/>
            </w:tcBorders>
          </w:tcPr>
          <w:p w14:paraId="5FFC48CC" w14:textId="77777777" w:rsidR="00F46F0E" w:rsidRPr="004718F5"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6C81A49E" w14:textId="77777777" w:rsidR="00F46F0E" w:rsidRPr="004718F5" w:rsidRDefault="00F46F0E" w:rsidP="00F46F0E">
            <w:pPr>
              <w:pStyle w:val="TAC"/>
              <w:spacing w:line="256" w:lineRule="auto"/>
            </w:pPr>
            <w:r w:rsidRPr="004718F5">
              <w:t>1,2,3,4,5,6</w:t>
            </w:r>
          </w:p>
        </w:tc>
        <w:tc>
          <w:tcPr>
            <w:tcW w:w="883" w:type="dxa"/>
            <w:tcBorders>
              <w:top w:val="single" w:sz="4" w:space="0" w:color="auto"/>
              <w:left w:val="single" w:sz="4" w:space="0" w:color="auto"/>
              <w:bottom w:val="single" w:sz="4" w:space="0" w:color="auto"/>
              <w:right w:val="single" w:sz="4" w:space="0" w:color="auto"/>
            </w:tcBorders>
            <w:hideMark/>
          </w:tcPr>
          <w:p w14:paraId="44953623" w14:textId="77777777" w:rsidR="00F46F0E" w:rsidRPr="004718F5" w:rsidRDefault="00F46F0E" w:rsidP="00F46F0E">
            <w:pPr>
              <w:pStyle w:val="TAC"/>
              <w:spacing w:line="256" w:lineRule="auto"/>
            </w:pPr>
            <w:r w:rsidRPr="004718F5">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2B4AB68E" w14:textId="77777777" w:rsidR="00F46F0E" w:rsidRPr="004718F5" w:rsidRDefault="00F46F0E" w:rsidP="00F46F0E">
            <w:pPr>
              <w:pStyle w:val="TAC"/>
              <w:spacing w:line="256" w:lineRule="auto"/>
            </w:pPr>
            <w:r w:rsidRPr="004718F5">
              <w:t>0</w:t>
            </w:r>
            <w:del w:id="2911" w:author="0382" w:date="2024-04-16T10:39:00Z">
              <w:r w:rsidRPr="004718F5" w:rsidDel="00A636F4">
                <w:delText>+TT</w:delText>
              </w:r>
            </w:del>
          </w:p>
        </w:tc>
      </w:tr>
      <w:tr w:rsidR="00F46F0E" w:rsidRPr="004718F5" w14:paraId="045420A1"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7636B85D" w14:textId="77777777" w:rsidR="00F46F0E" w:rsidRPr="004718F5" w:rsidRDefault="00F46F0E" w:rsidP="00F46F0E">
            <w:pPr>
              <w:pStyle w:val="TAL"/>
              <w:spacing w:line="256" w:lineRule="auto"/>
              <w:rPr>
                <w:rFonts w:eastAsia="MS Mincho"/>
                <w:lang w:eastAsia="ja-JP"/>
              </w:rPr>
            </w:pPr>
            <w:r w:rsidRPr="004718F5">
              <w:rPr>
                <w:rFonts w:eastAsia="MS Mincho"/>
              </w:rPr>
              <w:t>SS-RSRP</w:t>
            </w:r>
            <w:r w:rsidRPr="004718F5">
              <w:rPr>
                <w:rFonts w:eastAsia="MS Mincho"/>
                <w:vertAlign w:val="superscript"/>
              </w:rPr>
              <w:t>Note3</w:t>
            </w:r>
          </w:p>
        </w:tc>
        <w:tc>
          <w:tcPr>
            <w:tcW w:w="1426" w:type="dxa"/>
            <w:tcBorders>
              <w:top w:val="single" w:sz="4" w:space="0" w:color="auto"/>
              <w:left w:val="single" w:sz="4" w:space="0" w:color="auto"/>
              <w:bottom w:val="nil"/>
              <w:right w:val="single" w:sz="4" w:space="0" w:color="auto"/>
            </w:tcBorders>
            <w:hideMark/>
          </w:tcPr>
          <w:p w14:paraId="2C4BBC73" w14:textId="77777777" w:rsidR="00F46F0E" w:rsidRPr="004718F5" w:rsidRDefault="00F46F0E" w:rsidP="00F46F0E">
            <w:pPr>
              <w:pStyle w:val="TAC"/>
              <w:spacing w:line="256" w:lineRule="auto"/>
              <w:rPr>
                <w:rFonts w:eastAsia="SimSun"/>
                <w:lang w:eastAsia="ko-KR"/>
              </w:rPr>
            </w:pPr>
            <w:r w:rsidRPr="004718F5">
              <w:t>dBm/SCS</w:t>
            </w:r>
          </w:p>
        </w:tc>
        <w:tc>
          <w:tcPr>
            <w:tcW w:w="1169" w:type="dxa"/>
            <w:tcBorders>
              <w:top w:val="single" w:sz="4" w:space="0" w:color="auto"/>
              <w:left w:val="single" w:sz="4" w:space="0" w:color="auto"/>
              <w:bottom w:val="single" w:sz="4" w:space="0" w:color="auto"/>
              <w:right w:val="single" w:sz="4" w:space="0" w:color="auto"/>
            </w:tcBorders>
            <w:hideMark/>
          </w:tcPr>
          <w:p w14:paraId="70895A92" w14:textId="77777777" w:rsidR="00F46F0E" w:rsidRPr="004718F5" w:rsidRDefault="00F46F0E" w:rsidP="00F46F0E">
            <w:pPr>
              <w:pStyle w:val="TAC"/>
              <w:spacing w:line="256" w:lineRule="auto"/>
            </w:pPr>
            <w:r w:rsidRPr="004718F5">
              <w:t>1,2,4,5</w:t>
            </w:r>
          </w:p>
        </w:tc>
        <w:tc>
          <w:tcPr>
            <w:tcW w:w="883" w:type="dxa"/>
            <w:tcBorders>
              <w:top w:val="single" w:sz="4" w:space="0" w:color="auto"/>
              <w:left w:val="single" w:sz="4" w:space="0" w:color="auto"/>
              <w:bottom w:val="single" w:sz="4" w:space="0" w:color="auto"/>
              <w:right w:val="single" w:sz="4" w:space="0" w:color="auto"/>
            </w:tcBorders>
            <w:hideMark/>
          </w:tcPr>
          <w:p w14:paraId="6064883A" w14:textId="77777777" w:rsidR="00F46F0E" w:rsidRPr="004718F5" w:rsidRDefault="00F46F0E" w:rsidP="00F46F0E">
            <w:pPr>
              <w:pStyle w:val="TAC"/>
              <w:spacing w:line="256" w:lineRule="auto"/>
            </w:pPr>
            <w:r w:rsidRPr="004718F5">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BCAF636" w14:textId="77777777" w:rsidR="00F46F0E" w:rsidRPr="004718F5" w:rsidRDefault="00F46F0E" w:rsidP="00F46F0E">
            <w:pPr>
              <w:pStyle w:val="TAC"/>
              <w:spacing w:line="256" w:lineRule="auto"/>
            </w:pPr>
            <w:r w:rsidRPr="004718F5">
              <w:t>-85</w:t>
            </w:r>
            <w:del w:id="2912" w:author="0382" w:date="2024-04-16T10:39:00Z">
              <w:r w:rsidRPr="004718F5" w:rsidDel="00A636F4">
                <w:delText>+TT</w:delText>
              </w:r>
            </w:del>
          </w:p>
        </w:tc>
      </w:tr>
      <w:tr w:rsidR="00F46F0E" w:rsidRPr="004718F5" w14:paraId="1EBDBA23"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2A747E02" w14:textId="77777777" w:rsidR="00F46F0E" w:rsidRPr="004718F5"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5212CB12" w14:textId="77777777" w:rsidR="00F46F0E" w:rsidRPr="004718F5" w:rsidRDefault="00F46F0E" w:rsidP="00F46F0E">
            <w:pPr>
              <w:spacing w:after="0" w:line="256" w:lineRule="auto"/>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6056228" w14:textId="77777777" w:rsidR="00F46F0E" w:rsidRPr="004718F5" w:rsidRDefault="00F46F0E" w:rsidP="00F46F0E">
            <w:pPr>
              <w:pStyle w:val="TAC"/>
              <w:spacing w:line="256" w:lineRule="auto"/>
              <w:rPr>
                <w:lang w:eastAsia="ko-KR"/>
              </w:rPr>
            </w:pPr>
            <w:r w:rsidRPr="004718F5">
              <w:t>3,6</w:t>
            </w:r>
          </w:p>
        </w:tc>
        <w:tc>
          <w:tcPr>
            <w:tcW w:w="883" w:type="dxa"/>
            <w:tcBorders>
              <w:top w:val="single" w:sz="4" w:space="0" w:color="auto"/>
              <w:left w:val="single" w:sz="4" w:space="0" w:color="auto"/>
              <w:bottom w:val="single" w:sz="4" w:space="0" w:color="auto"/>
              <w:right w:val="single" w:sz="4" w:space="0" w:color="auto"/>
            </w:tcBorders>
            <w:hideMark/>
          </w:tcPr>
          <w:p w14:paraId="07937299" w14:textId="77777777" w:rsidR="00F46F0E" w:rsidRPr="004718F5" w:rsidRDefault="00F46F0E" w:rsidP="00F46F0E">
            <w:pPr>
              <w:pStyle w:val="TAC"/>
              <w:spacing w:line="256" w:lineRule="auto"/>
            </w:pPr>
            <w:r w:rsidRPr="004718F5">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3EA017CC" w14:textId="7D738DBA" w:rsidR="00F46F0E" w:rsidRPr="004718F5" w:rsidRDefault="00A636F4" w:rsidP="00F46F0E">
            <w:pPr>
              <w:pStyle w:val="TAC"/>
              <w:spacing w:line="256" w:lineRule="auto"/>
            </w:pPr>
            <w:ins w:id="2913" w:author="0382" w:date="2024-04-16T10:40:00Z">
              <w:r>
                <w:t>-85.6</w:t>
              </w:r>
            </w:ins>
            <w:del w:id="2914" w:author="0382" w:date="2024-04-16T10:40:00Z">
              <w:r w:rsidR="00F46F0E" w:rsidRPr="004718F5" w:rsidDel="00A636F4">
                <w:delText>-82+TT</w:delText>
              </w:r>
            </w:del>
          </w:p>
        </w:tc>
      </w:tr>
      <w:tr w:rsidR="00F46F0E" w:rsidRPr="004718F5" w14:paraId="2DFC2BF9" w14:textId="77777777" w:rsidTr="00F46F0E">
        <w:trPr>
          <w:trHeight w:val="255"/>
          <w:jc w:val="center"/>
        </w:trPr>
        <w:tc>
          <w:tcPr>
            <w:tcW w:w="2918" w:type="dxa"/>
            <w:tcBorders>
              <w:top w:val="single" w:sz="4" w:space="0" w:color="auto"/>
              <w:left w:val="single" w:sz="4" w:space="0" w:color="auto"/>
              <w:bottom w:val="nil"/>
              <w:right w:val="single" w:sz="4" w:space="0" w:color="auto"/>
            </w:tcBorders>
            <w:hideMark/>
          </w:tcPr>
          <w:p w14:paraId="6F9AA010" w14:textId="77777777" w:rsidR="00F46F0E" w:rsidRPr="004718F5" w:rsidRDefault="00F46F0E" w:rsidP="00F46F0E">
            <w:pPr>
              <w:pStyle w:val="TAL"/>
              <w:rPr>
                <w:rFonts w:eastAsia="MS Mincho"/>
                <w:lang w:eastAsia="ja-JP"/>
              </w:rPr>
            </w:pPr>
            <w:r w:rsidRPr="004718F5">
              <w:rPr>
                <w:rFonts w:eastAsia="MS Mincho"/>
              </w:rPr>
              <w:t>Io</w:t>
            </w:r>
            <w:r w:rsidRPr="004718F5">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19FB6D5E" w14:textId="77777777" w:rsidR="00F46F0E" w:rsidRPr="004718F5" w:rsidRDefault="00F46F0E" w:rsidP="00F46F0E">
            <w:pPr>
              <w:pStyle w:val="TAC"/>
              <w:spacing w:line="256" w:lineRule="auto"/>
              <w:rPr>
                <w:rFonts w:eastAsia="SimSun"/>
                <w:lang w:eastAsia="ko-KR"/>
              </w:rPr>
            </w:pPr>
            <w:r w:rsidRPr="004718F5">
              <w:t>dBm/9.36MHz</w:t>
            </w:r>
          </w:p>
        </w:tc>
        <w:tc>
          <w:tcPr>
            <w:tcW w:w="1169" w:type="dxa"/>
            <w:tcBorders>
              <w:top w:val="single" w:sz="4" w:space="0" w:color="auto"/>
              <w:left w:val="single" w:sz="4" w:space="0" w:color="auto"/>
              <w:bottom w:val="single" w:sz="4" w:space="0" w:color="auto"/>
              <w:right w:val="single" w:sz="4" w:space="0" w:color="auto"/>
            </w:tcBorders>
            <w:hideMark/>
          </w:tcPr>
          <w:p w14:paraId="5D9F63D2" w14:textId="77777777" w:rsidR="00F46F0E" w:rsidRPr="004718F5" w:rsidRDefault="00F46F0E" w:rsidP="00F46F0E">
            <w:pPr>
              <w:pStyle w:val="TAC"/>
              <w:spacing w:line="256" w:lineRule="auto"/>
            </w:pPr>
            <w:r w:rsidRPr="004718F5">
              <w:t>1,2,4,5</w:t>
            </w:r>
          </w:p>
        </w:tc>
        <w:tc>
          <w:tcPr>
            <w:tcW w:w="883" w:type="dxa"/>
            <w:tcBorders>
              <w:top w:val="single" w:sz="4" w:space="0" w:color="auto"/>
              <w:left w:val="single" w:sz="4" w:space="0" w:color="auto"/>
              <w:bottom w:val="single" w:sz="4" w:space="0" w:color="auto"/>
              <w:right w:val="single" w:sz="4" w:space="0" w:color="auto"/>
            </w:tcBorders>
            <w:hideMark/>
          </w:tcPr>
          <w:p w14:paraId="46C563BA" w14:textId="77777777" w:rsidR="00F46F0E" w:rsidRPr="004718F5" w:rsidRDefault="00F46F0E" w:rsidP="00F46F0E">
            <w:pPr>
              <w:pStyle w:val="TAC"/>
              <w:spacing w:line="256" w:lineRule="auto"/>
            </w:pPr>
            <w:r w:rsidRPr="004718F5">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1D8FBAC0" w14:textId="1C3BCA00" w:rsidR="00F46F0E" w:rsidRPr="004718F5" w:rsidRDefault="00A636F4" w:rsidP="00F46F0E">
            <w:pPr>
              <w:pStyle w:val="TAC"/>
              <w:spacing w:line="256" w:lineRule="auto"/>
            </w:pPr>
            <w:ins w:id="2915" w:author="0382" w:date="2024-04-16T10:40:00Z">
              <w:r>
                <w:t>-54</w:t>
              </w:r>
            </w:ins>
            <w:del w:id="2916" w:author="0382" w:date="2024-04-16T10:40:00Z">
              <w:r w:rsidR="00F46F0E" w:rsidRPr="004718F5" w:rsidDel="00A636F4">
                <w:delText>-57+TT</w:delText>
              </w:r>
            </w:del>
          </w:p>
        </w:tc>
      </w:tr>
      <w:tr w:rsidR="00F46F0E" w:rsidRPr="004718F5" w14:paraId="1A1D4469" w14:textId="77777777" w:rsidTr="00F46F0E">
        <w:trPr>
          <w:trHeight w:val="180"/>
          <w:jc w:val="center"/>
        </w:trPr>
        <w:tc>
          <w:tcPr>
            <w:tcW w:w="2918" w:type="dxa"/>
            <w:tcBorders>
              <w:top w:val="nil"/>
              <w:left w:val="single" w:sz="4" w:space="0" w:color="auto"/>
              <w:bottom w:val="single" w:sz="4" w:space="0" w:color="auto"/>
              <w:right w:val="single" w:sz="4" w:space="0" w:color="auto"/>
            </w:tcBorders>
            <w:hideMark/>
          </w:tcPr>
          <w:p w14:paraId="3E2FA93A" w14:textId="77777777" w:rsidR="00F46F0E" w:rsidRPr="004718F5" w:rsidRDefault="00F46F0E" w:rsidP="00F46F0E">
            <w:pPr>
              <w:pStyle w:val="TAL"/>
            </w:pPr>
          </w:p>
        </w:tc>
        <w:tc>
          <w:tcPr>
            <w:tcW w:w="1426" w:type="dxa"/>
            <w:tcBorders>
              <w:top w:val="single" w:sz="4" w:space="0" w:color="auto"/>
              <w:left w:val="single" w:sz="4" w:space="0" w:color="auto"/>
              <w:bottom w:val="single" w:sz="4" w:space="0" w:color="auto"/>
              <w:right w:val="single" w:sz="4" w:space="0" w:color="auto"/>
            </w:tcBorders>
            <w:hideMark/>
          </w:tcPr>
          <w:p w14:paraId="457BF1A2" w14:textId="77777777" w:rsidR="00F46F0E" w:rsidRPr="004718F5" w:rsidRDefault="00F46F0E" w:rsidP="00F46F0E">
            <w:pPr>
              <w:pStyle w:val="TAC"/>
              <w:spacing w:line="256" w:lineRule="auto"/>
              <w:rPr>
                <w:lang w:eastAsia="ko-KR"/>
              </w:rPr>
            </w:pPr>
            <w:r w:rsidRPr="004718F5">
              <w:t>dBm/38.1MHz</w:t>
            </w:r>
          </w:p>
        </w:tc>
        <w:tc>
          <w:tcPr>
            <w:tcW w:w="1169" w:type="dxa"/>
            <w:tcBorders>
              <w:top w:val="single" w:sz="4" w:space="0" w:color="auto"/>
              <w:left w:val="single" w:sz="4" w:space="0" w:color="auto"/>
              <w:bottom w:val="single" w:sz="4" w:space="0" w:color="auto"/>
              <w:right w:val="single" w:sz="4" w:space="0" w:color="auto"/>
            </w:tcBorders>
            <w:hideMark/>
          </w:tcPr>
          <w:p w14:paraId="3EF1AC58" w14:textId="77777777" w:rsidR="00F46F0E" w:rsidRPr="004718F5" w:rsidRDefault="00F46F0E" w:rsidP="00F46F0E">
            <w:pPr>
              <w:pStyle w:val="TAC"/>
              <w:spacing w:line="256" w:lineRule="auto"/>
            </w:pPr>
            <w:r w:rsidRPr="004718F5">
              <w:t>3,6</w:t>
            </w:r>
          </w:p>
        </w:tc>
        <w:tc>
          <w:tcPr>
            <w:tcW w:w="883" w:type="dxa"/>
            <w:tcBorders>
              <w:top w:val="single" w:sz="4" w:space="0" w:color="auto"/>
              <w:left w:val="single" w:sz="4" w:space="0" w:color="auto"/>
              <w:bottom w:val="single" w:sz="4" w:space="0" w:color="auto"/>
              <w:right w:val="single" w:sz="4" w:space="0" w:color="auto"/>
            </w:tcBorders>
            <w:hideMark/>
          </w:tcPr>
          <w:p w14:paraId="586D734D" w14:textId="77777777" w:rsidR="00F46F0E" w:rsidRPr="004718F5" w:rsidRDefault="00F46F0E" w:rsidP="00F46F0E">
            <w:pPr>
              <w:pStyle w:val="TAC"/>
              <w:spacing w:line="256" w:lineRule="auto"/>
            </w:pPr>
            <w:r w:rsidRPr="004718F5">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9ED27D0" w14:textId="22656D12" w:rsidR="00F46F0E" w:rsidRPr="004718F5" w:rsidRDefault="00A636F4" w:rsidP="00F46F0E">
            <w:pPr>
              <w:pStyle w:val="TAC"/>
              <w:spacing w:line="256" w:lineRule="auto"/>
            </w:pPr>
            <w:ins w:id="2917" w:author="0382" w:date="2024-04-16T10:40:00Z">
              <w:r>
                <w:t>-51.5</w:t>
              </w:r>
            </w:ins>
            <w:del w:id="2918" w:author="0382" w:date="2024-04-16T10:40:00Z">
              <w:r w:rsidR="00F46F0E" w:rsidRPr="004718F5" w:rsidDel="00A636F4">
                <w:delText>-51+TT</w:delText>
              </w:r>
            </w:del>
          </w:p>
        </w:tc>
      </w:tr>
      <w:tr w:rsidR="00F46F0E" w:rsidRPr="004718F5" w14:paraId="7365B2E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FD62EB5" w14:textId="77777777" w:rsidR="00F46F0E" w:rsidRPr="004718F5" w:rsidRDefault="00F46F0E" w:rsidP="00F46F0E">
            <w:pPr>
              <w:pStyle w:val="TAL"/>
              <w:spacing w:line="256" w:lineRule="auto"/>
              <w:rPr>
                <w:rFonts w:eastAsia="MS Mincho"/>
                <w:lang w:eastAsia="ja-JP"/>
              </w:rPr>
            </w:pPr>
            <w:r w:rsidRPr="004718F5">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6CAC94C" w14:textId="77777777" w:rsidR="00F46F0E" w:rsidRPr="004718F5" w:rsidRDefault="00F46F0E" w:rsidP="00F46F0E">
            <w:pPr>
              <w:pStyle w:val="TAC"/>
              <w:spacing w:line="256" w:lineRule="auto"/>
              <w:rPr>
                <w:rFonts w:eastAsia="SimSun"/>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2C991FAF" w14:textId="77777777" w:rsidR="00F46F0E" w:rsidRPr="004718F5" w:rsidRDefault="00F46F0E" w:rsidP="00F46F0E">
            <w:pPr>
              <w:pStyle w:val="TAC"/>
              <w:spacing w:line="256" w:lineRule="auto"/>
            </w:pPr>
            <w:r w:rsidRPr="004718F5">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09614376" w14:textId="77777777" w:rsidR="00F46F0E" w:rsidRPr="004718F5" w:rsidRDefault="00F46F0E" w:rsidP="00F46F0E">
            <w:pPr>
              <w:pStyle w:val="TAC"/>
              <w:spacing w:line="256" w:lineRule="auto"/>
            </w:pPr>
            <w:r w:rsidRPr="004718F5">
              <w:t>AWGN</w:t>
            </w:r>
          </w:p>
        </w:tc>
      </w:tr>
      <w:tr w:rsidR="00F46F0E" w:rsidRPr="004718F5" w14:paraId="66207142" w14:textId="77777777" w:rsidTr="00F46F0E">
        <w:trPr>
          <w:jc w:val="center"/>
        </w:trPr>
        <w:tc>
          <w:tcPr>
            <w:tcW w:w="9076" w:type="dxa"/>
            <w:gridSpan w:val="7"/>
            <w:tcBorders>
              <w:top w:val="single" w:sz="4" w:space="0" w:color="auto"/>
              <w:left w:val="single" w:sz="4" w:space="0" w:color="auto"/>
              <w:bottom w:val="single" w:sz="4" w:space="0" w:color="auto"/>
              <w:right w:val="single" w:sz="4" w:space="0" w:color="auto"/>
            </w:tcBorders>
            <w:hideMark/>
          </w:tcPr>
          <w:p w14:paraId="1F8D01C4" w14:textId="77777777" w:rsidR="00F46F0E" w:rsidRPr="004718F5" w:rsidRDefault="00F46F0E" w:rsidP="00F46F0E">
            <w:pPr>
              <w:pStyle w:val="TAN"/>
              <w:keepNext w:val="0"/>
              <w:spacing w:line="252" w:lineRule="auto"/>
            </w:pPr>
            <w:r w:rsidRPr="004718F5">
              <w:t>Note 1:</w:t>
            </w:r>
            <w:r w:rsidRPr="004718F5">
              <w:tab/>
              <w:t>OCNG shall be used such that both cells are fully allocated and a constant total transmitted power spectral density is achieved for all OFDM symbols.</w:t>
            </w:r>
          </w:p>
          <w:p w14:paraId="7F89785E" w14:textId="77777777" w:rsidR="00F46F0E" w:rsidRPr="004718F5" w:rsidRDefault="00F46F0E" w:rsidP="00F46F0E">
            <w:pPr>
              <w:pStyle w:val="TAN"/>
              <w:keepNext w:val="0"/>
              <w:spacing w:line="252"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SimSun"/>
                <w:position w:val="-12"/>
                <w:lang w:eastAsia="ko-KR"/>
              </w:rPr>
              <w:object w:dxaOrig="410" w:dyaOrig="410" w14:anchorId="3D27ECD4">
                <v:shape id="_x0000_i1152" type="#_x0000_t75" style="width:20.4pt;height:20.4pt" o:ole="" fillcolor="window">
                  <v:imagedata r:id="rId9" o:title=""/>
                </v:shape>
                <o:OLEObject Type="Embed" ProgID="Equation.3" ShapeID="_x0000_i1152" DrawAspect="Content" ObjectID="_1774785907" r:id="rId165"/>
              </w:object>
            </w:r>
            <w:r w:rsidRPr="004718F5">
              <w:t xml:space="preserve"> to be fulfilled.</w:t>
            </w:r>
          </w:p>
          <w:p w14:paraId="57DBA8E1" w14:textId="77777777" w:rsidR="00F46F0E" w:rsidRPr="004718F5" w:rsidRDefault="00F46F0E" w:rsidP="00F46F0E">
            <w:pPr>
              <w:pStyle w:val="TAN"/>
              <w:keepNext w:val="0"/>
              <w:spacing w:line="252" w:lineRule="auto"/>
            </w:pPr>
            <w:r w:rsidRPr="004718F5">
              <w:t>Note 3:</w:t>
            </w:r>
            <w:r w:rsidRPr="004718F5">
              <w:tab/>
              <w:t>SS-RSRP and Io levels have been derived from other parameters for information purposes. They are not settable parameters themselves.</w:t>
            </w:r>
          </w:p>
          <w:p w14:paraId="20EAADF6" w14:textId="77777777" w:rsidR="00F46F0E" w:rsidRPr="004718F5" w:rsidRDefault="00F46F0E" w:rsidP="00F46F0E">
            <w:pPr>
              <w:pStyle w:val="TAN"/>
              <w:keepNext w:val="0"/>
              <w:spacing w:line="252" w:lineRule="auto"/>
            </w:pPr>
            <w:r w:rsidRPr="004718F5">
              <w:t>Note 4:</w:t>
            </w:r>
            <w:r w:rsidRPr="004718F5">
              <w:tab/>
              <w:t>SS-RSRP minimum requirements are specified assuming independent interference and noise at each receiver antenna port.</w:t>
            </w:r>
          </w:p>
        </w:tc>
      </w:tr>
    </w:tbl>
    <w:p w14:paraId="7E13CC27" w14:textId="77777777" w:rsidR="00164F68" w:rsidRPr="004718F5" w:rsidRDefault="00164F68" w:rsidP="00164F68">
      <w:pPr>
        <w:spacing w:before="120" w:after="0"/>
        <w:rPr>
          <w:bCs/>
          <w:lang w:eastAsia="zh-CN"/>
        </w:rPr>
      </w:pPr>
    </w:p>
    <w:p w14:paraId="48CF12A5" w14:textId="6092E2CD" w:rsidR="00164F68" w:rsidRPr="004718F5" w:rsidRDefault="00164F68" w:rsidP="00164F68">
      <w:pPr>
        <w:spacing w:before="120" w:after="0"/>
        <w:rPr>
          <w:iCs/>
        </w:rPr>
      </w:pPr>
      <w:r w:rsidRPr="004718F5">
        <w:rPr>
          <w:bCs/>
          <w:lang w:eastAsia="zh-CN"/>
        </w:rPr>
        <w:t>T</w:t>
      </w:r>
      <w:r w:rsidRPr="004718F5">
        <w:rPr>
          <w:bCs/>
          <w:vertAlign w:val="subscript"/>
          <w:lang w:eastAsia="zh-CN"/>
        </w:rPr>
        <w:t>RRC_delay</w:t>
      </w:r>
      <w:r w:rsidRPr="004718F5">
        <w:rPr>
          <w:bCs/>
          <w:lang w:eastAsia="zh-CN"/>
        </w:rPr>
        <w:t xml:space="preserve"> + </w:t>
      </w:r>
      <w:r w:rsidRPr="004718F5">
        <w:rPr>
          <w:iCs/>
        </w:rPr>
        <w:t>T</w:t>
      </w:r>
      <w:r w:rsidRPr="004718F5">
        <w:rPr>
          <w:iCs/>
          <w:vertAlign w:val="subscript"/>
        </w:rPr>
        <w:t>Event_DU</w:t>
      </w:r>
      <w:r w:rsidRPr="004718F5">
        <w:rPr>
          <w:iCs/>
        </w:rPr>
        <w:t xml:space="preserve"> occurs during T1 as the addition condition becomes satisfied at the start of T2. The test shall verify that there are no interruptions during T1.</w:t>
      </w:r>
    </w:p>
    <w:p w14:paraId="4B0B10E4" w14:textId="77777777" w:rsidR="00164F68" w:rsidRPr="004718F5" w:rsidRDefault="00164F68" w:rsidP="00164F68">
      <w:pPr>
        <w:spacing w:before="120" w:after="0"/>
        <w:rPr>
          <w:lang w:eastAsia="zh-CN"/>
        </w:rPr>
      </w:pPr>
      <w:r w:rsidRPr="004718F5">
        <w:rPr>
          <w:iCs/>
        </w:rPr>
        <w:t xml:space="preserve">The UE shall start </w:t>
      </w:r>
      <w:r w:rsidRPr="004718F5">
        <w:rPr>
          <w:rFonts w:eastAsia="MS Mincho" w:cs="v4.2.0"/>
        </w:rPr>
        <w:t xml:space="preserve">to transmit the PRACH to Cell 2 less than </w:t>
      </w:r>
      <w:r w:rsidRPr="004718F5">
        <w:t>T</w:t>
      </w:r>
      <w:r w:rsidRPr="004718F5">
        <w:rPr>
          <w:vertAlign w:val="subscript"/>
        </w:rPr>
        <w:t>measure</w:t>
      </w:r>
      <w:r w:rsidRPr="004718F5">
        <w:t xml:space="preserve"> + T</w:t>
      </w:r>
      <w:r w:rsidRPr="004718F5">
        <w:rPr>
          <w:vertAlign w:val="subscript"/>
        </w:rPr>
        <w:t>UE_preparation</w:t>
      </w:r>
      <w:r w:rsidRPr="004718F5">
        <w:t xml:space="preserve"> + T</w:t>
      </w:r>
      <w:r w:rsidRPr="004718F5">
        <w:rPr>
          <w:vertAlign w:val="subscript"/>
        </w:rPr>
        <w:t>processing</w:t>
      </w:r>
      <w:r w:rsidRPr="004718F5">
        <w:t xml:space="preserve"> + T</w:t>
      </w:r>
      <w:r w:rsidRPr="004718F5">
        <w:rPr>
          <w:vertAlign w:val="subscript"/>
        </w:rPr>
        <w:t>∆</w:t>
      </w:r>
      <w:r w:rsidRPr="004718F5">
        <w:t xml:space="preserve"> + T</w:t>
      </w:r>
      <w:r w:rsidRPr="004718F5">
        <w:rPr>
          <w:vertAlign w:val="subscript"/>
        </w:rPr>
        <w:t>PSCell_ DU</w:t>
      </w:r>
      <w:r w:rsidRPr="004718F5">
        <w:t xml:space="preserve"> + 2 ms = 1040+10+62ms=1112 ms from the start of T2</w:t>
      </w:r>
      <w:r w:rsidRPr="004718F5">
        <w:rPr>
          <w:lang w:eastAsia="zh-CN"/>
        </w:rPr>
        <w:t>.</w:t>
      </w:r>
    </w:p>
    <w:p w14:paraId="0293E994" w14:textId="77777777" w:rsidR="00164F68" w:rsidRPr="004718F5" w:rsidRDefault="00164F68" w:rsidP="00164F68">
      <w:pPr>
        <w:spacing w:before="120" w:after="0"/>
        <w:rPr>
          <w:lang w:eastAsia="zh-CN"/>
        </w:rPr>
      </w:pPr>
      <w:r w:rsidRPr="004718F5">
        <w:rPr>
          <w:lang w:eastAsia="zh-CN"/>
        </w:rPr>
        <w:t>The UE shall transmit at least one periodic CSI report for PSCell during T3.</w:t>
      </w:r>
    </w:p>
    <w:p w14:paraId="7F7471B5" w14:textId="77777777" w:rsidR="00164F68" w:rsidRPr="004718F5" w:rsidRDefault="00164F68" w:rsidP="00164F68">
      <w:pPr>
        <w:spacing w:before="120" w:after="0"/>
        <w:rPr>
          <w:lang w:eastAsia="zh-CN"/>
        </w:rPr>
      </w:pPr>
      <w:r w:rsidRPr="004718F5">
        <w:rPr>
          <w:lang w:eastAsia="zh-CN"/>
        </w:rPr>
        <w:t>The UE shall stop transmitting CSI reports for PSCell at latest 20 ms into T4.</w:t>
      </w:r>
    </w:p>
    <w:p w14:paraId="313B2DA2" w14:textId="77777777" w:rsidR="00164F68" w:rsidRPr="004718F5" w:rsidRDefault="00164F68" w:rsidP="00164F68">
      <w:pPr>
        <w:spacing w:before="120" w:after="0"/>
        <w:rPr>
          <w:lang w:eastAsia="zh-CN"/>
        </w:rPr>
      </w:pPr>
      <w:r w:rsidRPr="004718F5">
        <w:rPr>
          <w:lang w:eastAsia="zh-CN"/>
        </w:rPr>
        <w:t>All of the above test requirements shall be fulfilled in order for the observed conditional PSCell addition delay to be counted as correct. The rate of correct events observed during repeated tests shall be at least 90%.</w:t>
      </w:r>
    </w:p>
    <w:p w14:paraId="7B92D00F" w14:textId="77777777" w:rsidR="002F3B2B" w:rsidRPr="004718F5" w:rsidRDefault="002F3B2B" w:rsidP="000422D1">
      <w:pPr>
        <w:pStyle w:val="Heading2"/>
        <w:keepNext w:val="0"/>
        <w:keepLines w:val="0"/>
      </w:pPr>
      <w:r w:rsidRPr="004718F5">
        <w:t>4.6</w:t>
      </w:r>
      <w:r w:rsidRPr="004718F5">
        <w:tab/>
        <w:t>Measurement procedures</w:t>
      </w:r>
      <w:bookmarkEnd w:id="2599"/>
      <w:bookmarkEnd w:id="2600"/>
      <w:bookmarkEnd w:id="2601"/>
      <w:bookmarkEnd w:id="2602"/>
      <w:bookmarkEnd w:id="2603"/>
      <w:bookmarkEnd w:id="2604"/>
      <w:bookmarkEnd w:id="2605"/>
      <w:bookmarkEnd w:id="2606"/>
      <w:bookmarkEnd w:id="2607"/>
      <w:bookmarkEnd w:id="2623"/>
      <w:bookmarkEnd w:id="2624"/>
      <w:bookmarkEnd w:id="2625"/>
      <w:bookmarkEnd w:id="2626"/>
      <w:bookmarkEnd w:id="2627"/>
      <w:bookmarkEnd w:id="2628"/>
    </w:p>
    <w:p w14:paraId="4A44BDE5" w14:textId="77777777" w:rsidR="002F3B2B" w:rsidRPr="004718F5" w:rsidRDefault="002F3B2B" w:rsidP="000422D1">
      <w:pPr>
        <w:pStyle w:val="Heading3"/>
        <w:keepNext w:val="0"/>
        <w:keepLines w:val="0"/>
      </w:pPr>
      <w:bookmarkStart w:id="2919" w:name="_Toc21621443"/>
      <w:bookmarkStart w:id="2920" w:name="_Toc29297057"/>
      <w:bookmarkStart w:id="2921" w:name="_Toc36149248"/>
      <w:bookmarkStart w:id="2922" w:name="_Toc44092826"/>
      <w:bookmarkStart w:id="2923" w:name="_Toc44093375"/>
      <w:bookmarkStart w:id="2924" w:name="_Toc44094198"/>
      <w:bookmarkStart w:id="2925" w:name="_Toc44094477"/>
      <w:bookmarkStart w:id="2926" w:name="_Toc52295893"/>
      <w:bookmarkStart w:id="2927" w:name="_Toc59027599"/>
      <w:bookmarkStart w:id="2928" w:name="_Toc69328093"/>
      <w:bookmarkStart w:id="2929" w:name="_Toc75989730"/>
      <w:bookmarkStart w:id="2930" w:name="_Toc75992836"/>
      <w:bookmarkStart w:id="2931" w:name="_Toc76018613"/>
      <w:bookmarkStart w:id="2932" w:name="_Toc84513679"/>
      <w:bookmarkStart w:id="2933" w:name="_Toc84514243"/>
      <w:r w:rsidRPr="004718F5">
        <w:t>4.6.1</w:t>
      </w:r>
      <w:r w:rsidRPr="004718F5">
        <w:tab/>
        <w:t>Intra-frequency measurements</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A35CA24" w14:textId="77777777" w:rsidR="002F3B2B" w:rsidRPr="004718F5" w:rsidRDefault="002F3B2B" w:rsidP="000422D1">
      <w:pPr>
        <w:pStyle w:val="Heading4"/>
        <w:keepNext w:val="0"/>
        <w:keepLines w:val="0"/>
        <w:rPr>
          <w:lang w:eastAsia="sv-SE"/>
        </w:rPr>
      </w:pPr>
      <w:bookmarkStart w:id="2934" w:name="_Toc21621444"/>
      <w:bookmarkStart w:id="2935" w:name="_Toc29297058"/>
      <w:bookmarkStart w:id="2936" w:name="_Toc36149249"/>
      <w:bookmarkStart w:id="2937" w:name="_Toc44092827"/>
      <w:bookmarkStart w:id="2938" w:name="_Toc44093376"/>
      <w:bookmarkStart w:id="2939" w:name="_Toc44094199"/>
      <w:bookmarkStart w:id="2940" w:name="_Toc44094478"/>
      <w:bookmarkStart w:id="2941" w:name="_Toc52295894"/>
      <w:bookmarkStart w:id="2942" w:name="_Toc59027600"/>
      <w:bookmarkStart w:id="2943" w:name="_Toc69328094"/>
      <w:bookmarkStart w:id="2944" w:name="_Toc75989731"/>
      <w:bookmarkStart w:id="2945" w:name="_Toc75992837"/>
      <w:bookmarkStart w:id="2946" w:name="_Toc76018614"/>
      <w:bookmarkStart w:id="2947" w:name="_Toc84513680"/>
      <w:bookmarkStart w:id="2948" w:name="_Toc84514244"/>
      <w:r w:rsidRPr="004718F5">
        <w:rPr>
          <w:lang w:eastAsia="sv-SE"/>
        </w:rPr>
        <w:t>4.6.1.0</w:t>
      </w:r>
      <w:r w:rsidRPr="004718F5">
        <w:rPr>
          <w:lang w:eastAsia="sv-SE"/>
        </w:rPr>
        <w:tab/>
        <w:t>Minimum conformance requirement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C9899A7" w14:textId="77777777" w:rsidR="002F3B2B" w:rsidRPr="004718F5" w:rsidRDefault="002F3B2B" w:rsidP="000422D1">
      <w:pPr>
        <w:pStyle w:val="Heading5"/>
        <w:keepNext w:val="0"/>
        <w:keepLines w:val="0"/>
        <w:rPr>
          <w:lang w:eastAsia="sv-SE"/>
        </w:rPr>
      </w:pPr>
      <w:bookmarkStart w:id="2949" w:name="_Toc21621445"/>
      <w:bookmarkStart w:id="2950" w:name="_Toc29297059"/>
      <w:bookmarkStart w:id="2951" w:name="_Toc36149250"/>
      <w:bookmarkStart w:id="2952" w:name="_Toc44092828"/>
      <w:bookmarkStart w:id="2953" w:name="_Toc44093377"/>
      <w:bookmarkStart w:id="2954" w:name="_Toc44094200"/>
      <w:bookmarkStart w:id="2955" w:name="_Toc44094479"/>
      <w:bookmarkStart w:id="2956" w:name="_Toc52295895"/>
      <w:bookmarkStart w:id="2957" w:name="_Toc59027601"/>
      <w:bookmarkStart w:id="2958" w:name="_Toc69328095"/>
      <w:bookmarkStart w:id="2959" w:name="_Toc75989732"/>
      <w:bookmarkStart w:id="2960" w:name="_Toc75992838"/>
      <w:bookmarkStart w:id="2961" w:name="_Toc76018615"/>
      <w:bookmarkStart w:id="2962" w:name="_Toc84513681"/>
      <w:bookmarkStart w:id="2963" w:name="_Toc84514245"/>
      <w:r w:rsidRPr="004718F5">
        <w:rPr>
          <w:lang w:eastAsia="sv-SE"/>
        </w:rPr>
        <w:t>4.6.1.0.1</w:t>
      </w:r>
      <w:r w:rsidRPr="004718F5">
        <w:rPr>
          <w:lang w:eastAsia="sv-SE"/>
        </w:rPr>
        <w:tab/>
        <w:t>Minimum conformance requirements for event-triggered reporting without gap</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554B5596" w14:textId="77777777" w:rsidR="002F3B2B" w:rsidRPr="004718F5" w:rsidRDefault="002F3B2B" w:rsidP="000422D1">
      <w:pPr>
        <w:rPr>
          <w:rFonts w:cs="v4.2.0"/>
        </w:rPr>
      </w:pPr>
      <w:r w:rsidRPr="004718F5">
        <w:rPr>
          <w:rFonts w:cs="v4.2.0"/>
        </w:rPr>
        <w:t>The UE shall be able to identify a new detectable intra frequency cell within T</w:t>
      </w:r>
      <w:r w:rsidRPr="004718F5">
        <w:rPr>
          <w:rFonts w:cs="v4.2.0"/>
          <w:vertAlign w:val="subscript"/>
        </w:rPr>
        <w:t>identify_intra_without_</w:t>
      </w:r>
      <w:r w:rsidRPr="004718F5">
        <w:rPr>
          <w:rFonts w:eastAsia="Malgun Gothic" w:cs="v4.2.0"/>
          <w:vertAlign w:val="subscript"/>
        </w:rPr>
        <w:t>index</w:t>
      </w:r>
      <w:r w:rsidRPr="004718F5">
        <w:rPr>
          <w:rFonts w:cs="v4.2.0"/>
        </w:rPr>
        <w:t xml:space="preserve"> </w:t>
      </w:r>
      <w:r w:rsidRPr="004718F5">
        <w:t>if UE is not indicated to report SSB based RRM measurement result with the associated SSB index(</w:t>
      </w:r>
      <w:r w:rsidRPr="004718F5">
        <w:rPr>
          <w:i/>
        </w:rPr>
        <w:t xml:space="preserve">reportQuantityRsIndexes </w:t>
      </w:r>
      <w:r w:rsidRPr="004718F5">
        <w:t>or</w:t>
      </w:r>
      <w:r w:rsidRPr="004718F5">
        <w:rPr>
          <w:i/>
        </w:rPr>
        <w:t xml:space="preserve"> maxNrofRSIndexesToReport </w:t>
      </w:r>
      <w:r w:rsidRPr="004718F5">
        <w:t>is not configured)</w:t>
      </w:r>
      <w:r w:rsidRPr="004718F5">
        <w:rPr>
          <w:rFonts w:cs="v4.2.0"/>
        </w:rPr>
        <w:t>, or the UE is indicated that the neighbour cell is synchronous with the serving cell (</w:t>
      </w:r>
      <w:r w:rsidRPr="004718F5">
        <w:rPr>
          <w:i/>
          <w:iCs/>
        </w:rPr>
        <w:t>deriveSSB-IndexFromCell</w:t>
      </w:r>
      <w:r w:rsidRPr="004718F5">
        <w:rPr>
          <w:rFonts w:cs="v4.2.0"/>
        </w:rPr>
        <w:t xml:space="preserve"> is enabled). Otherwise UE shall be able to identify a new detectable intra frequency cell within T</w:t>
      </w:r>
      <w:r w:rsidRPr="004718F5">
        <w:rPr>
          <w:rFonts w:cs="v4.2.0"/>
          <w:vertAlign w:val="subscript"/>
        </w:rPr>
        <w:t>identify_intra_with_index</w:t>
      </w:r>
      <w:r w:rsidRPr="004718F5">
        <w:t>. The UE shall be able to identify a new detectable intra frequency SS block of an already detected cell within T</w:t>
      </w:r>
      <w:r w:rsidRPr="004718F5">
        <w:rPr>
          <w:vertAlign w:val="subscript"/>
        </w:rPr>
        <w:t>identify_intra_without_index.</w:t>
      </w:r>
      <w:r w:rsidRPr="004718F5">
        <w:t xml:space="preserve"> It is assumed that </w:t>
      </w:r>
      <w:r w:rsidRPr="004718F5">
        <w:rPr>
          <w:i/>
          <w:iCs/>
        </w:rPr>
        <w:t>deriveSSB-IndexFromCell</w:t>
      </w:r>
      <w:r w:rsidRPr="004718F5">
        <w:t>is always enabled for FR1 TDD and FR2.</w:t>
      </w:r>
    </w:p>
    <w:p w14:paraId="461F44FE" w14:textId="77777777" w:rsidR="002F3B2B" w:rsidRPr="004718F5" w:rsidRDefault="002F3B2B" w:rsidP="000422D1">
      <w:pPr>
        <w:jc w:val="center"/>
      </w:pPr>
      <w:r w:rsidRPr="004718F5">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ms</w:t>
      </w:r>
    </w:p>
    <w:p w14:paraId="38A69486" w14:textId="77777777" w:rsidR="002F3B2B" w:rsidRPr="004718F5" w:rsidRDefault="002F3B2B" w:rsidP="000422D1">
      <w:pPr>
        <w:jc w:val="center"/>
      </w:pPr>
      <w:r w:rsidRPr="004718F5">
        <w:t>T</w:t>
      </w:r>
      <w:r w:rsidRPr="004718F5">
        <w:rPr>
          <w:vertAlign w:val="subscript"/>
        </w:rPr>
        <w:t xml:space="preserve">identify_intra_with_index </w:t>
      </w:r>
      <w:r w:rsidRPr="004718F5">
        <w:t>= (T</w:t>
      </w:r>
      <w:r w:rsidRPr="004718F5">
        <w:rPr>
          <w:vertAlign w:val="subscript"/>
        </w:rPr>
        <w:t>PSS/SSS_sync_intra</w:t>
      </w:r>
      <w:r w:rsidRPr="004718F5">
        <w:t xml:space="preserve"> + T</w:t>
      </w:r>
      <w:r w:rsidRPr="004718F5">
        <w:rPr>
          <w:vertAlign w:val="subscript"/>
        </w:rPr>
        <w:t xml:space="preserve"> SSB_measurement_period_intra </w:t>
      </w:r>
      <w:r w:rsidRPr="004718F5">
        <w:t>+ T</w:t>
      </w:r>
      <w:r w:rsidRPr="004718F5">
        <w:rPr>
          <w:vertAlign w:val="subscript"/>
        </w:rPr>
        <w:t>SSB_time_index_intra</w:t>
      </w:r>
      <w:r w:rsidRPr="004718F5">
        <w:t>) ms</w:t>
      </w:r>
    </w:p>
    <w:p w14:paraId="699CA0C2" w14:textId="77777777" w:rsidR="002F3B2B" w:rsidRPr="004718F5" w:rsidRDefault="002F3B2B" w:rsidP="000422D1">
      <w:pPr>
        <w:rPr>
          <w:lang w:eastAsia="zh-TW"/>
        </w:rPr>
      </w:pPr>
      <w:r w:rsidRPr="004718F5">
        <w:t>Where:</w:t>
      </w:r>
    </w:p>
    <w:p w14:paraId="38D028A4" w14:textId="77777777" w:rsidR="002F3B2B" w:rsidRPr="004718F5" w:rsidRDefault="002F3B2B" w:rsidP="000422D1">
      <w:pPr>
        <w:pStyle w:val="B10"/>
      </w:pPr>
      <w:bookmarkStart w:id="2964" w:name="_Toc21621446"/>
      <w:bookmarkStart w:id="2965" w:name="_Toc29297060"/>
      <w:bookmarkStart w:id="2966" w:name="_Toc36149251"/>
      <w:bookmarkStart w:id="2967" w:name="_Toc44092829"/>
      <w:bookmarkStart w:id="2968" w:name="_Toc44093378"/>
      <w:bookmarkStart w:id="2969" w:name="_Toc44094201"/>
      <w:bookmarkStart w:id="2970" w:name="_Toc44094480"/>
      <w:bookmarkStart w:id="2971" w:name="_Toc52295896"/>
      <w:bookmarkStart w:id="2972" w:name="_Toc59027602"/>
      <w:bookmarkStart w:id="2973" w:name="_Toc69328096"/>
      <w:bookmarkStart w:id="2974" w:name="_Toc75989733"/>
      <w:bookmarkStart w:id="2975" w:name="_Toc75992839"/>
      <w:bookmarkStart w:id="2976" w:name="_Toc76018616"/>
      <w:r w:rsidRPr="004718F5">
        <w:t>T</w:t>
      </w:r>
      <w:r w:rsidRPr="004718F5">
        <w:rPr>
          <w:vertAlign w:val="subscript"/>
        </w:rPr>
        <w:t>PSS/SSS_sync_intra</w:t>
      </w:r>
      <w:r w:rsidRPr="004718F5">
        <w:t>: it is the time period used in PSS/SSS detection given in table 4.6.1.0.1-1, 4.6.1.0.1-2, 4.6.1.0.1-4 (deactivated SCell) or 4.6.1.0.1-5 (deactivated SCell)</w:t>
      </w:r>
    </w:p>
    <w:p w14:paraId="24B3E037" w14:textId="77777777" w:rsidR="002F3B2B" w:rsidRPr="004718F5" w:rsidRDefault="002F3B2B" w:rsidP="000422D1">
      <w:pPr>
        <w:pStyle w:val="B10"/>
      </w:pPr>
      <w:r w:rsidRPr="004718F5">
        <w:t>T</w:t>
      </w:r>
      <w:r w:rsidRPr="004718F5">
        <w:rPr>
          <w:vertAlign w:val="subscript"/>
        </w:rPr>
        <w:t>SSB_time_index_intra</w:t>
      </w:r>
      <w:r w:rsidRPr="004718F5">
        <w:t>: it is the time period used to acquire the index of the SSB being measured given in table 4.6.1.0.1-3 or 4.6.1.0.1-6 (deactivated SCell)</w:t>
      </w:r>
    </w:p>
    <w:p w14:paraId="23AD6025" w14:textId="77777777" w:rsidR="002F3B2B" w:rsidRPr="004718F5" w:rsidRDefault="002F3B2B" w:rsidP="000422D1">
      <w:pPr>
        <w:pStyle w:val="B10"/>
      </w:pPr>
      <w:r w:rsidRPr="004718F5">
        <w:t>T</w:t>
      </w:r>
      <w:r w:rsidRPr="004718F5">
        <w:rPr>
          <w:vertAlign w:val="subscript"/>
        </w:rPr>
        <w:t xml:space="preserve"> SSB_measurement_period_intra</w:t>
      </w:r>
      <w:r w:rsidRPr="004718F5">
        <w:t xml:space="preserve">: equal to a measurement period of SSB based measurement given in table </w:t>
      </w:r>
      <w:r w:rsidRPr="004718F5">
        <w:rPr>
          <w:lang w:eastAsia="zh-TW"/>
        </w:rPr>
        <w:t>4.6.1.0.1-7</w:t>
      </w:r>
      <w:r w:rsidRPr="004718F5">
        <w:t xml:space="preserve">, table </w:t>
      </w:r>
      <w:r w:rsidRPr="004718F5">
        <w:rPr>
          <w:lang w:eastAsia="zh-TW"/>
        </w:rPr>
        <w:t>4.6.1.0.1-8,</w:t>
      </w:r>
      <w:r w:rsidRPr="004718F5">
        <w:t xml:space="preserve"> table </w:t>
      </w:r>
      <w:r w:rsidRPr="004718F5">
        <w:rPr>
          <w:lang w:eastAsia="zh-TW"/>
        </w:rPr>
        <w:t>4.6.1.0.1-9</w:t>
      </w:r>
      <w:r w:rsidRPr="004718F5">
        <w:t xml:space="preserve"> (deactivated Scell), </w:t>
      </w:r>
      <w:r w:rsidRPr="004718F5">
        <w:rPr>
          <w:lang w:eastAsia="zh-TW"/>
        </w:rPr>
        <w:t>4.6.1.0.1-10</w:t>
      </w:r>
      <w:r w:rsidRPr="004718F5">
        <w:t xml:space="preserve">(deactivated SCell), or </w:t>
      </w:r>
      <w:r w:rsidRPr="004718F5">
        <w:rPr>
          <w:lang w:eastAsia="zh-TW"/>
        </w:rPr>
        <w:t>4.6.1.0.1-11 ()</w:t>
      </w:r>
    </w:p>
    <w:p w14:paraId="4D4E2DD4" w14:textId="77777777" w:rsidR="002F3B2B" w:rsidRPr="004718F5" w:rsidRDefault="002F3B2B" w:rsidP="000422D1">
      <w:pPr>
        <w:pStyle w:val="B10"/>
      </w:pPr>
      <w:r w:rsidRPr="004718F5">
        <w:t>CSSF</w:t>
      </w:r>
      <w:r w:rsidRPr="004718F5">
        <w:rPr>
          <w:vertAlign w:val="subscript"/>
        </w:rPr>
        <w:t>intra</w:t>
      </w:r>
      <w:r w:rsidRPr="004718F5">
        <w:t xml:space="preserve">: it is a carrier specific scaling factor and is determined </w:t>
      </w:r>
    </w:p>
    <w:p w14:paraId="4B40F54F" w14:textId="1A13499E" w:rsidR="002F3B2B" w:rsidRPr="004718F5" w:rsidRDefault="002F3B2B" w:rsidP="00D420FE">
      <w:pPr>
        <w:pStyle w:val="B2"/>
        <w:numPr>
          <w:ilvl w:val="0"/>
          <w:numId w:val="4"/>
        </w:numPr>
        <w:overflowPunct/>
        <w:autoSpaceDE/>
        <w:adjustRightInd/>
        <w:textAlignment w:val="auto"/>
      </w:pPr>
      <w:r w:rsidRPr="004718F5">
        <w:t>according to CSSF</w:t>
      </w:r>
      <w:r w:rsidRPr="004718F5">
        <w:rPr>
          <w:vertAlign w:val="subscript"/>
        </w:rPr>
        <w:t xml:space="preserve">outside_gap,i </w:t>
      </w:r>
      <w:r w:rsidR="009F1B34" w:rsidRPr="004718F5">
        <w:t xml:space="preserve">in </w:t>
      </w:r>
      <w:r w:rsidR="002A717D" w:rsidRPr="004718F5">
        <w:t>TS</w:t>
      </w:r>
      <w:r w:rsidRPr="004718F5">
        <w:rPr>
          <w:lang w:eastAsia="zh-TW"/>
        </w:rPr>
        <w:t xml:space="preserve"> 38.133 [6] </w:t>
      </w:r>
      <w:r w:rsidRPr="004718F5">
        <w:t>section 9.1.5.1 for measurement conducted outside measurement gaps, i.e. when intrafrequency SMTC is fully non overlapping or partially overlapping with measurement gaps, or according to CSSF</w:t>
      </w:r>
      <w:r w:rsidRPr="004718F5">
        <w:rPr>
          <w:vertAlign w:val="subscript"/>
        </w:rPr>
        <w:t xml:space="preserve">within_gap,i </w:t>
      </w:r>
      <w:r w:rsidR="009F1B34" w:rsidRPr="004718F5">
        <w:t xml:space="preserve">in </w:t>
      </w:r>
      <w:r w:rsidR="002A717D" w:rsidRPr="004718F5">
        <w:t>TS</w:t>
      </w:r>
      <w:r w:rsidRPr="004718F5">
        <w:rPr>
          <w:lang w:eastAsia="zh-TW"/>
        </w:rPr>
        <w:t xml:space="preserve"> 38.133 [6] </w:t>
      </w:r>
      <w:r w:rsidRPr="004718F5">
        <w:t>section 9.1.5.2 for measurement conducted within measurement gaps, i.e. when intrafrequency SMTC is fully overlapping with measurement gaps.</w:t>
      </w:r>
    </w:p>
    <w:p w14:paraId="160FA2A1" w14:textId="0C945E32" w:rsidR="002F3B2B" w:rsidRPr="004718F5" w:rsidRDefault="002F3B2B" w:rsidP="00D420FE">
      <w:pPr>
        <w:numPr>
          <w:ilvl w:val="0"/>
          <w:numId w:val="4"/>
        </w:numPr>
        <w:overflowPunct/>
        <w:autoSpaceDE/>
        <w:adjustRightInd/>
        <w:textAlignment w:val="auto"/>
      </w:pPr>
      <w:r w:rsidRPr="004718F5">
        <w:t xml:space="preserve">if the high layer </w:t>
      </w:r>
      <w:r w:rsidR="009F1B34" w:rsidRPr="004718F5">
        <w:t xml:space="preserve">in </w:t>
      </w:r>
      <w:r w:rsidR="002A717D" w:rsidRPr="004718F5">
        <w:t>TS</w:t>
      </w:r>
      <w:r w:rsidRPr="004718F5">
        <w:t xml:space="preserve"> 38.331 [13] signalling of </w:t>
      </w:r>
      <w:r w:rsidRPr="004718F5">
        <w:rPr>
          <w:i/>
        </w:rPr>
        <w:t>smtc2</w:t>
      </w:r>
      <w:r w:rsidRPr="004718F5">
        <w:t xml:space="preserve"> is configured, the assumed periodicity of intrafrequency SMTC occasions corresponds to the value of higher layer parameter </w:t>
      </w:r>
      <w:r w:rsidRPr="004718F5">
        <w:rPr>
          <w:i/>
        </w:rPr>
        <w:t>smtc2</w:t>
      </w:r>
      <w:r w:rsidRPr="004718F5">
        <w:t>; Otherwise the assumed periodicity of intrafrequency SMTC occasions corresponds to the value of higher layer parameter</w:t>
      </w:r>
      <w:r w:rsidRPr="004718F5">
        <w:rPr>
          <w:i/>
        </w:rPr>
        <w:t xml:space="preserve"> smtc1</w:t>
      </w:r>
      <w:r w:rsidRPr="004718F5">
        <w:t>.</w:t>
      </w:r>
    </w:p>
    <w:p w14:paraId="70DEC68A" w14:textId="77777777" w:rsidR="002F3B2B" w:rsidRPr="004718F5" w:rsidRDefault="002F3B2B" w:rsidP="000422D1">
      <w:pPr>
        <w:pStyle w:val="B10"/>
      </w:pPr>
      <w:r w:rsidRPr="004718F5">
        <w:t>M</w:t>
      </w:r>
      <w:r w:rsidRPr="004718F5">
        <w:rPr>
          <w:vertAlign w:val="subscript"/>
        </w:rPr>
        <w:t>pss/sss_sync_w/o_gaps</w:t>
      </w:r>
      <w:r w:rsidRPr="004718F5">
        <w:t>: For a UE supporting FR2 power class 1, M</w:t>
      </w:r>
      <w:r w:rsidRPr="004718F5">
        <w:rPr>
          <w:vertAlign w:val="subscript"/>
        </w:rPr>
        <w:t>pss/sss_sync</w:t>
      </w:r>
      <w:r w:rsidRPr="004718F5">
        <w:t>=40. For a UE supporting power class 2, M</w:t>
      </w:r>
      <w:r w:rsidRPr="004718F5">
        <w:rPr>
          <w:vertAlign w:val="subscript"/>
        </w:rPr>
        <w:t>pss/sss_sync_w/o_gaps</w:t>
      </w:r>
      <w:r w:rsidRPr="004718F5">
        <w:t xml:space="preserve"> =24.  For a UE supporting FR2 power class 3, M</w:t>
      </w:r>
      <w:r w:rsidRPr="004718F5">
        <w:rPr>
          <w:vertAlign w:val="subscript"/>
        </w:rPr>
        <w:t>pss/sss_sync_w/o_gaps</w:t>
      </w:r>
      <w:r w:rsidRPr="004718F5">
        <w:t xml:space="preserve"> =24. For a UE supporting FR2 power class 4, M</w:t>
      </w:r>
      <w:r w:rsidRPr="004718F5">
        <w:rPr>
          <w:vertAlign w:val="subscript"/>
        </w:rPr>
        <w:t>pss/sss_sync_w/o_gaps</w:t>
      </w:r>
      <w:r w:rsidRPr="004718F5">
        <w:t xml:space="preserve"> =</w:t>
      </w:r>
      <w:r w:rsidRPr="004718F5">
        <w:rPr>
          <w:lang w:eastAsia="zh-TW"/>
        </w:rPr>
        <w:t xml:space="preserve"> </w:t>
      </w:r>
      <w:r w:rsidRPr="004718F5">
        <w:t>24</w:t>
      </w:r>
    </w:p>
    <w:p w14:paraId="2D7383FC" w14:textId="77777777" w:rsidR="002F3B2B" w:rsidRPr="004718F5" w:rsidRDefault="002F3B2B" w:rsidP="000422D1">
      <w:pPr>
        <w:pStyle w:val="B10"/>
        <w:rPr>
          <w:lang w:eastAsia="zh-TW"/>
        </w:rPr>
      </w:pPr>
      <w:r w:rsidRPr="004718F5">
        <w:t>M</w:t>
      </w:r>
      <w:r w:rsidRPr="004718F5">
        <w:rPr>
          <w:vertAlign w:val="subscript"/>
        </w:rPr>
        <w:t>meas_period_w/o_gaps</w:t>
      </w:r>
      <w:r w:rsidRPr="004718F5">
        <w:t>: For a UE supporting power class 1, M</w:t>
      </w:r>
      <w:r w:rsidRPr="004718F5">
        <w:rPr>
          <w:vertAlign w:val="subscript"/>
        </w:rPr>
        <w:t>meas_period_w/o_gaps</w:t>
      </w:r>
      <w:r w:rsidRPr="004718F5">
        <w:t xml:space="preserve"> =40. For a UE supporting FR2 power class 2, M</w:t>
      </w:r>
      <w:r w:rsidRPr="004718F5">
        <w:rPr>
          <w:vertAlign w:val="subscript"/>
        </w:rPr>
        <w:t>meas_period_w/o_gaps</w:t>
      </w:r>
      <w:r w:rsidRPr="004718F5">
        <w:t xml:space="preserve"> =24. For a UE supporting power class 3, M</w:t>
      </w:r>
      <w:r w:rsidRPr="004718F5">
        <w:rPr>
          <w:vertAlign w:val="subscript"/>
        </w:rPr>
        <w:t>meas_period_w/o_gaps</w:t>
      </w:r>
      <w:r w:rsidRPr="004718F5">
        <w:t xml:space="preserve"> =24. For a UE supporting power class 4, M</w:t>
      </w:r>
      <w:r w:rsidRPr="004718F5">
        <w:rPr>
          <w:vertAlign w:val="subscript"/>
        </w:rPr>
        <w:t>meas_period_w/o_gaps</w:t>
      </w:r>
      <w:r w:rsidRPr="004718F5">
        <w:t xml:space="preserve"> =</w:t>
      </w:r>
      <w:r w:rsidRPr="004718F5">
        <w:rPr>
          <w:lang w:eastAsia="zh-TW"/>
        </w:rPr>
        <w:t xml:space="preserve"> </w:t>
      </w:r>
      <w:r w:rsidRPr="004718F5">
        <w:t>24.</w:t>
      </w:r>
    </w:p>
    <w:p w14:paraId="439B2B18" w14:textId="77777777" w:rsidR="002F3B2B" w:rsidRPr="004718F5" w:rsidRDefault="002F3B2B" w:rsidP="000422D1">
      <w:pPr>
        <w:pStyle w:val="B10"/>
      </w:pPr>
      <w:r w:rsidRPr="004718F5">
        <w:t>When intra-frequency SMTC is fully non overlapping with measurement gaps or intra-frequency SMTC is fully overlapping with MGs, K</w:t>
      </w:r>
      <w:r w:rsidRPr="004718F5">
        <w:rPr>
          <w:vertAlign w:val="subscript"/>
        </w:rPr>
        <w:t>p</w:t>
      </w:r>
      <w:r w:rsidRPr="004718F5">
        <w:t>=1</w:t>
      </w:r>
    </w:p>
    <w:p w14:paraId="32D11BAD" w14:textId="77777777" w:rsidR="002F3B2B" w:rsidRPr="004718F5" w:rsidRDefault="002F3B2B" w:rsidP="000422D1">
      <w:pPr>
        <w:pStyle w:val="B10"/>
      </w:pPr>
      <w:r w:rsidRPr="004718F5">
        <w:t>When intra-frequency SMTC is partially overlapping with measurement gaps, K</w:t>
      </w:r>
      <w:r w:rsidRPr="004718F5">
        <w:rPr>
          <w:vertAlign w:val="subscript"/>
        </w:rPr>
        <w:t>p</w:t>
      </w:r>
      <w:r w:rsidRPr="004718F5">
        <w:t xml:space="preserve"> = 1/(1- (SMTC period /MGRP)), where SMTC period &lt; MGRP</w:t>
      </w:r>
    </w:p>
    <w:p w14:paraId="1B1F7B2A" w14:textId="7BB38B1C" w:rsidR="002F3B2B" w:rsidRPr="004718F5" w:rsidRDefault="002F3B2B" w:rsidP="000422D1">
      <w:pPr>
        <w:pStyle w:val="B10"/>
        <w:rPr>
          <w:vertAlign w:val="subscript"/>
        </w:rPr>
      </w:pPr>
      <w:r w:rsidRPr="004718F5">
        <w:t xml:space="preserve">If the higher layer signalling </w:t>
      </w:r>
      <w:r w:rsidR="009F1B34" w:rsidRPr="004718F5">
        <w:t xml:space="preserve">in </w:t>
      </w:r>
      <w:r w:rsidR="002A717D" w:rsidRPr="004718F5">
        <w:t>TS</w:t>
      </w:r>
      <w:r w:rsidRPr="004718F5">
        <w:t xml:space="preserve"> 38.331 [</w:t>
      </w:r>
      <w:r w:rsidRPr="004718F5">
        <w:rPr>
          <w:lang w:eastAsia="zh-TW"/>
        </w:rPr>
        <w:t>13</w:t>
      </w:r>
      <w:r w:rsidRPr="004718F5">
        <w:t xml:space="preserve">] signalling of </w:t>
      </w:r>
      <w:r w:rsidRPr="004718F5">
        <w:rPr>
          <w:i/>
        </w:rPr>
        <w:t>smtc2</w:t>
      </w:r>
      <w:r w:rsidRPr="004718F5">
        <w:t xml:space="preserve"> is present and smtc1 is fully overlapping with measurement gaps and smtc2 is partially overlapping with measurement gaps, requirements are not specified for T</w:t>
      </w:r>
      <w:r w:rsidRPr="004718F5">
        <w:rPr>
          <w:vertAlign w:val="subscript"/>
        </w:rPr>
        <w:t xml:space="preserve">identify_intra_without_index </w:t>
      </w:r>
      <w:r w:rsidRPr="004718F5">
        <w:t>or T</w:t>
      </w:r>
      <w:r w:rsidRPr="004718F5">
        <w:rPr>
          <w:vertAlign w:val="subscript"/>
        </w:rPr>
        <w:t>identify_intra_with_index</w:t>
      </w:r>
    </w:p>
    <w:p w14:paraId="21C4C065" w14:textId="77777777" w:rsidR="002F3B2B" w:rsidRPr="004718F5" w:rsidRDefault="002F3B2B" w:rsidP="000422D1">
      <w:pPr>
        <w:pStyle w:val="B10"/>
        <w:rPr>
          <w:lang w:eastAsia="zh-CN"/>
        </w:rPr>
      </w:pPr>
      <w:r w:rsidRPr="004718F5">
        <w:t>For FR2</w:t>
      </w:r>
      <w:r w:rsidRPr="004718F5">
        <w:rPr>
          <w:lang w:eastAsia="zh-CN"/>
        </w:rPr>
        <w:t>,</w:t>
      </w:r>
    </w:p>
    <w:p w14:paraId="141596C5" w14:textId="77777777" w:rsidR="002F3B2B" w:rsidRPr="004718F5" w:rsidRDefault="002F3B2B" w:rsidP="000422D1">
      <w:pPr>
        <w:pStyle w:val="B2"/>
        <w:rPr>
          <w:lang w:eastAsia="zh-CN"/>
        </w:rPr>
      </w:pPr>
      <w:r w:rsidRPr="004718F5">
        <w:t>K</w:t>
      </w:r>
      <w:r w:rsidRPr="004718F5">
        <w:rPr>
          <w:vertAlign w:val="subscript"/>
        </w:rPr>
        <w:t>layer1_measurement</w:t>
      </w:r>
      <w:r w:rsidRPr="004718F5">
        <w:t>=1,</w:t>
      </w:r>
    </w:p>
    <w:p w14:paraId="1B45C043" w14:textId="77777777" w:rsidR="002F3B2B" w:rsidRPr="004718F5" w:rsidRDefault="002F3B2B" w:rsidP="000422D1">
      <w:pPr>
        <w:pStyle w:val="B3"/>
      </w:pPr>
      <w:r w:rsidRPr="004718F5">
        <w:t>-</w:t>
      </w:r>
      <w:r w:rsidRPr="004718F5">
        <w:tab/>
        <w:t xml:space="preserve">if all of the reference signals configured for RLM, BFD, CBD or L1-RSRP for beam reporting on any FR2 serving frequency in the same band outside measurement gap are not fully overlapped by intra-frequency SMTC occasions, or </w:t>
      </w:r>
    </w:p>
    <w:p w14:paraId="5DED82C2" w14:textId="77777777" w:rsidR="002F3B2B" w:rsidRPr="004718F5" w:rsidRDefault="002F3B2B" w:rsidP="000422D1">
      <w:pPr>
        <w:pStyle w:val="B3"/>
      </w:pPr>
      <w:r w:rsidRPr="004718F5">
        <w:t>-</w:t>
      </w:r>
      <w:r w:rsidRPr="004718F5">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4718F5">
        <w:rPr>
          <w:i/>
        </w:rPr>
        <w:t xml:space="preserve">SSB-ToMeasure </w:t>
      </w:r>
      <w:r w:rsidRPr="004718F5">
        <w:t>and</w:t>
      </w:r>
      <w:r w:rsidRPr="004718F5">
        <w:rPr>
          <w:i/>
        </w:rPr>
        <w:t xml:space="preserve"> SS-RSSI-Measurement </w:t>
      </w:r>
      <w:r w:rsidRPr="004718F5">
        <w:t>are configured, where SSB symbols are indicated by the union set of </w:t>
      </w:r>
      <w:r w:rsidRPr="004718F5">
        <w:rPr>
          <w:i/>
          <w:iCs/>
        </w:rPr>
        <w:t>SSB-ToMeasure</w:t>
      </w:r>
      <w:r w:rsidRPr="004718F5">
        <w:t> from all the configured measurement objects on the same serving carrier which can be merged.</w:t>
      </w:r>
      <w:r w:rsidRPr="004718F5">
        <w:rPr>
          <w:i/>
        </w:rPr>
        <w:t xml:space="preserve"> </w:t>
      </w:r>
      <w:r w:rsidRPr="004718F5">
        <w:t xml:space="preserve">and RSSI symbols are indicated by </w:t>
      </w:r>
      <w:r w:rsidRPr="004718F5">
        <w:rPr>
          <w:i/>
        </w:rPr>
        <w:t>SS-RSSI-Measurement</w:t>
      </w:r>
      <w:r w:rsidRPr="004718F5">
        <w:t>;</w:t>
      </w:r>
    </w:p>
    <w:p w14:paraId="7BBE440F" w14:textId="77777777" w:rsidR="002F3B2B" w:rsidRPr="004718F5" w:rsidRDefault="002F3B2B" w:rsidP="000422D1">
      <w:pPr>
        <w:pStyle w:val="B2"/>
      </w:pPr>
      <w:r w:rsidRPr="004718F5">
        <w:t>K</w:t>
      </w:r>
      <w:r w:rsidRPr="004718F5">
        <w:rPr>
          <w:vertAlign w:val="subscript"/>
        </w:rPr>
        <w:t>layer1_measurement</w:t>
      </w:r>
      <w:r w:rsidRPr="004718F5">
        <w:t>=1.5, otherwise.</w:t>
      </w:r>
    </w:p>
    <w:p w14:paraId="4D45EFC1" w14:textId="77777777" w:rsidR="002F3B2B" w:rsidRPr="004718F5" w:rsidRDefault="002F3B2B" w:rsidP="000422D1">
      <w:pPr>
        <w:ind w:left="851" w:hanging="284"/>
      </w:pPr>
      <w:r w:rsidRPr="004718F5">
        <w:t>If the above-mentioned reference signal configured for L1-RSRP measurement is aperiodic CSI-RS resource, longer cell identification delay would be expected.</w:t>
      </w:r>
    </w:p>
    <w:p w14:paraId="0F0BA625" w14:textId="77777777" w:rsidR="002F3B2B" w:rsidRPr="004718F5" w:rsidRDefault="002F3B2B" w:rsidP="000422D1">
      <w:pPr>
        <w:rPr>
          <w:lang w:eastAsia="zh-TW"/>
        </w:rPr>
      </w:pPr>
      <w:r w:rsidRPr="004718F5">
        <w:t>If SCG DRX is in use, intrafrequency cell identification requirements specified in Table 4.6.1.0.1-1, Table 4.6.1.0.1-2, Table 4.6.1.0.1-3, Table 4.6.1.0.1-4, Table 4.6.1.0.1-5 and Table 4.6.1.0.1-6 shall depend on the SCG DRX cycle. Otherwise, the requirements for when DRX is not in use shall apply.</w:t>
      </w:r>
    </w:p>
    <w:p w14:paraId="4CF1838D" w14:textId="77777777" w:rsidR="002F3B2B" w:rsidRPr="004718F5" w:rsidRDefault="002F3B2B" w:rsidP="000422D1">
      <w:pPr>
        <w:pStyle w:val="TH"/>
        <w:keepNext w:val="0"/>
        <w:keepLines w:val="0"/>
      </w:pPr>
      <w:r w:rsidRPr="004718F5">
        <w:t>Table 4.6.1.0.1-1: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1A6A6AD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8509535" w14:textId="0F705DCF"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7678FC0D" w14:textId="77777777" w:rsidR="002F3B2B" w:rsidRPr="004718F5" w:rsidRDefault="002F3B2B" w:rsidP="000422D1">
            <w:pPr>
              <w:pStyle w:val="TAH"/>
              <w:keepNext w:val="0"/>
              <w:keepLines w:val="0"/>
            </w:pPr>
            <w:r w:rsidRPr="004718F5">
              <w:t>T</w:t>
            </w:r>
            <w:r w:rsidRPr="004718F5">
              <w:rPr>
                <w:vertAlign w:val="subscript"/>
              </w:rPr>
              <w:t>PSS/SSS_sync_intra</w:t>
            </w:r>
          </w:p>
        </w:tc>
      </w:tr>
      <w:tr w:rsidR="002F3B2B" w:rsidRPr="004718F5" w14:paraId="412451E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91BE80" w14:textId="6E239C8D"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15463322" w14:textId="08CC0881" w:rsidR="002F3B2B" w:rsidRPr="004718F5" w:rsidRDefault="002F3B2B" w:rsidP="000422D1">
            <w:pPr>
              <w:pStyle w:val="TAC"/>
              <w:keepNext w:val="0"/>
              <w:keepLines w:val="0"/>
            </w:pPr>
            <w:r w:rsidRPr="004718F5">
              <w:t>max(</w:t>
            </w:r>
            <w:r w:rsidR="000422D1" w:rsidRPr="004718F5">
              <w:t xml:space="preserve"> </w:t>
            </w:r>
            <w:r w:rsidRPr="004718F5">
              <w:t>600ms,</w:t>
            </w:r>
            <w:r w:rsidR="000422D1" w:rsidRPr="004718F5">
              <w:t xml:space="preserve"> </w:t>
            </w:r>
            <w:r w:rsidRPr="004718F5">
              <w:t>ceil(</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SMTC</w:t>
            </w:r>
            <w:r w:rsidR="000422D1" w:rsidRPr="004718F5">
              <w:t xml:space="preserve"> </w:t>
            </w:r>
            <w:r w:rsidRPr="004718F5">
              <w:t>period</w:t>
            </w:r>
            <w:r w:rsidR="000422D1" w:rsidRPr="004718F5">
              <w:t xml:space="preserve"> </w:t>
            </w:r>
            <w:r w:rsidRPr="004718F5">
              <w:t>)</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09C0B75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967E23E" w14:textId="31C5FF2E"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115F22A4" w14:textId="1C983788" w:rsidR="002F3B2B" w:rsidRPr="004718F5" w:rsidRDefault="002F3B2B" w:rsidP="000422D1">
            <w:pPr>
              <w:pStyle w:val="TAC"/>
              <w:keepNext w:val="0"/>
              <w:keepLines w:val="0"/>
              <w:rPr>
                <w:b/>
              </w:rPr>
            </w:pPr>
            <w:r w:rsidRPr="004718F5">
              <w:t>max(</w:t>
            </w:r>
            <w:r w:rsidR="000422D1" w:rsidRPr="004718F5">
              <w:t xml:space="preserve"> </w:t>
            </w:r>
            <w:r w:rsidRPr="004718F5">
              <w:t>600ms,</w:t>
            </w:r>
            <w:r w:rsidR="000422D1" w:rsidRPr="004718F5">
              <w:t xml:space="preserve"> </w:t>
            </w:r>
            <w:r w:rsidRPr="004718F5">
              <w:t>ceil(</w:t>
            </w:r>
            <w:r w:rsidRPr="004718F5">
              <w:rPr>
                <w:rFonts w:eastAsiaTheme="minorEastAsia"/>
                <w:lang w:eastAsia="zh-CN"/>
              </w:rPr>
              <w:t>M2</w:t>
            </w:r>
            <w:r w:rsidR="000422D1" w:rsidRPr="004718F5">
              <w:rPr>
                <w:rFonts w:eastAsiaTheme="minorEastAsia"/>
                <w:vertAlign w:val="superscript"/>
                <w:lang w:eastAsia="zh-CN"/>
              </w:rPr>
              <w:t xml:space="preserve"> </w:t>
            </w:r>
            <w:r w:rsidRPr="004718F5">
              <w:rPr>
                <w:rFonts w:eastAsiaTheme="minorEastAsia"/>
                <w:vertAlign w:val="superscript"/>
                <w:lang w:eastAsia="zh-CN"/>
              </w:rPr>
              <w:t>Note</w:t>
            </w:r>
            <w:r w:rsidR="000422D1" w:rsidRPr="004718F5">
              <w:rPr>
                <w:rFonts w:eastAsiaTheme="minorEastAsia"/>
                <w:vertAlign w:val="superscript"/>
                <w:lang w:eastAsia="zh-CN"/>
              </w:rPr>
              <w:t xml:space="preserve"> </w:t>
            </w:r>
            <w:r w:rsidRPr="004718F5">
              <w:rPr>
                <w:rFonts w:eastAsiaTheme="minorEastAsia"/>
                <w:vertAlign w:val="superscript"/>
                <w:lang w:eastAsia="zh-CN"/>
              </w:rPr>
              <w:t>2</w:t>
            </w:r>
            <w:r w:rsidRPr="004718F5">
              <w:t>x</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3ED65D1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452159" w14:textId="3D6895D7" w:rsidR="002F3B2B" w:rsidRPr="004718F5" w:rsidRDefault="002F3B2B" w:rsidP="000422D1">
            <w:pPr>
              <w:pStyle w:val="TAC"/>
              <w:keepNext w:val="0"/>
              <w:keepLines w:val="0"/>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141D3065" w14:textId="3404C049" w:rsidR="002F3B2B" w:rsidRPr="004718F5" w:rsidRDefault="002F3B2B" w:rsidP="000422D1">
            <w:pPr>
              <w:pStyle w:val="TAC"/>
              <w:keepNext w:val="0"/>
              <w:keepLines w:val="0"/>
              <w:rPr>
                <w:b/>
              </w:rPr>
            </w:pPr>
            <w:r w:rsidRPr="004718F5">
              <w:t>ceil(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72A053B7"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0BE49B8" w14:textId="2EDDAB15" w:rsidR="002F3B2B" w:rsidRPr="004718F5" w:rsidRDefault="002F3B2B" w:rsidP="000422D1">
            <w:pPr>
              <w:pStyle w:val="TAN"/>
              <w:keepNext w:val="0"/>
              <w:keepLines w:val="0"/>
            </w:pPr>
            <w:r w:rsidRPr="004718F5">
              <w:t>NOTE</w:t>
            </w:r>
            <w:r w:rsidR="000422D1" w:rsidRPr="004718F5">
              <w:t xml:space="preserve"> </w:t>
            </w:r>
            <w:r w:rsidRPr="004718F5">
              <w:t>1:</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p>
          <w:p w14:paraId="5F1EF62D" w14:textId="3DAC2490" w:rsidR="002F3B2B" w:rsidRPr="004718F5" w:rsidRDefault="002F3B2B" w:rsidP="000422D1">
            <w:pPr>
              <w:pStyle w:val="TAN"/>
              <w:keepNext w:val="0"/>
              <w:keepLines w:val="0"/>
            </w:pPr>
            <w:r w:rsidRPr="004718F5">
              <w:t>NOTE</w:t>
            </w:r>
            <w:r w:rsidR="000422D1" w:rsidRPr="004718F5">
              <w:t xml:space="preserve"> </w:t>
            </w:r>
            <w:r w:rsidRPr="004718F5">
              <w:t>2:</w:t>
            </w:r>
            <w:r w:rsidRPr="004718F5">
              <w:tab/>
              <w:t>When</w:t>
            </w:r>
            <w:r w:rsidR="000422D1" w:rsidRPr="004718F5">
              <w:t xml:space="preserve"> </w:t>
            </w:r>
            <w:r w:rsidRPr="004718F5">
              <w:rPr>
                <w:i/>
                <w:iCs/>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t xml:space="preserve"> </w:t>
            </w:r>
            <w:r w:rsidRPr="004718F5">
              <w:t>not</w:t>
            </w:r>
            <w:r w:rsidR="000422D1" w:rsidRPr="004718F5">
              <w:t xml:space="preserve"> </w:t>
            </w:r>
            <w:r w:rsidRPr="004718F5">
              <w:t>configured,</w:t>
            </w:r>
            <w:r w:rsidR="000422D1" w:rsidRPr="004718F5">
              <w:t xml:space="preserve"> </w:t>
            </w:r>
            <w:r w:rsidRPr="004718F5">
              <w:t>M2</w:t>
            </w:r>
            <w:r w:rsidR="000422D1" w:rsidRPr="004718F5">
              <w:t xml:space="preserve"> </w:t>
            </w:r>
            <w:r w:rsidRPr="004718F5">
              <w:t>=</w:t>
            </w:r>
            <w:r w:rsidR="000422D1" w:rsidRPr="004718F5">
              <w:t xml:space="preserve"> </w:t>
            </w:r>
            <w:r w:rsidRPr="004718F5">
              <w:t>1.5;</w:t>
            </w:r>
            <w:r w:rsidR="000422D1" w:rsidRPr="004718F5">
              <w:t xml:space="preserve"> </w:t>
            </w:r>
            <w:r w:rsidRPr="004718F5">
              <w:t>When</w:t>
            </w:r>
            <w:r w:rsidR="000422D1" w:rsidRPr="004718F5">
              <w:t xml:space="preserve"> </w:t>
            </w:r>
            <w:r w:rsidRPr="004718F5">
              <w:rPr>
                <w:i/>
                <w:iCs/>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t xml:space="preserve"> </w:t>
            </w:r>
            <w:r w:rsidRPr="004718F5">
              <w:t>configured,</w:t>
            </w:r>
            <w:r w:rsidR="000422D1" w:rsidRPr="004718F5">
              <w:t xml:space="preserve"> </w:t>
            </w:r>
            <w:r w:rsidRPr="004718F5">
              <w:t>M2</w:t>
            </w:r>
            <w:r w:rsidR="000422D1" w:rsidRPr="004718F5">
              <w:t xml:space="preserve"> </w:t>
            </w:r>
            <w:r w:rsidRPr="004718F5">
              <w:t>=</w:t>
            </w:r>
            <w:r w:rsidR="000422D1" w:rsidRPr="004718F5">
              <w:t xml:space="preserve"> </w:t>
            </w:r>
            <w:r w:rsidRPr="004718F5">
              <w:t>1.5</w:t>
            </w:r>
            <w:r w:rsidR="000422D1" w:rsidRPr="004718F5">
              <w:t xml:space="preserve"> </w:t>
            </w:r>
            <w:r w:rsidRPr="004718F5">
              <w:t>if</w:t>
            </w:r>
            <w:r w:rsidR="000422D1" w:rsidRPr="004718F5">
              <w:t xml:space="preserve"> </w:t>
            </w:r>
            <w:r w:rsidRPr="004718F5">
              <w:t>SMTC</w:t>
            </w:r>
            <w:r w:rsidR="000422D1" w:rsidRPr="004718F5">
              <w:t xml:space="preserve"> </w:t>
            </w:r>
            <w:r w:rsidRPr="004718F5">
              <w:t>periodicity</w:t>
            </w:r>
            <w:r w:rsidR="000422D1" w:rsidRPr="004718F5">
              <w:t xml:space="preserve"> </w:t>
            </w:r>
            <w:r w:rsidRPr="004718F5">
              <w:t>&gt;</w:t>
            </w:r>
            <w:r w:rsidR="000422D1" w:rsidRPr="004718F5">
              <w:t xml:space="preserve"> </w:t>
            </w:r>
            <w:r w:rsidRPr="004718F5">
              <w:t>40</w:t>
            </w:r>
            <w:r w:rsidR="000422D1" w:rsidRPr="004718F5">
              <w:t xml:space="preserve"> </w:t>
            </w:r>
            <w:r w:rsidRPr="004718F5">
              <w:t>ms;</w:t>
            </w:r>
            <w:r w:rsidR="000422D1" w:rsidRPr="004718F5">
              <w:t xml:space="preserve"> </w:t>
            </w:r>
            <w:r w:rsidRPr="004718F5">
              <w:t>otherwise</w:t>
            </w:r>
            <w:r w:rsidR="000422D1" w:rsidRPr="004718F5">
              <w:t xml:space="preserve"> </w:t>
            </w:r>
            <w:r w:rsidRPr="004718F5">
              <w:t>M2=1.</w:t>
            </w:r>
          </w:p>
          <w:p w14:paraId="3E43052C" w14:textId="0283CDCD" w:rsidR="0009073B" w:rsidRPr="004718F5" w:rsidRDefault="002F3B2B" w:rsidP="0009073B">
            <w:pPr>
              <w:pStyle w:val="TAN"/>
            </w:pPr>
            <w:r w:rsidRPr="004718F5">
              <w:t>NOTE</w:t>
            </w:r>
            <w:r w:rsidR="000422D1" w:rsidRPr="004718F5">
              <w:t xml:space="preserve"> </w:t>
            </w:r>
            <w:r w:rsidRPr="004718F5">
              <w:t>3:</w:t>
            </w:r>
            <w:r w:rsidR="007F2841" w:rsidRPr="004718F5">
              <w:tab/>
            </w:r>
            <w:r w:rsidRPr="004718F5">
              <w:rPr>
                <w:rFonts w:eastAsiaTheme="minorEastAsia"/>
                <w:lang w:eastAsia="zh-CN"/>
              </w:rPr>
              <w:t>When</w:t>
            </w:r>
            <w:r w:rsidR="000422D1" w:rsidRPr="004718F5">
              <w:rPr>
                <w:rFonts w:eastAsiaTheme="minorEastAsia"/>
                <w:lang w:eastAsia="zh-CN"/>
              </w:rPr>
              <w:t xml:space="preserve"> </w:t>
            </w:r>
            <w:r w:rsidRPr="004718F5">
              <w:rPr>
                <w:rFonts w:eastAsiaTheme="minorEastAsia"/>
                <w:i/>
                <w:iCs/>
                <w:lang w:eastAsia="zh-CN"/>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rPr>
                <w:rFonts w:eastAsiaTheme="minorEastAsia"/>
                <w:lang w:eastAsia="zh-CN"/>
              </w:rPr>
              <w:t xml:space="preserve"> </w:t>
            </w:r>
            <w:r w:rsidRPr="004718F5">
              <w:rPr>
                <w:rFonts w:eastAsiaTheme="minorEastAsia"/>
                <w:lang w:eastAsia="zh-CN"/>
              </w:rPr>
              <w:t>configured,</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requirements</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on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t>UE</w:t>
            </w:r>
            <w:r w:rsidR="000422D1" w:rsidRPr="004718F5">
              <w:t xml:space="preserve"> </w:t>
            </w:r>
            <w:r w:rsidRPr="004718F5">
              <w:t>supporting</w:t>
            </w:r>
            <w:r w:rsidR="000422D1" w:rsidRPr="004718F5">
              <w:t xml:space="preserve"> </w:t>
            </w:r>
            <w:r w:rsidRPr="004718F5">
              <w:t>either</w:t>
            </w:r>
            <w:r w:rsidR="000422D1" w:rsidRPr="004718F5">
              <w:t xml:space="preserve"> </w:t>
            </w:r>
            <w:r w:rsidRPr="004718F5">
              <w:rPr>
                <w:i/>
                <w:iCs/>
              </w:rPr>
              <w:t>measurementEnhancement-r16</w:t>
            </w:r>
            <w:r w:rsidR="000422D1" w:rsidRPr="004718F5">
              <w:rPr>
                <w:i/>
                <w:iCs/>
              </w:rPr>
              <w:t xml:space="preserve"> </w:t>
            </w:r>
            <w:r w:rsidRPr="004718F5">
              <w:t>or</w:t>
            </w:r>
            <w:r w:rsidR="000422D1" w:rsidRPr="004718F5">
              <w:rPr>
                <w:i/>
                <w:iCs/>
              </w:rPr>
              <w:t xml:space="preserve"> </w:t>
            </w:r>
            <w:r w:rsidRPr="004718F5">
              <w:rPr>
                <w:i/>
                <w:iCs/>
              </w:rPr>
              <w:t>intraRAT-MeasurementEnhancement-r16</w:t>
            </w:r>
            <w:r w:rsidR="000422D1" w:rsidRPr="004718F5">
              <w:t xml:space="preserve"> </w:t>
            </w:r>
            <w:r w:rsidRPr="004718F5">
              <w:t>on</w:t>
            </w:r>
            <w:r w:rsidR="000422D1" w:rsidRPr="004718F5">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prim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and</w:t>
            </w:r>
            <w:r w:rsidR="000422D1" w:rsidRPr="004718F5">
              <w:rPr>
                <w:rFonts w:eastAsiaTheme="minorEastAsia"/>
                <w:lang w:eastAsia="zh-CN"/>
              </w:rPr>
              <w:t xml:space="preserve"> </w:t>
            </w:r>
            <w:r w:rsidRPr="004718F5">
              <w:rPr>
                <w:rFonts w:eastAsiaTheme="minorEastAsia"/>
                <w:lang w:eastAsia="zh-CN"/>
              </w:rPr>
              <w:t>do</w:t>
            </w:r>
            <w:r w:rsidR="000422D1" w:rsidRPr="004718F5">
              <w:rPr>
                <w:rFonts w:eastAsiaTheme="minorEastAsia"/>
                <w:lang w:eastAsia="zh-CN"/>
              </w:rPr>
              <w:t xml:space="preserve"> </w:t>
            </w:r>
            <w:r w:rsidRPr="004718F5">
              <w:rPr>
                <w:rFonts w:eastAsiaTheme="minorEastAsia"/>
                <w:lang w:eastAsia="zh-CN"/>
              </w:rPr>
              <w:t>not</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a</w:t>
            </w:r>
            <w:r w:rsidR="000422D1" w:rsidRPr="004718F5">
              <w:rPr>
                <w:rFonts w:eastAsiaTheme="minorEastAsia"/>
                <w:lang w:eastAsia="zh-CN"/>
              </w:rPr>
              <w:t xml:space="preserve"> </w:t>
            </w:r>
            <w:r w:rsidRPr="004718F5">
              <w:rPr>
                <w:rFonts w:eastAsiaTheme="minorEastAsia"/>
                <w:lang w:eastAsia="zh-CN"/>
              </w:rPr>
              <w:t>second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with</w:t>
            </w:r>
            <w:r w:rsidR="000422D1" w:rsidRPr="004718F5">
              <w:rPr>
                <w:rFonts w:eastAsiaTheme="minorEastAsia"/>
                <w:lang w:eastAsia="zh-CN"/>
              </w:rPr>
              <w:t xml:space="preserve"> </w:t>
            </w:r>
            <w:r w:rsidRPr="004718F5">
              <w:rPr>
                <w:rFonts w:eastAsiaTheme="minorEastAsia"/>
                <w:lang w:eastAsia="zh-CN"/>
              </w:rPr>
              <w:t>active</w:t>
            </w:r>
            <w:r w:rsidR="000422D1" w:rsidRPr="004718F5">
              <w:rPr>
                <w:rFonts w:eastAsiaTheme="minorEastAsia"/>
                <w:lang w:eastAsia="zh-CN"/>
              </w:rPr>
              <w:t xml:space="preserve"> </w:t>
            </w:r>
            <w:r w:rsidRPr="004718F5">
              <w:rPr>
                <w:rFonts w:eastAsiaTheme="minorEastAsia"/>
                <w:lang w:eastAsia="zh-CN"/>
              </w:rPr>
              <w:t>SCell</w:t>
            </w:r>
            <w:r w:rsidRPr="004718F5">
              <w:t>.</w:t>
            </w:r>
          </w:p>
          <w:p w14:paraId="41D7107D" w14:textId="2C2A2EAB" w:rsidR="002F3B2B" w:rsidRPr="004718F5" w:rsidRDefault="0009073B" w:rsidP="0009073B">
            <w:pPr>
              <w:pStyle w:val="TAN"/>
              <w:keepNext w:val="0"/>
              <w:keepLines w:val="0"/>
            </w:pPr>
            <w:r w:rsidRPr="004718F5">
              <w:t>NOTE 4:</w:t>
            </w:r>
            <w:r w:rsidRPr="004718F5">
              <w:tab/>
              <w:t>When highSpeedMeasCA-Scell-r17 is configured and UE supports measurementEnhancementCA-r17, M2 = 1.5 if SMTC periodicity &gt; 40 ms; otherwise M2=1.</w:t>
            </w:r>
          </w:p>
        </w:tc>
      </w:tr>
    </w:tbl>
    <w:p w14:paraId="0BB87830" w14:textId="77777777" w:rsidR="002F3B2B" w:rsidRPr="004718F5" w:rsidRDefault="002F3B2B" w:rsidP="000422D1"/>
    <w:p w14:paraId="3EE781B6" w14:textId="77777777" w:rsidR="002F3B2B" w:rsidRPr="004718F5" w:rsidRDefault="002F3B2B" w:rsidP="00A57540">
      <w:pPr>
        <w:pStyle w:val="TH"/>
      </w:pPr>
      <w:r w:rsidRPr="004718F5">
        <w:t>Table 4.6.1.0.1-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2A3B892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267E667" w14:textId="16096DB3" w:rsidR="002F3B2B" w:rsidRPr="004718F5" w:rsidRDefault="002F3B2B" w:rsidP="00A57540">
            <w:pPr>
              <w:pStyle w:val="TAH"/>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76FEDB9A" w14:textId="77777777" w:rsidR="002F3B2B" w:rsidRPr="004718F5" w:rsidRDefault="002F3B2B" w:rsidP="00A57540">
            <w:pPr>
              <w:pStyle w:val="TAH"/>
            </w:pPr>
            <w:r w:rsidRPr="004718F5">
              <w:t>T</w:t>
            </w:r>
            <w:r w:rsidRPr="004718F5">
              <w:rPr>
                <w:vertAlign w:val="subscript"/>
              </w:rPr>
              <w:t>PSS/SSS_sync_intra</w:t>
            </w:r>
          </w:p>
        </w:tc>
      </w:tr>
      <w:tr w:rsidR="002F3B2B" w:rsidRPr="004718F5" w14:paraId="08AE64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09475A" w14:textId="6C1A0B37" w:rsidR="002F3B2B" w:rsidRPr="004718F5" w:rsidRDefault="002F3B2B" w:rsidP="00A57540">
            <w:pPr>
              <w:pStyle w:val="TAC"/>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4032BA7" w14:textId="25E11F4E" w:rsidR="002F3B2B" w:rsidRPr="004718F5" w:rsidRDefault="002F3B2B" w:rsidP="00A57540">
            <w:pPr>
              <w:pStyle w:val="TAC"/>
            </w:pPr>
            <w:r w:rsidRPr="004718F5">
              <w:t>max(600ms,</w:t>
            </w:r>
            <w:r w:rsidR="000422D1" w:rsidRPr="004718F5">
              <w:t xml:space="preserve"> </w:t>
            </w:r>
            <w:r w:rsidRPr="004718F5">
              <w:t>ceil(M</w:t>
            </w:r>
            <w:r w:rsidRPr="004718F5">
              <w:rPr>
                <w:vertAlign w:val="subscript"/>
              </w:rPr>
              <w:t>pss/sss_sync_w/o_gaps</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Pr="004718F5">
              <w:t>)</w:t>
            </w:r>
            <w:r w:rsidR="000422D1" w:rsidRPr="004718F5">
              <w:rPr>
                <w:vertAlign w:val="subscript"/>
              </w:rPr>
              <w:t xml:space="preserve">  </w:t>
            </w:r>
            <w:r w:rsidRPr="004718F5">
              <w:t>x</w:t>
            </w:r>
            <w:r w:rsidR="000422D1" w:rsidRPr="004718F5">
              <w:t xml:space="preserve"> </w:t>
            </w:r>
            <w:r w:rsidRPr="004718F5">
              <w:t>SMTC</w:t>
            </w:r>
            <w:r w:rsidR="000422D1" w:rsidRPr="004718F5">
              <w:t xml:space="preserve"> </w:t>
            </w:r>
            <w:r w:rsidRPr="004718F5">
              <w:t>period)</w:t>
            </w:r>
            <w:r w:rsidR="000422D1" w:rsidRPr="004718F5">
              <w:rPr>
                <w:lang w:eastAsia="zh-TW"/>
              </w:rPr>
              <w:t xml:space="preserve"> </w:t>
            </w:r>
            <w:r w:rsidRPr="004718F5">
              <w:rPr>
                <w:vertAlign w:val="superscript"/>
                <w:lang w:eastAsia="zh-TW"/>
              </w:rPr>
              <w:t>n</w:t>
            </w:r>
            <w:r w:rsidRPr="004718F5">
              <w:rPr>
                <w:vertAlign w:val="superscript"/>
              </w:rPr>
              <w:t>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75D2615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64DDAF" w14:textId="09068905" w:rsidR="002F3B2B" w:rsidRPr="004718F5" w:rsidRDefault="002F3B2B" w:rsidP="000422D1">
            <w:pPr>
              <w:pStyle w:val="TAC"/>
              <w:keepNext w:val="0"/>
              <w:keepLines w:val="0"/>
            </w:pPr>
            <w:r w:rsidRPr="004718F5">
              <w:t>DRX</w:t>
            </w:r>
            <w:r w:rsidR="000422D1" w:rsidRPr="004718F5">
              <w:t xml:space="preserve"> </w:t>
            </w:r>
            <w:r w:rsidRPr="004718F5">
              <w:t>cycle</w:t>
            </w:r>
            <w:r w:rsidRPr="004718F5">
              <w:rPr>
                <w:rFonts w:ascii="Times New Roman" w:hAnsi="Times New Roman"/>
              </w:rPr>
              <w: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299936A7" w14:textId="467B2BAE" w:rsidR="002F3B2B" w:rsidRPr="004718F5" w:rsidRDefault="002F3B2B" w:rsidP="000422D1">
            <w:pPr>
              <w:pStyle w:val="TAC"/>
              <w:keepNext w:val="0"/>
              <w:keepLines w:val="0"/>
              <w:rPr>
                <w:b/>
              </w:rPr>
            </w:pPr>
            <w:r w:rsidRPr="004718F5">
              <w:t>max(</w:t>
            </w:r>
            <w:r w:rsidR="000422D1" w:rsidRPr="004718F5">
              <w:t xml:space="preserve"> </w:t>
            </w:r>
            <w:r w:rsidRPr="004718F5">
              <w:t>600ms,</w:t>
            </w:r>
            <w:r w:rsidR="000422D1" w:rsidRPr="004718F5">
              <w:t xml:space="preserve"> </w:t>
            </w:r>
            <w:r w:rsidRPr="004718F5">
              <w:t>ceil(1.5</w:t>
            </w:r>
            <w:r w:rsidR="000422D1" w:rsidRPr="004718F5">
              <w:t xml:space="preserve"> </w:t>
            </w:r>
            <w:r w:rsidRPr="004718F5">
              <w:t>x</w:t>
            </w:r>
            <w:r w:rsidR="000422D1" w:rsidRPr="004718F5">
              <w:t xml:space="preserve"> </w:t>
            </w:r>
            <w:r w:rsidRPr="004718F5">
              <w:t>M</w:t>
            </w:r>
            <w:r w:rsidRPr="004718F5">
              <w:rPr>
                <w:vertAlign w:val="subscript"/>
              </w:rPr>
              <w:t>pss/sss_sync_w/o_gaps</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Pr="004718F5">
              <w:t>)</w:t>
            </w:r>
            <w:r w:rsidR="000422D1" w:rsidRPr="004718F5">
              <w:rPr>
                <w:vertAlign w:val="subscript"/>
              </w:rPr>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7052452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2EDE535" w14:textId="1C1C2625" w:rsidR="002F3B2B" w:rsidRPr="004718F5" w:rsidRDefault="002F3B2B" w:rsidP="000422D1">
            <w:pPr>
              <w:pStyle w:val="TAC"/>
              <w:keepNext w:val="0"/>
              <w:keepLines w:val="0"/>
              <w:rPr>
                <w:b/>
              </w:rPr>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1B7EF38E" w14:textId="26DFBC24" w:rsidR="002F3B2B" w:rsidRPr="004718F5" w:rsidRDefault="002F3B2B" w:rsidP="000422D1">
            <w:pPr>
              <w:pStyle w:val="TAC"/>
              <w:keepNext w:val="0"/>
              <w:keepLines w:val="0"/>
              <w:rPr>
                <w:b/>
              </w:rPr>
            </w:pPr>
            <w:r w:rsidRPr="004718F5">
              <w:t>ceil(M</w:t>
            </w:r>
            <w:r w:rsidRPr="004718F5">
              <w:rPr>
                <w:vertAlign w:val="subscript"/>
              </w:rPr>
              <w:t>pss/sss_sync_w/o_gaps</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Pr="004718F5">
              <w:t>)</w:t>
            </w:r>
            <w:r w:rsidR="000422D1" w:rsidRPr="004718F5">
              <w:t xml:space="preserve"> </w:t>
            </w:r>
            <w:r w:rsidR="000422D1" w:rsidRPr="004718F5">
              <w:rPr>
                <w:vertAlign w:val="subscript"/>
              </w:rPr>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04673108"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F330C2F" w14:textId="65C11840" w:rsidR="002F3B2B" w:rsidRPr="004718F5" w:rsidRDefault="002F3B2B" w:rsidP="000422D1">
            <w:pPr>
              <w:pStyle w:val="TAN"/>
              <w:keepNext w:val="0"/>
              <w:keepLines w:val="0"/>
              <w:rPr>
                <w:i/>
                <w:lang w:eastAsia="zh-TW"/>
              </w:rPr>
            </w:pPr>
            <w:r w:rsidRPr="004718F5">
              <w:t>NOTE:</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r w:rsidRPr="004718F5">
              <w:rPr>
                <w:lang w:eastAsia="zh-TW"/>
              </w:rPr>
              <w:t>.</w:t>
            </w:r>
          </w:p>
        </w:tc>
      </w:tr>
    </w:tbl>
    <w:p w14:paraId="05D0BE1A" w14:textId="77777777" w:rsidR="002F3B2B" w:rsidRPr="004718F5" w:rsidRDefault="002F3B2B" w:rsidP="000422D1"/>
    <w:p w14:paraId="341995C8" w14:textId="77777777" w:rsidR="002F3B2B" w:rsidRPr="004718F5" w:rsidRDefault="002F3B2B" w:rsidP="00494BBF">
      <w:pPr>
        <w:pStyle w:val="TH"/>
      </w:pPr>
      <w:r w:rsidRPr="004718F5">
        <w:t>Table 4.6.1.0.1-3: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58FB7D7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493E52F" w14:textId="6B3C9D65"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48CC1982" w14:textId="77777777" w:rsidR="002F3B2B" w:rsidRPr="004718F5" w:rsidRDefault="002F3B2B" w:rsidP="000422D1">
            <w:pPr>
              <w:pStyle w:val="TAH"/>
              <w:keepNext w:val="0"/>
              <w:keepLines w:val="0"/>
            </w:pPr>
            <w:r w:rsidRPr="004718F5">
              <w:t>T</w:t>
            </w:r>
            <w:r w:rsidRPr="004718F5">
              <w:rPr>
                <w:vertAlign w:val="subscript"/>
              </w:rPr>
              <w:t>SSB_time_index_intra</w:t>
            </w:r>
          </w:p>
        </w:tc>
      </w:tr>
      <w:tr w:rsidR="002F3B2B" w:rsidRPr="004718F5" w14:paraId="0C2BBA74"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3095E5A" w14:textId="32C951D8"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597582E7" w14:textId="5A0E5256" w:rsidR="002F3B2B" w:rsidRPr="004718F5" w:rsidRDefault="002F3B2B" w:rsidP="000422D1">
            <w:pPr>
              <w:pStyle w:val="TAC"/>
              <w:keepNext w:val="0"/>
              <w:keepLines w:val="0"/>
            </w:pPr>
            <w:r w:rsidRPr="004718F5">
              <w:t>max(120ms,</w:t>
            </w:r>
            <w:r w:rsidR="000422D1" w:rsidRPr="004718F5">
              <w:t xml:space="preserve"> </w:t>
            </w:r>
            <w:r w:rsidRPr="004718F5">
              <w:t>ceil(</w:t>
            </w:r>
            <w:r w:rsidR="000422D1" w:rsidRPr="004718F5">
              <w:t xml:space="preserve"> </w:t>
            </w:r>
            <w:r w:rsidRPr="004718F5">
              <w:t>3</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rPr>
                <w:vertAlign w:val="subscript"/>
              </w:rPr>
              <w:t xml:space="preserve"> </w:t>
            </w:r>
            <w:r w:rsidRPr="004718F5">
              <w:t>)</w:t>
            </w:r>
            <w:r w:rsidR="000422D1" w:rsidRPr="004718F5">
              <w:rPr>
                <w:vertAlign w:val="subscript"/>
              </w:rPr>
              <w:t xml:space="preserve"> </w:t>
            </w:r>
            <w:r w:rsidRPr="004718F5">
              <w:t>x</w:t>
            </w:r>
            <w:r w:rsidR="000422D1" w:rsidRPr="004718F5">
              <w:t xml:space="preserve"> </w:t>
            </w:r>
            <w:r w:rsidRPr="004718F5">
              <w:t>SMTC</w:t>
            </w:r>
            <w:r w:rsidR="000422D1" w:rsidRPr="004718F5">
              <w:t xml:space="preserve"> </w:t>
            </w:r>
            <w:r w:rsidRPr="004718F5">
              <w:t>period)</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4F619BE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49CA227" w14:textId="050888F8"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08055384" w14:textId="6F030172" w:rsidR="002F3B2B" w:rsidRPr="004718F5" w:rsidRDefault="002F3B2B" w:rsidP="000422D1">
            <w:pPr>
              <w:pStyle w:val="TAC"/>
              <w:keepNext w:val="0"/>
              <w:keepLines w:val="0"/>
              <w:rPr>
                <w:b/>
              </w:rPr>
            </w:pPr>
            <w:r w:rsidRPr="004718F5">
              <w:t>max(120ms,</w:t>
            </w:r>
            <w:r w:rsidR="000422D1" w:rsidRPr="004718F5">
              <w:t xml:space="preserve"> </w:t>
            </w:r>
            <w:r w:rsidRPr="004718F5">
              <w:t>ceil</w:t>
            </w:r>
            <w:r w:rsidR="000422D1" w:rsidRPr="004718F5">
              <w:t xml:space="preserve"> </w:t>
            </w:r>
            <w:r w:rsidRPr="004718F5">
              <w:t>(</w:t>
            </w:r>
            <w:r w:rsidRPr="004718F5">
              <w:rPr>
                <w:rFonts w:eastAsiaTheme="minorEastAsia"/>
                <w:lang w:eastAsia="zh-CN"/>
              </w:rPr>
              <w:t>M2</w:t>
            </w:r>
            <w:r w:rsidR="000422D1" w:rsidRPr="004718F5">
              <w:rPr>
                <w:rFonts w:eastAsiaTheme="minorEastAsia"/>
                <w:vertAlign w:val="superscript"/>
                <w:lang w:eastAsia="zh-CN"/>
              </w:rPr>
              <w:t xml:space="preserve"> </w:t>
            </w:r>
            <w:r w:rsidRPr="004718F5">
              <w:rPr>
                <w:rFonts w:eastAsiaTheme="minorEastAsia"/>
                <w:vertAlign w:val="superscript"/>
                <w:lang w:eastAsia="zh-CN"/>
              </w:rPr>
              <w:t>Note</w:t>
            </w:r>
            <w:r w:rsidR="000422D1" w:rsidRPr="004718F5">
              <w:rPr>
                <w:rFonts w:eastAsiaTheme="minorEastAsia"/>
                <w:vertAlign w:val="superscript"/>
                <w:lang w:eastAsia="zh-CN"/>
              </w:rPr>
              <w:t xml:space="preserve"> </w:t>
            </w:r>
            <w:r w:rsidRPr="004718F5">
              <w:rPr>
                <w:rFonts w:eastAsiaTheme="minorEastAsia"/>
                <w:vertAlign w:val="superscript"/>
                <w:lang w:eastAsia="zh-CN"/>
              </w:rPr>
              <w:t>2</w:t>
            </w:r>
            <w:r w:rsidR="000422D1" w:rsidRPr="004718F5">
              <w:t xml:space="preserve"> </w:t>
            </w:r>
            <w:r w:rsidRPr="004718F5">
              <w:t>x</w:t>
            </w:r>
            <w:r w:rsidR="000422D1" w:rsidRPr="004718F5">
              <w:t xml:space="preserve"> </w:t>
            </w:r>
            <w:r w:rsidRPr="004718F5">
              <w:t>3</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13B6164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EA712E2" w14:textId="0AED18DF" w:rsidR="002F3B2B" w:rsidRPr="004718F5" w:rsidRDefault="002F3B2B" w:rsidP="000422D1">
            <w:pPr>
              <w:pStyle w:val="TAC"/>
              <w:keepNext w:val="0"/>
              <w:keepLines w:val="0"/>
              <w:rPr>
                <w:b/>
              </w:rPr>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1A8C4EC2" w14:textId="0F5A2623" w:rsidR="002F3B2B" w:rsidRPr="004718F5" w:rsidRDefault="002F3B2B" w:rsidP="000422D1">
            <w:pPr>
              <w:pStyle w:val="TAC"/>
              <w:keepNext w:val="0"/>
              <w:keepLines w:val="0"/>
              <w:rPr>
                <w:b/>
              </w:rPr>
            </w:pPr>
            <w:r w:rsidRPr="004718F5">
              <w:t>Ceil(3</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5E005CDB"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B80BB24" w14:textId="56B8E0CA" w:rsidR="002F3B2B" w:rsidRPr="004718F5" w:rsidRDefault="002F3B2B" w:rsidP="000422D1">
            <w:pPr>
              <w:pStyle w:val="TAN"/>
              <w:keepNext w:val="0"/>
              <w:keepLines w:val="0"/>
            </w:pPr>
            <w:r w:rsidRPr="004718F5">
              <w:rPr>
                <w:lang w:eastAsia="ko-KR"/>
              </w:rPr>
              <w:t>NOTE</w:t>
            </w:r>
            <w:r w:rsidR="000422D1" w:rsidRPr="004718F5">
              <w:t xml:space="preserve"> </w:t>
            </w:r>
            <w:r w:rsidRPr="004718F5">
              <w:t>1:</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r w:rsidR="005F12D6" w:rsidRPr="004718F5">
              <w:t>.</w:t>
            </w:r>
          </w:p>
          <w:p w14:paraId="249833C3" w14:textId="0D9489A4" w:rsidR="002F3B2B" w:rsidRPr="004718F5" w:rsidRDefault="002F3B2B" w:rsidP="000422D1">
            <w:pPr>
              <w:pStyle w:val="TAN"/>
              <w:keepNext w:val="0"/>
              <w:keepLines w:val="0"/>
            </w:pPr>
            <w:r w:rsidRPr="004718F5">
              <w:t>NOTE</w:t>
            </w:r>
            <w:r w:rsidR="000422D1" w:rsidRPr="004718F5">
              <w:t xml:space="preserve"> </w:t>
            </w:r>
            <w:r w:rsidRPr="004718F5">
              <w:t>2:</w:t>
            </w:r>
            <w:r w:rsidRPr="004718F5">
              <w:tab/>
              <w:t>When</w:t>
            </w:r>
            <w:r w:rsidR="000422D1" w:rsidRPr="004718F5">
              <w:t xml:space="preserve"> </w:t>
            </w:r>
            <w:r w:rsidRPr="004718F5">
              <w:rPr>
                <w:i/>
                <w:iCs/>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t xml:space="preserve"> </w:t>
            </w:r>
            <w:r w:rsidRPr="004718F5">
              <w:t>not</w:t>
            </w:r>
            <w:r w:rsidR="000422D1" w:rsidRPr="004718F5">
              <w:t xml:space="preserve"> </w:t>
            </w:r>
            <w:r w:rsidRPr="004718F5">
              <w:t>configured,</w:t>
            </w:r>
            <w:r w:rsidR="000422D1" w:rsidRPr="004718F5">
              <w:t xml:space="preserve"> </w:t>
            </w:r>
            <w:r w:rsidRPr="004718F5">
              <w:t>M2</w:t>
            </w:r>
            <w:r w:rsidR="000422D1" w:rsidRPr="004718F5">
              <w:t xml:space="preserve"> </w:t>
            </w:r>
            <w:r w:rsidRPr="004718F5">
              <w:t>=</w:t>
            </w:r>
            <w:r w:rsidR="000422D1" w:rsidRPr="004718F5">
              <w:t xml:space="preserve"> </w:t>
            </w:r>
            <w:r w:rsidRPr="004718F5">
              <w:t>1.5;</w:t>
            </w:r>
            <w:r w:rsidR="000422D1" w:rsidRPr="004718F5">
              <w:t xml:space="preserve"> </w:t>
            </w:r>
            <w:r w:rsidRPr="004718F5">
              <w:t>When</w:t>
            </w:r>
            <w:r w:rsidR="000422D1" w:rsidRPr="004718F5">
              <w:t xml:space="preserve"> </w:t>
            </w:r>
            <w:r w:rsidRPr="004718F5">
              <w:rPr>
                <w:i/>
                <w:iCs/>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t xml:space="preserve"> </w:t>
            </w:r>
            <w:r w:rsidRPr="004718F5">
              <w:t>configured,</w:t>
            </w:r>
            <w:r w:rsidR="000422D1" w:rsidRPr="004718F5">
              <w:t xml:space="preserve"> </w:t>
            </w:r>
            <w:r w:rsidRPr="004718F5">
              <w:t>M2</w:t>
            </w:r>
            <w:r w:rsidR="000422D1" w:rsidRPr="004718F5">
              <w:t xml:space="preserve"> </w:t>
            </w:r>
            <w:r w:rsidRPr="004718F5">
              <w:t>=</w:t>
            </w:r>
            <w:r w:rsidR="000422D1" w:rsidRPr="004718F5">
              <w:t xml:space="preserve"> </w:t>
            </w:r>
            <w:r w:rsidRPr="004718F5">
              <w:t>1.5</w:t>
            </w:r>
            <w:r w:rsidR="000422D1" w:rsidRPr="004718F5">
              <w:t xml:space="preserve"> </w:t>
            </w:r>
            <w:r w:rsidRPr="004718F5">
              <w:t>if</w:t>
            </w:r>
            <w:r w:rsidR="000422D1" w:rsidRPr="004718F5">
              <w:t xml:space="preserve"> </w:t>
            </w:r>
            <w:r w:rsidRPr="004718F5">
              <w:t>SMTC</w:t>
            </w:r>
            <w:r w:rsidR="000422D1" w:rsidRPr="004718F5">
              <w:t xml:space="preserve"> </w:t>
            </w:r>
            <w:r w:rsidRPr="004718F5">
              <w:t>periodicity</w:t>
            </w:r>
            <w:r w:rsidR="000422D1" w:rsidRPr="004718F5">
              <w:t xml:space="preserve"> </w:t>
            </w:r>
            <w:r w:rsidRPr="004718F5">
              <w:t>&gt;</w:t>
            </w:r>
            <w:r w:rsidR="000422D1" w:rsidRPr="004718F5">
              <w:t xml:space="preserve"> </w:t>
            </w:r>
            <w:r w:rsidRPr="004718F5">
              <w:t>40</w:t>
            </w:r>
            <w:r w:rsidR="000422D1" w:rsidRPr="004718F5">
              <w:t xml:space="preserve"> </w:t>
            </w:r>
            <w:r w:rsidRPr="004718F5">
              <w:t>ms;</w:t>
            </w:r>
            <w:r w:rsidR="000422D1" w:rsidRPr="004718F5">
              <w:t xml:space="preserve"> </w:t>
            </w:r>
            <w:r w:rsidRPr="004718F5">
              <w:t>otherwise</w:t>
            </w:r>
            <w:r w:rsidR="000422D1" w:rsidRPr="004718F5">
              <w:t xml:space="preserve"> </w:t>
            </w:r>
            <w:r w:rsidRPr="004718F5">
              <w:t>M2=1</w:t>
            </w:r>
            <w:r w:rsidR="005F12D6" w:rsidRPr="004718F5">
              <w:t>.</w:t>
            </w:r>
          </w:p>
          <w:p w14:paraId="1A8424ED" w14:textId="77777777" w:rsidR="00AD07D8" w:rsidRPr="004718F5" w:rsidRDefault="002F3B2B" w:rsidP="00AD07D8">
            <w:pPr>
              <w:pStyle w:val="TAN"/>
            </w:pPr>
            <w:r w:rsidRPr="004718F5">
              <w:t>NOTE</w:t>
            </w:r>
            <w:r w:rsidR="000422D1" w:rsidRPr="004718F5">
              <w:t xml:space="preserve"> </w:t>
            </w:r>
            <w:r w:rsidRPr="004718F5">
              <w:t>3:</w:t>
            </w:r>
            <w:r w:rsidRPr="004718F5">
              <w:tab/>
            </w:r>
            <w:r w:rsidRPr="004718F5">
              <w:rPr>
                <w:rFonts w:eastAsiaTheme="minorEastAsia"/>
                <w:lang w:eastAsia="zh-CN"/>
              </w:rPr>
              <w:t>When</w:t>
            </w:r>
            <w:r w:rsidR="000422D1" w:rsidRPr="004718F5">
              <w:rPr>
                <w:rFonts w:eastAsiaTheme="minorEastAsia"/>
                <w:lang w:eastAsia="zh-CN"/>
              </w:rPr>
              <w:t xml:space="preserve"> </w:t>
            </w:r>
            <w:r w:rsidRPr="004718F5">
              <w:rPr>
                <w:rFonts w:eastAsiaTheme="minorEastAsia"/>
                <w:i/>
                <w:iCs/>
                <w:lang w:eastAsia="zh-CN"/>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rPr>
                <w:rFonts w:eastAsiaTheme="minorEastAsia"/>
                <w:lang w:eastAsia="zh-CN"/>
              </w:rPr>
              <w:t xml:space="preserve"> </w:t>
            </w:r>
            <w:r w:rsidRPr="004718F5">
              <w:rPr>
                <w:rFonts w:eastAsiaTheme="minorEastAsia"/>
                <w:lang w:eastAsia="zh-CN"/>
              </w:rPr>
              <w:t>configured,</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requirements</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on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t>UE</w:t>
            </w:r>
            <w:r w:rsidR="000422D1" w:rsidRPr="004718F5">
              <w:t xml:space="preserve"> </w:t>
            </w:r>
            <w:r w:rsidRPr="004718F5">
              <w:t>supporting</w:t>
            </w:r>
            <w:r w:rsidR="000422D1" w:rsidRPr="004718F5">
              <w:t xml:space="preserve"> </w:t>
            </w:r>
            <w:r w:rsidRPr="004718F5">
              <w:t>either</w:t>
            </w:r>
            <w:r w:rsidR="000422D1" w:rsidRPr="004718F5">
              <w:t xml:space="preserve"> </w:t>
            </w:r>
            <w:r w:rsidRPr="004718F5">
              <w:rPr>
                <w:i/>
                <w:iCs/>
              </w:rPr>
              <w:t>measurementEnhancement-r16</w:t>
            </w:r>
            <w:r w:rsidR="000422D1" w:rsidRPr="004718F5">
              <w:rPr>
                <w:i/>
                <w:iCs/>
              </w:rPr>
              <w:t xml:space="preserve"> </w:t>
            </w:r>
            <w:r w:rsidRPr="004718F5">
              <w:t>or</w:t>
            </w:r>
            <w:r w:rsidR="000422D1" w:rsidRPr="004718F5">
              <w:rPr>
                <w:i/>
                <w:iCs/>
              </w:rPr>
              <w:t xml:space="preserve"> </w:t>
            </w:r>
            <w:r w:rsidRPr="004718F5">
              <w:rPr>
                <w:i/>
                <w:iCs/>
              </w:rPr>
              <w:t>[intraRAT-MeasurementEnhancement-r16]</w:t>
            </w:r>
            <w:r w:rsidR="000422D1" w:rsidRPr="004718F5">
              <w:t xml:space="preserve"> </w:t>
            </w:r>
            <w:r w:rsidRPr="004718F5">
              <w:t>on</w:t>
            </w:r>
            <w:r w:rsidR="000422D1" w:rsidRPr="004718F5">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prim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and</w:t>
            </w:r>
            <w:r w:rsidR="000422D1" w:rsidRPr="004718F5">
              <w:rPr>
                <w:rFonts w:eastAsiaTheme="minorEastAsia"/>
                <w:lang w:eastAsia="zh-CN"/>
              </w:rPr>
              <w:t xml:space="preserve"> </w:t>
            </w:r>
            <w:r w:rsidRPr="004718F5">
              <w:rPr>
                <w:rFonts w:eastAsiaTheme="minorEastAsia"/>
                <w:lang w:eastAsia="zh-CN"/>
              </w:rPr>
              <w:t>do</w:t>
            </w:r>
            <w:r w:rsidR="000422D1" w:rsidRPr="004718F5">
              <w:rPr>
                <w:rFonts w:eastAsiaTheme="minorEastAsia"/>
                <w:lang w:eastAsia="zh-CN"/>
              </w:rPr>
              <w:t xml:space="preserve"> </w:t>
            </w:r>
            <w:r w:rsidRPr="004718F5">
              <w:rPr>
                <w:rFonts w:eastAsiaTheme="minorEastAsia"/>
                <w:lang w:eastAsia="zh-CN"/>
              </w:rPr>
              <w:t>not</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a</w:t>
            </w:r>
            <w:r w:rsidR="000422D1" w:rsidRPr="004718F5">
              <w:rPr>
                <w:rFonts w:eastAsiaTheme="minorEastAsia"/>
                <w:lang w:eastAsia="zh-CN"/>
              </w:rPr>
              <w:t xml:space="preserve"> </w:t>
            </w:r>
            <w:r w:rsidRPr="004718F5">
              <w:rPr>
                <w:rFonts w:eastAsiaTheme="minorEastAsia"/>
                <w:lang w:eastAsia="zh-CN"/>
              </w:rPr>
              <w:t>second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with</w:t>
            </w:r>
            <w:r w:rsidR="000422D1" w:rsidRPr="004718F5">
              <w:rPr>
                <w:rFonts w:eastAsiaTheme="minorEastAsia"/>
                <w:lang w:eastAsia="zh-CN"/>
              </w:rPr>
              <w:t xml:space="preserve"> </w:t>
            </w:r>
            <w:r w:rsidRPr="004718F5">
              <w:rPr>
                <w:rFonts w:eastAsiaTheme="minorEastAsia"/>
                <w:lang w:eastAsia="zh-CN"/>
              </w:rPr>
              <w:t>active</w:t>
            </w:r>
            <w:r w:rsidR="000422D1" w:rsidRPr="004718F5">
              <w:rPr>
                <w:rFonts w:eastAsiaTheme="minorEastAsia"/>
                <w:lang w:eastAsia="zh-CN"/>
              </w:rPr>
              <w:t xml:space="preserve"> </w:t>
            </w:r>
            <w:r w:rsidRPr="004718F5">
              <w:rPr>
                <w:rFonts w:eastAsiaTheme="minorEastAsia"/>
                <w:lang w:eastAsia="zh-CN"/>
              </w:rPr>
              <w:t>SCell</w:t>
            </w:r>
            <w:r w:rsidRPr="004718F5">
              <w:t>.</w:t>
            </w:r>
          </w:p>
          <w:p w14:paraId="7E0697F4" w14:textId="157ADCDC" w:rsidR="002F3B2B" w:rsidRPr="004718F5" w:rsidRDefault="00AD07D8" w:rsidP="00AD07D8">
            <w:pPr>
              <w:pStyle w:val="TAN"/>
              <w:keepNext w:val="0"/>
              <w:keepLines w:val="0"/>
            </w:pPr>
            <w:r w:rsidRPr="004718F5">
              <w:t>NOTE 4:</w:t>
            </w:r>
            <w:r w:rsidR="007F2841" w:rsidRPr="004718F5">
              <w:tab/>
            </w:r>
            <w:r w:rsidRPr="004718F5">
              <w:t>When highSpeedMeasCA-Scell-r17 is configured and UE supports measurementEnhancementCA-r17, M2 = 1.5 if SMTC periodicity &gt; 40 ms; otherwise M2=1</w:t>
            </w:r>
          </w:p>
        </w:tc>
      </w:tr>
    </w:tbl>
    <w:p w14:paraId="4EF72915" w14:textId="77777777" w:rsidR="002F3B2B" w:rsidRPr="004718F5" w:rsidRDefault="002F3B2B" w:rsidP="000422D1"/>
    <w:p w14:paraId="7AEFD734" w14:textId="77777777" w:rsidR="002F3B2B" w:rsidRPr="004718F5" w:rsidRDefault="002F3B2B" w:rsidP="000422D1">
      <w:pPr>
        <w:pStyle w:val="TH"/>
        <w:keepNext w:val="0"/>
        <w:keepLines w:val="0"/>
      </w:pPr>
      <w:r w:rsidRPr="004718F5">
        <w:t>Table 4.6.1.0.1-4: Time period for PSS/SSS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4E81DDE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E1FD828" w14:textId="0EC6B9F9"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06B45086" w14:textId="77777777" w:rsidR="002F3B2B" w:rsidRPr="004718F5" w:rsidRDefault="002F3B2B" w:rsidP="000422D1">
            <w:pPr>
              <w:pStyle w:val="TAH"/>
              <w:keepNext w:val="0"/>
              <w:keepLines w:val="0"/>
            </w:pPr>
            <w:r w:rsidRPr="004718F5">
              <w:t>T</w:t>
            </w:r>
            <w:r w:rsidRPr="004718F5">
              <w:rPr>
                <w:vertAlign w:val="subscript"/>
              </w:rPr>
              <w:t>PSS/SSS_sync_intra</w:t>
            </w:r>
          </w:p>
        </w:tc>
      </w:tr>
      <w:tr w:rsidR="002F3B2B" w:rsidRPr="004718F5" w14:paraId="5681D3F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2B9E3E" w14:textId="419D8CA9"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F62A5DD" w14:textId="3CB976EE" w:rsidR="002F3B2B" w:rsidRPr="004718F5" w:rsidRDefault="002F3B2B" w:rsidP="000422D1">
            <w:pPr>
              <w:pStyle w:val="TAC"/>
              <w:keepNext w:val="0"/>
              <w:keepLines w:val="0"/>
            </w:pPr>
            <w:r w:rsidRPr="004718F5">
              <w:t>5</w:t>
            </w:r>
            <w:r w:rsidR="000422D1" w:rsidRPr="004718F5">
              <w:t xml:space="preserve"> </w:t>
            </w:r>
            <w:r w:rsidRPr="004718F5">
              <w:t>x</w:t>
            </w:r>
            <w:r w:rsidR="000422D1" w:rsidRPr="004718F5">
              <w:t xml:space="preserve"> </w:t>
            </w:r>
            <w:r w:rsidRPr="004718F5">
              <w:t>measCycleSCell</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0827700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AEA6C4" w14:textId="27906C3B" w:rsidR="002F3B2B" w:rsidRPr="004718F5" w:rsidRDefault="002F3B2B" w:rsidP="000422D1">
            <w:pPr>
              <w:pStyle w:val="TAC"/>
              <w:keepNext w:val="0"/>
              <w:keepLines w:val="0"/>
            </w:pPr>
            <w:r w:rsidRPr="004718F5">
              <w:t>DRX</w:t>
            </w:r>
            <w:r w:rsidR="000422D1" w:rsidRPr="004718F5">
              <w:t xml:space="preserve"> </w:t>
            </w:r>
            <w:r w:rsidRPr="004718F5">
              <w:t>cycle</w:t>
            </w:r>
            <w:r w:rsidRPr="004718F5">
              <w:rPr>
                <w:rFonts w:ascii="Times New Roman" w:hAnsi="Times New Roman"/>
              </w:rPr>
              <w: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404091D5" w14:textId="3CA1D05B" w:rsidR="002F3B2B" w:rsidRPr="004718F5" w:rsidRDefault="002F3B2B" w:rsidP="000422D1">
            <w:pPr>
              <w:pStyle w:val="TAC"/>
              <w:keepNext w:val="0"/>
              <w:keepLines w:val="0"/>
              <w:rPr>
                <w:b/>
              </w:rPr>
            </w:pPr>
            <w:r w:rsidRPr="004718F5">
              <w:t>5</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1.5x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34B120D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C0243C4" w14:textId="573C5BDA" w:rsidR="002F3B2B" w:rsidRPr="004718F5" w:rsidRDefault="002F3B2B" w:rsidP="000422D1">
            <w:pPr>
              <w:pStyle w:val="TAC"/>
              <w:keepNext w:val="0"/>
              <w:keepLines w:val="0"/>
            </w:pPr>
            <w:r w:rsidRPr="004718F5">
              <w:t>DRX</w:t>
            </w:r>
            <w:r w:rsidR="000422D1" w:rsidRPr="004718F5">
              <w:t xml:space="preserve"> </w:t>
            </w:r>
            <w:r w:rsidRPr="004718F5">
              <w:t>cycle&g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2DEE9404" w14:textId="116D6AB3" w:rsidR="002F3B2B" w:rsidRPr="004718F5" w:rsidRDefault="002F3B2B" w:rsidP="000422D1">
            <w:pPr>
              <w:pStyle w:val="TAC"/>
              <w:keepNext w:val="0"/>
              <w:keepLines w:val="0"/>
            </w:pPr>
            <w:r w:rsidRPr="004718F5">
              <w:t>5</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bl>
    <w:p w14:paraId="0A44B0B8" w14:textId="77777777" w:rsidR="002F3B2B" w:rsidRPr="004718F5" w:rsidRDefault="002F3B2B" w:rsidP="000422D1"/>
    <w:p w14:paraId="083C3E91" w14:textId="77777777" w:rsidR="002F3B2B" w:rsidRPr="004718F5" w:rsidRDefault="002F3B2B" w:rsidP="000422D1">
      <w:pPr>
        <w:pStyle w:val="TH"/>
        <w:keepNext w:val="0"/>
        <w:keepLines w:val="0"/>
      </w:pPr>
      <w:r w:rsidRPr="004718F5">
        <w:t>Table 4.6.1.0.1-5: Time period for PSS/SSS detection, 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122AD18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38EB3D" w14:textId="6205D47B"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44A53D3B" w14:textId="77777777" w:rsidR="002F3B2B" w:rsidRPr="004718F5" w:rsidRDefault="002F3B2B" w:rsidP="000422D1">
            <w:pPr>
              <w:pStyle w:val="TAH"/>
              <w:keepNext w:val="0"/>
              <w:keepLines w:val="0"/>
            </w:pPr>
            <w:r w:rsidRPr="004718F5">
              <w:t>T</w:t>
            </w:r>
            <w:r w:rsidRPr="004718F5">
              <w:rPr>
                <w:vertAlign w:val="subscript"/>
              </w:rPr>
              <w:t>PSS/SSS_sync_intra</w:t>
            </w:r>
          </w:p>
        </w:tc>
      </w:tr>
      <w:tr w:rsidR="002F3B2B" w:rsidRPr="004718F5" w14:paraId="595B873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FB4303C" w14:textId="0F9DC4CC"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EAB36A1" w14:textId="21067467" w:rsidR="002F3B2B" w:rsidRPr="004718F5" w:rsidRDefault="002F3B2B" w:rsidP="000422D1">
            <w:pPr>
              <w:pStyle w:val="TAC"/>
              <w:keepNext w:val="0"/>
              <w:keepLines w:val="0"/>
              <w:rPr>
                <w:rFonts w:cs="Arial"/>
              </w:rPr>
            </w:pPr>
            <w:r w:rsidRPr="004718F5">
              <w:rPr>
                <w:rFonts w:cs="Arial"/>
              </w:rPr>
              <w:t>M</w:t>
            </w:r>
            <w:r w:rsidRPr="004718F5">
              <w:rPr>
                <w:rFonts w:cs="Arial"/>
                <w:vertAlign w:val="subscript"/>
              </w:rPr>
              <w:t>pss/sss_sync_w/o_gaps</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measCycleSCell</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CSSF</w:t>
            </w:r>
            <w:r w:rsidRPr="004718F5">
              <w:rPr>
                <w:rFonts w:cs="Arial"/>
                <w:vertAlign w:val="subscript"/>
              </w:rPr>
              <w:t>intra</w:t>
            </w:r>
          </w:p>
        </w:tc>
      </w:tr>
      <w:tr w:rsidR="002F3B2B" w:rsidRPr="004718F5" w14:paraId="313D670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7603DAD" w14:textId="7F78268D"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322ADBC2" w14:textId="16710D68" w:rsidR="002F3B2B" w:rsidRPr="004718F5" w:rsidRDefault="002F3B2B" w:rsidP="000422D1">
            <w:pPr>
              <w:pStyle w:val="TAC"/>
              <w:keepNext w:val="0"/>
              <w:keepLines w:val="0"/>
              <w:rPr>
                <w:rFonts w:cs="Arial"/>
                <w:b/>
              </w:rPr>
            </w:pPr>
            <w:r w:rsidRPr="004718F5">
              <w:rPr>
                <w:rFonts w:cs="Arial"/>
              </w:rPr>
              <w:t>M</w:t>
            </w:r>
            <w:r w:rsidRPr="004718F5">
              <w:rPr>
                <w:rFonts w:cs="Arial"/>
                <w:vertAlign w:val="subscript"/>
              </w:rPr>
              <w:t>pss/sss_sync_w/o_gaps</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max(measCycleSCell,</w:t>
            </w:r>
            <w:r w:rsidR="000422D1" w:rsidRPr="004718F5">
              <w:rPr>
                <w:rFonts w:cs="Arial"/>
              </w:rPr>
              <w:t xml:space="preserve"> </w:t>
            </w:r>
            <w:r w:rsidRPr="004718F5">
              <w:rPr>
                <w:rFonts w:cs="Arial"/>
              </w:rPr>
              <w:t>1.5xDRX</w:t>
            </w:r>
            <w:r w:rsidR="000422D1" w:rsidRPr="004718F5">
              <w:rPr>
                <w:rFonts w:cs="Arial"/>
              </w:rPr>
              <w:t xml:space="preserve"> </w:t>
            </w:r>
            <w:r w:rsidRPr="004718F5">
              <w:rPr>
                <w:rFonts w:cs="Arial"/>
              </w:rPr>
              <w:t>cycle)</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CSSF</w:t>
            </w:r>
            <w:r w:rsidRPr="004718F5">
              <w:rPr>
                <w:rFonts w:cs="Arial"/>
                <w:vertAlign w:val="subscript"/>
              </w:rPr>
              <w:t>intra</w:t>
            </w:r>
          </w:p>
        </w:tc>
      </w:tr>
      <w:tr w:rsidR="002F3B2B" w:rsidRPr="004718F5" w14:paraId="46B2053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A5A726" w14:textId="34995970" w:rsidR="002F3B2B" w:rsidRPr="004718F5" w:rsidRDefault="002F3B2B" w:rsidP="000422D1">
            <w:pPr>
              <w:pStyle w:val="TAC"/>
              <w:keepNext w:val="0"/>
              <w:keepLines w:val="0"/>
            </w:pPr>
            <w:r w:rsidRPr="004718F5">
              <w:t>DRX</w:t>
            </w:r>
            <w:r w:rsidR="000422D1" w:rsidRPr="004718F5">
              <w:t xml:space="preserve"> </w:t>
            </w:r>
            <w:r w:rsidRPr="004718F5">
              <w:t>cycle&g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3D0A141A" w14:textId="52CB7EBC" w:rsidR="002F3B2B" w:rsidRPr="004718F5" w:rsidRDefault="002F3B2B" w:rsidP="000422D1">
            <w:pPr>
              <w:pStyle w:val="TAC"/>
              <w:keepNext w:val="0"/>
              <w:keepLines w:val="0"/>
              <w:rPr>
                <w:rFonts w:cs="Arial"/>
              </w:rPr>
            </w:pPr>
            <w:r w:rsidRPr="004718F5">
              <w:rPr>
                <w:rFonts w:cs="Arial"/>
              </w:rPr>
              <w:t>M</w:t>
            </w:r>
            <w:r w:rsidRPr="004718F5">
              <w:rPr>
                <w:rFonts w:cs="Arial"/>
                <w:vertAlign w:val="subscript"/>
              </w:rPr>
              <w:t>pss/sss_sync_w/o_gaps</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max(measCycleSCell,</w:t>
            </w:r>
            <w:r w:rsidR="000422D1" w:rsidRPr="004718F5">
              <w:rPr>
                <w:rFonts w:cs="Arial"/>
              </w:rPr>
              <w:t xml:space="preserve"> </w:t>
            </w:r>
            <w:r w:rsidRPr="004718F5">
              <w:rPr>
                <w:rFonts w:cs="Arial"/>
              </w:rPr>
              <w:t>DRX</w:t>
            </w:r>
            <w:r w:rsidR="000422D1" w:rsidRPr="004718F5">
              <w:rPr>
                <w:rFonts w:cs="Arial"/>
              </w:rPr>
              <w:t xml:space="preserve"> </w:t>
            </w:r>
            <w:r w:rsidRPr="004718F5">
              <w:rPr>
                <w:rFonts w:cs="Arial"/>
              </w:rPr>
              <w:t>cycle)</w:t>
            </w:r>
            <w:r w:rsidR="000422D1" w:rsidRPr="004718F5">
              <w:rPr>
                <w:rFonts w:cs="Arial"/>
              </w:rPr>
              <w:t xml:space="preserve"> </w:t>
            </w:r>
            <w:r w:rsidRPr="004718F5">
              <w:rPr>
                <w:rFonts w:cs="Arial"/>
              </w:rPr>
              <w:t>x</w:t>
            </w:r>
            <w:r w:rsidR="000422D1" w:rsidRPr="004718F5">
              <w:rPr>
                <w:rFonts w:cs="Arial"/>
              </w:rPr>
              <w:t xml:space="preserve"> </w:t>
            </w:r>
            <w:r w:rsidRPr="004718F5">
              <w:rPr>
                <w:rFonts w:cs="Arial"/>
              </w:rPr>
              <w:t>CSSF</w:t>
            </w:r>
            <w:r w:rsidRPr="004718F5">
              <w:rPr>
                <w:rFonts w:cs="Arial"/>
                <w:vertAlign w:val="subscript"/>
              </w:rPr>
              <w:t>intra</w:t>
            </w:r>
          </w:p>
        </w:tc>
      </w:tr>
    </w:tbl>
    <w:p w14:paraId="367F95D4" w14:textId="77777777" w:rsidR="002F3B2B" w:rsidRPr="004718F5" w:rsidRDefault="002F3B2B" w:rsidP="000422D1"/>
    <w:p w14:paraId="57A3C759" w14:textId="77777777" w:rsidR="002F3B2B" w:rsidRPr="004718F5" w:rsidRDefault="002F3B2B" w:rsidP="000422D1">
      <w:pPr>
        <w:pStyle w:val="TH"/>
        <w:keepNext w:val="0"/>
        <w:keepLines w:val="0"/>
      </w:pPr>
      <w:r w:rsidRPr="004718F5">
        <w:t>Table 4.6.1.0.1-6: Time period for time index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2993672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23794C" w14:textId="4F1972DA"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08F13BE5" w14:textId="77777777" w:rsidR="002F3B2B" w:rsidRPr="004718F5" w:rsidRDefault="002F3B2B" w:rsidP="000422D1">
            <w:pPr>
              <w:pStyle w:val="TAH"/>
              <w:keepNext w:val="0"/>
              <w:keepLines w:val="0"/>
            </w:pPr>
            <w:r w:rsidRPr="004718F5">
              <w:t>T</w:t>
            </w:r>
            <w:r w:rsidRPr="004718F5">
              <w:rPr>
                <w:vertAlign w:val="subscript"/>
              </w:rPr>
              <w:t>SSB_time_index_intra</w:t>
            </w:r>
          </w:p>
        </w:tc>
      </w:tr>
      <w:tr w:rsidR="002F3B2B" w:rsidRPr="004718F5" w14:paraId="0B94C41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6E92E65" w14:textId="308AE626"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AA58966" w14:textId="0EBA32EB" w:rsidR="002F3B2B" w:rsidRPr="004718F5" w:rsidRDefault="002F3B2B" w:rsidP="000422D1">
            <w:pPr>
              <w:pStyle w:val="TAC"/>
              <w:keepNext w:val="0"/>
              <w:keepLines w:val="0"/>
            </w:pPr>
            <w:r w:rsidRPr="004718F5">
              <w:t>3</w:t>
            </w:r>
            <w:r w:rsidR="000422D1" w:rsidRPr="004718F5">
              <w:t xml:space="preserve"> </w:t>
            </w:r>
            <w:r w:rsidRPr="004718F5">
              <w:t>x</w:t>
            </w:r>
            <w:r w:rsidR="000422D1" w:rsidRPr="004718F5">
              <w:t xml:space="preserve"> </w:t>
            </w:r>
            <w:r w:rsidRPr="004718F5">
              <w:t>measCycleSCell</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1A81EA2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5330BAE" w14:textId="1192C101"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7253F8EF" w14:textId="35DF7515" w:rsidR="002F3B2B" w:rsidRPr="004718F5" w:rsidRDefault="000422D1" w:rsidP="000422D1">
            <w:pPr>
              <w:pStyle w:val="TAC"/>
              <w:keepNext w:val="0"/>
              <w:keepLines w:val="0"/>
              <w:rPr>
                <w:b/>
              </w:rPr>
            </w:pPr>
            <w:r w:rsidRPr="004718F5">
              <w:t xml:space="preserve"> </w:t>
            </w:r>
            <w:r w:rsidR="002F3B2B" w:rsidRPr="004718F5">
              <w:t>3</w:t>
            </w:r>
            <w:r w:rsidRPr="004718F5">
              <w:t xml:space="preserve"> </w:t>
            </w:r>
            <w:r w:rsidR="002F3B2B" w:rsidRPr="004718F5">
              <w:t>x</w:t>
            </w:r>
            <w:r w:rsidRPr="004718F5">
              <w:t xml:space="preserve"> </w:t>
            </w:r>
            <w:r w:rsidR="002F3B2B" w:rsidRPr="004718F5">
              <w:t>max(measCycleSCell,</w:t>
            </w:r>
            <w:r w:rsidRPr="004718F5">
              <w:t xml:space="preserve"> </w:t>
            </w:r>
            <w:r w:rsidR="002F3B2B" w:rsidRPr="004718F5">
              <w:t>1.5xDRX</w:t>
            </w:r>
            <w:r w:rsidRPr="004718F5">
              <w:t xml:space="preserve"> </w:t>
            </w:r>
            <w:r w:rsidR="002F3B2B" w:rsidRPr="004718F5">
              <w:t>cycle)</w:t>
            </w:r>
            <w:r w:rsidRPr="004718F5">
              <w:t xml:space="preserve"> </w:t>
            </w:r>
            <w:r w:rsidR="002F3B2B" w:rsidRPr="004718F5">
              <w:t>x</w:t>
            </w:r>
            <w:r w:rsidRPr="004718F5">
              <w:t xml:space="preserve"> </w:t>
            </w:r>
            <w:r w:rsidR="002F3B2B" w:rsidRPr="004718F5">
              <w:t>CSSF</w:t>
            </w:r>
            <w:r w:rsidR="002F3B2B" w:rsidRPr="004718F5">
              <w:rPr>
                <w:vertAlign w:val="subscript"/>
              </w:rPr>
              <w:t>intra</w:t>
            </w:r>
          </w:p>
        </w:tc>
      </w:tr>
      <w:tr w:rsidR="002F3B2B" w:rsidRPr="004718F5" w14:paraId="4B8EC78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500A16E" w14:textId="78C6149D" w:rsidR="002F3B2B" w:rsidRPr="004718F5" w:rsidRDefault="002F3B2B" w:rsidP="000422D1">
            <w:pPr>
              <w:pStyle w:val="TAC"/>
              <w:keepNext w:val="0"/>
              <w:keepLines w:val="0"/>
            </w:pPr>
            <w:r w:rsidRPr="004718F5">
              <w:t>DRX</w:t>
            </w:r>
            <w:r w:rsidR="000422D1" w:rsidRPr="004718F5">
              <w:t xml:space="preserve"> </w:t>
            </w:r>
            <w:r w:rsidRPr="004718F5">
              <w:t>cycle&g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043DA27A" w14:textId="0D524FD0" w:rsidR="002F3B2B" w:rsidRPr="004718F5" w:rsidRDefault="002F3B2B" w:rsidP="000422D1">
            <w:pPr>
              <w:pStyle w:val="TAC"/>
              <w:keepNext w:val="0"/>
              <w:keepLines w:val="0"/>
            </w:pPr>
            <w:r w:rsidRPr="004718F5">
              <w:t>3</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bl>
    <w:p w14:paraId="3F8A9D5A" w14:textId="03702048" w:rsidR="002F3B2B" w:rsidRPr="004718F5" w:rsidRDefault="002F3B2B" w:rsidP="000422D1"/>
    <w:p w14:paraId="7E4B03D4" w14:textId="77777777" w:rsidR="00AD07D8" w:rsidRPr="004718F5" w:rsidRDefault="00AD07D8" w:rsidP="00AD07D8">
      <w:pPr>
        <w:pStyle w:val="TH"/>
      </w:pPr>
      <w:r w:rsidRPr="004718F5">
        <w:t xml:space="preserve">Table 4.6.1.0.1-7: Time period for PSS/SSS detection, deactivated SCell (FR1), </w:t>
      </w:r>
      <w:r w:rsidRPr="004718F5">
        <w:rPr>
          <w:rFonts w:eastAsia="SimHei" w:cs="Arial"/>
        </w:rPr>
        <w:t>when</w:t>
      </w:r>
      <w:r w:rsidRPr="004718F5">
        <w:rPr>
          <w:rFonts w:cs="Arial"/>
        </w:rPr>
        <w:t xml:space="preserve"> </w:t>
      </w:r>
      <w:r w:rsidRPr="004718F5">
        <w:rPr>
          <w:rFonts w:eastAsia="DengXian" w:cs="Arial"/>
          <w:bCs/>
          <w:i/>
          <w:lang w:eastAsia="zh-CN"/>
        </w:rPr>
        <w:t>highSpeedMeasCA-Scell-r17</w:t>
      </w:r>
      <w:r w:rsidRPr="004718F5">
        <w:rPr>
          <w:rFonts w:eastAsia="SimHei" w:cs="Arial"/>
        </w:rPr>
        <w:t xml:space="preserve"> is</w:t>
      </w:r>
      <w:r w:rsidRPr="004718F5">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718F5" w14:paraId="10A50771"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1EDEE80F" w14:textId="77777777" w:rsidR="00AD07D8" w:rsidRPr="004718F5" w:rsidRDefault="00AD07D8" w:rsidP="007B38D9">
            <w:pPr>
              <w:pStyle w:val="TAH"/>
            </w:pPr>
            <w:r w:rsidRPr="004718F5">
              <w:t>DRX cycle</w:t>
            </w:r>
          </w:p>
        </w:tc>
        <w:tc>
          <w:tcPr>
            <w:tcW w:w="4621" w:type="dxa"/>
            <w:tcBorders>
              <w:top w:val="single" w:sz="4" w:space="0" w:color="auto"/>
              <w:left w:val="single" w:sz="4" w:space="0" w:color="auto"/>
              <w:bottom w:val="single" w:sz="4" w:space="0" w:color="auto"/>
              <w:right w:val="single" w:sz="4" w:space="0" w:color="auto"/>
            </w:tcBorders>
            <w:hideMark/>
          </w:tcPr>
          <w:p w14:paraId="68794DA8" w14:textId="77777777" w:rsidR="00AD07D8" w:rsidRPr="004718F5" w:rsidRDefault="00AD07D8" w:rsidP="007B38D9">
            <w:pPr>
              <w:pStyle w:val="TAH"/>
            </w:pPr>
            <w:r w:rsidRPr="004718F5">
              <w:t>T</w:t>
            </w:r>
            <w:r w:rsidRPr="004718F5">
              <w:rPr>
                <w:vertAlign w:val="subscript"/>
              </w:rPr>
              <w:t>PSS/SSS_sync_intra</w:t>
            </w:r>
          </w:p>
        </w:tc>
      </w:tr>
      <w:tr w:rsidR="00AD07D8" w:rsidRPr="004718F5" w14:paraId="37351770"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61B32A0" w14:textId="77777777" w:rsidR="00AD07D8" w:rsidRPr="004718F5" w:rsidRDefault="00AD07D8" w:rsidP="007B38D9">
            <w:pPr>
              <w:pStyle w:val="TAC"/>
            </w:pPr>
            <w:r w:rsidRPr="004718F5">
              <w:t>No DRX</w:t>
            </w:r>
          </w:p>
        </w:tc>
        <w:tc>
          <w:tcPr>
            <w:tcW w:w="4621" w:type="dxa"/>
            <w:tcBorders>
              <w:top w:val="single" w:sz="4" w:space="0" w:color="auto"/>
              <w:left w:val="single" w:sz="4" w:space="0" w:color="auto"/>
              <w:bottom w:val="single" w:sz="4" w:space="0" w:color="auto"/>
              <w:right w:val="single" w:sz="4" w:space="0" w:color="auto"/>
            </w:tcBorders>
            <w:hideMark/>
          </w:tcPr>
          <w:p w14:paraId="7C71DCEB" w14:textId="77777777" w:rsidR="00AD07D8" w:rsidRPr="004718F5" w:rsidRDefault="00AD07D8" w:rsidP="007B38D9">
            <w:pPr>
              <w:pStyle w:val="TAC"/>
            </w:pPr>
            <w:r w:rsidRPr="004718F5">
              <w:t>Ceil(5 x K</w:t>
            </w:r>
            <w:r w:rsidRPr="004718F5">
              <w:rPr>
                <w:vertAlign w:val="subscript"/>
              </w:rPr>
              <w:t>p</w:t>
            </w:r>
            <w:r w:rsidRPr="004718F5">
              <w:t>) x measCycleSCell x CSSF</w:t>
            </w:r>
            <w:r w:rsidRPr="004718F5">
              <w:rPr>
                <w:vertAlign w:val="subscript"/>
              </w:rPr>
              <w:t>intra</w:t>
            </w:r>
          </w:p>
        </w:tc>
      </w:tr>
      <w:tr w:rsidR="00AD07D8" w:rsidRPr="004718F5" w14:paraId="7C266E83"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0AD0E51A" w14:textId="77777777" w:rsidR="00AD07D8" w:rsidRPr="004718F5" w:rsidRDefault="00AD07D8" w:rsidP="007B38D9">
            <w:pPr>
              <w:pStyle w:val="TAC"/>
            </w:pPr>
            <w:r w:rsidRPr="004718F5">
              <w:t>DRX cycle≤ 320ms</w:t>
            </w:r>
          </w:p>
        </w:tc>
        <w:tc>
          <w:tcPr>
            <w:tcW w:w="4621" w:type="dxa"/>
            <w:tcBorders>
              <w:top w:val="single" w:sz="4" w:space="0" w:color="auto"/>
              <w:left w:val="single" w:sz="4" w:space="0" w:color="auto"/>
              <w:bottom w:val="single" w:sz="4" w:space="0" w:color="auto"/>
              <w:right w:val="single" w:sz="4" w:space="0" w:color="auto"/>
            </w:tcBorders>
            <w:hideMark/>
          </w:tcPr>
          <w:p w14:paraId="0AF1DFE1" w14:textId="77777777" w:rsidR="00AD07D8" w:rsidRPr="004718F5" w:rsidRDefault="00AD07D8" w:rsidP="007B38D9">
            <w:pPr>
              <w:pStyle w:val="TAC"/>
              <w:rPr>
                <w:b/>
              </w:rPr>
            </w:pPr>
            <w:r w:rsidRPr="004718F5">
              <w:t xml:space="preserve"> Ceil(5 x K</w:t>
            </w:r>
            <w:r w:rsidRPr="004718F5">
              <w:rPr>
                <w:vertAlign w:val="subscript"/>
              </w:rPr>
              <w:t>p</w:t>
            </w:r>
            <w:r w:rsidRPr="004718F5">
              <w:t xml:space="preserve">) x max(measCycleSCell, </w:t>
            </w:r>
            <w:r w:rsidRPr="004718F5">
              <w:rPr>
                <w:lang w:eastAsia="zh-CN"/>
              </w:rPr>
              <w:t>M2</w:t>
            </w:r>
            <w:r w:rsidRPr="004718F5">
              <w:rPr>
                <w:vertAlign w:val="superscript"/>
                <w:lang w:eastAsia="zh-CN"/>
              </w:rPr>
              <w:t xml:space="preserve"> Note 1</w:t>
            </w:r>
            <w:r w:rsidRPr="004718F5">
              <w:t>xDRX cycle) x CSSF</w:t>
            </w:r>
            <w:r w:rsidRPr="004718F5">
              <w:rPr>
                <w:vertAlign w:val="subscript"/>
              </w:rPr>
              <w:t>intra</w:t>
            </w:r>
          </w:p>
        </w:tc>
      </w:tr>
      <w:tr w:rsidR="00AD07D8" w:rsidRPr="004718F5" w14:paraId="41945B3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96A8522" w14:textId="77777777" w:rsidR="00AD07D8" w:rsidRPr="004718F5" w:rsidRDefault="00AD07D8" w:rsidP="007B38D9">
            <w:pPr>
              <w:pStyle w:val="TAC"/>
            </w:pPr>
            <w:r w:rsidRPr="004718F5">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68258C5" w14:textId="77777777" w:rsidR="00AD07D8" w:rsidRPr="004718F5" w:rsidRDefault="00AD07D8" w:rsidP="007B38D9">
            <w:pPr>
              <w:pStyle w:val="TAC"/>
            </w:pPr>
            <w:r w:rsidRPr="004718F5">
              <w:t>Ceil(5 x K</w:t>
            </w:r>
            <w:r w:rsidRPr="004718F5">
              <w:rPr>
                <w:vertAlign w:val="subscript"/>
              </w:rPr>
              <w:t>p</w:t>
            </w:r>
            <w:r w:rsidRPr="004718F5">
              <w:t>) x max(measCycleSCell, DRX cycle) x CSSF</w:t>
            </w:r>
            <w:r w:rsidRPr="004718F5">
              <w:rPr>
                <w:vertAlign w:val="subscript"/>
              </w:rPr>
              <w:t>intra</w:t>
            </w:r>
          </w:p>
        </w:tc>
      </w:tr>
      <w:tr w:rsidR="00AD07D8" w:rsidRPr="004718F5" w14:paraId="0E740DF5"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737C9BDB" w14:textId="77777777" w:rsidR="00AD07D8" w:rsidRPr="004718F5" w:rsidRDefault="00AD07D8" w:rsidP="007B38D9">
            <w:pPr>
              <w:pStyle w:val="TAN"/>
            </w:pPr>
            <w:r w:rsidRPr="004718F5">
              <w:t>NOTE 1:</w:t>
            </w:r>
            <w:r w:rsidRPr="004718F5">
              <w:tab/>
              <w:t>M2 = 1.5 if SMTC periodicity &gt; 40 ms; otherwise M2=1</w:t>
            </w:r>
          </w:p>
        </w:tc>
      </w:tr>
    </w:tbl>
    <w:p w14:paraId="15482AFA" w14:textId="77777777" w:rsidR="00AD07D8" w:rsidRPr="004718F5" w:rsidRDefault="00AD07D8" w:rsidP="00AD07D8"/>
    <w:p w14:paraId="0CA56A6D" w14:textId="77777777" w:rsidR="00AD07D8" w:rsidRPr="004718F5" w:rsidRDefault="00AD07D8" w:rsidP="00AD07D8">
      <w:pPr>
        <w:pStyle w:val="TH"/>
        <w:rPr>
          <w:rFonts w:eastAsia="DengXian"/>
          <w:lang w:eastAsia="zh-CN"/>
        </w:rPr>
      </w:pPr>
      <w:r w:rsidRPr="004718F5">
        <w:t>Table 4.6.1.0.1-8: Time period for time index detection, deactivated SCell (FR1)</w:t>
      </w:r>
      <w:r w:rsidRPr="004718F5">
        <w:rPr>
          <w:rFonts w:ascii="DengXian" w:eastAsia="DengXian" w:hAnsi="DengXian"/>
          <w:lang w:eastAsia="zh-CN"/>
        </w:rPr>
        <w:t>，</w:t>
      </w:r>
      <w:r w:rsidRPr="004718F5">
        <w:rPr>
          <w:rFonts w:eastAsia="SimHei" w:cs="Arial"/>
        </w:rPr>
        <w:t>when</w:t>
      </w:r>
      <w:r w:rsidRPr="004718F5">
        <w:rPr>
          <w:rFonts w:cs="Arial"/>
        </w:rPr>
        <w:t xml:space="preserve"> </w:t>
      </w:r>
      <w:r w:rsidRPr="004718F5">
        <w:rPr>
          <w:rFonts w:eastAsia="DengXian" w:cs="Arial"/>
          <w:bCs/>
          <w:i/>
          <w:lang w:eastAsia="zh-CN"/>
        </w:rPr>
        <w:t>highSpeedMeasCA-Scell-r17</w:t>
      </w:r>
      <w:r w:rsidRPr="004718F5">
        <w:rPr>
          <w:rFonts w:eastAsia="SimHei" w:cs="Arial"/>
        </w:rPr>
        <w:t xml:space="preserve"> is</w:t>
      </w:r>
      <w:r w:rsidRPr="004718F5">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718F5" w14:paraId="5233E404"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40F09484" w14:textId="77777777" w:rsidR="00AD07D8" w:rsidRPr="004718F5" w:rsidRDefault="00AD07D8" w:rsidP="007B38D9">
            <w:pPr>
              <w:pStyle w:val="TAH"/>
            </w:pPr>
            <w:r w:rsidRPr="004718F5">
              <w:t>DRX cycle</w:t>
            </w:r>
          </w:p>
        </w:tc>
        <w:tc>
          <w:tcPr>
            <w:tcW w:w="4621" w:type="dxa"/>
            <w:tcBorders>
              <w:top w:val="single" w:sz="4" w:space="0" w:color="auto"/>
              <w:left w:val="single" w:sz="4" w:space="0" w:color="auto"/>
              <w:bottom w:val="single" w:sz="4" w:space="0" w:color="auto"/>
              <w:right w:val="single" w:sz="4" w:space="0" w:color="auto"/>
            </w:tcBorders>
            <w:hideMark/>
          </w:tcPr>
          <w:p w14:paraId="687E5947" w14:textId="77777777" w:rsidR="00AD07D8" w:rsidRPr="004718F5" w:rsidRDefault="00AD07D8" w:rsidP="007B38D9">
            <w:pPr>
              <w:pStyle w:val="TAH"/>
            </w:pPr>
            <w:r w:rsidRPr="004718F5">
              <w:t>T</w:t>
            </w:r>
            <w:r w:rsidRPr="004718F5">
              <w:rPr>
                <w:vertAlign w:val="subscript"/>
              </w:rPr>
              <w:t>SSB_time_index_intra</w:t>
            </w:r>
          </w:p>
        </w:tc>
      </w:tr>
      <w:tr w:rsidR="00AD07D8" w:rsidRPr="004718F5" w14:paraId="1E6D97C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BBF4485" w14:textId="77777777" w:rsidR="00AD07D8" w:rsidRPr="004718F5" w:rsidRDefault="00AD07D8" w:rsidP="007B38D9">
            <w:pPr>
              <w:pStyle w:val="TAC"/>
            </w:pPr>
            <w:r w:rsidRPr="004718F5">
              <w:t>No DRX</w:t>
            </w:r>
          </w:p>
        </w:tc>
        <w:tc>
          <w:tcPr>
            <w:tcW w:w="4621" w:type="dxa"/>
            <w:tcBorders>
              <w:top w:val="single" w:sz="4" w:space="0" w:color="auto"/>
              <w:left w:val="single" w:sz="4" w:space="0" w:color="auto"/>
              <w:bottom w:val="single" w:sz="4" w:space="0" w:color="auto"/>
              <w:right w:val="single" w:sz="4" w:space="0" w:color="auto"/>
            </w:tcBorders>
            <w:hideMark/>
          </w:tcPr>
          <w:p w14:paraId="63B47EB3" w14:textId="77777777" w:rsidR="00AD07D8" w:rsidRPr="004718F5" w:rsidRDefault="00AD07D8" w:rsidP="007B38D9">
            <w:pPr>
              <w:pStyle w:val="TAC"/>
            </w:pPr>
            <w:r w:rsidRPr="004718F5">
              <w:t>Ceil(3 x K</w:t>
            </w:r>
            <w:r w:rsidRPr="004718F5">
              <w:rPr>
                <w:vertAlign w:val="subscript"/>
              </w:rPr>
              <w:t>p</w:t>
            </w:r>
            <w:r w:rsidRPr="004718F5">
              <w:t>) x measCycleSCell x CSSF</w:t>
            </w:r>
            <w:r w:rsidRPr="004718F5">
              <w:rPr>
                <w:vertAlign w:val="subscript"/>
              </w:rPr>
              <w:t>intra</w:t>
            </w:r>
          </w:p>
        </w:tc>
      </w:tr>
      <w:tr w:rsidR="00AD07D8" w:rsidRPr="004718F5" w14:paraId="5EFE5E0C"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D65A08F" w14:textId="77777777" w:rsidR="00AD07D8" w:rsidRPr="004718F5" w:rsidRDefault="00AD07D8" w:rsidP="007B38D9">
            <w:pPr>
              <w:pStyle w:val="TAC"/>
            </w:pPr>
            <w:r w:rsidRPr="004718F5">
              <w:t>DRX cycle≤ 320ms</w:t>
            </w:r>
          </w:p>
        </w:tc>
        <w:tc>
          <w:tcPr>
            <w:tcW w:w="4621" w:type="dxa"/>
            <w:tcBorders>
              <w:top w:val="single" w:sz="4" w:space="0" w:color="auto"/>
              <w:left w:val="single" w:sz="4" w:space="0" w:color="auto"/>
              <w:bottom w:val="single" w:sz="4" w:space="0" w:color="auto"/>
              <w:right w:val="single" w:sz="4" w:space="0" w:color="auto"/>
            </w:tcBorders>
            <w:hideMark/>
          </w:tcPr>
          <w:p w14:paraId="6ECD8F46" w14:textId="77777777" w:rsidR="00AD07D8" w:rsidRPr="004718F5" w:rsidRDefault="00AD07D8" w:rsidP="007B38D9">
            <w:pPr>
              <w:pStyle w:val="TAC"/>
              <w:rPr>
                <w:b/>
              </w:rPr>
            </w:pPr>
            <w:r w:rsidRPr="004718F5">
              <w:t xml:space="preserve"> Ceil(3 x K</w:t>
            </w:r>
            <w:r w:rsidRPr="004718F5">
              <w:rPr>
                <w:vertAlign w:val="subscript"/>
              </w:rPr>
              <w:t>p</w:t>
            </w:r>
            <w:r w:rsidRPr="004718F5">
              <w:t xml:space="preserve">) x max(measCycleSCell, </w:t>
            </w:r>
            <w:r w:rsidRPr="004718F5">
              <w:rPr>
                <w:lang w:eastAsia="zh-CN"/>
              </w:rPr>
              <w:t>M2</w:t>
            </w:r>
            <w:r w:rsidRPr="004718F5">
              <w:rPr>
                <w:vertAlign w:val="superscript"/>
                <w:lang w:eastAsia="zh-CN"/>
              </w:rPr>
              <w:t xml:space="preserve"> Note 1</w:t>
            </w:r>
            <w:r w:rsidRPr="004718F5">
              <w:t>xDRX cycle) x CSSF</w:t>
            </w:r>
            <w:r w:rsidRPr="004718F5">
              <w:rPr>
                <w:vertAlign w:val="subscript"/>
              </w:rPr>
              <w:t>intra</w:t>
            </w:r>
          </w:p>
        </w:tc>
      </w:tr>
      <w:tr w:rsidR="00AD07D8" w:rsidRPr="004718F5" w14:paraId="2302B65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6AE8AB" w14:textId="77777777" w:rsidR="00AD07D8" w:rsidRPr="004718F5" w:rsidRDefault="00AD07D8" w:rsidP="007B38D9">
            <w:pPr>
              <w:pStyle w:val="TAC"/>
            </w:pPr>
            <w:r w:rsidRPr="004718F5">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6CE10F" w14:textId="77777777" w:rsidR="00AD07D8" w:rsidRPr="004718F5" w:rsidRDefault="00AD07D8" w:rsidP="007B38D9">
            <w:pPr>
              <w:pStyle w:val="TAC"/>
            </w:pPr>
            <w:r w:rsidRPr="004718F5">
              <w:t>Ceil(3 x K</w:t>
            </w:r>
            <w:r w:rsidRPr="004718F5">
              <w:rPr>
                <w:vertAlign w:val="subscript"/>
              </w:rPr>
              <w:t>p</w:t>
            </w:r>
            <w:r w:rsidRPr="004718F5">
              <w:t>)x max(measCycleSCell, DRX cycle) x CSSF</w:t>
            </w:r>
            <w:r w:rsidRPr="004718F5">
              <w:rPr>
                <w:vertAlign w:val="subscript"/>
              </w:rPr>
              <w:t>intra</w:t>
            </w:r>
          </w:p>
        </w:tc>
      </w:tr>
      <w:tr w:rsidR="00AD07D8" w:rsidRPr="004718F5" w14:paraId="3D4D398E"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3A1B1DA6" w14:textId="77777777" w:rsidR="00AD07D8" w:rsidRPr="004718F5" w:rsidRDefault="00AD07D8" w:rsidP="007B38D9">
            <w:pPr>
              <w:pStyle w:val="TAN"/>
            </w:pPr>
            <w:r w:rsidRPr="004718F5">
              <w:t>NOTE 1:</w:t>
            </w:r>
            <w:r w:rsidRPr="004718F5">
              <w:tab/>
              <w:t>M2 = 1.5 if SMTC periodicity &gt; 40 ms; otherwise M2=1</w:t>
            </w:r>
          </w:p>
        </w:tc>
      </w:tr>
    </w:tbl>
    <w:p w14:paraId="7F9312B0" w14:textId="77777777" w:rsidR="00AD07D8" w:rsidRPr="004718F5" w:rsidRDefault="00AD07D8" w:rsidP="000422D1"/>
    <w:p w14:paraId="43C36ED2" w14:textId="37C676F7" w:rsidR="002F3B2B" w:rsidRPr="004718F5" w:rsidRDefault="002F3B2B" w:rsidP="000422D1">
      <w:r w:rsidRPr="004718F5">
        <w:t xml:space="preserve">The measurement period for intra-frequency measurements without gaps is as shown in table </w:t>
      </w:r>
      <w:r w:rsidRPr="004718F5">
        <w:rPr>
          <w:lang w:eastAsia="zh-TW"/>
        </w:rPr>
        <w:t>4.6.1.0.1-</w:t>
      </w:r>
      <w:r w:rsidR="00AD07D8" w:rsidRPr="004718F5">
        <w:rPr>
          <w:lang w:eastAsia="zh-TW"/>
        </w:rPr>
        <w:t>9</w:t>
      </w:r>
      <w:r w:rsidRPr="004718F5">
        <w:t xml:space="preserve">, </w:t>
      </w:r>
      <w:r w:rsidRPr="004718F5">
        <w:rPr>
          <w:lang w:eastAsia="zh-TW"/>
        </w:rPr>
        <w:t>4.6.1.0.1-</w:t>
      </w:r>
      <w:r w:rsidR="00AD07D8" w:rsidRPr="004718F5">
        <w:rPr>
          <w:lang w:eastAsia="zh-TW"/>
        </w:rPr>
        <w:t>10</w:t>
      </w:r>
      <w:r w:rsidRPr="004718F5">
        <w:t xml:space="preserve">, </w:t>
      </w:r>
      <w:r w:rsidRPr="004718F5">
        <w:rPr>
          <w:lang w:eastAsia="zh-TW"/>
        </w:rPr>
        <w:t>4.6.1.0.1-</w:t>
      </w:r>
      <w:r w:rsidR="00AD07D8" w:rsidRPr="004718F5">
        <w:t xml:space="preserve">11 </w:t>
      </w:r>
      <w:r w:rsidRPr="004718F5">
        <w:t xml:space="preserve">(deactivated SCell) or </w:t>
      </w:r>
      <w:r w:rsidRPr="004718F5">
        <w:rPr>
          <w:lang w:eastAsia="zh-TW"/>
        </w:rPr>
        <w:t>4.6.1.0.1-</w:t>
      </w:r>
      <w:r w:rsidR="00AD07D8" w:rsidRPr="004718F5">
        <w:t xml:space="preserve">12 </w:t>
      </w:r>
      <w:r w:rsidRPr="004718F5">
        <w:t xml:space="preserve">(deactivated SCell). </w:t>
      </w:r>
      <w:r w:rsidRPr="004718F5">
        <w:rPr>
          <w:rFonts w:eastAsia="DengXian" w:cs="v4.2.0"/>
          <w:lang w:eastAsia="zh-CN"/>
        </w:rPr>
        <w:t>When</w:t>
      </w:r>
      <w:r w:rsidRPr="004718F5">
        <w:rPr>
          <w:rFonts w:cs="v4.2.0"/>
          <w:lang w:eastAsia="zh-CN"/>
        </w:rPr>
        <w:t xml:space="preserve"> </w:t>
      </w:r>
      <w:r w:rsidRPr="004718F5">
        <w:rPr>
          <w:i/>
          <w:iCs/>
        </w:rPr>
        <w:t>highSpeedMeasFlag-r16</w:t>
      </w:r>
      <w:r w:rsidRPr="004718F5">
        <w:rPr>
          <w:rFonts w:ascii="Arial" w:eastAsia="DengXian" w:hAnsi="Arial"/>
          <w:sz w:val="18"/>
          <w:lang w:eastAsia="zh-CN"/>
        </w:rPr>
        <w:t xml:space="preserve"> </w:t>
      </w:r>
      <w:r w:rsidRPr="004718F5">
        <w:rPr>
          <w:rFonts w:eastAsia="DengXian" w:cs="v4.2.0"/>
          <w:lang w:eastAsia="zh-CN"/>
        </w:rPr>
        <w:t xml:space="preserve">is configured, </w:t>
      </w:r>
      <w:r w:rsidRPr="004718F5">
        <w:t xml:space="preserve">T </w:t>
      </w:r>
      <w:r w:rsidRPr="004718F5">
        <w:rPr>
          <w:vertAlign w:val="subscript"/>
        </w:rPr>
        <w:t>SSB_measurement_period_intra</w:t>
      </w:r>
      <w:r w:rsidRPr="004718F5">
        <w:t xml:space="preserve"> </w:t>
      </w:r>
      <w:r w:rsidRPr="004718F5">
        <w:rPr>
          <w:rFonts w:cs="v4.2.0"/>
          <w:lang w:eastAsia="zh-CN"/>
        </w:rPr>
        <w:t xml:space="preserve">is specified in Table </w:t>
      </w:r>
      <w:r w:rsidRPr="004718F5">
        <w:rPr>
          <w:lang w:eastAsia="zh-TW"/>
        </w:rPr>
        <w:t>4.6.1.0.1-</w:t>
      </w:r>
      <w:r w:rsidR="00AD07D8" w:rsidRPr="004718F5">
        <w:rPr>
          <w:lang w:eastAsia="zh-TW"/>
        </w:rPr>
        <w:t>13</w:t>
      </w:r>
      <w:r w:rsidRPr="004718F5">
        <w:rPr>
          <w:rFonts w:cs="v4.2.0"/>
          <w:lang w:eastAsia="zh-CN"/>
        </w:rPr>
        <w:t>.</w:t>
      </w:r>
    </w:p>
    <w:p w14:paraId="3B7F420F" w14:textId="606EC0D8" w:rsidR="002F3B2B" w:rsidRPr="004718F5" w:rsidRDefault="002F3B2B" w:rsidP="000422D1">
      <w:r w:rsidRPr="004718F5">
        <w:t xml:space="preserve">If the higher layer signalling </w:t>
      </w:r>
      <w:r w:rsidR="009F1B34" w:rsidRPr="004718F5">
        <w:t xml:space="preserve">in </w:t>
      </w:r>
      <w:r w:rsidR="002A717D" w:rsidRPr="004718F5">
        <w:t>TS</w:t>
      </w:r>
      <w:r w:rsidRPr="004718F5">
        <w:t>38.331 [</w:t>
      </w:r>
      <w:r w:rsidRPr="004718F5">
        <w:rPr>
          <w:lang w:eastAsia="zh-TW"/>
        </w:rPr>
        <w:t>13</w:t>
      </w:r>
      <w:r w:rsidRPr="004718F5">
        <w:t xml:space="preserve">] signalling of </w:t>
      </w:r>
      <w:r w:rsidRPr="004718F5">
        <w:rPr>
          <w:i/>
        </w:rPr>
        <w:t>smtc2</w:t>
      </w:r>
      <w:r w:rsidRPr="004718F5">
        <w:t xml:space="preserve"> is present and </w:t>
      </w:r>
      <w:r w:rsidRPr="004718F5">
        <w:rPr>
          <w:i/>
        </w:rPr>
        <w:t>smtc1</w:t>
      </w:r>
      <w:r w:rsidRPr="004718F5">
        <w:t xml:space="preserve"> is fully overlapping with measurement and smtc2 is partially overlapping with measurement gaps, requirements are not specified for T</w:t>
      </w:r>
      <w:r w:rsidRPr="004718F5">
        <w:rPr>
          <w:vertAlign w:val="subscript"/>
        </w:rPr>
        <w:t>SSB_measurement_period_intra</w:t>
      </w:r>
      <w:r w:rsidRPr="004718F5">
        <w:t>.</w:t>
      </w:r>
    </w:p>
    <w:p w14:paraId="1C161623" w14:textId="1E325787" w:rsidR="002F3B2B" w:rsidRPr="004718F5" w:rsidRDefault="002F3B2B" w:rsidP="000422D1">
      <w:pPr>
        <w:rPr>
          <w:b/>
          <w:sz w:val="18"/>
        </w:rPr>
      </w:pPr>
      <w:r w:rsidRPr="004718F5">
        <w:t xml:space="preserve">If SCG DRX is in use, intrafrequency measurement period requirements specified in Table </w:t>
      </w:r>
      <w:r w:rsidRPr="004718F5">
        <w:rPr>
          <w:lang w:eastAsia="zh-TW"/>
        </w:rPr>
        <w:t>4.6.1.0.1-7</w:t>
      </w:r>
      <w:r w:rsidRPr="004718F5">
        <w:t>, Table</w:t>
      </w:r>
      <w:r w:rsidR="005F12D6" w:rsidRPr="004718F5">
        <w:t> </w:t>
      </w:r>
      <w:r w:rsidRPr="004718F5">
        <w:rPr>
          <w:lang w:eastAsia="zh-TW"/>
        </w:rPr>
        <w:t>4.6.1.0.1-</w:t>
      </w:r>
      <w:r w:rsidR="00AD07D8" w:rsidRPr="004718F5">
        <w:rPr>
          <w:lang w:eastAsia="zh-TW"/>
        </w:rPr>
        <w:t>10</w:t>
      </w:r>
      <w:r w:rsidRPr="004718F5">
        <w:t xml:space="preserve">, Table </w:t>
      </w:r>
      <w:r w:rsidRPr="004718F5">
        <w:rPr>
          <w:lang w:eastAsia="zh-TW"/>
        </w:rPr>
        <w:t>4.6.1.0.1-</w:t>
      </w:r>
      <w:r w:rsidR="00AD07D8" w:rsidRPr="004718F5">
        <w:t xml:space="preserve">11 </w:t>
      </w:r>
      <w:r w:rsidRPr="004718F5">
        <w:t xml:space="preserve">and Table </w:t>
      </w:r>
      <w:r w:rsidRPr="004718F5">
        <w:rPr>
          <w:lang w:eastAsia="zh-TW"/>
        </w:rPr>
        <w:t>4.6.1.0.1-</w:t>
      </w:r>
      <w:r w:rsidR="00AD07D8" w:rsidRPr="004718F5">
        <w:t xml:space="preserve">12 </w:t>
      </w:r>
      <w:r w:rsidRPr="004718F5">
        <w:t>shall depend on the SCG DRX cycle. Otherwise, the requirements for when DRX is not in use shall apply.</w:t>
      </w:r>
    </w:p>
    <w:p w14:paraId="165C0AA5" w14:textId="77777777" w:rsidR="002F3B2B" w:rsidRPr="004718F5" w:rsidRDefault="002F3B2B" w:rsidP="000422D1">
      <w:pPr>
        <w:rPr>
          <w:b/>
          <w:sz w:val="18"/>
        </w:rPr>
      </w:pPr>
      <w:r w:rsidRPr="004718F5">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4718F5">
        <w:rPr>
          <w:color w:val="000000"/>
          <w:lang w:eastAsia="zh-TW"/>
        </w:rPr>
        <w:t>If</w:t>
      </w:r>
      <w:r w:rsidRPr="004718F5">
        <w:rPr>
          <w:color w:val="000000"/>
        </w:rPr>
        <w:t xml:space="preserve"> </w:t>
      </w:r>
      <w:r w:rsidRPr="004718F5">
        <w:rPr>
          <w:i/>
          <w:color w:val="000000"/>
        </w:rPr>
        <w:t>SSB-ToMeasure</w:t>
      </w:r>
      <w:r w:rsidRPr="004718F5">
        <w:rPr>
          <w:color w:val="000000"/>
        </w:rPr>
        <w:t xml:space="preserve"> or </w:t>
      </w:r>
      <w:r w:rsidRPr="004718F5">
        <w:rPr>
          <w:i/>
          <w:color w:val="000000"/>
        </w:rPr>
        <w:t>SS-RSSI-Measurement</w:t>
      </w:r>
      <w:r w:rsidRPr="004718F5">
        <w:rPr>
          <w:color w:val="000000"/>
        </w:rPr>
        <w:t xml:space="preserve"> is configured, the SSB symbols are indicated by the union set of </w:t>
      </w:r>
      <w:r w:rsidRPr="004718F5">
        <w:rPr>
          <w:i/>
          <w:color w:val="000000"/>
        </w:rPr>
        <w:t>SSB-ToMeasure</w:t>
      </w:r>
      <w:r w:rsidRPr="004718F5">
        <w:rPr>
          <w:color w:val="000000"/>
        </w:rPr>
        <w:t xml:space="preserve"> from all the configured measurement objects on the same band which can be merged and the RSSI symbols are indicated by </w:t>
      </w:r>
      <w:r w:rsidRPr="004718F5">
        <w:rPr>
          <w:i/>
          <w:color w:val="000000"/>
        </w:rPr>
        <w:t>SS-RSSI-Measurement</w:t>
      </w:r>
      <w:r w:rsidRPr="004718F5">
        <w:rPr>
          <w:color w:val="000000"/>
        </w:rPr>
        <w:t>.</w:t>
      </w:r>
    </w:p>
    <w:p w14:paraId="64110BD2" w14:textId="0C549044" w:rsidR="002F3B2B" w:rsidRPr="004718F5" w:rsidRDefault="002F3B2B" w:rsidP="000422D1">
      <w:pPr>
        <w:pStyle w:val="TH"/>
        <w:keepNext w:val="0"/>
        <w:keepLines w:val="0"/>
      </w:pPr>
      <w:r w:rsidRPr="004718F5">
        <w:t xml:space="preserve">Table </w:t>
      </w:r>
      <w:r w:rsidRPr="004718F5">
        <w:rPr>
          <w:lang w:eastAsia="zh-TW"/>
        </w:rPr>
        <w:t>4.6.1.0.1-</w:t>
      </w:r>
      <w:r w:rsidR="00AD07D8" w:rsidRPr="004718F5">
        <w:rPr>
          <w:lang w:eastAsia="zh-TW"/>
        </w:rPr>
        <w:t>9</w:t>
      </w:r>
      <w:r w:rsidRPr="004718F5">
        <w:t>: Measurement period for intrafrequency measurements</w:t>
      </w:r>
      <w:r w:rsidR="004B6C5B" w:rsidRPr="004718F5">
        <w:t xml:space="preserve"> </w:t>
      </w:r>
      <w:r w:rsidRPr="004718F5">
        <w:t>without gaps</w:t>
      </w:r>
      <w:r w:rsidR="004B6C5B" w:rsidRPr="004718F5">
        <w:br/>
      </w:r>
      <w:r w:rsidRPr="004718F5">
        <w:t>(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3970170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CFF53BF" w14:textId="2B051909"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6A3CCC22" w14:textId="77777777" w:rsidR="002F3B2B" w:rsidRPr="004718F5" w:rsidRDefault="002F3B2B" w:rsidP="000422D1">
            <w:pPr>
              <w:pStyle w:val="TAH"/>
              <w:keepNext w:val="0"/>
              <w:keepLines w:val="0"/>
              <w:rPr>
                <w:lang w:eastAsia="zh-TW"/>
              </w:rPr>
            </w:pPr>
            <w:r w:rsidRPr="004718F5">
              <w:t>T</w:t>
            </w:r>
            <w:r w:rsidRPr="004718F5">
              <w:rPr>
                <w:vertAlign w:val="subscript"/>
              </w:rPr>
              <w:t>SSB_measurement_period_intra</w:t>
            </w:r>
          </w:p>
        </w:tc>
      </w:tr>
      <w:tr w:rsidR="002F3B2B" w:rsidRPr="004718F5" w14:paraId="0403C27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C307037" w14:textId="3980EB87"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94DAD73" w14:textId="583BD458" w:rsidR="002F3B2B" w:rsidRPr="004718F5" w:rsidRDefault="002F3B2B" w:rsidP="000422D1">
            <w:pPr>
              <w:pStyle w:val="TAC"/>
              <w:keepNext w:val="0"/>
              <w:keepLines w:val="0"/>
            </w:pPr>
            <w:r w:rsidRPr="004718F5">
              <w:t>max(</w:t>
            </w:r>
            <w:r w:rsidR="000422D1" w:rsidRPr="004718F5">
              <w:t xml:space="preserve"> </w:t>
            </w:r>
            <w:r w:rsidRPr="004718F5">
              <w:t>200ms,</w:t>
            </w:r>
            <w:r w:rsidR="000422D1" w:rsidRPr="004718F5">
              <w:t xml:space="preserve"> </w:t>
            </w:r>
            <w:r w:rsidRPr="004718F5">
              <w:t>ceil(</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SMTC</w:t>
            </w:r>
            <w:r w:rsidR="000422D1" w:rsidRPr="004718F5">
              <w:t xml:space="preserve"> </w:t>
            </w:r>
            <w:r w:rsidRPr="004718F5">
              <w:t>period</w:t>
            </w:r>
            <w:r w:rsidR="000422D1" w:rsidRPr="004718F5">
              <w:t xml:space="preserve"> </w:t>
            </w:r>
            <w:r w:rsidRPr="004718F5">
              <w:t>)</w:t>
            </w:r>
            <w:r w:rsidR="000422D1" w:rsidRPr="004718F5">
              <w:rPr>
                <w:vertAlign w:val="superscript"/>
                <w:lang w:eastAsia="zh-TW"/>
              </w:rPr>
              <w:t xml:space="preserve"> </w:t>
            </w:r>
            <w:r w:rsidRPr="004718F5">
              <w:rPr>
                <w:vertAlign w:val="superscript"/>
                <w:lang w:eastAsia="zh-TW"/>
              </w:rPr>
              <w:t>N</w:t>
            </w:r>
            <w:r w:rsidRPr="004718F5">
              <w:rPr>
                <w:vertAlign w:val="superscript"/>
              </w:rPr>
              <w:t>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7A51CD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F48E13F" w14:textId="445C48CE" w:rsidR="002F3B2B" w:rsidRPr="004718F5" w:rsidRDefault="002F3B2B" w:rsidP="000422D1">
            <w:pPr>
              <w:pStyle w:val="TAC"/>
              <w:keepNext w:val="0"/>
              <w:keepLines w:val="0"/>
            </w:pPr>
            <w:r w:rsidRPr="004718F5">
              <w:t>DRX</w:t>
            </w:r>
            <w:r w:rsidR="000422D1" w:rsidRPr="004718F5">
              <w:t xml:space="preserve"> </w:t>
            </w:r>
            <w:r w:rsidRPr="004718F5">
              <w:t>cycle</w:t>
            </w:r>
            <w:r w:rsidRPr="004718F5">
              <w:rPr>
                <w:rFonts w:ascii="Times New Roman" w:hAnsi="Times New Roman"/>
              </w:rPr>
              <w: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49F5EB54" w14:textId="475A0EE2" w:rsidR="002F3B2B" w:rsidRPr="004718F5" w:rsidRDefault="002F3B2B" w:rsidP="000422D1">
            <w:pPr>
              <w:pStyle w:val="TAC"/>
              <w:keepNext w:val="0"/>
              <w:keepLines w:val="0"/>
              <w:rPr>
                <w:b/>
              </w:rPr>
            </w:pPr>
            <w:r w:rsidRPr="004718F5">
              <w:t>max(</w:t>
            </w:r>
            <w:r w:rsidR="000422D1" w:rsidRPr="004718F5">
              <w:t xml:space="preserve"> </w:t>
            </w:r>
            <w:r w:rsidRPr="004718F5">
              <w:t>200ms,</w:t>
            </w:r>
            <w:r w:rsidR="000422D1" w:rsidRPr="004718F5">
              <w:t xml:space="preserve"> </w:t>
            </w:r>
            <w:r w:rsidRPr="004718F5">
              <w:t>ceil(1.5x</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73735A7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3C2B5A" w14:textId="5FE83681" w:rsidR="002F3B2B" w:rsidRPr="004718F5" w:rsidRDefault="002F3B2B" w:rsidP="000422D1">
            <w:pPr>
              <w:pStyle w:val="TAC"/>
              <w:keepNext w:val="0"/>
              <w:keepLines w:val="0"/>
              <w:rPr>
                <w:b/>
              </w:rPr>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3257F589" w14:textId="4EE13BA6" w:rsidR="002F3B2B" w:rsidRPr="004718F5" w:rsidRDefault="002F3B2B" w:rsidP="000422D1">
            <w:pPr>
              <w:pStyle w:val="TAC"/>
              <w:keepNext w:val="0"/>
              <w:keepLines w:val="0"/>
              <w:rPr>
                <w:b/>
              </w:rPr>
            </w:pPr>
            <w:r w:rsidRPr="004718F5">
              <w:t>ceil(</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rPr>
                <w:vertAlign w:val="subscript"/>
              </w:rPr>
              <w:t xml:space="preserve"> </w:t>
            </w:r>
            <w:r w:rsidRPr="004718F5">
              <w:t>)</w:t>
            </w:r>
            <w:r w:rsidR="000422D1" w:rsidRPr="004718F5">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55A30F5A"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B617A71" w14:textId="433F2C93" w:rsidR="002F3B2B" w:rsidRPr="004718F5" w:rsidRDefault="002F3B2B" w:rsidP="000422D1">
            <w:pPr>
              <w:pStyle w:val="TAN"/>
              <w:keepNext w:val="0"/>
              <w:keepLines w:val="0"/>
              <w:rPr>
                <w:lang w:eastAsia="zh-TW"/>
              </w:rPr>
            </w:pPr>
            <w:r w:rsidRPr="004718F5">
              <w:t>NOTE:</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r w:rsidRPr="004718F5">
              <w:rPr>
                <w:lang w:eastAsia="zh-TW"/>
              </w:rPr>
              <w:t>.</w:t>
            </w:r>
          </w:p>
        </w:tc>
      </w:tr>
    </w:tbl>
    <w:p w14:paraId="6B90C26A" w14:textId="77777777" w:rsidR="002F3B2B" w:rsidRPr="004718F5" w:rsidRDefault="002F3B2B" w:rsidP="000422D1">
      <w:pPr>
        <w:rPr>
          <w:b/>
        </w:rPr>
      </w:pPr>
    </w:p>
    <w:p w14:paraId="2B7F4ABB" w14:textId="232F395A" w:rsidR="002F3B2B" w:rsidRPr="004718F5" w:rsidRDefault="002F3B2B" w:rsidP="000422D1">
      <w:pPr>
        <w:pStyle w:val="TH"/>
        <w:keepNext w:val="0"/>
        <w:keepLines w:val="0"/>
      </w:pPr>
      <w:r w:rsidRPr="004718F5">
        <w:t xml:space="preserve">Table </w:t>
      </w:r>
      <w:r w:rsidRPr="004718F5">
        <w:rPr>
          <w:lang w:eastAsia="zh-TW"/>
        </w:rPr>
        <w:t>4.6.1.0.1-</w:t>
      </w:r>
      <w:r w:rsidR="00AD07D8" w:rsidRPr="004718F5">
        <w:rPr>
          <w:lang w:eastAsia="zh-TW"/>
        </w:rPr>
        <w:t>10</w:t>
      </w:r>
      <w:r w:rsidRPr="004718F5">
        <w:t>: Measurement period for intrafrequency measurements</w:t>
      </w:r>
      <w:r w:rsidR="004B6C5B" w:rsidRPr="004718F5">
        <w:t xml:space="preserve"> </w:t>
      </w:r>
      <w:r w:rsidRPr="004718F5">
        <w:t>without gaps</w:t>
      </w:r>
      <w:r w:rsidR="004B6C5B" w:rsidRPr="004718F5">
        <w:br/>
      </w:r>
      <w:r w:rsidRPr="004718F5">
        <w:t>(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78D5746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62A2E7" w14:textId="39944D33"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5C104FE2" w14:textId="77777777" w:rsidR="002F3B2B" w:rsidRPr="004718F5" w:rsidRDefault="002F3B2B" w:rsidP="000422D1">
            <w:pPr>
              <w:pStyle w:val="TAH"/>
              <w:keepNext w:val="0"/>
              <w:keepLines w:val="0"/>
              <w:rPr>
                <w:lang w:eastAsia="zh-TW"/>
              </w:rPr>
            </w:pPr>
            <w:r w:rsidRPr="004718F5">
              <w:t>T</w:t>
            </w:r>
            <w:r w:rsidRPr="004718F5">
              <w:rPr>
                <w:vertAlign w:val="subscript"/>
              </w:rPr>
              <w:t>SSB_measurement_period_intra</w:t>
            </w:r>
          </w:p>
        </w:tc>
      </w:tr>
      <w:tr w:rsidR="002F3B2B" w:rsidRPr="004718F5" w14:paraId="7E171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DEA0EE" w14:textId="1E654709"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AD08F53" w14:textId="7CF5CA66" w:rsidR="002F3B2B" w:rsidRPr="004718F5" w:rsidRDefault="002F3B2B" w:rsidP="000422D1">
            <w:pPr>
              <w:pStyle w:val="TAC"/>
              <w:keepNext w:val="0"/>
              <w:keepLines w:val="0"/>
            </w:pPr>
            <w:r w:rsidRPr="004718F5">
              <w:t>max(</w:t>
            </w:r>
            <w:r w:rsidR="000422D1" w:rsidRPr="004718F5">
              <w:t xml:space="preserve"> </w:t>
            </w:r>
            <w:r w:rsidRPr="004718F5">
              <w:t>400ms,</w:t>
            </w:r>
            <w:r w:rsidR="000422D1" w:rsidRPr="004718F5">
              <w:t xml:space="preserve"> </w:t>
            </w:r>
            <w:r w:rsidRPr="004718F5">
              <w:t>ceil(M</w:t>
            </w:r>
            <w:r w:rsidRPr="004718F5">
              <w:rPr>
                <w:vertAlign w:val="subscript"/>
              </w:rPr>
              <w:t>meas_period_w/o_gaps</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Pr="004718F5">
              <w:t>)</w:t>
            </w:r>
            <w:r w:rsidR="000422D1" w:rsidRPr="004718F5">
              <w:t xml:space="preserve"> </w:t>
            </w:r>
            <w:r w:rsidRPr="004718F5">
              <w:t>x</w:t>
            </w:r>
            <w:r w:rsidR="000422D1" w:rsidRPr="004718F5">
              <w:t xml:space="preserve"> </w:t>
            </w:r>
            <w:r w:rsidRPr="004718F5">
              <w:t>SMTC</w:t>
            </w:r>
            <w:r w:rsidR="000422D1" w:rsidRPr="004718F5">
              <w:t xml:space="preserve"> </w:t>
            </w:r>
            <w:r w:rsidRPr="004718F5">
              <w:t>period)</w:t>
            </w:r>
            <w:r w:rsidR="000422D1" w:rsidRPr="004718F5">
              <w:rPr>
                <w:vertAlign w:val="superscript"/>
                <w:lang w:eastAsia="zh-TW"/>
              </w:rPr>
              <w:t xml:space="preserve"> </w:t>
            </w:r>
            <w:r w:rsidRPr="004718F5">
              <w:rPr>
                <w:vertAlign w:val="superscript"/>
                <w:lang w:eastAsia="zh-TW"/>
              </w:rPr>
              <w:t>N</w:t>
            </w:r>
            <w:r w:rsidRPr="004718F5">
              <w:rPr>
                <w:vertAlign w:val="superscript"/>
              </w:rPr>
              <w:t>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0EFCBD1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6194F2" w14:textId="10AEEDC4" w:rsidR="002F3B2B" w:rsidRPr="004718F5" w:rsidRDefault="002F3B2B" w:rsidP="000422D1">
            <w:pPr>
              <w:pStyle w:val="TAC"/>
              <w:keepNext w:val="0"/>
              <w:keepLines w:val="0"/>
            </w:pPr>
            <w:r w:rsidRPr="004718F5">
              <w:t>DRX</w:t>
            </w:r>
            <w:r w:rsidR="000422D1" w:rsidRPr="004718F5">
              <w:t xml:space="preserve"> </w:t>
            </w:r>
            <w:r w:rsidRPr="004718F5">
              <w:t>cycle</w:t>
            </w:r>
            <w:r w:rsidRPr="004718F5">
              <w:rPr>
                <w:rFonts w:ascii="Times New Roman" w:hAnsi="Times New Roman"/>
              </w:rPr>
              <w: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789BE067" w14:textId="5ADA1D6F" w:rsidR="002F3B2B" w:rsidRPr="004718F5" w:rsidRDefault="002F3B2B" w:rsidP="000422D1">
            <w:pPr>
              <w:pStyle w:val="TAC"/>
              <w:keepNext w:val="0"/>
              <w:keepLines w:val="0"/>
              <w:rPr>
                <w:b/>
              </w:rPr>
            </w:pPr>
            <w:r w:rsidRPr="004718F5">
              <w:t>max(</w:t>
            </w:r>
            <w:r w:rsidR="000422D1" w:rsidRPr="004718F5">
              <w:t xml:space="preserve"> </w:t>
            </w:r>
            <w:r w:rsidRPr="004718F5">
              <w:t>400ms,</w:t>
            </w:r>
            <w:r w:rsidR="000422D1" w:rsidRPr="004718F5">
              <w:t xml:space="preserve"> </w:t>
            </w:r>
            <w:r w:rsidRPr="004718F5">
              <w:t>ceil(1.5x</w:t>
            </w:r>
            <w:r w:rsidR="000422D1" w:rsidRPr="004718F5">
              <w:t xml:space="preserve"> </w:t>
            </w:r>
            <w:r w:rsidRPr="004718F5">
              <w:t>M</w:t>
            </w:r>
            <w:r w:rsidRPr="004718F5">
              <w:rPr>
                <w:vertAlign w:val="subscript"/>
              </w:rPr>
              <w:t>meas_period_w/o_gaps</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r w:rsidR="000422D1" w:rsidRPr="004718F5">
              <w:t xml:space="preserve"> </w:t>
            </w:r>
          </w:p>
        </w:tc>
      </w:tr>
      <w:tr w:rsidR="002F3B2B" w:rsidRPr="004718F5" w14:paraId="08BD1FA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0EFD861" w14:textId="599AD739" w:rsidR="002F3B2B" w:rsidRPr="004718F5" w:rsidRDefault="002F3B2B" w:rsidP="000422D1">
            <w:pPr>
              <w:pStyle w:val="TAC"/>
              <w:keepNext w:val="0"/>
              <w:keepLines w:val="0"/>
              <w:rPr>
                <w:b/>
              </w:rPr>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5C4CC8B8" w14:textId="580813E3" w:rsidR="002F3B2B" w:rsidRPr="004718F5" w:rsidRDefault="002F3B2B" w:rsidP="000422D1">
            <w:pPr>
              <w:pStyle w:val="TAC"/>
              <w:keepNext w:val="0"/>
              <w:keepLines w:val="0"/>
              <w:rPr>
                <w:b/>
              </w:rPr>
            </w:pPr>
            <w:r w:rsidRPr="004718F5">
              <w:t>ceil(M</w:t>
            </w:r>
            <w:r w:rsidRPr="004718F5">
              <w:rPr>
                <w:vertAlign w:val="subscript"/>
              </w:rPr>
              <w:t>meas_period_w/o_gaps</w:t>
            </w:r>
            <w:r w:rsidR="000422D1" w:rsidRPr="004718F5">
              <w:t xml:space="preserve"> </w:t>
            </w:r>
            <w:r w:rsidRPr="004718F5">
              <w:t>xK</w:t>
            </w:r>
            <w:r w:rsidRPr="004718F5">
              <w:rPr>
                <w:vertAlign w:val="subscript"/>
              </w:rPr>
              <w:t>p</w:t>
            </w:r>
            <w:r w:rsidR="000422D1" w:rsidRPr="004718F5">
              <w:t xml:space="preserve"> </w:t>
            </w:r>
            <w:r w:rsidRPr="004718F5">
              <w:t>x</w:t>
            </w:r>
            <w:r w:rsidR="000422D1" w:rsidRPr="004718F5">
              <w:t xml:space="preserve"> </w:t>
            </w:r>
            <w:r w:rsidRPr="004718F5">
              <w:t>K</w:t>
            </w:r>
            <w:r w:rsidR="000422D1" w:rsidRPr="004718F5">
              <w:rPr>
                <w:vertAlign w:val="subscript"/>
              </w:rPr>
              <w:t xml:space="preserve"> </w:t>
            </w:r>
            <w:r w:rsidRPr="004718F5">
              <w:rPr>
                <w:vertAlign w:val="subscript"/>
              </w:rPr>
              <w:t>layer1_measurement</w:t>
            </w:r>
            <w:r w:rsidR="000422D1" w:rsidRPr="004718F5">
              <w:t xml:space="preserve"> </w:t>
            </w:r>
            <w:r w:rsidRPr="004718F5">
              <w:t>)</w:t>
            </w:r>
            <w:r w:rsidR="000422D1" w:rsidRPr="004718F5">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08486151"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72FC5D" w14:textId="674ECFED" w:rsidR="002F3B2B" w:rsidRPr="004718F5" w:rsidRDefault="002F3B2B" w:rsidP="000422D1">
            <w:pPr>
              <w:pStyle w:val="TAN"/>
              <w:keepNext w:val="0"/>
              <w:keepLines w:val="0"/>
              <w:rPr>
                <w:lang w:eastAsia="zh-TW"/>
              </w:rPr>
            </w:pPr>
            <w:r w:rsidRPr="004718F5">
              <w:t>NOTE:</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r w:rsidRPr="004718F5">
              <w:rPr>
                <w:lang w:eastAsia="zh-TW"/>
              </w:rPr>
              <w:t>.</w:t>
            </w:r>
          </w:p>
        </w:tc>
      </w:tr>
    </w:tbl>
    <w:p w14:paraId="5BCA189F" w14:textId="77777777" w:rsidR="002F3B2B" w:rsidRPr="004718F5" w:rsidRDefault="002F3B2B" w:rsidP="00AB7589"/>
    <w:p w14:paraId="731F6E71" w14:textId="65B7F175" w:rsidR="002F3B2B" w:rsidRPr="004718F5" w:rsidRDefault="002F3B2B" w:rsidP="000422D1">
      <w:pPr>
        <w:pStyle w:val="TH"/>
        <w:keepNext w:val="0"/>
        <w:keepLines w:val="0"/>
      </w:pPr>
      <w:r w:rsidRPr="004718F5">
        <w:t xml:space="preserve">Table </w:t>
      </w:r>
      <w:r w:rsidRPr="004718F5">
        <w:rPr>
          <w:lang w:eastAsia="zh-TW"/>
        </w:rPr>
        <w:t>4.6.1.0.1-</w:t>
      </w:r>
      <w:r w:rsidR="00AD07D8" w:rsidRPr="004718F5">
        <w:rPr>
          <w:lang w:eastAsia="zh-TW"/>
        </w:rPr>
        <w:t>11</w:t>
      </w:r>
      <w:r w:rsidRPr="004718F5">
        <w:t>: Measurement period for intrafrequency measurements without gaps</w:t>
      </w:r>
      <w:r w:rsidR="00AB7589" w:rsidRPr="004718F5">
        <w:br/>
      </w:r>
      <w:r w:rsidRPr="004718F5">
        <w:t>(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18457F8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DCC75C" w14:textId="223A9461"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0BD8D3E4" w14:textId="77777777" w:rsidR="002F3B2B" w:rsidRPr="004718F5" w:rsidRDefault="002F3B2B" w:rsidP="000422D1">
            <w:pPr>
              <w:pStyle w:val="TAH"/>
              <w:keepNext w:val="0"/>
              <w:keepLines w:val="0"/>
              <w:rPr>
                <w:lang w:eastAsia="zh-TW"/>
              </w:rPr>
            </w:pPr>
            <w:r w:rsidRPr="004718F5">
              <w:t>T</w:t>
            </w:r>
            <w:r w:rsidRPr="004718F5">
              <w:rPr>
                <w:vertAlign w:val="subscript"/>
              </w:rPr>
              <w:t>SSB_measurement_period_intra</w:t>
            </w:r>
          </w:p>
        </w:tc>
      </w:tr>
      <w:tr w:rsidR="002F3B2B" w:rsidRPr="004718F5" w14:paraId="2903A68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3A7CF7" w14:textId="0E08922F"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07D8F38A" w14:textId="259B8814" w:rsidR="002F3B2B" w:rsidRPr="004718F5" w:rsidRDefault="002F3B2B" w:rsidP="000422D1">
            <w:pPr>
              <w:pStyle w:val="TAC"/>
              <w:keepNext w:val="0"/>
              <w:keepLines w:val="0"/>
            </w:pPr>
            <w:r w:rsidRPr="004718F5">
              <w:t>5</w:t>
            </w:r>
            <w:r w:rsidR="000422D1" w:rsidRPr="004718F5">
              <w:t xml:space="preserve"> </w:t>
            </w:r>
            <w:r w:rsidRPr="004718F5">
              <w:t>x</w:t>
            </w:r>
            <w:r w:rsidR="000422D1" w:rsidRPr="004718F5">
              <w:t xml:space="preserve"> </w:t>
            </w:r>
            <w:r w:rsidRPr="004718F5">
              <w:t>measCycleSCell</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6B34A0F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C17BDF8" w14:textId="3EE3EA16" w:rsidR="002F3B2B" w:rsidRPr="004718F5" w:rsidRDefault="002F3B2B" w:rsidP="000422D1">
            <w:pPr>
              <w:pStyle w:val="TAC"/>
              <w:keepNext w:val="0"/>
              <w:keepLines w:val="0"/>
            </w:pPr>
            <w:r w:rsidRPr="004718F5">
              <w:t>DRX</w:t>
            </w:r>
            <w:r w:rsidR="000422D1" w:rsidRPr="004718F5">
              <w:t xml:space="preserve"> </w:t>
            </w:r>
            <w:r w:rsidRPr="004718F5">
              <w:t>cycle</w:t>
            </w:r>
            <w:r w:rsidRPr="004718F5">
              <w:rPr>
                <w:rFonts w:ascii="Times New Roman" w:hAnsi="Times New Roman"/>
              </w:rPr>
              <w: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05DF866C" w14:textId="00676162" w:rsidR="002F3B2B" w:rsidRPr="004718F5" w:rsidRDefault="002F3B2B" w:rsidP="000422D1">
            <w:pPr>
              <w:pStyle w:val="TAC"/>
              <w:keepNext w:val="0"/>
              <w:keepLines w:val="0"/>
              <w:rPr>
                <w:b/>
              </w:rPr>
            </w:pPr>
            <w:r w:rsidRPr="004718F5">
              <w:t>5</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1.5x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18F71B0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D102BB9" w14:textId="7151CC5A" w:rsidR="002F3B2B" w:rsidRPr="004718F5" w:rsidRDefault="002F3B2B" w:rsidP="000422D1">
            <w:pPr>
              <w:pStyle w:val="TAC"/>
              <w:keepNext w:val="0"/>
              <w:keepLines w:val="0"/>
            </w:pPr>
            <w:r w:rsidRPr="004718F5">
              <w:t>DRX</w:t>
            </w:r>
            <w:r w:rsidR="000422D1" w:rsidRPr="004718F5">
              <w:t xml:space="preserve"> </w:t>
            </w:r>
            <w:r w:rsidRPr="004718F5">
              <w:t>cycle&g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506A4C1F" w14:textId="2F8642C4" w:rsidR="002F3B2B" w:rsidRPr="004718F5" w:rsidRDefault="002F3B2B" w:rsidP="000422D1">
            <w:pPr>
              <w:pStyle w:val="TAC"/>
              <w:keepNext w:val="0"/>
              <w:keepLines w:val="0"/>
            </w:pPr>
            <w:r w:rsidRPr="004718F5">
              <w:t>5</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bl>
    <w:p w14:paraId="5AD4A63F" w14:textId="77777777" w:rsidR="002F3B2B" w:rsidRPr="004718F5" w:rsidRDefault="002F3B2B" w:rsidP="000422D1"/>
    <w:p w14:paraId="2AFA9C66" w14:textId="5CB70572" w:rsidR="002F3B2B" w:rsidRPr="004718F5" w:rsidRDefault="002F3B2B" w:rsidP="000422D1">
      <w:pPr>
        <w:pStyle w:val="TH"/>
        <w:keepNext w:val="0"/>
        <w:keepLines w:val="0"/>
      </w:pPr>
      <w:r w:rsidRPr="004718F5">
        <w:t xml:space="preserve">Table </w:t>
      </w:r>
      <w:r w:rsidRPr="004718F5">
        <w:rPr>
          <w:lang w:eastAsia="zh-TW"/>
        </w:rPr>
        <w:t>4.6.1.0.1-</w:t>
      </w:r>
      <w:r w:rsidR="00AD07D8" w:rsidRPr="004718F5">
        <w:rPr>
          <w:lang w:eastAsia="zh-TW"/>
        </w:rPr>
        <w:t>12</w:t>
      </w:r>
      <w:r w:rsidRPr="004718F5">
        <w:t>: Measurement period for intrafrequency measurements without gaps</w:t>
      </w:r>
      <w:r w:rsidR="00AB7589" w:rsidRPr="004718F5">
        <w:br/>
      </w:r>
      <w:r w:rsidRPr="004718F5">
        <w:t>(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2F4CE15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B4EC2E7" w14:textId="68F0F655" w:rsidR="002F3B2B" w:rsidRPr="004718F5" w:rsidRDefault="002F3B2B" w:rsidP="000422D1">
            <w:pPr>
              <w:pStyle w:val="TAH"/>
              <w:keepNext w:val="0"/>
              <w:keepLines w:val="0"/>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47980D8E" w14:textId="77777777" w:rsidR="002F3B2B" w:rsidRPr="004718F5" w:rsidRDefault="002F3B2B" w:rsidP="000422D1">
            <w:pPr>
              <w:pStyle w:val="TAH"/>
              <w:keepNext w:val="0"/>
              <w:keepLines w:val="0"/>
              <w:rPr>
                <w:lang w:eastAsia="zh-TW"/>
              </w:rPr>
            </w:pPr>
            <w:r w:rsidRPr="004718F5">
              <w:t>T</w:t>
            </w:r>
            <w:r w:rsidRPr="004718F5">
              <w:rPr>
                <w:vertAlign w:val="subscript"/>
              </w:rPr>
              <w:t>SSB_measurement_period_intra</w:t>
            </w:r>
          </w:p>
        </w:tc>
      </w:tr>
      <w:tr w:rsidR="002F3B2B" w:rsidRPr="004718F5" w14:paraId="20967A6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36CCD5F" w14:textId="183E7DB6" w:rsidR="002F3B2B" w:rsidRPr="004718F5" w:rsidRDefault="002F3B2B" w:rsidP="000422D1">
            <w:pPr>
              <w:pStyle w:val="TAC"/>
              <w:keepNext w:val="0"/>
              <w:keepLines w:val="0"/>
            </w:pPr>
            <w:r w:rsidRPr="004718F5">
              <w:t>No</w:t>
            </w:r>
            <w:r w:rsidR="000422D1" w:rsidRPr="004718F5">
              <w:t xml:space="preserve"> </w:t>
            </w:r>
            <w:r w:rsidRPr="004718F5">
              <w:t>DRX</w:t>
            </w:r>
          </w:p>
        </w:tc>
        <w:tc>
          <w:tcPr>
            <w:tcW w:w="4621" w:type="dxa"/>
            <w:tcBorders>
              <w:top w:val="single" w:sz="4" w:space="0" w:color="auto"/>
              <w:left w:val="single" w:sz="4" w:space="0" w:color="auto"/>
              <w:bottom w:val="single" w:sz="4" w:space="0" w:color="auto"/>
              <w:right w:val="single" w:sz="4" w:space="0" w:color="auto"/>
            </w:tcBorders>
            <w:hideMark/>
          </w:tcPr>
          <w:p w14:paraId="700F9365" w14:textId="71877453" w:rsidR="002F3B2B" w:rsidRPr="004718F5" w:rsidRDefault="002F3B2B" w:rsidP="000422D1">
            <w:pPr>
              <w:pStyle w:val="TAC"/>
              <w:keepNext w:val="0"/>
              <w:keepLines w:val="0"/>
            </w:pPr>
            <w:r w:rsidRPr="004718F5">
              <w:t>M</w:t>
            </w:r>
            <w:r w:rsidRPr="004718F5">
              <w:rPr>
                <w:vertAlign w:val="subscript"/>
              </w:rPr>
              <w:t>meas_period</w:t>
            </w:r>
            <w:r w:rsidR="000422D1" w:rsidRPr="004718F5">
              <w:rPr>
                <w:vertAlign w:val="subscript"/>
              </w:rPr>
              <w:t xml:space="preserve"> </w:t>
            </w:r>
            <w:r w:rsidRPr="004718F5">
              <w:rPr>
                <w:vertAlign w:val="subscript"/>
              </w:rPr>
              <w:t>with_gaps</w:t>
            </w:r>
            <w:r w:rsidR="000422D1" w:rsidRPr="004718F5">
              <w:t xml:space="preserve"> </w:t>
            </w:r>
            <w:r w:rsidRPr="004718F5">
              <w:t>x</w:t>
            </w:r>
            <w:r w:rsidR="000422D1" w:rsidRPr="004718F5">
              <w:t xml:space="preserve"> </w:t>
            </w:r>
            <w:r w:rsidRPr="004718F5">
              <w:t>measCycleSCell</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4DE2FB1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7E1E2A2" w14:textId="44AB7999"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3FC0434F" w14:textId="3EF75271" w:rsidR="002F3B2B" w:rsidRPr="004718F5" w:rsidRDefault="002F3B2B" w:rsidP="000422D1">
            <w:pPr>
              <w:pStyle w:val="TAC"/>
              <w:keepNext w:val="0"/>
              <w:keepLines w:val="0"/>
              <w:rPr>
                <w:b/>
              </w:rPr>
            </w:pPr>
            <w:r w:rsidRPr="004718F5">
              <w:t>M</w:t>
            </w:r>
            <w:r w:rsidRPr="004718F5">
              <w:rPr>
                <w:vertAlign w:val="subscript"/>
              </w:rPr>
              <w:t>meas_period</w:t>
            </w:r>
            <w:r w:rsidR="000422D1" w:rsidRPr="004718F5">
              <w:rPr>
                <w:vertAlign w:val="subscript"/>
              </w:rPr>
              <w:t xml:space="preserve"> </w:t>
            </w:r>
            <w:r w:rsidRPr="004718F5">
              <w:rPr>
                <w:vertAlign w:val="subscript"/>
              </w:rPr>
              <w:t>with_gaps</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1.5x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44C22FA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C7E047" w14:textId="2B8AF396" w:rsidR="002F3B2B" w:rsidRPr="004718F5" w:rsidRDefault="002F3B2B" w:rsidP="000422D1">
            <w:pPr>
              <w:pStyle w:val="TAC"/>
              <w:keepNext w:val="0"/>
              <w:keepLines w:val="0"/>
            </w:pPr>
            <w:r w:rsidRPr="004718F5">
              <w:t>DRX</w:t>
            </w:r>
            <w:r w:rsidR="000422D1" w:rsidRPr="004718F5">
              <w:t xml:space="preserve"> </w:t>
            </w:r>
            <w:r w:rsidRPr="004718F5">
              <w:t>cycle&gt;</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69F3B060" w14:textId="54C4FC67" w:rsidR="002F3B2B" w:rsidRPr="004718F5" w:rsidRDefault="002F3B2B" w:rsidP="000422D1">
            <w:pPr>
              <w:pStyle w:val="TAC"/>
              <w:keepNext w:val="0"/>
              <w:keepLines w:val="0"/>
            </w:pPr>
            <w:r w:rsidRPr="004718F5">
              <w:t>M</w:t>
            </w:r>
            <w:r w:rsidRPr="004718F5">
              <w:rPr>
                <w:vertAlign w:val="subscript"/>
              </w:rPr>
              <w:t>meas_period</w:t>
            </w:r>
            <w:r w:rsidR="000422D1" w:rsidRPr="004718F5">
              <w:rPr>
                <w:vertAlign w:val="subscript"/>
              </w:rPr>
              <w:t xml:space="preserve"> </w:t>
            </w:r>
            <w:r w:rsidRPr="004718F5">
              <w:rPr>
                <w:vertAlign w:val="subscript"/>
              </w:rPr>
              <w:t>with_gaps</w:t>
            </w:r>
            <w:r w:rsidR="000422D1" w:rsidRPr="004718F5">
              <w:t xml:space="preserve"> </w:t>
            </w:r>
            <w:r w:rsidRPr="004718F5">
              <w:t>x</w:t>
            </w:r>
            <w:r w:rsidR="000422D1" w:rsidRPr="004718F5">
              <w:t xml:space="preserve"> </w:t>
            </w:r>
            <w:r w:rsidRPr="004718F5">
              <w:t>max(measCycleSCell,</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bl>
    <w:p w14:paraId="68AA551B" w14:textId="77777777" w:rsidR="002F3B2B" w:rsidRPr="004718F5" w:rsidRDefault="002F3B2B" w:rsidP="000422D1">
      <w:pPr>
        <w:rPr>
          <w:rFonts w:eastAsia="PMingLiU"/>
          <w:lang w:eastAsia="zh-TW"/>
        </w:rPr>
      </w:pPr>
    </w:p>
    <w:p w14:paraId="698FE54B" w14:textId="7458CE7D" w:rsidR="002F3B2B" w:rsidRPr="004718F5" w:rsidRDefault="002F3B2B" w:rsidP="00494BBF">
      <w:pPr>
        <w:pStyle w:val="TH"/>
        <w:rPr>
          <w:lang w:eastAsia="zh-CN"/>
        </w:rPr>
      </w:pPr>
      <w:r w:rsidRPr="004718F5">
        <w:t xml:space="preserve">Table </w:t>
      </w:r>
      <w:r w:rsidRPr="004718F5">
        <w:rPr>
          <w:lang w:eastAsia="zh-TW"/>
        </w:rPr>
        <w:t>4.6.1.0.1-</w:t>
      </w:r>
      <w:r w:rsidR="00AD07D8" w:rsidRPr="004718F5">
        <w:rPr>
          <w:lang w:eastAsia="zh-TW"/>
        </w:rPr>
        <w:t>13</w:t>
      </w:r>
      <w:r w:rsidRPr="004718F5">
        <w:t xml:space="preserve">: </w:t>
      </w:r>
      <w:r w:rsidRPr="004718F5">
        <w:rPr>
          <w:sz w:val="18"/>
        </w:rPr>
        <w:t>T</w:t>
      </w:r>
      <w:r w:rsidRPr="004718F5">
        <w:rPr>
          <w:sz w:val="18"/>
          <w:vertAlign w:val="subscript"/>
        </w:rPr>
        <w:t xml:space="preserve"> SSB_measurement_period_intra</w:t>
      </w:r>
      <w:r w:rsidRPr="004718F5">
        <w:t xml:space="preserve"> When </w:t>
      </w:r>
      <w:r w:rsidRPr="004718F5">
        <w:rPr>
          <w:i/>
          <w:iCs/>
        </w:rPr>
        <w:t>highSpeedMeasFlag-r16</w:t>
      </w:r>
      <w:r w:rsidRPr="004718F5">
        <w:t xml:space="preserve"> is configured</w:t>
      </w:r>
      <w:r w:rsidR="00AB7589" w:rsidRPr="004718F5">
        <w:br/>
      </w:r>
      <w:r w:rsidRPr="004718F5">
        <w:t>(Frequency range FR</w:t>
      </w:r>
      <w:r w:rsidRPr="004718F5">
        <w:rPr>
          <w:lang w:eastAsia="zh-CN"/>
        </w:rPr>
        <w:t>1</w:t>
      </w:r>
      <w:r w:rsidR="00AB7589" w:rsidRPr="004718F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00EBEFC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05C4B15" w14:textId="270600DE" w:rsidR="002F3B2B" w:rsidRPr="004718F5" w:rsidRDefault="002F3B2B" w:rsidP="00494BBF">
            <w:pPr>
              <w:pStyle w:val="TAH"/>
            </w:pPr>
            <w:r w:rsidRPr="004718F5">
              <w:t>DRX</w:t>
            </w:r>
            <w:r w:rsidR="000422D1" w:rsidRPr="004718F5">
              <w:t xml:space="preserve"> </w:t>
            </w:r>
            <w:r w:rsidRPr="004718F5">
              <w:t>cycle</w:t>
            </w:r>
          </w:p>
        </w:tc>
        <w:tc>
          <w:tcPr>
            <w:tcW w:w="4621" w:type="dxa"/>
            <w:tcBorders>
              <w:top w:val="single" w:sz="4" w:space="0" w:color="auto"/>
              <w:left w:val="single" w:sz="4" w:space="0" w:color="auto"/>
              <w:bottom w:val="single" w:sz="4" w:space="0" w:color="auto"/>
              <w:right w:val="single" w:sz="4" w:space="0" w:color="auto"/>
            </w:tcBorders>
            <w:hideMark/>
          </w:tcPr>
          <w:p w14:paraId="7FB9407D" w14:textId="31A23580" w:rsidR="002F3B2B" w:rsidRPr="004718F5" w:rsidRDefault="002F3B2B" w:rsidP="00494BBF">
            <w:pPr>
              <w:pStyle w:val="TAH"/>
            </w:pPr>
            <w:r w:rsidRPr="004718F5">
              <w:t>T</w:t>
            </w:r>
            <w:r w:rsidRPr="004718F5">
              <w:rPr>
                <w:vertAlign w:val="subscript"/>
              </w:rPr>
              <w:t>SSB_measurement_period_intra</w:t>
            </w:r>
            <w:r w:rsidR="000422D1" w:rsidRPr="004718F5">
              <w:t xml:space="preserve">  </w:t>
            </w:r>
          </w:p>
        </w:tc>
      </w:tr>
      <w:tr w:rsidR="002F3B2B" w:rsidRPr="004718F5" w14:paraId="5AEFC30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65A5C36" w14:textId="140940A0" w:rsidR="002F3B2B" w:rsidRPr="004718F5" w:rsidRDefault="002F3B2B" w:rsidP="00494BBF">
            <w:pPr>
              <w:pStyle w:val="TAC"/>
            </w:pPr>
            <w:r w:rsidRPr="004718F5">
              <w:t>No</w:t>
            </w:r>
            <w:r w:rsidR="000422D1" w:rsidRPr="004718F5">
              <w:t xml:space="preserve"> </w:t>
            </w:r>
            <w:r w:rsidRPr="004718F5">
              <w:t>DRX</w:t>
            </w:r>
            <w:r w:rsidR="000422D1" w:rsidRPr="004718F5">
              <w:rPr>
                <w:rFonts w:eastAsiaTheme="minorEastAsia"/>
                <w:vertAlign w:val="superscript"/>
                <w:lang w:eastAsia="zh-CN"/>
              </w:rPr>
              <w:t xml:space="preserve"> </w:t>
            </w:r>
            <w:r w:rsidRPr="004718F5">
              <w:rPr>
                <w:rFonts w:eastAsiaTheme="minorEastAsia"/>
                <w:vertAlign w:val="superscript"/>
                <w:lang w:eastAsia="zh-CN"/>
              </w:rPr>
              <w:t>Note</w:t>
            </w:r>
            <w:r w:rsidR="000422D1" w:rsidRPr="004718F5">
              <w:rPr>
                <w:rFonts w:eastAsiaTheme="minorEastAsia"/>
                <w:vertAlign w:val="superscript"/>
                <w:lang w:eastAsia="zh-CN"/>
              </w:rPr>
              <w:t xml:space="preserve"> </w:t>
            </w:r>
            <w:r w:rsidRPr="004718F5">
              <w:rPr>
                <w:rFonts w:eastAsiaTheme="minorEastAsia"/>
                <w:vertAlign w:val="superscript"/>
                <w:lang w:eastAsia="zh-CN"/>
              </w:rPr>
              <w:t>2</w:t>
            </w:r>
          </w:p>
        </w:tc>
        <w:tc>
          <w:tcPr>
            <w:tcW w:w="4621" w:type="dxa"/>
            <w:tcBorders>
              <w:top w:val="single" w:sz="4" w:space="0" w:color="auto"/>
              <w:left w:val="single" w:sz="4" w:space="0" w:color="auto"/>
              <w:bottom w:val="single" w:sz="4" w:space="0" w:color="auto"/>
              <w:right w:val="single" w:sz="4" w:space="0" w:color="auto"/>
            </w:tcBorders>
            <w:hideMark/>
          </w:tcPr>
          <w:p w14:paraId="0390894B" w14:textId="1D81E73F" w:rsidR="002F3B2B" w:rsidRPr="004718F5" w:rsidRDefault="002F3B2B" w:rsidP="00494BBF">
            <w:pPr>
              <w:pStyle w:val="TAC"/>
            </w:pPr>
            <w:r w:rsidRPr="004718F5">
              <w:t>max(200ms,</w:t>
            </w:r>
            <w:r w:rsidR="000422D1" w:rsidRPr="004718F5">
              <w:t xml:space="preserve"> </w:t>
            </w:r>
            <w:r w:rsidRPr="004718F5">
              <w:t>ceil(</w:t>
            </w:r>
            <w:r w:rsidR="000422D1" w:rsidRPr="004718F5">
              <w:t xml:space="preserve"> </w:t>
            </w:r>
            <w:r w:rsidRPr="004718F5">
              <w:t>5</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SMTC</w:t>
            </w:r>
            <w:r w:rsidR="000422D1" w:rsidRPr="004718F5">
              <w:t xml:space="preserve"> </w:t>
            </w:r>
            <w:r w:rsidRPr="004718F5">
              <w:t>period)</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215F144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B1AF4DC" w14:textId="0A872459" w:rsidR="002F3B2B" w:rsidRPr="004718F5" w:rsidRDefault="002F3B2B" w:rsidP="00494BBF">
            <w:pPr>
              <w:pStyle w:val="TAC"/>
            </w:pPr>
            <w:r w:rsidRPr="004718F5">
              <w:t>DRX</w:t>
            </w:r>
            <w:r w:rsidR="000422D1" w:rsidRPr="004718F5">
              <w:t xml:space="preserve"> </w:t>
            </w:r>
            <w:r w:rsidRPr="004718F5">
              <w:t>cycle≤</w:t>
            </w:r>
            <w:r w:rsidR="000422D1" w:rsidRPr="004718F5">
              <w:t xml:space="preserve"> </w:t>
            </w:r>
            <w:r w:rsidRPr="004718F5">
              <w:rPr>
                <w:rFonts w:eastAsiaTheme="minorEastAsia"/>
                <w:lang w:eastAsia="zh-CN"/>
              </w:rPr>
              <w:t>160</w:t>
            </w:r>
            <w:r w:rsidRPr="004718F5">
              <w:t>ms</w:t>
            </w:r>
          </w:p>
        </w:tc>
        <w:tc>
          <w:tcPr>
            <w:tcW w:w="4621" w:type="dxa"/>
            <w:tcBorders>
              <w:top w:val="single" w:sz="4" w:space="0" w:color="auto"/>
              <w:left w:val="single" w:sz="4" w:space="0" w:color="auto"/>
              <w:bottom w:val="single" w:sz="4" w:space="0" w:color="auto"/>
              <w:right w:val="single" w:sz="4" w:space="0" w:color="auto"/>
            </w:tcBorders>
            <w:hideMark/>
          </w:tcPr>
          <w:p w14:paraId="143070AB" w14:textId="0AC57C01" w:rsidR="002F3B2B" w:rsidRPr="004718F5" w:rsidRDefault="002F3B2B" w:rsidP="00494BBF">
            <w:pPr>
              <w:pStyle w:val="TAC"/>
              <w:rPr>
                <w:b/>
              </w:rPr>
            </w:pPr>
            <w:r w:rsidRPr="004718F5">
              <w:t>max(200ms,</w:t>
            </w:r>
            <w:r w:rsidR="000422D1" w:rsidRPr="004718F5">
              <w:t xml:space="preserve"> </w:t>
            </w:r>
            <w:r w:rsidRPr="004718F5">
              <w:t>ceil(</w:t>
            </w:r>
            <w:r w:rsidRPr="004718F5">
              <w:rPr>
                <w:rFonts w:eastAsia="DengXian"/>
                <w:lang w:eastAsia="zh-CN"/>
              </w:rPr>
              <w:t>5</w:t>
            </w:r>
            <w:r w:rsidR="000422D1" w:rsidRPr="004718F5">
              <w:t xml:space="preserve"> </w:t>
            </w:r>
            <w:r w:rsidRPr="004718F5">
              <w:t>x</w:t>
            </w:r>
            <w:r w:rsidR="000422D1" w:rsidRPr="004718F5">
              <w:rPr>
                <w:rFonts w:eastAsia="DengXian"/>
                <w:lang w:eastAsia="zh-CN"/>
              </w:rPr>
              <w:t xml:space="preserve"> </w:t>
            </w:r>
            <w:r w:rsidRPr="004718F5">
              <w:rPr>
                <w:rFonts w:eastAsia="DengXian"/>
                <w:lang w:eastAsia="zh-CN"/>
              </w:rPr>
              <w:t>M2</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rFonts w:eastAsia="DengXian"/>
                <w:vertAlign w:val="superscript"/>
                <w:lang w:eastAsia="zh-CN"/>
              </w:rPr>
              <w:t>2</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3A6CB2C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9AD96A" w14:textId="7241C90C" w:rsidR="002F3B2B" w:rsidRPr="004718F5" w:rsidRDefault="002F3B2B" w:rsidP="00494BBF">
            <w:pPr>
              <w:pStyle w:val="TAC"/>
            </w:pPr>
            <w:r w:rsidRPr="004718F5">
              <w:rPr>
                <w:rFonts w:eastAsiaTheme="minorEastAsia"/>
                <w:lang w:eastAsia="zh-CN"/>
              </w:rPr>
              <w:t>160ms</w:t>
            </w:r>
            <w:r w:rsidR="000422D1" w:rsidRPr="004718F5">
              <w:rPr>
                <w:rFonts w:eastAsiaTheme="minorEastAsia"/>
                <w:lang w:eastAsia="zh-CN"/>
              </w:rPr>
              <w:t xml:space="preserve"> </w:t>
            </w:r>
            <w:r w:rsidRPr="004718F5">
              <w:rPr>
                <w:rFonts w:eastAsiaTheme="minorEastAsia"/>
                <w:lang w:eastAsia="zh-CN"/>
              </w:rPr>
              <w:t>&lt;</w:t>
            </w:r>
            <w:r w:rsidR="000422D1" w:rsidRPr="004718F5">
              <w:rPr>
                <w:rFonts w:eastAsiaTheme="minorEastAsia"/>
                <w:lang w:eastAsia="zh-CN"/>
              </w:rPr>
              <w:t xml:space="preserve"> </w:t>
            </w:r>
            <w:r w:rsidRPr="004718F5">
              <w:t>DRX</w:t>
            </w:r>
            <w:r w:rsidR="000422D1" w:rsidRPr="004718F5">
              <w:t xml:space="preserve"> </w:t>
            </w:r>
            <w:r w:rsidRPr="004718F5">
              <w:t>cycle≤</w:t>
            </w:r>
            <w:r w:rsidR="000422D1" w:rsidRPr="004718F5">
              <w:t xml:space="preserve"> </w:t>
            </w:r>
            <w:r w:rsidRPr="004718F5">
              <w:t>320ms</w:t>
            </w:r>
          </w:p>
        </w:tc>
        <w:tc>
          <w:tcPr>
            <w:tcW w:w="4621" w:type="dxa"/>
            <w:tcBorders>
              <w:top w:val="single" w:sz="4" w:space="0" w:color="auto"/>
              <w:left w:val="single" w:sz="4" w:space="0" w:color="auto"/>
              <w:bottom w:val="single" w:sz="4" w:space="0" w:color="auto"/>
              <w:right w:val="single" w:sz="4" w:space="0" w:color="auto"/>
            </w:tcBorders>
            <w:hideMark/>
          </w:tcPr>
          <w:p w14:paraId="6A93929E" w14:textId="4CB06053" w:rsidR="002F3B2B" w:rsidRPr="004718F5" w:rsidRDefault="002F3B2B" w:rsidP="00494BBF">
            <w:pPr>
              <w:pStyle w:val="TAC"/>
            </w:pPr>
            <w:r w:rsidRPr="004718F5">
              <w:t>ceil(</w:t>
            </w:r>
            <w:r w:rsidRPr="004718F5">
              <w:rPr>
                <w:rFonts w:eastAsia="DengXian"/>
                <w:lang w:eastAsia="zh-CN"/>
              </w:rPr>
              <w:t>4</w:t>
            </w:r>
            <w:r w:rsidR="000422D1" w:rsidRPr="004718F5">
              <w:t xml:space="preserve"> </w:t>
            </w:r>
            <w:r w:rsidRPr="004718F5">
              <w:t>x</w:t>
            </w:r>
            <w:r w:rsidR="000422D1" w:rsidRPr="004718F5">
              <w:rPr>
                <w:rFonts w:eastAsia="DengXian"/>
                <w:lang w:eastAsia="zh-CN"/>
              </w:rPr>
              <w:t xml:space="preserve"> </w:t>
            </w:r>
            <w:r w:rsidRPr="004718F5">
              <w:rPr>
                <w:rFonts w:eastAsia="DengXian"/>
                <w:lang w:eastAsia="zh-CN"/>
              </w:rPr>
              <w:t>M2</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rFonts w:eastAsia="DengXian"/>
                <w:vertAlign w:val="superscript"/>
                <w:lang w:eastAsia="zh-CN"/>
              </w:rPr>
              <w:t>2</w:t>
            </w:r>
            <w:r w:rsidR="000422D1" w:rsidRPr="004718F5">
              <w:t xml:space="preserve"> </w:t>
            </w:r>
            <w:r w:rsidRPr="004718F5">
              <w:t>x</w:t>
            </w:r>
            <w:r w:rsidR="000422D1" w:rsidRPr="004718F5">
              <w:t xml:space="preserve"> </w:t>
            </w:r>
            <w:r w:rsidRPr="004718F5">
              <w:t>K</w:t>
            </w:r>
            <w:r w:rsidRPr="004718F5">
              <w:rPr>
                <w:vertAlign w:val="subscript"/>
              </w:rPr>
              <w:t>p</w:t>
            </w:r>
            <w:r w:rsidRPr="004718F5">
              <w:t>)</w:t>
            </w:r>
            <w:r w:rsidR="000422D1" w:rsidRPr="004718F5">
              <w:t xml:space="preserve"> </w:t>
            </w:r>
            <w:r w:rsidRPr="004718F5">
              <w:t>x</w:t>
            </w:r>
            <w:r w:rsidR="000422D1" w:rsidRPr="004718F5">
              <w:t xml:space="preserve"> </w:t>
            </w:r>
            <w:r w:rsidRPr="004718F5">
              <w:t>max(SMTC</w:t>
            </w:r>
            <w:r w:rsidR="000422D1" w:rsidRPr="004718F5">
              <w:t xml:space="preserve"> </w:t>
            </w:r>
            <w:r w:rsidRPr="004718F5">
              <w:t>period,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229714B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71468E4" w14:textId="42F2772B" w:rsidR="002F3B2B" w:rsidRPr="004718F5" w:rsidRDefault="002F3B2B" w:rsidP="00494BBF">
            <w:pPr>
              <w:pStyle w:val="TAC"/>
              <w:rPr>
                <w:b/>
              </w:rPr>
            </w:pPr>
            <w:r w:rsidRPr="004718F5">
              <w:t>DRX</w:t>
            </w:r>
            <w:r w:rsidR="000422D1" w:rsidRPr="004718F5">
              <w:t xml:space="preserve"> </w:t>
            </w:r>
            <w:r w:rsidRPr="004718F5">
              <w:t>cycle&gt;320ms</w:t>
            </w:r>
          </w:p>
        </w:tc>
        <w:tc>
          <w:tcPr>
            <w:tcW w:w="4621" w:type="dxa"/>
            <w:tcBorders>
              <w:top w:val="single" w:sz="4" w:space="0" w:color="auto"/>
              <w:left w:val="single" w:sz="4" w:space="0" w:color="auto"/>
              <w:bottom w:val="single" w:sz="4" w:space="0" w:color="auto"/>
              <w:right w:val="single" w:sz="4" w:space="0" w:color="auto"/>
            </w:tcBorders>
            <w:hideMark/>
          </w:tcPr>
          <w:p w14:paraId="6508EDC9" w14:textId="7B0E1594" w:rsidR="002F3B2B" w:rsidRPr="004718F5" w:rsidRDefault="002F3B2B" w:rsidP="00494BBF">
            <w:pPr>
              <w:pStyle w:val="TAC"/>
              <w:rPr>
                <w:rFonts w:eastAsiaTheme="minorEastAsia"/>
                <w:b/>
                <w:lang w:eastAsia="zh-CN"/>
              </w:rPr>
            </w:pPr>
            <w:r w:rsidRPr="004718F5">
              <w:t>ceil(</w:t>
            </w:r>
            <w:r w:rsidR="000422D1" w:rsidRPr="004718F5">
              <w:t xml:space="preserve"> </w:t>
            </w:r>
            <w:r w:rsidRPr="004718F5">
              <w:rPr>
                <w:rFonts w:eastAsia="DengXian"/>
                <w:lang w:eastAsia="zh-CN"/>
              </w:rPr>
              <w:t>Y</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r w:rsidR="000422D1" w:rsidRPr="004718F5">
              <w:t xml:space="preserve"> </w:t>
            </w:r>
            <w:r w:rsidRPr="004718F5">
              <w:t>x</w:t>
            </w:r>
            <w:r w:rsidR="000422D1" w:rsidRPr="004718F5">
              <w:t xml:space="preserve"> </w:t>
            </w:r>
            <w:r w:rsidRPr="004718F5">
              <w:t>K</w:t>
            </w:r>
            <w:r w:rsidRPr="004718F5">
              <w:rPr>
                <w:vertAlign w:val="subscript"/>
              </w:rPr>
              <w:t>p</w:t>
            </w:r>
            <w:r w:rsidR="000422D1" w:rsidRPr="004718F5">
              <w:rPr>
                <w:vertAlign w:val="subscript"/>
              </w:rPr>
              <w:t xml:space="preserve"> </w:t>
            </w:r>
            <w:r w:rsidRPr="004718F5">
              <w:t>)</w:t>
            </w:r>
            <w:r w:rsidR="000422D1" w:rsidRPr="004718F5">
              <w:t xml:space="preserve"> </w:t>
            </w:r>
            <w:r w:rsidRPr="004718F5">
              <w:t>x</w:t>
            </w:r>
            <w:r w:rsidR="000422D1" w:rsidRPr="004718F5">
              <w:t xml:space="preserve"> </w:t>
            </w:r>
            <w:r w:rsidRPr="004718F5">
              <w:t>DRX</w:t>
            </w:r>
            <w:r w:rsidR="000422D1" w:rsidRPr="004718F5">
              <w:t xml:space="preserve"> </w:t>
            </w:r>
            <w:r w:rsidRPr="004718F5">
              <w:t>cycle</w:t>
            </w:r>
            <w:r w:rsidR="000422D1" w:rsidRPr="004718F5">
              <w:t xml:space="preserve"> </w:t>
            </w:r>
            <w:r w:rsidRPr="004718F5">
              <w:t>x</w:t>
            </w:r>
            <w:r w:rsidR="000422D1" w:rsidRPr="004718F5">
              <w:t xml:space="preserve"> </w:t>
            </w:r>
            <w:r w:rsidRPr="004718F5">
              <w:t>CSSF</w:t>
            </w:r>
            <w:r w:rsidRPr="004718F5">
              <w:rPr>
                <w:vertAlign w:val="subscript"/>
              </w:rPr>
              <w:t>intra</w:t>
            </w:r>
          </w:p>
        </w:tc>
      </w:tr>
      <w:tr w:rsidR="002F3B2B" w:rsidRPr="004718F5" w14:paraId="130AFC20"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90231AF" w14:textId="572C6BC4" w:rsidR="002F3B2B" w:rsidRPr="004718F5" w:rsidRDefault="002F3B2B" w:rsidP="00494BBF">
            <w:pPr>
              <w:pStyle w:val="TAN"/>
              <w:keepLines w:val="0"/>
              <w:rPr>
                <w:rFonts w:eastAsiaTheme="minorEastAsia"/>
                <w:lang w:eastAsia="zh-CN"/>
              </w:rPr>
            </w:pPr>
            <w:r w:rsidRPr="004718F5">
              <w:t>NOTE</w:t>
            </w:r>
            <w:r w:rsidR="000422D1" w:rsidRPr="004718F5">
              <w:t xml:space="preserve"> </w:t>
            </w:r>
            <w:r w:rsidRPr="004718F5">
              <w:t>1:</w:t>
            </w:r>
            <w:r w:rsidRPr="004718F5">
              <w:tab/>
              <w:t>If</w:t>
            </w:r>
            <w:r w:rsidR="000422D1" w:rsidRPr="004718F5">
              <w:t xml:space="preserve"> </w:t>
            </w:r>
            <w:r w:rsidRPr="004718F5">
              <w:t>different</w:t>
            </w:r>
            <w:r w:rsidR="000422D1" w:rsidRPr="004718F5">
              <w:t xml:space="preserve"> </w:t>
            </w:r>
            <w:r w:rsidRPr="004718F5">
              <w:t>SMTC</w:t>
            </w:r>
            <w:r w:rsidR="000422D1" w:rsidRPr="004718F5">
              <w:t xml:space="preserve"> </w:t>
            </w:r>
            <w:r w:rsidRPr="004718F5">
              <w:t>periodicities</w:t>
            </w:r>
            <w:r w:rsidR="000422D1" w:rsidRPr="004718F5">
              <w:t xml:space="preserve"> </w:t>
            </w:r>
            <w:r w:rsidRPr="004718F5">
              <w:t>are</w:t>
            </w:r>
            <w:r w:rsidR="000422D1" w:rsidRPr="004718F5">
              <w:t xml:space="preserve"> </w:t>
            </w:r>
            <w:r w:rsidRPr="004718F5">
              <w:t>configured</w:t>
            </w:r>
            <w:r w:rsidR="000422D1" w:rsidRPr="004718F5">
              <w:t xml:space="preserve"> </w:t>
            </w:r>
            <w:r w:rsidRPr="004718F5">
              <w:t>for</w:t>
            </w:r>
            <w:r w:rsidR="000422D1" w:rsidRPr="004718F5">
              <w:t xml:space="preserve"> </w:t>
            </w:r>
            <w:r w:rsidRPr="004718F5">
              <w:t>different</w:t>
            </w:r>
            <w:r w:rsidR="000422D1" w:rsidRPr="004718F5">
              <w:t xml:space="preserve"> </w:t>
            </w:r>
            <w:r w:rsidRPr="004718F5">
              <w:t>cells,</w:t>
            </w:r>
            <w:r w:rsidR="000422D1" w:rsidRPr="004718F5">
              <w:t xml:space="preserve"> </w:t>
            </w:r>
            <w:r w:rsidRPr="004718F5">
              <w:t>the</w:t>
            </w:r>
            <w:r w:rsidR="000422D1" w:rsidRPr="004718F5">
              <w:t xml:space="preserve"> </w:t>
            </w:r>
            <w:r w:rsidRPr="004718F5">
              <w:t>SMTC</w:t>
            </w:r>
            <w:r w:rsidR="000422D1" w:rsidRPr="004718F5">
              <w:t xml:space="preserve"> </w:t>
            </w:r>
            <w:r w:rsidRPr="004718F5">
              <w:t>period</w:t>
            </w:r>
            <w:r w:rsidR="000422D1" w:rsidRPr="004718F5">
              <w:t xml:space="preserve"> </w:t>
            </w:r>
            <w:r w:rsidRPr="004718F5">
              <w:t>in</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is</w:t>
            </w:r>
            <w:r w:rsidR="000422D1" w:rsidRPr="004718F5">
              <w:t xml:space="preserve"> </w:t>
            </w:r>
            <w:r w:rsidRPr="004718F5">
              <w:t>the</w:t>
            </w:r>
            <w:r w:rsidR="000422D1" w:rsidRPr="004718F5">
              <w:t xml:space="preserve"> </w:t>
            </w:r>
            <w:r w:rsidRPr="004718F5">
              <w:t>one</w:t>
            </w:r>
            <w:r w:rsidR="000422D1" w:rsidRPr="004718F5">
              <w:t xml:space="preserve"> </w:t>
            </w:r>
            <w:r w:rsidRPr="004718F5">
              <w:t>used</w:t>
            </w:r>
            <w:r w:rsidR="000422D1" w:rsidRPr="004718F5">
              <w:t xml:space="preserve"> </w:t>
            </w:r>
            <w:r w:rsidRPr="004718F5">
              <w:t>by</w:t>
            </w:r>
            <w:r w:rsidR="000422D1" w:rsidRPr="004718F5">
              <w:t xml:space="preserve"> </w:t>
            </w:r>
            <w:r w:rsidRPr="004718F5">
              <w:t>the</w:t>
            </w:r>
            <w:r w:rsidR="000422D1" w:rsidRPr="004718F5">
              <w:t xml:space="preserve"> </w:t>
            </w:r>
            <w:r w:rsidRPr="004718F5">
              <w:t>cell</w:t>
            </w:r>
            <w:r w:rsidR="000422D1" w:rsidRPr="004718F5">
              <w:t xml:space="preserve"> </w:t>
            </w:r>
            <w:r w:rsidRPr="004718F5">
              <w:t>being</w:t>
            </w:r>
            <w:r w:rsidR="000422D1" w:rsidRPr="004718F5">
              <w:t xml:space="preserve"> </w:t>
            </w:r>
            <w:r w:rsidRPr="004718F5">
              <w:t>identified</w:t>
            </w:r>
            <w:r w:rsidR="007766D2" w:rsidRPr="004718F5">
              <w:t>.</w:t>
            </w:r>
          </w:p>
          <w:p w14:paraId="0438B675" w14:textId="2973B67C" w:rsidR="002F3B2B" w:rsidRPr="004718F5" w:rsidRDefault="002F3B2B" w:rsidP="00494BBF">
            <w:pPr>
              <w:pStyle w:val="TAN"/>
              <w:keepLines w:val="0"/>
              <w:rPr>
                <w:snapToGrid w:val="0"/>
                <w:lang w:eastAsia="zh-CN"/>
              </w:rPr>
            </w:pPr>
            <w:r w:rsidRPr="004718F5">
              <w:t>NOTE</w:t>
            </w:r>
            <w:r w:rsidR="000422D1" w:rsidRPr="004718F5">
              <w:t xml:space="preserve"> </w:t>
            </w:r>
            <w:r w:rsidRPr="004718F5">
              <w:rPr>
                <w:rFonts w:eastAsiaTheme="minorEastAsia"/>
                <w:lang w:eastAsia="zh-CN"/>
              </w:rPr>
              <w:t>2</w:t>
            </w:r>
            <w:r w:rsidRPr="004718F5">
              <w:rPr>
                <w:rFonts w:eastAsiaTheme="minorEastAsia"/>
              </w:rPr>
              <w:t>:</w:t>
            </w:r>
            <w:r w:rsidRPr="004718F5">
              <w:tab/>
            </w:r>
            <w:r w:rsidRPr="004718F5">
              <w:rPr>
                <w:snapToGrid w:val="0"/>
                <w:lang w:eastAsia="zh-CN"/>
              </w:rPr>
              <w:t>M2</w:t>
            </w:r>
            <w:r w:rsidR="000422D1" w:rsidRPr="004718F5">
              <w:rPr>
                <w:snapToGrid w:val="0"/>
                <w:lang w:eastAsia="zh-CN"/>
              </w:rPr>
              <w:t xml:space="preserve"> </w:t>
            </w:r>
            <w:r w:rsidRPr="004718F5">
              <w:rPr>
                <w:snapToGrid w:val="0"/>
                <w:lang w:eastAsia="zh-CN"/>
              </w:rPr>
              <w:t>=</w:t>
            </w:r>
            <w:r w:rsidR="000422D1" w:rsidRPr="004718F5">
              <w:rPr>
                <w:snapToGrid w:val="0"/>
                <w:lang w:eastAsia="zh-CN"/>
              </w:rPr>
              <w:t xml:space="preserve"> </w:t>
            </w:r>
            <w:r w:rsidRPr="004718F5">
              <w:rPr>
                <w:snapToGrid w:val="0"/>
                <w:lang w:eastAsia="zh-CN"/>
              </w:rPr>
              <w:t>1.5</w:t>
            </w:r>
            <w:r w:rsidR="000422D1" w:rsidRPr="004718F5">
              <w:rPr>
                <w:snapToGrid w:val="0"/>
                <w:lang w:eastAsia="zh-CN"/>
              </w:rPr>
              <w:t xml:space="preserve"> </w:t>
            </w:r>
            <w:r w:rsidRPr="004718F5">
              <w:rPr>
                <w:snapToGrid w:val="0"/>
                <w:lang w:eastAsia="zh-CN"/>
              </w:rPr>
              <w:t>if</w:t>
            </w:r>
            <w:r w:rsidR="000422D1" w:rsidRPr="004718F5">
              <w:rPr>
                <w:snapToGrid w:val="0"/>
                <w:lang w:eastAsia="zh-CN"/>
              </w:rPr>
              <w:t xml:space="preserve"> </w:t>
            </w:r>
            <w:r w:rsidRPr="004718F5">
              <w:rPr>
                <w:snapToGrid w:val="0"/>
                <w:lang w:eastAsia="zh-CN"/>
              </w:rPr>
              <w:t>SMTC</w:t>
            </w:r>
            <w:r w:rsidR="000422D1" w:rsidRPr="004718F5">
              <w:rPr>
                <w:snapToGrid w:val="0"/>
                <w:lang w:eastAsia="zh-CN"/>
              </w:rPr>
              <w:t xml:space="preserve"> </w:t>
            </w:r>
            <w:r w:rsidRPr="004718F5">
              <w:rPr>
                <w:snapToGrid w:val="0"/>
                <w:lang w:eastAsia="zh-CN"/>
              </w:rPr>
              <w:t>periodicity</w:t>
            </w:r>
            <w:r w:rsidR="000422D1" w:rsidRPr="004718F5">
              <w:rPr>
                <w:snapToGrid w:val="0"/>
                <w:lang w:eastAsia="zh-CN"/>
              </w:rPr>
              <w:t xml:space="preserve"> </w:t>
            </w:r>
            <w:r w:rsidRPr="004718F5">
              <w:rPr>
                <w:snapToGrid w:val="0"/>
                <w:lang w:eastAsia="zh-CN"/>
              </w:rPr>
              <w:t>&gt;</w:t>
            </w:r>
            <w:r w:rsidR="000422D1" w:rsidRPr="004718F5">
              <w:rPr>
                <w:snapToGrid w:val="0"/>
                <w:lang w:eastAsia="zh-CN"/>
              </w:rPr>
              <w:t xml:space="preserve"> </w:t>
            </w:r>
            <w:r w:rsidRPr="004718F5">
              <w:rPr>
                <w:rFonts w:eastAsiaTheme="minorEastAsia"/>
                <w:snapToGrid w:val="0"/>
                <w:lang w:eastAsia="zh-CN"/>
              </w:rPr>
              <w:t>4</w:t>
            </w:r>
            <w:r w:rsidRPr="004718F5">
              <w:rPr>
                <w:snapToGrid w:val="0"/>
                <w:lang w:eastAsia="zh-CN"/>
              </w:rPr>
              <w:t>0</w:t>
            </w:r>
            <w:r w:rsidR="000422D1" w:rsidRPr="004718F5">
              <w:rPr>
                <w:snapToGrid w:val="0"/>
                <w:lang w:eastAsia="zh-CN"/>
              </w:rPr>
              <w:t xml:space="preserve"> </w:t>
            </w:r>
            <w:r w:rsidRPr="004718F5">
              <w:rPr>
                <w:snapToGrid w:val="0"/>
                <w:lang w:eastAsia="zh-CN"/>
              </w:rPr>
              <w:t>ms</w:t>
            </w:r>
            <w:r w:rsidRPr="004718F5">
              <w:rPr>
                <w:rFonts w:eastAsiaTheme="minorEastAsia"/>
                <w:snapToGrid w:val="0"/>
                <w:lang w:eastAsia="zh-CN"/>
              </w:rPr>
              <w:t>,</w:t>
            </w:r>
            <w:r w:rsidR="000422D1" w:rsidRPr="004718F5">
              <w:rPr>
                <w:snapToGrid w:val="0"/>
                <w:lang w:eastAsia="zh-CN"/>
              </w:rPr>
              <w:t xml:space="preserve"> </w:t>
            </w:r>
            <w:r w:rsidRPr="004718F5">
              <w:rPr>
                <w:snapToGrid w:val="0"/>
                <w:lang w:eastAsia="zh-CN"/>
              </w:rPr>
              <w:t>otherwise</w:t>
            </w:r>
            <w:r w:rsidR="000422D1" w:rsidRPr="004718F5">
              <w:rPr>
                <w:snapToGrid w:val="0"/>
                <w:lang w:eastAsia="zh-CN"/>
              </w:rPr>
              <w:t xml:space="preserve"> </w:t>
            </w:r>
            <w:r w:rsidRPr="004718F5">
              <w:rPr>
                <w:snapToGrid w:val="0"/>
                <w:lang w:eastAsia="zh-CN"/>
              </w:rPr>
              <w:t>M2=1</w:t>
            </w:r>
            <w:r w:rsidR="007766D2" w:rsidRPr="004718F5">
              <w:rPr>
                <w:snapToGrid w:val="0"/>
                <w:lang w:eastAsia="zh-CN"/>
              </w:rPr>
              <w:t>.</w:t>
            </w:r>
          </w:p>
          <w:p w14:paraId="0EBC5C9B" w14:textId="4362340D" w:rsidR="002F3B2B" w:rsidRPr="004718F5" w:rsidRDefault="002F3B2B" w:rsidP="00494BBF">
            <w:pPr>
              <w:pStyle w:val="TAN"/>
              <w:keepLines w:val="0"/>
              <w:rPr>
                <w:rFonts w:eastAsiaTheme="minorEastAsia"/>
                <w:lang w:eastAsia="zh-CN"/>
              </w:rPr>
            </w:pPr>
            <w:r w:rsidRPr="004718F5">
              <w:t>NOTE</w:t>
            </w:r>
            <w:r w:rsidR="000422D1" w:rsidRPr="004718F5">
              <w:t xml:space="preserve"> </w:t>
            </w:r>
            <w:r w:rsidRPr="004718F5">
              <w:t>3:</w:t>
            </w:r>
            <w:r w:rsidRPr="004718F5">
              <w:tab/>
            </w:r>
            <w:r w:rsidRPr="004718F5">
              <w:rPr>
                <w:rFonts w:eastAsiaTheme="minorEastAsia"/>
                <w:lang w:eastAsia="zh-CN"/>
              </w:rPr>
              <w:t>Y=3</w:t>
            </w:r>
            <w:r w:rsidR="000422D1" w:rsidRPr="004718F5">
              <w:rPr>
                <w:rFonts w:eastAsiaTheme="minorEastAsia"/>
                <w:lang w:eastAsia="zh-CN"/>
              </w:rPr>
              <w:t xml:space="preserve"> </w:t>
            </w:r>
            <w:r w:rsidRPr="004718F5">
              <w:rPr>
                <w:rFonts w:eastAsiaTheme="minorEastAsia"/>
                <w:lang w:eastAsia="zh-CN"/>
              </w:rPr>
              <w:t>when</w:t>
            </w:r>
            <w:r w:rsidR="000422D1" w:rsidRPr="004718F5">
              <w:rPr>
                <w:rFonts w:eastAsiaTheme="minorEastAsia"/>
                <w:lang w:eastAsia="zh-CN"/>
              </w:rPr>
              <w:t xml:space="preserve"> </w:t>
            </w:r>
            <w:r w:rsidRPr="004718F5">
              <w:rPr>
                <w:rFonts w:eastAsiaTheme="minorEastAsia"/>
                <w:lang w:eastAsia="zh-CN"/>
              </w:rPr>
              <w:t>SMTC</w:t>
            </w:r>
            <w:r w:rsidR="000422D1" w:rsidRPr="004718F5">
              <w:rPr>
                <w:rFonts w:eastAsiaTheme="minorEastAsia"/>
                <w:lang w:eastAsia="zh-CN"/>
              </w:rPr>
              <w:t xml:space="preserve"> </w:t>
            </w:r>
            <w:r w:rsidRPr="004718F5">
              <w:rPr>
                <w:rFonts w:eastAsiaTheme="minorEastAsia"/>
                <w:lang w:eastAsia="zh-CN"/>
              </w:rPr>
              <w:t>&lt;=</w:t>
            </w:r>
            <w:r w:rsidR="000422D1" w:rsidRPr="004718F5">
              <w:rPr>
                <w:rFonts w:eastAsiaTheme="minorEastAsia"/>
                <w:lang w:eastAsia="zh-CN"/>
              </w:rPr>
              <w:t xml:space="preserve"> </w:t>
            </w:r>
            <w:r w:rsidRPr="004718F5">
              <w:rPr>
                <w:rFonts w:eastAsiaTheme="minorEastAsia"/>
                <w:lang w:eastAsia="zh-CN"/>
              </w:rPr>
              <w:t>40ms,</w:t>
            </w:r>
            <w:r w:rsidR="000422D1" w:rsidRPr="004718F5">
              <w:rPr>
                <w:rFonts w:eastAsiaTheme="minorEastAsia"/>
                <w:lang w:eastAsia="zh-CN"/>
              </w:rPr>
              <w:t xml:space="preserve"> </w:t>
            </w:r>
            <w:r w:rsidRPr="004718F5">
              <w:rPr>
                <w:rFonts w:eastAsiaTheme="minorEastAsia"/>
                <w:lang w:eastAsia="zh-CN"/>
              </w:rPr>
              <w:t>Y=5</w:t>
            </w:r>
            <w:r w:rsidR="000422D1" w:rsidRPr="004718F5">
              <w:rPr>
                <w:rFonts w:eastAsiaTheme="minorEastAsia"/>
                <w:lang w:eastAsia="zh-CN"/>
              </w:rPr>
              <w:t xml:space="preserve"> </w:t>
            </w:r>
            <w:r w:rsidRPr="004718F5">
              <w:rPr>
                <w:rFonts w:eastAsiaTheme="minorEastAsia"/>
                <w:lang w:eastAsia="zh-CN"/>
              </w:rPr>
              <w:t>when</w:t>
            </w:r>
            <w:r w:rsidR="000422D1" w:rsidRPr="004718F5">
              <w:rPr>
                <w:rFonts w:eastAsiaTheme="minorEastAsia"/>
                <w:lang w:eastAsia="zh-CN"/>
              </w:rPr>
              <w:t xml:space="preserve"> </w:t>
            </w:r>
            <w:r w:rsidRPr="004718F5">
              <w:rPr>
                <w:rFonts w:eastAsiaTheme="minorEastAsia"/>
                <w:lang w:eastAsia="zh-CN"/>
              </w:rPr>
              <w:t>SMTC</w:t>
            </w:r>
            <w:r w:rsidR="000422D1" w:rsidRPr="004718F5">
              <w:rPr>
                <w:rFonts w:eastAsiaTheme="minorEastAsia"/>
                <w:lang w:eastAsia="zh-CN"/>
              </w:rPr>
              <w:t xml:space="preserve"> </w:t>
            </w:r>
            <w:r w:rsidRPr="004718F5">
              <w:rPr>
                <w:rFonts w:eastAsiaTheme="minorEastAsia"/>
                <w:lang w:eastAsia="zh-CN"/>
              </w:rPr>
              <w:t>&gt;</w:t>
            </w:r>
            <w:r w:rsidR="000422D1" w:rsidRPr="004718F5">
              <w:rPr>
                <w:rFonts w:eastAsiaTheme="minorEastAsia"/>
                <w:lang w:eastAsia="zh-CN"/>
              </w:rPr>
              <w:t xml:space="preserve"> </w:t>
            </w:r>
            <w:r w:rsidRPr="004718F5">
              <w:rPr>
                <w:rFonts w:eastAsiaTheme="minorEastAsia"/>
                <w:lang w:eastAsia="zh-CN"/>
              </w:rPr>
              <w:t>40ms</w:t>
            </w:r>
            <w:r w:rsidR="007766D2" w:rsidRPr="004718F5">
              <w:rPr>
                <w:rFonts w:eastAsiaTheme="minorEastAsia"/>
                <w:lang w:eastAsia="zh-CN"/>
              </w:rPr>
              <w:t>.</w:t>
            </w:r>
          </w:p>
          <w:p w14:paraId="59FCAA3C" w14:textId="77777777" w:rsidR="00AD07D8" w:rsidRPr="004718F5" w:rsidRDefault="002F3B2B" w:rsidP="00AD07D8">
            <w:pPr>
              <w:pStyle w:val="TAN"/>
            </w:pPr>
            <w:r w:rsidRPr="004718F5">
              <w:t>NOTE</w:t>
            </w:r>
            <w:r w:rsidR="000422D1" w:rsidRPr="004718F5">
              <w:t xml:space="preserve"> </w:t>
            </w:r>
            <w:r w:rsidRPr="004718F5">
              <w:t>4:</w:t>
            </w:r>
            <w:r w:rsidRPr="004718F5">
              <w:tab/>
            </w:r>
            <w:r w:rsidRPr="004718F5">
              <w:rPr>
                <w:rFonts w:eastAsiaTheme="minorEastAsia"/>
                <w:lang w:eastAsia="zh-CN"/>
              </w:rPr>
              <w:t>When</w:t>
            </w:r>
            <w:r w:rsidR="000422D1" w:rsidRPr="004718F5">
              <w:rPr>
                <w:rFonts w:eastAsiaTheme="minorEastAsia"/>
                <w:lang w:eastAsia="zh-CN"/>
              </w:rPr>
              <w:t xml:space="preserve"> </w:t>
            </w:r>
            <w:r w:rsidRPr="004718F5">
              <w:rPr>
                <w:rFonts w:eastAsiaTheme="minorEastAsia"/>
                <w:i/>
                <w:iCs/>
                <w:lang w:eastAsia="zh-CN"/>
              </w:rPr>
              <w:t>highSpeedMeasFlag-r16</w:t>
            </w:r>
            <w:r w:rsidR="000422D1" w:rsidRPr="004718F5">
              <w:rPr>
                <w:rFonts w:eastAsiaTheme="minorEastAsia"/>
                <w:lang w:eastAsia="zh-CN"/>
              </w:rPr>
              <w:t xml:space="preserve"> </w:t>
            </w:r>
            <w:r w:rsidRPr="004718F5">
              <w:rPr>
                <w:rFonts w:eastAsiaTheme="minorEastAsia"/>
                <w:lang w:eastAsia="zh-CN"/>
              </w:rPr>
              <w:t>is</w:t>
            </w:r>
            <w:r w:rsidR="000422D1" w:rsidRPr="004718F5">
              <w:rPr>
                <w:rFonts w:eastAsiaTheme="minorEastAsia"/>
                <w:lang w:eastAsia="zh-CN"/>
              </w:rPr>
              <w:t xml:space="preserve"> </w:t>
            </w:r>
            <w:r w:rsidRPr="004718F5">
              <w:rPr>
                <w:rFonts w:eastAsiaTheme="minorEastAsia"/>
                <w:lang w:eastAsia="zh-CN"/>
              </w:rPr>
              <w:t>configured,</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requirements</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on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t>UE</w:t>
            </w:r>
            <w:r w:rsidR="000422D1" w:rsidRPr="004718F5">
              <w:t xml:space="preserve"> </w:t>
            </w:r>
            <w:r w:rsidRPr="004718F5">
              <w:t>supporting</w:t>
            </w:r>
            <w:r w:rsidR="000422D1" w:rsidRPr="004718F5">
              <w:t xml:space="preserve"> </w:t>
            </w:r>
            <w:r w:rsidRPr="004718F5">
              <w:t>either</w:t>
            </w:r>
            <w:r w:rsidR="000422D1" w:rsidRPr="004718F5">
              <w:t xml:space="preserve"> </w:t>
            </w:r>
            <w:r w:rsidRPr="004718F5">
              <w:rPr>
                <w:i/>
                <w:iCs/>
              </w:rPr>
              <w:t>measurementEnhancement-r16</w:t>
            </w:r>
            <w:r w:rsidR="000422D1" w:rsidRPr="004718F5">
              <w:rPr>
                <w:i/>
                <w:iCs/>
              </w:rPr>
              <w:t xml:space="preserve"> </w:t>
            </w:r>
            <w:r w:rsidRPr="004718F5">
              <w:t>or</w:t>
            </w:r>
            <w:r w:rsidR="000422D1" w:rsidRPr="004718F5">
              <w:rPr>
                <w:i/>
                <w:iCs/>
              </w:rPr>
              <w:t xml:space="preserve"> </w:t>
            </w:r>
            <w:r w:rsidRPr="004718F5">
              <w:rPr>
                <w:i/>
                <w:iCs/>
              </w:rPr>
              <w:t>[intraRAT-MeasurementEnhancement-r16]</w:t>
            </w:r>
            <w:r w:rsidR="000422D1" w:rsidRPr="004718F5">
              <w:t xml:space="preserve"> </w:t>
            </w:r>
            <w:r w:rsidRPr="004718F5">
              <w:t>on</w:t>
            </w:r>
            <w:r w:rsidR="000422D1" w:rsidRPr="004718F5">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the</w:t>
            </w:r>
            <w:r w:rsidR="000422D1" w:rsidRPr="004718F5">
              <w:rPr>
                <w:rFonts w:eastAsiaTheme="minorEastAsia"/>
                <w:lang w:eastAsia="zh-CN"/>
              </w:rPr>
              <w:t xml:space="preserve"> </w:t>
            </w:r>
            <w:r w:rsidRPr="004718F5">
              <w:rPr>
                <w:rFonts w:eastAsiaTheme="minorEastAsia"/>
                <w:lang w:eastAsia="zh-CN"/>
              </w:rPr>
              <w:t>prim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and</w:t>
            </w:r>
            <w:r w:rsidR="000422D1" w:rsidRPr="004718F5">
              <w:rPr>
                <w:rFonts w:eastAsiaTheme="minorEastAsia"/>
                <w:lang w:eastAsia="zh-CN"/>
              </w:rPr>
              <w:t xml:space="preserve"> </w:t>
            </w:r>
            <w:r w:rsidRPr="004718F5">
              <w:rPr>
                <w:rFonts w:eastAsiaTheme="minorEastAsia"/>
                <w:lang w:eastAsia="zh-CN"/>
              </w:rPr>
              <w:t>do</w:t>
            </w:r>
            <w:r w:rsidR="000422D1" w:rsidRPr="004718F5">
              <w:rPr>
                <w:rFonts w:eastAsiaTheme="minorEastAsia"/>
                <w:lang w:eastAsia="zh-CN"/>
              </w:rPr>
              <w:t xml:space="preserve"> </w:t>
            </w:r>
            <w:r w:rsidRPr="004718F5">
              <w:rPr>
                <w:rFonts w:eastAsiaTheme="minorEastAsia"/>
                <w:lang w:eastAsia="zh-CN"/>
              </w:rPr>
              <w:t>not</w:t>
            </w:r>
            <w:r w:rsidR="000422D1" w:rsidRPr="004718F5">
              <w:rPr>
                <w:rFonts w:eastAsiaTheme="minorEastAsia"/>
                <w:lang w:eastAsia="zh-CN"/>
              </w:rPr>
              <w:t xml:space="preserve"> </w:t>
            </w:r>
            <w:r w:rsidRPr="004718F5">
              <w:rPr>
                <w:rFonts w:eastAsiaTheme="minorEastAsia"/>
                <w:lang w:eastAsia="zh-CN"/>
              </w:rPr>
              <w:t>apply</w:t>
            </w:r>
            <w:r w:rsidR="000422D1" w:rsidRPr="004718F5">
              <w:rPr>
                <w:rFonts w:eastAsiaTheme="minorEastAsia"/>
                <w:lang w:eastAsia="zh-CN"/>
              </w:rPr>
              <w:t xml:space="preserve"> </w:t>
            </w:r>
            <w:r w:rsidRPr="004718F5">
              <w:rPr>
                <w:rFonts w:eastAsiaTheme="minorEastAsia"/>
                <w:lang w:eastAsia="zh-CN"/>
              </w:rPr>
              <w:t>to</w:t>
            </w:r>
            <w:r w:rsidR="000422D1" w:rsidRPr="004718F5">
              <w:rPr>
                <w:rFonts w:eastAsiaTheme="minorEastAsia"/>
                <w:lang w:eastAsia="zh-CN"/>
              </w:rPr>
              <w:t xml:space="preserve"> </w:t>
            </w:r>
            <w:r w:rsidRPr="004718F5">
              <w:rPr>
                <w:rFonts w:eastAsiaTheme="minorEastAsia"/>
                <w:lang w:eastAsia="zh-CN"/>
              </w:rPr>
              <w:t>measurements</w:t>
            </w:r>
            <w:r w:rsidR="000422D1" w:rsidRPr="004718F5">
              <w:rPr>
                <w:rFonts w:eastAsiaTheme="minorEastAsia"/>
                <w:lang w:eastAsia="zh-CN"/>
              </w:rPr>
              <w:t xml:space="preserve"> </w:t>
            </w:r>
            <w:r w:rsidRPr="004718F5">
              <w:rPr>
                <w:rFonts w:eastAsiaTheme="minorEastAsia"/>
                <w:lang w:eastAsia="zh-CN"/>
              </w:rPr>
              <w:t>of</w:t>
            </w:r>
            <w:r w:rsidR="000422D1" w:rsidRPr="004718F5">
              <w:rPr>
                <w:rFonts w:eastAsiaTheme="minorEastAsia"/>
                <w:lang w:eastAsia="zh-CN"/>
              </w:rPr>
              <w:t xml:space="preserve"> </w:t>
            </w:r>
            <w:r w:rsidRPr="004718F5">
              <w:rPr>
                <w:rFonts w:eastAsiaTheme="minorEastAsia"/>
                <w:lang w:eastAsia="zh-CN"/>
              </w:rPr>
              <w:t>a</w:t>
            </w:r>
            <w:r w:rsidR="000422D1" w:rsidRPr="004718F5">
              <w:rPr>
                <w:rFonts w:eastAsiaTheme="minorEastAsia"/>
                <w:lang w:eastAsia="zh-CN"/>
              </w:rPr>
              <w:t xml:space="preserve"> </w:t>
            </w:r>
            <w:r w:rsidRPr="004718F5">
              <w:rPr>
                <w:rFonts w:eastAsiaTheme="minorEastAsia"/>
                <w:lang w:eastAsia="zh-CN"/>
              </w:rPr>
              <w:t>secondary</w:t>
            </w:r>
            <w:r w:rsidR="000422D1" w:rsidRPr="004718F5">
              <w:rPr>
                <w:rFonts w:eastAsiaTheme="minorEastAsia"/>
                <w:lang w:eastAsia="zh-CN"/>
              </w:rPr>
              <w:t xml:space="preserve"> </w:t>
            </w:r>
            <w:r w:rsidRPr="004718F5">
              <w:rPr>
                <w:rFonts w:eastAsiaTheme="minorEastAsia"/>
                <w:lang w:eastAsia="zh-CN"/>
              </w:rPr>
              <w:t>component</w:t>
            </w:r>
            <w:r w:rsidR="000422D1" w:rsidRPr="004718F5">
              <w:rPr>
                <w:rFonts w:eastAsiaTheme="minorEastAsia"/>
                <w:lang w:eastAsia="zh-CN"/>
              </w:rPr>
              <w:t xml:space="preserve"> </w:t>
            </w:r>
            <w:r w:rsidRPr="004718F5">
              <w:rPr>
                <w:rFonts w:eastAsiaTheme="minorEastAsia"/>
                <w:lang w:eastAsia="zh-CN"/>
              </w:rPr>
              <w:t>carrier</w:t>
            </w:r>
            <w:r w:rsidR="000422D1" w:rsidRPr="004718F5">
              <w:rPr>
                <w:rFonts w:eastAsiaTheme="minorEastAsia"/>
                <w:lang w:eastAsia="zh-CN"/>
              </w:rPr>
              <w:t xml:space="preserve"> </w:t>
            </w:r>
            <w:r w:rsidRPr="004718F5">
              <w:rPr>
                <w:rFonts w:eastAsiaTheme="minorEastAsia"/>
                <w:lang w:eastAsia="zh-CN"/>
              </w:rPr>
              <w:t>with</w:t>
            </w:r>
            <w:r w:rsidR="000422D1" w:rsidRPr="004718F5">
              <w:rPr>
                <w:rFonts w:eastAsiaTheme="minorEastAsia"/>
                <w:lang w:eastAsia="zh-CN"/>
              </w:rPr>
              <w:t xml:space="preserve"> </w:t>
            </w:r>
            <w:r w:rsidRPr="004718F5">
              <w:rPr>
                <w:rFonts w:eastAsiaTheme="minorEastAsia"/>
                <w:lang w:eastAsia="zh-CN"/>
              </w:rPr>
              <w:t>active</w:t>
            </w:r>
            <w:r w:rsidR="000422D1" w:rsidRPr="004718F5">
              <w:rPr>
                <w:rFonts w:eastAsiaTheme="minorEastAsia"/>
                <w:lang w:eastAsia="zh-CN"/>
              </w:rPr>
              <w:t xml:space="preserve"> </w:t>
            </w:r>
            <w:r w:rsidRPr="004718F5">
              <w:rPr>
                <w:rFonts w:eastAsiaTheme="minorEastAsia"/>
                <w:lang w:eastAsia="zh-CN"/>
              </w:rPr>
              <w:t>SCell</w:t>
            </w:r>
            <w:r w:rsidRPr="004718F5">
              <w:t>.</w:t>
            </w:r>
          </w:p>
          <w:p w14:paraId="6B395F54" w14:textId="25779DEC" w:rsidR="002F3B2B" w:rsidRPr="004718F5" w:rsidRDefault="00AD07D8" w:rsidP="00AD07D8">
            <w:pPr>
              <w:pStyle w:val="TAN"/>
              <w:keepLines w:val="0"/>
              <w:rPr>
                <w:rFonts w:eastAsiaTheme="minorEastAsia"/>
                <w:lang w:eastAsia="zh-CN"/>
              </w:rPr>
            </w:pPr>
            <w:r w:rsidRPr="004718F5">
              <w:t>NOTE 5:</w:t>
            </w:r>
            <w:r w:rsidR="007F2841" w:rsidRPr="004718F5">
              <w:tab/>
            </w:r>
            <w:r w:rsidRPr="004718F5">
              <w:t>When highSpeedMeasCA-Scell-r17 is configured, the requirements apply to measurements of secondary component carrier with active SCell.</w:t>
            </w:r>
          </w:p>
        </w:tc>
      </w:tr>
    </w:tbl>
    <w:p w14:paraId="5388CAE5" w14:textId="77777777" w:rsidR="00AD07D8" w:rsidRPr="004718F5" w:rsidRDefault="00AD07D8" w:rsidP="00AD07D8"/>
    <w:p w14:paraId="5F2D041E" w14:textId="32AA8A4F" w:rsidR="00AD07D8" w:rsidRPr="004718F5" w:rsidRDefault="00AD07D8" w:rsidP="00AD07D8">
      <w:pPr>
        <w:pStyle w:val="TH"/>
        <w:rPr>
          <w:rFonts w:eastAsia="DengXian"/>
          <w:lang w:eastAsia="zh-CN"/>
        </w:rPr>
      </w:pPr>
      <w:r w:rsidRPr="004718F5">
        <w:t xml:space="preserve">Table </w:t>
      </w:r>
      <w:r w:rsidRPr="004718F5">
        <w:rPr>
          <w:b w:val="0"/>
          <w:lang w:eastAsia="zh-TW"/>
        </w:rPr>
        <w:t>4.6.1.0.1-14</w:t>
      </w:r>
      <w:r w:rsidRPr="004718F5">
        <w:t>: Measurement period for intra-frequency measurements without gaps (deactivated SCell) (FR1)</w:t>
      </w:r>
      <w:r w:rsidRPr="004718F5">
        <w:rPr>
          <w:rFonts w:eastAsia="DengXian" w:cs="Arial"/>
          <w:lang w:eastAsia="zh-CN"/>
        </w:rPr>
        <w:t>, when highSpeedMeasCA-Scell-r17 is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718F5" w14:paraId="3917C39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D03DF05" w14:textId="77777777" w:rsidR="00AD07D8" w:rsidRPr="004718F5" w:rsidRDefault="00AD07D8" w:rsidP="007B38D9">
            <w:pPr>
              <w:pStyle w:val="TAH"/>
            </w:pPr>
            <w:r w:rsidRPr="004718F5">
              <w:t>DRX cycle</w:t>
            </w:r>
          </w:p>
        </w:tc>
        <w:tc>
          <w:tcPr>
            <w:tcW w:w="4621" w:type="dxa"/>
            <w:tcBorders>
              <w:top w:val="single" w:sz="4" w:space="0" w:color="auto"/>
              <w:left w:val="single" w:sz="4" w:space="0" w:color="auto"/>
              <w:bottom w:val="single" w:sz="4" w:space="0" w:color="auto"/>
              <w:right w:val="single" w:sz="4" w:space="0" w:color="auto"/>
            </w:tcBorders>
            <w:hideMark/>
          </w:tcPr>
          <w:p w14:paraId="788FA0C6" w14:textId="77777777" w:rsidR="00AD07D8" w:rsidRPr="004718F5" w:rsidRDefault="00AD07D8" w:rsidP="007B38D9">
            <w:pPr>
              <w:pStyle w:val="TAH"/>
            </w:pPr>
            <w:r w:rsidRPr="004718F5">
              <w:t>T</w:t>
            </w:r>
            <w:r w:rsidRPr="004718F5">
              <w:rPr>
                <w:vertAlign w:val="subscript"/>
              </w:rPr>
              <w:t xml:space="preserve"> SSB_measurement_period_intra</w:t>
            </w:r>
            <w:r w:rsidRPr="004718F5">
              <w:t xml:space="preserve">  </w:t>
            </w:r>
          </w:p>
        </w:tc>
      </w:tr>
      <w:tr w:rsidR="00AD07D8" w:rsidRPr="004718F5" w14:paraId="596F7B0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B754D7" w14:textId="77777777" w:rsidR="00AD07D8" w:rsidRPr="004718F5" w:rsidRDefault="00AD07D8" w:rsidP="007B38D9">
            <w:pPr>
              <w:pStyle w:val="TAC"/>
            </w:pPr>
            <w:r w:rsidRPr="004718F5">
              <w:t>No DRX</w:t>
            </w:r>
          </w:p>
        </w:tc>
        <w:tc>
          <w:tcPr>
            <w:tcW w:w="4621" w:type="dxa"/>
            <w:tcBorders>
              <w:top w:val="single" w:sz="4" w:space="0" w:color="auto"/>
              <w:left w:val="single" w:sz="4" w:space="0" w:color="auto"/>
              <w:bottom w:val="single" w:sz="4" w:space="0" w:color="auto"/>
              <w:right w:val="single" w:sz="4" w:space="0" w:color="auto"/>
            </w:tcBorders>
            <w:hideMark/>
          </w:tcPr>
          <w:p w14:paraId="173EA5E8" w14:textId="77777777" w:rsidR="00AD07D8" w:rsidRPr="004718F5" w:rsidRDefault="00AD07D8" w:rsidP="007B38D9">
            <w:pPr>
              <w:pStyle w:val="TAC"/>
            </w:pPr>
            <w:r w:rsidRPr="004718F5">
              <w:t>ceil( 5 x K</w:t>
            </w:r>
            <w:r w:rsidRPr="004718F5">
              <w:rPr>
                <w:vertAlign w:val="subscript"/>
              </w:rPr>
              <w:t>p</w:t>
            </w:r>
            <w:r w:rsidRPr="004718F5">
              <w:t xml:space="preserve">) x </w:t>
            </w:r>
            <w:r w:rsidRPr="004718F5">
              <w:rPr>
                <w:lang w:eastAsia="zh-CN"/>
              </w:rPr>
              <w:t>measCycleSCell</w:t>
            </w:r>
            <w:r w:rsidRPr="004718F5">
              <w:t xml:space="preserve"> x CSSF</w:t>
            </w:r>
            <w:r w:rsidRPr="004718F5">
              <w:rPr>
                <w:vertAlign w:val="subscript"/>
              </w:rPr>
              <w:t>intra</w:t>
            </w:r>
          </w:p>
        </w:tc>
      </w:tr>
      <w:tr w:rsidR="00AD07D8" w:rsidRPr="004718F5" w14:paraId="33D448DE"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4D00C98" w14:textId="77777777" w:rsidR="00AD07D8" w:rsidRPr="004718F5" w:rsidRDefault="00AD07D8" w:rsidP="007B38D9">
            <w:pPr>
              <w:pStyle w:val="TAC"/>
            </w:pPr>
            <w:r w:rsidRPr="004718F5">
              <w:t xml:space="preserve">DRX cycle≤ </w:t>
            </w:r>
            <w:r w:rsidRPr="004718F5">
              <w:rPr>
                <w:lang w:eastAsia="zh-CN"/>
              </w:rPr>
              <w:t>160</w:t>
            </w:r>
            <w:r w:rsidRPr="004718F5">
              <w:t>ms</w:t>
            </w:r>
          </w:p>
        </w:tc>
        <w:tc>
          <w:tcPr>
            <w:tcW w:w="4621" w:type="dxa"/>
            <w:tcBorders>
              <w:top w:val="single" w:sz="4" w:space="0" w:color="auto"/>
              <w:left w:val="single" w:sz="4" w:space="0" w:color="auto"/>
              <w:bottom w:val="single" w:sz="4" w:space="0" w:color="auto"/>
              <w:right w:val="single" w:sz="4" w:space="0" w:color="auto"/>
            </w:tcBorders>
            <w:hideMark/>
          </w:tcPr>
          <w:p w14:paraId="5C7FF484" w14:textId="77777777" w:rsidR="00AD07D8" w:rsidRPr="004718F5" w:rsidRDefault="00AD07D8" w:rsidP="007B38D9">
            <w:pPr>
              <w:pStyle w:val="TAC"/>
              <w:rPr>
                <w:b/>
              </w:rPr>
            </w:pPr>
            <w:r w:rsidRPr="004718F5">
              <w:t>ceil(</w:t>
            </w:r>
            <w:r w:rsidRPr="004718F5">
              <w:rPr>
                <w:rFonts w:eastAsia="DengXian"/>
                <w:lang w:eastAsia="zh-CN"/>
              </w:rPr>
              <w:t>5</w:t>
            </w:r>
            <w:r w:rsidRPr="004718F5">
              <w:t xml:space="preserve"> x K</w:t>
            </w:r>
            <w:r w:rsidRPr="004718F5">
              <w:rPr>
                <w:vertAlign w:val="subscript"/>
              </w:rPr>
              <w:t>p</w:t>
            </w:r>
            <w:r w:rsidRPr="004718F5">
              <w:t>) x max(</w:t>
            </w:r>
            <w:r w:rsidRPr="004718F5">
              <w:rPr>
                <w:lang w:eastAsia="zh-CN"/>
              </w:rPr>
              <w:t>measCycleSCell</w:t>
            </w:r>
            <w:r w:rsidRPr="004718F5">
              <w:t xml:space="preserve">, </w:t>
            </w:r>
            <w:r w:rsidRPr="004718F5">
              <w:rPr>
                <w:rFonts w:eastAsia="DengXian"/>
                <w:lang w:eastAsia="zh-CN"/>
              </w:rPr>
              <w:t>M2</w:t>
            </w:r>
            <w:r w:rsidRPr="004718F5">
              <w:rPr>
                <w:vertAlign w:val="superscript"/>
              </w:rPr>
              <w:t xml:space="preserve"> Note </w:t>
            </w:r>
            <w:r w:rsidRPr="004718F5">
              <w:rPr>
                <w:rFonts w:eastAsia="DengXian"/>
                <w:vertAlign w:val="superscript"/>
                <w:lang w:eastAsia="zh-CN"/>
              </w:rPr>
              <w:t xml:space="preserve">1 </w:t>
            </w:r>
            <w:r w:rsidRPr="004718F5">
              <w:t>x DRX cycle) x CSSF</w:t>
            </w:r>
            <w:r w:rsidRPr="004718F5">
              <w:rPr>
                <w:vertAlign w:val="subscript"/>
              </w:rPr>
              <w:t>intra</w:t>
            </w:r>
          </w:p>
        </w:tc>
      </w:tr>
      <w:tr w:rsidR="00AD07D8" w:rsidRPr="004718F5" w14:paraId="4163090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71FC291D" w14:textId="77777777" w:rsidR="00AD07D8" w:rsidRPr="004718F5" w:rsidRDefault="00AD07D8" w:rsidP="007B38D9">
            <w:pPr>
              <w:pStyle w:val="TAC"/>
            </w:pPr>
            <w:r w:rsidRPr="004718F5">
              <w:rPr>
                <w:lang w:eastAsia="zh-CN"/>
              </w:rPr>
              <w:t xml:space="preserve">160ms &lt; </w:t>
            </w:r>
            <w:r w:rsidRPr="004718F5">
              <w:t>DRX cycle≤ 320ms</w:t>
            </w:r>
          </w:p>
        </w:tc>
        <w:tc>
          <w:tcPr>
            <w:tcW w:w="4621" w:type="dxa"/>
            <w:tcBorders>
              <w:top w:val="single" w:sz="4" w:space="0" w:color="auto"/>
              <w:left w:val="single" w:sz="4" w:space="0" w:color="auto"/>
              <w:bottom w:val="single" w:sz="4" w:space="0" w:color="auto"/>
              <w:right w:val="single" w:sz="4" w:space="0" w:color="auto"/>
            </w:tcBorders>
            <w:hideMark/>
          </w:tcPr>
          <w:p w14:paraId="71C22DC6" w14:textId="77777777" w:rsidR="00AD07D8" w:rsidRPr="004718F5" w:rsidRDefault="00AD07D8" w:rsidP="007B38D9">
            <w:pPr>
              <w:pStyle w:val="TAC"/>
            </w:pPr>
            <w:r w:rsidRPr="004718F5">
              <w:t>ceil(</w:t>
            </w:r>
            <w:r w:rsidRPr="004718F5">
              <w:rPr>
                <w:rFonts w:eastAsia="DengXian"/>
                <w:lang w:eastAsia="zh-CN"/>
              </w:rPr>
              <w:t>4</w:t>
            </w:r>
            <w:r w:rsidRPr="004718F5">
              <w:t xml:space="preserve"> x K</w:t>
            </w:r>
            <w:r w:rsidRPr="004718F5">
              <w:rPr>
                <w:vertAlign w:val="subscript"/>
              </w:rPr>
              <w:t>p</w:t>
            </w:r>
            <w:r w:rsidRPr="004718F5">
              <w:t xml:space="preserve">) x max(measCycleSCell, </w:t>
            </w:r>
            <w:r w:rsidRPr="004718F5">
              <w:rPr>
                <w:rFonts w:eastAsia="DengXian"/>
                <w:lang w:eastAsia="zh-CN"/>
              </w:rPr>
              <w:t>M2</w:t>
            </w:r>
            <w:r w:rsidRPr="004718F5">
              <w:rPr>
                <w:vertAlign w:val="superscript"/>
              </w:rPr>
              <w:t xml:space="preserve"> Note </w:t>
            </w:r>
            <w:r w:rsidRPr="004718F5">
              <w:rPr>
                <w:rFonts w:eastAsia="DengXian"/>
                <w:vertAlign w:val="superscript"/>
                <w:lang w:eastAsia="zh-CN"/>
              </w:rPr>
              <w:t xml:space="preserve">1 </w:t>
            </w:r>
            <w:r w:rsidRPr="004718F5">
              <w:t>x DRX cycle)</w:t>
            </w:r>
          </w:p>
        </w:tc>
      </w:tr>
      <w:tr w:rsidR="00AD07D8" w:rsidRPr="004718F5" w14:paraId="65EB99B2" w14:textId="77777777" w:rsidTr="007B38D9">
        <w:tc>
          <w:tcPr>
            <w:tcW w:w="4620" w:type="dxa"/>
            <w:tcBorders>
              <w:top w:val="single" w:sz="4" w:space="0" w:color="auto"/>
              <w:left w:val="single" w:sz="4" w:space="0" w:color="auto"/>
              <w:bottom w:val="single" w:sz="4" w:space="0" w:color="auto"/>
              <w:right w:val="single" w:sz="4" w:space="0" w:color="auto"/>
            </w:tcBorders>
          </w:tcPr>
          <w:p w14:paraId="0F5E3460" w14:textId="77777777" w:rsidR="00AD07D8" w:rsidRPr="004718F5" w:rsidRDefault="00AD07D8" w:rsidP="007B38D9">
            <w:pPr>
              <w:pStyle w:val="TAC"/>
              <w:rPr>
                <w:b/>
              </w:rPr>
            </w:pPr>
            <w:r w:rsidRPr="004718F5">
              <w:t>DRX cycle&gt;320ms</w:t>
            </w:r>
          </w:p>
        </w:tc>
        <w:tc>
          <w:tcPr>
            <w:tcW w:w="4621" w:type="dxa"/>
            <w:tcBorders>
              <w:top w:val="single" w:sz="4" w:space="0" w:color="auto"/>
              <w:left w:val="single" w:sz="4" w:space="0" w:color="auto"/>
              <w:bottom w:val="single" w:sz="4" w:space="0" w:color="auto"/>
              <w:right w:val="single" w:sz="4" w:space="0" w:color="auto"/>
            </w:tcBorders>
          </w:tcPr>
          <w:p w14:paraId="2C0C10C1" w14:textId="77777777" w:rsidR="00AD07D8" w:rsidRPr="004718F5" w:rsidRDefault="00AD07D8" w:rsidP="007B38D9">
            <w:pPr>
              <w:pStyle w:val="TAC"/>
              <w:rPr>
                <w:b/>
                <w:lang w:eastAsia="zh-CN"/>
              </w:rPr>
            </w:pPr>
            <w:r w:rsidRPr="004718F5">
              <w:t xml:space="preserve">ceil( </w:t>
            </w:r>
            <w:r w:rsidRPr="004718F5">
              <w:rPr>
                <w:rFonts w:eastAsia="DengXian"/>
                <w:lang w:eastAsia="zh-CN"/>
              </w:rPr>
              <w:t>Y</w:t>
            </w:r>
            <w:r w:rsidRPr="004718F5">
              <w:rPr>
                <w:vertAlign w:val="superscript"/>
              </w:rPr>
              <w:t xml:space="preserve"> Note 2</w:t>
            </w:r>
            <w:r w:rsidRPr="004718F5">
              <w:t xml:space="preserve"> x K</w:t>
            </w:r>
            <w:r w:rsidRPr="004718F5">
              <w:rPr>
                <w:vertAlign w:val="subscript"/>
              </w:rPr>
              <w:t xml:space="preserve">p </w:t>
            </w:r>
            <w:r w:rsidRPr="004718F5">
              <w:t>) x max(measCycleSCell, DRX cycle) x CSSF</w:t>
            </w:r>
            <w:r w:rsidRPr="004718F5">
              <w:rPr>
                <w:vertAlign w:val="subscript"/>
              </w:rPr>
              <w:t>intra</w:t>
            </w:r>
          </w:p>
        </w:tc>
      </w:tr>
      <w:tr w:rsidR="00AD07D8" w:rsidRPr="004718F5" w14:paraId="0DF17382"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1A743CD9" w14:textId="77777777" w:rsidR="00AD07D8" w:rsidRPr="004718F5" w:rsidRDefault="00AD07D8" w:rsidP="007B38D9">
            <w:pPr>
              <w:pStyle w:val="TAN"/>
              <w:rPr>
                <w:rFonts w:eastAsia="MS Mincho"/>
                <w:snapToGrid w:val="0"/>
                <w:lang w:eastAsia="zh-CN"/>
              </w:rPr>
            </w:pPr>
            <w:r w:rsidRPr="004718F5">
              <w:t xml:space="preserve">NOTE </w:t>
            </w:r>
            <w:r w:rsidRPr="004718F5">
              <w:rPr>
                <w:lang w:eastAsia="zh-CN"/>
              </w:rPr>
              <w:t>1</w:t>
            </w:r>
            <w:r w:rsidRPr="004718F5">
              <w:t>:</w:t>
            </w:r>
            <w:r w:rsidRPr="004718F5">
              <w:tab/>
            </w:r>
            <w:r w:rsidRPr="004718F5">
              <w:rPr>
                <w:snapToGrid w:val="0"/>
                <w:lang w:eastAsia="zh-CN"/>
              </w:rPr>
              <w:t>M2 = 1.5 if SMTC periodicity &gt; 40 ms, otherwise M2=1</w:t>
            </w:r>
          </w:p>
          <w:p w14:paraId="784F1BFB" w14:textId="77777777" w:rsidR="00AD07D8" w:rsidRPr="004718F5" w:rsidRDefault="00AD07D8" w:rsidP="007B38D9">
            <w:pPr>
              <w:pStyle w:val="TAN"/>
            </w:pPr>
            <w:r w:rsidRPr="004718F5">
              <w:t>NOTE 2:</w:t>
            </w:r>
            <w:r w:rsidRPr="004718F5">
              <w:tab/>
            </w:r>
            <w:r w:rsidRPr="004718F5">
              <w:rPr>
                <w:lang w:eastAsia="zh-CN"/>
              </w:rPr>
              <w:t>Y=3 when SMTC &lt;= 40ms, Y=5 when SMTC &gt; 40ms</w:t>
            </w:r>
          </w:p>
        </w:tc>
      </w:tr>
    </w:tbl>
    <w:p w14:paraId="27770C9A" w14:textId="77777777" w:rsidR="002F3B2B" w:rsidRPr="004718F5" w:rsidRDefault="002F3B2B" w:rsidP="000422D1">
      <w:pPr>
        <w:rPr>
          <w:rFonts w:eastAsia="PMingLiU"/>
          <w:lang w:eastAsia="zh-TW"/>
        </w:rPr>
      </w:pPr>
    </w:p>
    <w:p w14:paraId="1D2B3388" w14:textId="6E8FFD94" w:rsidR="002F3B2B" w:rsidRPr="004718F5" w:rsidRDefault="002F3B2B" w:rsidP="000422D1">
      <w:pPr>
        <w:rPr>
          <w:lang w:eastAsia="zh-TW"/>
        </w:rPr>
      </w:pPr>
      <w:r w:rsidRPr="004718F5">
        <w:rPr>
          <w:lang w:eastAsia="zh-TW"/>
        </w:rPr>
        <w:t xml:space="preserve">The normative reference for this requirement </w:t>
      </w:r>
      <w:r w:rsidR="00F307E0" w:rsidRPr="004718F5">
        <w:rPr>
          <w:lang w:eastAsia="zh-TW"/>
        </w:rPr>
        <w:t xml:space="preserve">is </w:t>
      </w:r>
      <w:r w:rsidR="002A717D" w:rsidRPr="004718F5">
        <w:rPr>
          <w:lang w:eastAsia="zh-TW"/>
        </w:rPr>
        <w:t>TS</w:t>
      </w:r>
      <w:r w:rsidR="00F307E0" w:rsidRPr="004718F5">
        <w:rPr>
          <w:lang w:eastAsia="zh-TW"/>
        </w:rPr>
        <w:t xml:space="preserve"> </w:t>
      </w:r>
      <w:r w:rsidRPr="004718F5">
        <w:rPr>
          <w:lang w:eastAsia="zh-TW"/>
        </w:rPr>
        <w:t>38.133 [6] clause 9.2.5.1 and 9.2.5.2.</w:t>
      </w:r>
    </w:p>
    <w:p w14:paraId="1D64BC1B" w14:textId="77777777" w:rsidR="002F3B2B" w:rsidRPr="004718F5" w:rsidRDefault="002F3B2B" w:rsidP="000422D1">
      <w:pPr>
        <w:pStyle w:val="Heading5"/>
        <w:keepNext w:val="0"/>
        <w:keepLines w:val="0"/>
        <w:rPr>
          <w:lang w:eastAsia="sv-SE"/>
        </w:rPr>
      </w:pPr>
      <w:bookmarkStart w:id="2977" w:name="_Toc84513682"/>
      <w:bookmarkStart w:id="2978" w:name="_Toc84514246"/>
      <w:r w:rsidRPr="004718F5">
        <w:rPr>
          <w:lang w:eastAsia="sv-SE"/>
        </w:rPr>
        <w:t>4.6.1.0.2</w:t>
      </w:r>
      <w:r w:rsidRPr="004718F5">
        <w:rPr>
          <w:lang w:eastAsia="sv-SE"/>
        </w:rPr>
        <w:tab/>
        <w:t>Minimum conformance requirements for event-triggered measurements with gap</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C91072A" w14:textId="77777777" w:rsidR="002F3B2B" w:rsidRPr="004718F5" w:rsidRDefault="002F3B2B" w:rsidP="000422D1">
      <w:r w:rsidRPr="004718F5">
        <w:rPr>
          <w:rFonts w:cs="v4.2.0"/>
        </w:rPr>
        <w:t>TS 38.133, clause 9.2.2]</w:t>
      </w:r>
    </w:p>
    <w:p w14:paraId="22CCA84E" w14:textId="13F2938A" w:rsidR="002F3B2B" w:rsidRPr="004718F5" w:rsidRDefault="002F3B2B" w:rsidP="000422D1">
      <w:r w:rsidRPr="004718F5">
        <w:t xml:space="preserve">The requirements </w:t>
      </w:r>
      <w:r w:rsidR="009F1B34" w:rsidRPr="004718F5">
        <w:t xml:space="preserve">in </w:t>
      </w:r>
      <w:r w:rsidR="002A717D" w:rsidRPr="004718F5">
        <w:t>TS</w:t>
      </w:r>
      <w:r w:rsidRPr="004718F5">
        <w:rPr>
          <w:lang w:eastAsia="zh-TW"/>
        </w:rPr>
        <w:t xml:space="preserve"> 38.133 [6] </w:t>
      </w:r>
      <w:r w:rsidRPr="004718F5">
        <w:t>Section 9.2 apply, provided:</w:t>
      </w:r>
    </w:p>
    <w:p w14:paraId="20618E35" w14:textId="77777777" w:rsidR="002F3B2B" w:rsidRPr="004718F5" w:rsidRDefault="002F3B2B" w:rsidP="000422D1">
      <w:pPr>
        <w:pStyle w:val="B10"/>
      </w:pPr>
      <w:r w:rsidRPr="004718F5">
        <w:t>-</w:t>
      </w:r>
      <w:r w:rsidRPr="004718F5">
        <w:tab/>
        <w:t>The cell being identified or measured is detectable.</w:t>
      </w:r>
    </w:p>
    <w:p w14:paraId="599940DF" w14:textId="77777777" w:rsidR="002F3B2B" w:rsidRPr="004718F5" w:rsidRDefault="002F3B2B" w:rsidP="000422D1">
      <w:pPr>
        <w:rPr>
          <w:rFonts w:cs="v4.2.0"/>
        </w:rPr>
      </w:pPr>
      <w:r w:rsidRPr="004718F5">
        <w:t>An intra-frequency cell shall be considered detectable</w:t>
      </w:r>
      <w:r w:rsidRPr="004718F5">
        <w:rPr>
          <w:rFonts w:cs="v4.2.0"/>
        </w:rPr>
        <w:t xml:space="preserve"> when for each relevant SSB:</w:t>
      </w:r>
    </w:p>
    <w:p w14:paraId="675A9F00" w14:textId="59E000BC" w:rsidR="002F3B2B" w:rsidRPr="004718F5" w:rsidRDefault="002F3B2B" w:rsidP="000422D1">
      <w:pPr>
        <w:pStyle w:val="B10"/>
      </w:pPr>
      <w:r w:rsidRPr="004718F5">
        <w:t>-</w:t>
      </w:r>
      <w:r w:rsidRPr="004718F5">
        <w:tab/>
        <w:t xml:space="preserve">SS-RSRP related side conditions given </w:t>
      </w:r>
      <w:r w:rsidR="009F1B34" w:rsidRPr="004718F5">
        <w:t xml:space="preserve">in </w:t>
      </w:r>
      <w:r w:rsidR="002A717D" w:rsidRPr="004718F5">
        <w:t>TS</w:t>
      </w:r>
      <w:r w:rsidRPr="004718F5">
        <w:rPr>
          <w:lang w:eastAsia="zh-TW"/>
        </w:rPr>
        <w:t xml:space="preserve"> 38.133 [6] </w:t>
      </w:r>
      <w:r w:rsidRPr="004718F5">
        <w:t>Sections 10.1.2 and 10.1.3 for FR1 and FR2, respectively, for a corresponding Band,</w:t>
      </w:r>
    </w:p>
    <w:p w14:paraId="1A92A3BC" w14:textId="04DF0ECC" w:rsidR="002F3B2B" w:rsidRPr="004718F5" w:rsidRDefault="002F3B2B" w:rsidP="000422D1">
      <w:pPr>
        <w:pStyle w:val="B10"/>
      </w:pPr>
      <w:r w:rsidRPr="004718F5">
        <w:t>-</w:t>
      </w:r>
      <w:r w:rsidRPr="004718F5">
        <w:tab/>
        <w:t xml:space="preserve">SS-RSRQ related side conditions given </w:t>
      </w:r>
      <w:r w:rsidR="009F1B34" w:rsidRPr="004718F5">
        <w:t xml:space="preserve">in </w:t>
      </w:r>
      <w:r w:rsidR="002A717D" w:rsidRPr="004718F5">
        <w:t>TS</w:t>
      </w:r>
      <w:r w:rsidRPr="004718F5">
        <w:rPr>
          <w:lang w:eastAsia="zh-TW"/>
        </w:rPr>
        <w:t xml:space="preserve"> 38.133 [6] </w:t>
      </w:r>
      <w:r w:rsidRPr="004718F5">
        <w:t>Sections 10.1.7 and 10.1.8 for FR1 and FR2, respectively, for a corresponding Band,</w:t>
      </w:r>
    </w:p>
    <w:p w14:paraId="06A029E2" w14:textId="5B320866" w:rsidR="002F3B2B" w:rsidRPr="004718F5" w:rsidRDefault="002F3B2B" w:rsidP="000422D1">
      <w:pPr>
        <w:pStyle w:val="B10"/>
      </w:pPr>
      <w:r w:rsidRPr="004718F5">
        <w:t>-</w:t>
      </w:r>
      <w:r w:rsidRPr="004718F5">
        <w:tab/>
        <w:t xml:space="preserve">SS-SINR related side conditions given </w:t>
      </w:r>
      <w:r w:rsidR="009F1B34" w:rsidRPr="004718F5">
        <w:t xml:space="preserve">in </w:t>
      </w:r>
      <w:r w:rsidR="002A717D" w:rsidRPr="004718F5">
        <w:t>TS</w:t>
      </w:r>
      <w:r w:rsidRPr="004718F5">
        <w:rPr>
          <w:lang w:eastAsia="zh-TW"/>
        </w:rPr>
        <w:t xml:space="preserve"> 38.133 [6] </w:t>
      </w:r>
      <w:r w:rsidRPr="004718F5">
        <w:t>Sections 10.1.12 and 10.1.13 for FR1 and FR2, respectively, for a corresponding Band,</w:t>
      </w:r>
    </w:p>
    <w:p w14:paraId="49737AA0" w14:textId="77777777" w:rsidR="002F3B2B" w:rsidRPr="004718F5" w:rsidRDefault="002F3B2B" w:rsidP="000422D1">
      <w:pPr>
        <w:pStyle w:val="B10"/>
        <w:rPr>
          <w:rFonts w:cs="v4.2.0"/>
        </w:rPr>
      </w:pPr>
      <w:r w:rsidRPr="004718F5">
        <w:t>-</w:t>
      </w:r>
      <w:r w:rsidRPr="004718F5">
        <w:tab/>
        <w:t>SSB_RP and SSB Ês/Iot according to Annex B.2.2 for a corresponding Band.</w:t>
      </w:r>
    </w:p>
    <w:p w14:paraId="6E341674" w14:textId="23D7828A" w:rsidR="002F3B2B" w:rsidRPr="004718F5" w:rsidRDefault="000422D1" w:rsidP="000422D1">
      <w:pPr>
        <w:rPr>
          <w:rFonts w:cs="v4.2.0"/>
        </w:rPr>
      </w:pPr>
      <w:r w:rsidRPr="004718F5">
        <w:rPr>
          <w:rFonts w:cs="v4.2.0"/>
        </w:rPr>
        <w:t>[</w:t>
      </w:r>
      <w:r w:rsidR="002A717D" w:rsidRPr="004718F5">
        <w:rPr>
          <w:rFonts w:cs="v4.2.0"/>
        </w:rPr>
        <w:t>TS</w:t>
      </w:r>
      <w:r w:rsidRPr="004718F5">
        <w:rPr>
          <w:rFonts w:cs="v4.2.0"/>
        </w:rPr>
        <w:t xml:space="preserve"> </w:t>
      </w:r>
      <w:r w:rsidR="002F3B2B" w:rsidRPr="004718F5">
        <w:rPr>
          <w:rFonts w:cs="v4.2.0"/>
        </w:rPr>
        <w:t>38.133, clause 9.2.6.2]</w:t>
      </w:r>
    </w:p>
    <w:p w14:paraId="5F4E412C" w14:textId="77777777" w:rsidR="002F3B2B" w:rsidRPr="004718F5" w:rsidRDefault="002F3B2B" w:rsidP="000422D1">
      <w:pPr>
        <w:rPr>
          <w:rFonts w:cs="v4.2.0"/>
        </w:rPr>
      </w:pPr>
      <w:r w:rsidRPr="004718F5">
        <w:rPr>
          <w:rFonts w:cs="v4.2.0"/>
        </w:rPr>
        <w:t>The UE shall be able to identify a new detectable intra frequency cell within T</w:t>
      </w:r>
      <w:r w:rsidRPr="004718F5">
        <w:rPr>
          <w:rFonts w:cs="v4.2.0"/>
          <w:vertAlign w:val="subscript"/>
        </w:rPr>
        <w:t>identify_intra_without_index</w:t>
      </w:r>
      <w:r w:rsidRPr="004718F5">
        <w:rPr>
          <w:rFonts w:cs="v4.2.0"/>
        </w:rPr>
        <w:t xml:space="preserve"> if UE is not indicated to report SSB based RRM measurement result with the associated SSB index </w:t>
      </w:r>
      <w:r w:rsidRPr="004718F5">
        <w:t>(</w:t>
      </w:r>
      <w:r w:rsidRPr="004718F5">
        <w:rPr>
          <w:i/>
        </w:rPr>
        <w:t xml:space="preserve">reportQuantityRsIndexes </w:t>
      </w:r>
      <w:r w:rsidRPr="004718F5">
        <w:t>or</w:t>
      </w:r>
      <w:r w:rsidRPr="004718F5">
        <w:rPr>
          <w:i/>
        </w:rPr>
        <w:t xml:space="preserve"> maxNrofRSIndexesToReport </w:t>
      </w:r>
      <w:r w:rsidRPr="004718F5">
        <w:t>is not configured)</w:t>
      </w:r>
      <w:r w:rsidRPr="004718F5">
        <w:rPr>
          <w:rFonts w:cs="v4.2.0"/>
        </w:rPr>
        <w:t>, or the UE has been indicated that the neighbour cell is synchronous with the serving cell (</w:t>
      </w:r>
      <w:r w:rsidRPr="004718F5">
        <w:rPr>
          <w:i/>
          <w:iCs/>
        </w:rPr>
        <w:t>deriveSSB-IndexFromCell</w:t>
      </w:r>
      <w:r w:rsidRPr="004718F5">
        <w:rPr>
          <w:rFonts w:cs="v4.2.0"/>
        </w:rPr>
        <w:t xml:space="preserve"> is enabled). Otherwise UE shall be able to identify a new detectable intra frequency cell within T</w:t>
      </w:r>
      <w:r w:rsidRPr="004718F5">
        <w:rPr>
          <w:rFonts w:cs="v4.2.0"/>
          <w:vertAlign w:val="subscript"/>
        </w:rPr>
        <w:t>identify_intra_with_index.</w:t>
      </w:r>
      <w:r w:rsidRPr="004718F5">
        <w:t xml:space="preserve"> The UE shall be able to identify a new detectable intra frequency SS block of an already detected cell within T</w:t>
      </w:r>
      <w:r w:rsidRPr="004718F5">
        <w:rPr>
          <w:vertAlign w:val="subscript"/>
        </w:rPr>
        <w:t>identify_intra_without_index.</w:t>
      </w:r>
      <w:r w:rsidRPr="004718F5">
        <w:t xml:space="preserve"> It is assumed that  </w:t>
      </w:r>
      <w:r w:rsidRPr="004718F5">
        <w:rPr>
          <w:i/>
          <w:iCs/>
        </w:rPr>
        <w:t>deriveSSB-IndexFromCell</w:t>
      </w:r>
      <w:r w:rsidRPr="004718F5">
        <w:t xml:space="preserve"> is always enabled for FR1 TDD and FR2.</w:t>
      </w:r>
    </w:p>
    <w:p w14:paraId="58271784" w14:textId="77777777" w:rsidR="002F3B2B" w:rsidRPr="004718F5" w:rsidRDefault="002F3B2B" w:rsidP="000422D1">
      <w:pPr>
        <w:tabs>
          <w:tab w:val="center" w:pos="4536"/>
          <w:tab w:val="right" w:pos="9072"/>
        </w:tabs>
      </w:pPr>
      <w:r w:rsidRPr="004718F5">
        <w:tab/>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xml:space="preserve">  ms</w:t>
      </w:r>
    </w:p>
    <w:p w14:paraId="6EBDF752" w14:textId="77777777" w:rsidR="002F3B2B" w:rsidRPr="004718F5" w:rsidRDefault="002F3B2B" w:rsidP="000422D1">
      <w:pPr>
        <w:tabs>
          <w:tab w:val="center" w:pos="4536"/>
          <w:tab w:val="right" w:pos="9072"/>
        </w:tabs>
      </w:pPr>
      <w:r w:rsidRPr="004718F5">
        <w:tab/>
        <w:t>T</w:t>
      </w:r>
      <w:r w:rsidRPr="004718F5">
        <w:rPr>
          <w:vertAlign w:val="subscript"/>
        </w:rPr>
        <w:t xml:space="preserve">identify_intra_with_index </w:t>
      </w:r>
      <w:r w:rsidRPr="004718F5">
        <w:t>= T</w:t>
      </w:r>
      <w:r w:rsidRPr="004718F5">
        <w:rPr>
          <w:vertAlign w:val="subscript"/>
        </w:rPr>
        <w:t>PSS/SSS_sync_ntra</w:t>
      </w:r>
      <w:r w:rsidRPr="004718F5">
        <w:t xml:space="preserve"> + T</w:t>
      </w:r>
      <w:r w:rsidRPr="004718F5">
        <w:rPr>
          <w:vertAlign w:val="subscript"/>
        </w:rPr>
        <w:t xml:space="preserve"> SSB_measurement_period_intra </w:t>
      </w:r>
      <w:r w:rsidRPr="004718F5">
        <w:t>+ T</w:t>
      </w:r>
      <w:r w:rsidRPr="004718F5">
        <w:rPr>
          <w:vertAlign w:val="subscript"/>
        </w:rPr>
        <w:t>SSB_time_index_intra</w:t>
      </w:r>
    </w:p>
    <w:p w14:paraId="08C5F2DD" w14:textId="77777777" w:rsidR="002F3B2B" w:rsidRPr="004718F5" w:rsidRDefault="002F3B2B" w:rsidP="000422D1">
      <w:r w:rsidRPr="004718F5">
        <w:t>Where:</w:t>
      </w:r>
    </w:p>
    <w:p w14:paraId="2D02B552" w14:textId="77777777" w:rsidR="002F3B2B" w:rsidRPr="004718F5" w:rsidRDefault="002F3B2B" w:rsidP="000422D1">
      <w:pPr>
        <w:ind w:left="568" w:hanging="284"/>
      </w:pPr>
      <w:r w:rsidRPr="004718F5">
        <w:tab/>
        <w:t>T</w:t>
      </w:r>
      <w:r w:rsidRPr="004718F5">
        <w:rPr>
          <w:vertAlign w:val="subscript"/>
        </w:rPr>
        <w:t>PSS/SSS_sync_intra</w:t>
      </w:r>
      <w:r w:rsidRPr="004718F5">
        <w:t xml:space="preserve">: it is the time period used in PSS/SSS detection given in table </w:t>
      </w:r>
      <w:r w:rsidRPr="004718F5">
        <w:rPr>
          <w:lang w:eastAsia="sv-SE"/>
        </w:rPr>
        <w:t>4.6.1.0.2</w:t>
      </w:r>
      <w:r w:rsidRPr="004718F5">
        <w:t xml:space="preserve"> or </w:t>
      </w:r>
      <w:r w:rsidRPr="004718F5">
        <w:rPr>
          <w:lang w:eastAsia="sv-SE"/>
        </w:rPr>
        <w:t>4.6.1.0.2</w:t>
      </w:r>
      <w:r w:rsidRPr="004718F5">
        <w:t>.</w:t>
      </w:r>
    </w:p>
    <w:p w14:paraId="5BF2C4A2" w14:textId="77777777" w:rsidR="002F3B2B" w:rsidRPr="004718F5" w:rsidRDefault="002F3B2B" w:rsidP="000422D1">
      <w:pPr>
        <w:ind w:left="568" w:hanging="284"/>
      </w:pPr>
      <w:r w:rsidRPr="004718F5">
        <w:tab/>
        <w:t>T</w:t>
      </w:r>
      <w:r w:rsidRPr="004718F5">
        <w:rPr>
          <w:vertAlign w:val="subscript"/>
        </w:rPr>
        <w:t>SSB_time_index_intra</w:t>
      </w:r>
      <w:r w:rsidRPr="004718F5">
        <w:t xml:space="preserve">: it is the time period used to acquire the index of the SSB being measured given in table </w:t>
      </w:r>
      <w:r w:rsidRPr="004718F5">
        <w:rPr>
          <w:lang w:eastAsia="sv-SE"/>
        </w:rPr>
        <w:t>4.6.1.0.2</w:t>
      </w:r>
      <w:r w:rsidRPr="004718F5">
        <w:t>.</w:t>
      </w:r>
    </w:p>
    <w:p w14:paraId="0B6E5D63" w14:textId="77777777" w:rsidR="002F3B2B" w:rsidRPr="004718F5" w:rsidRDefault="002F3B2B" w:rsidP="000422D1">
      <w:pPr>
        <w:ind w:left="568" w:hanging="284"/>
      </w:pPr>
      <w:r w:rsidRPr="004718F5">
        <w:tab/>
        <w:t>T</w:t>
      </w:r>
      <w:r w:rsidRPr="004718F5">
        <w:rPr>
          <w:vertAlign w:val="subscript"/>
        </w:rPr>
        <w:t xml:space="preserve"> SSB_measurement_period_intra</w:t>
      </w:r>
      <w:r w:rsidRPr="004718F5">
        <w:t xml:space="preserve">: equal to a measurement period of SSB based measurement given in table </w:t>
      </w:r>
      <w:r w:rsidRPr="004718F5">
        <w:rPr>
          <w:lang w:eastAsia="sv-SE"/>
        </w:rPr>
        <w:t>4.6.1.0.2</w:t>
      </w:r>
      <w:r w:rsidRPr="004718F5">
        <w:t xml:space="preserve"> or </w:t>
      </w:r>
      <w:r w:rsidRPr="004718F5">
        <w:rPr>
          <w:lang w:eastAsia="sv-SE"/>
        </w:rPr>
        <w:t>4.6.1.0.2</w:t>
      </w:r>
      <w:r w:rsidRPr="004718F5">
        <w:t>.</w:t>
      </w:r>
    </w:p>
    <w:p w14:paraId="24014CF9" w14:textId="2829FDB9" w:rsidR="002F3B2B" w:rsidRPr="004718F5" w:rsidRDefault="002F3B2B" w:rsidP="000422D1">
      <w:pPr>
        <w:ind w:left="568" w:hanging="284"/>
      </w:pPr>
      <w:r w:rsidRPr="004718F5">
        <w:tab/>
        <w:t>CSSF</w:t>
      </w:r>
      <w:r w:rsidRPr="004718F5">
        <w:rPr>
          <w:vertAlign w:val="subscript"/>
        </w:rPr>
        <w:t>intra</w:t>
      </w:r>
      <w:r w:rsidRPr="004718F5">
        <w:t>: it is a carrier specific scaling factor and is determined according to CSSF</w:t>
      </w:r>
      <w:r w:rsidRPr="004718F5">
        <w:rPr>
          <w:vertAlign w:val="subscript"/>
        </w:rPr>
        <w:t xml:space="preserve">within_gap,i </w:t>
      </w:r>
      <w:r w:rsidR="009F1B34" w:rsidRPr="004718F5">
        <w:t xml:space="preserve">in </w:t>
      </w:r>
      <w:r w:rsidR="002A717D" w:rsidRPr="004718F5">
        <w:t>TS</w:t>
      </w:r>
      <w:r w:rsidRPr="004718F5">
        <w:rPr>
          <w:lang w:eastAsia="zh-TW"/>
        </w:rPr>
        <w:t xml:space="preserve"> 38.133 [6] </w:t>
      </w:r>
      <w:r w:rsidRPr="004718F5">
        <w:t>section 9.1.5.2 for measurement conducted within measurement gaps.</w:t>
      </w:r>
    </w:p>
    <w:p w14:paraId="60F2B429" w14:textId="77777777" w:rsidR="002F3B2B" w:rsidRPr="004718F5" w:rsidRDefault="002F3B2B" w:rsidP="000422D1">
      <w:pPr>
        <w:ind w:left="568"/>
      </w:pPr>
      <w:r w:rsidRPr="004718F5">
        <w:t>M</w:t>
      </w:r>
      <w:r w:rsidRPr="004718F5">
        <w:rPr>
          <w:vertAlign w:val="subscript"/>
        </w:rPr>
        <w:t>pss/sss_sync_with_gaps</w:t>
      </w:r>
      <w:r w:rsidRPr="004718F5">
        <w:t xml:space="preserve"> : For a UE supporting FR2 power class 1, M</w:t>
      </w:r>
      <w:r w:rsidRPr="004718F5">
        <w:rPr>
          <w:vertAlign w:val="subscript"/>
        </w:rPr>
        <w:t>pss/sss_sync with_gaps</w:t>
      </w:r>
      <w:r w:rsidRPr="004718F5">
        <w:t>=40. For a UE supporting FR2 power class 2, M</w:t>
      </w:r>
      <w:r w:rsidRPr="004718F5">
        <w:rPr>
          <w:vertAlign w:val="subscript"/>
        </w:rPr>
        <w:t>pss/sss_sync with_gaps</w:t>
      </w:r>
      <w:r w:rsidRPr="004718F5">
        <w:t xml:space="preserve"> =24.  For a UE supporting FR2 power class 3, M</w:t>
      </w:r>
      <w:r w:rsidRPr="004718F5">
        <w:rPr>
          <w:vertAlign w:val="subscript"/>
        </w:rPr>
        <w:t>pss/sss_sync with_gaps</w:t>
      </w:r>
      <w:r w:rsidRPr="004718F5">
        <w:t xml:space="preserve"> =24. For a UE supporting power class 4, M</w:t>
      </w:r>
      <w:r w:rsidRPr="004718F5">
        <w:rPr>
          <w:vertAlign w:val="subscript"/>
        </w:rPr>
        <w:t>pss/sss_sync with_gaps</w:t>
      </w:r>
      <w:r w:rsidRPr="004718F5">
        <w:t xml:space="preserve"> =24</w:t>
      </w:r>
    </w:p>
    <w:p w14:paraId="59F68294" w14:textId="77777777" w:rsidR="002F3B2B" w:rsidRPr="004718F5" w:rsidRDefault="002F3B2B" w:rsidP="000422D1">
      <w:pPr>
        <w:ind w:left="568" w:hanging="284"/>
      </w:pPr>
      <w:r w:rsidRPr="004718F5">
        <w:tab/>
        <w:t>M</w:t>
      </w:r>
      <w:r w:rsidRPr="004718F5">
        <w:rPr>
          <w:vertAlign w:val="subscript"/>
        </w:rPr>
        <w:t>meas_period_with_gaps</w:t>
      </w:r>
      <w:r w:rsidRPr="004718F5">
        <w:t>: For a UE supporting power class 1, M</w:t>
      </w:r>
      <w:r w:rsidRPr="004718F5">
        <w:rPr>
          <w:vertAlign w:val="subscript"/>
        </w:rPr>
        <w:t>meas_period_with_gaps</w:t>
      </w:r>
      <w:r w:rsidRPr="004718F5">
        <w:t xml:space="preserve"> =40. For a UE supporting power class 2, M</w:t>
      </w:r>
      <w:r w:rsidRPr="004718F5">
        <w:rPr>
          <w:vertAlign w:val="subscript"/>
        </w:rPr>
        <w:t>meas_period_with_gaps</w:t>
      </w:r>
      <w:r w:rsidRPr="004718F5">
        <w:t xml:space="preserve"> =24. For a UE supporting power class 3, M</w:t>
      </w:r>
      <w:r w:rsidRPr="004718F5">
        <w:rPr>
          <w:vertAlign w:val="subscript"/>
        </w:rPr>
        <w:t>meas_period_with_gaps</w:t>
      </w:r>
      <w:r w:rsidRPr="004718F5">
        <w:t xml:space="preserve"> =24. For a UE supporting power class 4, M</w:t>
      </w:r>
      <w:r w:rsidRPr="004718F5">
        <w:rPr>
          <w:vertAlign w:val="subscript"/>
        </w:rPr>
        <w:t>meas_period with_gaps</w:t>
      </w:r>
      <w:r w:rsidRPr="004718F5">
        <w:t xml:space="preserve"> =24.</w:t>
      </w:r>
    </w:p>
    <w:p w14:paraId="60FC4101" w14:textId="4A41EB53" w:rsidR="002F3B2B" w:rsidRPr="004718F5" w:rsidRDefault="002F3B2B" w:rsidP="000422D1">
      <w:r w:rsidRPr="004718F5">
        <w:t xml:space="preserve">If the higher layer signalling </w:t>
      </w:r>
      <w:r w:rsidR="009F1B34" w:rsidRPr="004718F5">
        <w:t xml:space="preserve">in </w:t>
      </w:r>
      <w:r w:rsidR="002A717D" w:rsidRPr="004718F5">
        <w:t>TS</w:t>
      </w:r>
      <w:r w:rsidRPr="004718F5">
        <w:t xml:space="preserve"> 38.331 [13] signalling of </w:t>
      </w:r>
      <w:r w:rsidRPr="004718F5">
        <w:rPr>
          <w:i/>
        </w:rPr>
        <w:t>smtc2</w:t>
      </w:r>
      <w:r w:rsidRPr="004718F5">
        <w:t xml:space="preserve"> is present and smtc1 is fully overlapping with measurement gaps and smtc2 is partially overlapping with measurement gaps, requirements are not specified for T</w:t>
      </w:r>
      <w:r w:rsidRPr="004718F5">
        <w:rPr>
          <w:vertAlign w:val="subscript"/>
        </w:rPr>
        <w:t xml:space="preserve">identify_intra_without_index </w:t>
      </w:r>
      <w:r w:rsidRPr="004718F5">
        <w:t>or T</w:t>
      </w:r>
      <w:r w:rsidRPr="004718F5">
        <w:rPr>
          <w:vertAlign w:val="subscript"/>
        </w:rPr>
        <w:t>identify_intra_with_index.</w:t>
      </w:r>
    </w:p>
    <w:p w14:paraId="4856AA04" w14:textId="01D4E5D0" w:rsidR="002F3B2B" w:rsidRPr="004718F5" w:rsidRDefault="002F3B2B" w:rsidP="000422D1">
      <w:r w:rsidRPr="004718F5">
        <w:t xml:space="preserve">If SCG DRX is in use, intrafrequency cell identification requirements specified </w:t>
      </w:r>
      <w:r w:rsidR="009F1B34" w:rsidRPr="004718F5">
        <w:t xml:space="preserve">in </w:t>
      </w:r>
      <w:r w:rsidR="002A717D" w:rsidRPr="004718F5">
        <w:t>TS</w:t>
      </w:r>
      <w:r w:rsidRPr="004718F5">
        <w:t xml:space="preserve"> 38.133 [6] Table</w:t>
      </w:r>
      <w:r w:rsidR="00D73BB1" w:rsidRPr="004718F5">
        <w:t> </w:t>
      </w:r>
      <w:r w:rsidRPr="004718F5">
        <w:t>9.2.6.1-1, Table 9.2.6.1-2, and Table 9.2.5.1-3 shall depend on the SCG DRX cycle. Otherwise, the requirements for when DRX is not in use shall apply.</w:t>
      </w:r>
    </w:p>
    <w:p w14:paraId="3FC52F73" w14:textId="77777777" w:rsidR="002F3B2B" w:rsidRPr="004718F5" w:rsidRDefault="002F3B2B" w:rsidP="000422D1">
      <w:pPr>
        <w:pStyle w:val="TH"/>
        <w:keepNext w:val="0"/>
        <w:keepLines w:val="0"/>
      </w:pPr>
      <w:r w:rsidRPr="004718F5">
        <w:t xml:space="preserve">Table </w:t>
      </w:r>
      <w:r w:rsidRPr="004718F5">
        <w:rPr>
          <w:lang w:eastAsia="sv-SE"/>
        </w:rPr>
        <w:t>4.6.1.0.2</w:t>
      </w:r>
      <w:r w:rsidRPr="004718F5">
        <w:t>: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163A6E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BA1A02" w14:textId="4968CFBC" w:rsidR="002F3B2B" w:rsidRPr="004718F5" w:rsidRDefault="002F3B2B" w:rsidP="000422D1">
            <w:pPr>
              <w:spacing w:after="0"/>
              <w:jc w:val="center"/>
              <w:rPr>
                <w:rFonts w:ascii="Arial" w:hAnsi="Arial"/>
                <w:b/>
                <w:sz w:val="18"/>
              </w:rPr>
            </w:pPr>
            <w:r w:rsidRPr="004718F5">
              <w:rPr>
                <w:rFonts w:ascii="Arial" w:hAnsi="Arial"/>
                <w:b/>
                <w:sz w:val="18"/>
              </w:rPr>
              <w:t>DRX</w:t>
            </w:r>
            <w:r w:rsidR="000422D1" w:rsidRPr="004718F5">
              <w:rPr>
                <w:rFonts w:ascii="Arial" w:hAnsi="Arial"/>
                <w:b/>
                <w:sz w:val="18"/>
              </w:rPr>
              <w:t xml:space="preserve"> </w:t>
            </w:r>
            <w:r w:rsidRPr="004718F5">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84804B" w14:textId="77777777" w:rsidR="002F3B2B" w:rsidRPr="004718F5" w:rsidRDefault="002F3B2B" w:rsidP="000422D1">
            <w:pPr>
              <w:spacing w:after="0"/>
              <w:jc w:val="center"/>
              <w:rPr>
                <w:rFonts w:ascii="Arial" w:hAnsi="Arial"/>
                <w:b/>
                <w:sz w:val="18"/>
              </w:rPr>
            </w:pPr>
            <w:r w:rsidRPr="004718F5">
              <w:rPr>
                <w:rFonts w:ascii="Arial" w:hAnsi="Arial"/>
                <w:b/>
                <w:sz w:val="18"/>
              </w:rPr>
              <w:t>T</w:t>
            </w:r>
            <w:r w:rsidRPr="004718F5">
              <w:rPr>
                <w:rFonts w:ascii="Arial" w:hAnsi="Arial"/>
                <w:b/>
                <w:sz w:val="18"/>
                <w:vertAlign w:val="subscript"/>
              </w:rPr>
              <w:t>PSS/SSS_sync_intra</w:t>
            </w:r>
          </w:p>
        </w:tc>
      </w:tr>
      <w:tr w:rsidR="002F3B2B" w:rsidRPr="004718F5" w14:paraId="1506A08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AA45F25" w14:textId="053442CE" w:rsidR="002F3B2B" w:rsidRPr="004718F5" w:rsidRDefault="002F3B2B" w:rsidP="000422D1">
            <w:pPr>
              <w:spacing w:after="0"/>
              <w:jc w:val="center"/>
            </w:pPr>
            <w:r w:rsidRPr="004718F5">
              <w:rPr>
                <w:rFonts w:ascii="Arial" w:hAnsi="Arial"/>
                <w:sz w:val="18"/>
              </w:rPr>
              <w:t>No</w:t>
            </w:r>
            <w:r w:rsidR="000422D1" w:rsidRPr="004718F5">
              <w:rPr>
                <w:rFonts w:ascii="Arial" w:hAnsi="Arial"/>
                <w:sz w:val="18"/>
              </w:rPr>
              <w:t xml:space="preserve"> </w:t>
            </w:r>
            <w:r w:rsidRPr="004718F5">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EE2FCBC" w14:textId="4A2824E8" w:rsidR="002F3B2B" w:rsidRPr="004718F5" w:rsidRDefault="002F3B2B" w:rsidP="000422D1">
            <w:pPr>
              <w:spacing w:after="0"/>
              <w:jc w:val="center"/>
            </w:pPr>
            <w:r w:rsidRPr="004718F5">
              <w:rPr>
                <w:rFonts w:ascii="Arial" w:hAnsi="Arial"/>
                <w:sz w:val="18"/>
              </w:rPr>
              <w:t>max(600ms,</w:t>
            </w:r>
            <w:r w:rsidR="000422D1" w:rsidRPr="004718F5">
              <w:rPr>
                <w:rFonts w:ascii="Arial" w:hAnsi="Arial"/>
                <w:sz w:val="18"/>
              </w:rPr>
              <w:t xml:space="preserve"> </w:t>
            </w: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5FD4FF1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A4901A2" w14:textId="0DBE49E0" w:rsidR="002F3B2B" w:rsidRPr="004718F5" w:rsidRDefault="002F3B2B" w:rsidP="000422D1">
            <w:pPr>
              <w:spacing w:after="0"/>
              <w:jc w:val="cente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DD06C3C" w14:textId="1520947B" w:rsidR="002F3B2B" w:rsidRPr="004718F5" w:rsidRDefault="002F3B2B" w:rsidP="000422D1">
            <w:pPr>
              <w:spacing w:after="0"/>
              <w:jc w:val="center"/>
              <w:rPr>
                <w:b/>
              </w:rPr>
            </w:pPr>
            <w:r w:rsidRPr="004718F5">
              <w:rPr>
                <w:rFonts w:ascii="Arial" w:hAnsi="Arial"/>
                <w:sz w:val="18"/>
              </w:rPr>
              <w:t>max(600ms,</w:t>
            </w:r>
            <w:r w:rsidR="000422D1" w:rsidRPr="004718F5">
              <w:rPr>
                <w:rFonts w:ascii="Arial" w:hAnsi="Arial"/>
                <w:sz w:val="18"/>
              </w:rPr>
              <w:t xml:space="preserve"> </w:t>
            </w:r>
            <w:r w:rsidRPr="004718F5">
              <w:rPr>
                <w:rFonts w:ascii="Arial" w:hAnsi="Arial"/>
                <w:sz w:val="18"/>
              </w:rPr>
              <w:t>ceil(1.5x</w:t>
            </w:r>
            <w:r w:rsidR="000422D1" w:rsidRPr="004718F5">
              <w:rPr>
                <w:rFonts w:ascii="Arial" w:hAnsi="Arial"/>
                <w:sz w:val="18"/>
              </w:rPr>
              <w:t xml:space="preserve"> </w:t>
            </w: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r w:rsidR="000422D1" w:rsidRPr="004718F5">
              <w:rPr>
                <w:rFonts w:ascii="Arial" w:hAnsi="Arial"/>
                <w:sz w:val="18"/>
                <w:vertAlign w:val="superscript"/>
              </w:rPr>
              <w:t xml:space="preserve"> </w:t>
            </w:r>
          </w:p>
        </w:tc>
      </w:tr>
      <w:tr w:rsidR="002F3B2B" w:rsidRPr="004718F5" w14:paraId="78591E3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94B8953" w14:textId="27F55A26" w:rsidR="002F3B2B" w:rsidRPr="004718F5" w:rsidRDefault="002F3B2B" w:rsidP="000422D1">
            <w:pPr>
              <w:spacing w:after="0"/>
              <w:jc w:val="center"/>
              <w:rPr>
                <w:b/>
              </w:rP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31DFF8D0" w14:textId="1CB9254D" w:rsidR="002F3B2B" w:rsidRPr="004718F5" w:rsidRDefault="002F3B2B" w:rsidP="000422D1">
            <w:pPr>
              <w:spacing w:after="0"/>
              <w:jc w:val="center"/>
              <w:rPr>
                <w:b/>
              </w:rPr>
            </w:pP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bl>
    <w:p w14:paraId="0DE968AC" w14:textId="77777777" w:rsidR="002F3B2B" w:rsidRPr="004718F5" w:rsidRDefault="002F3B2B" w:rsidP="000422D1"/>
    <w:p w14:paraId="4E613A9E" w14:textId="77777777" w:rsidR="002F3B2B" w:rsidRPr="004718F5" w:rsidRDefault="002F3B2B" w:rsidP="000422D1">
      <w:pPr>
        <w:pStyle w:val="TH"/>
        <w:keepNext w:val="0"/>
        <w:keepLines w:val="0"/>
      </w:pPr>
      <w:r w:rsidRPr="004718F5">
        <w:t xml:space="preserve">Table </w:t>
      </w:r>
      <w:r w:rsidRPr="004718F5">
        <w:rPr>
          <w:lang w:eastAsia="sv-SE"/>
        </w:rPr>
        <w:t>4.6.1.0.2</w:t>
      </w:r>
      <w:r w:rsidRPr="004718F5">
        <w:t>-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7C27018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31298B8" w14:textId="6580D9BF" w:rsidR="002F3B2B" w:rsidRPr="004718F5" w:rsidRDefault="002F3B2B" w:rsidP="000422D1">
            <w:pPr>
              <w:spacing w:after="0"/>
              <w:jc w:val="center"/>
              <w:rPr>
                <w:rFonts w:ascii="Arial" w:hAnsi="Arial" w:cs="Arial"/>
                <w:b/>
                <w:sz w:val="18"/>
              </w:rPr>
            </w:pPr>
            <w:r w:rsidRPr="004718F5">
              <w:rPr>
                <w:rFonts w:ascii="Arial" w:hAnsi="Arial" w:cs="Arial"/>
                <w:b/>
                <w:sz w:val="18"/>
              </w:rPr>
              <w:t>DRX</w:t>
            </w:r>
            <w:r w:rsidR="000422D1" w:rsidRPr="004718F5">
              <w:rPr>
                <w:rFonts w:ascii="Arial" w:hAnsi="Arial" w:cs="Arial"/>
                <w:b/>
                <w:sz w:val="18"/>
              </w:rPr>
              <w:t xml:space="preserve"> </w:t>
            </w:r>
            <w:r w:rsidRPr="004718F5">
              <w:rPr>
                <w:rFonts w:ascii="Arial" w:hAnsi="Arial" w:cs="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B796BBC" w14:textId="77777777" w:rsidR="002F3B2B" w:rsidRPr="004718F5" w:rsidRDefault="002F3B2B" w:rsidP="000422D1">
            <w:pPr>
              <w:spacing w:after="0"/>
              <w:jc w:val="center"/>
              <w:rPr>
                <w:rFonts w:ascii="Arial" w:hAnsi="Arial" w:cs="Arial"/>
                <w:b/>
                <w:sz w:val="18"/>
              </w:rPr>
            </w:pPr>
            <w:r w:rsidRPr="004718F5">
              <w:rPr>
                <w:rFonts w:ascii="Arial" w:hAnsi="Arial" w:cs="Arial"/>
                <w:b/>
                <w:sz w:val="18"/>
              </w:rPr>
              <w:t>T</w:t>
            </w:r>
            <w:r w:rsidRPr="004718F5">
              <w:rPr>
                <w:rFonts w:ascii="Arial" w:hAnsi="Arial" w:cs="Arial"/>
                <w:b/>
                <w:sz w:val="18"/>
                <w:vertAlign w:val="subscript"/>
              </w:rPr>
              <w:t>PSS/SSS_sync_intra</w:t>
            </w:r>
          </w:p>
        </w:tc>
      </w:tr>
      <w:tr w:rsidR="002F3B2B" w:rsidRPr="004718F5" w14:paraId="348110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72C772" w14:textId="5FD6FB0D" w:rsidR="002F3B2B" w:rsidRPr="004718F5" w:rsidRDefault="002F3B2B" w:rsidP="000422D1">
            <w:pPr>
              <w:spacing w:after="0"/>
              <w:jc w:val="center"/>
              <w:rPr>
                <w:rFonts w:ascii="Arial" w:hAnsi="Arial" w:cs="Arial"/>
              </w:rPr>
            </w:pPr>
            <w:r w:rsidRPr="004718F5">
              <w:rPr>
                <w:rFonts w:ascii="Arial" w:hAnsi="Arial" w:cs="Arial"/>
                <w:sz w:val="18"/>
              </w:rPr>
              <w:t>No</w:t>
            </w:r>
            <w:r w:rsidR="000422D1" w:rsidRPr="004718F5">
              <w:rPr>
                <w:rFonts w:ascii="Arial" w:hAnsi="Arial" w:cs="Arial"/>
                <w:sz w:val="18"/>
              </w:rPr>
              <w:t xml:space="preserve"> </w:t>
            </w:r>
            <w:r w:rsidRPr="004718F5">
              <w:rPr>
                <w:rFonts w:ascii="Arial" w:hAnsi="Arial" w:cs="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15A6928" w14:textId="6831F684" w:rsidR="002F3B2B" w:rsidRPr="004718F5" w:rsidRDefault="002F3B2B" w:rsidP="000422D1">
            <w:pPr>
              <w:spacing w:after="0"/>
              <w:jc w:val="center"/>
              <w:rPr>
                <w:rFonts w:ascii="Arial" w:hAnsi="Arial" w:cs="Arial"/>
              </w:rPr>
            </w:pPr>
            <w:r w:rsidRPr="004718F5">
              <w:rPr>
                <w:rFonts w:ascii="Arial" w:hAnsi="Arial" w:cs="Arial"/>
                <w:sz w:val="18"/>
              </w:rPr>
              <w:t>max(600ms,</w:t>
            </w:r>
            <w:r w:rsidR="000422D1" w:rsidRPr="004718F5">
              <w:rPr>
                <w:rFonts w:ascii="Arial" w:hAnsi="Arial" w:cs="Arial"/>
                <w:sz w:val="18"/>
              </w:rPr>
              <w:t xml:space="preserve"> </w:t>
            </w:r>
            <w:r w:rsidRPr="004718F5">
              <w:rPr>
                <w:rFonts w:ascii="Arial" w:hAnsi="Arial" w:cs="Arial"/>
                <w:sz w:val="18"/>
              </w:rPr>
              <w:t>M</w:t>
            </w:r>
            <w:r w:rsidRPr="004718F5">
              <w:rPr>
                <w:rFonts w:ascii="Arial" w:hAnsi="Arial" w:cs="Arial"/>
                <w:sz w:val="18"/>
                <w:vertAlign w:val="subscript"/>
              </w:rPr>
              <w:t>pss/sss_sync_with_gaps</w:t>
            </w:r>
            <w:r w:rsidR="000422D1" w:rsidRPr="004718F5">
              <w:rPr>
                <w:rFonts w:ascii="Arial" w:hAnsi="Arial" w:cs="Arial"/>
                <w:sz w:val="18"/>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max(MGRP,</w:t>
            </w:r>
            <w:r w:rsidR="000422D1" w:rsidRPr="004718F5">
              <w:rPr>
                <w:rFonts w:ascii="Arial" w:hAnsi="Arial" w:cs="Arial"/>
                <w:sz w:val="18"/>
              </w:rPr>
              <w:t xml:space="preserve"> </w:t>
            </w:r>
            <w:r w:rsidRPr="004718F5">
              <w:rPr>
                <w:rFonts w:ascii="Arial" w:hAnsi="Arial" w:cs="Arial"/>
                <w:sz w:val="18"/>
              </w:rPr>
              <w:t>SMTC</w:t>
            </w:r>
            <w:r w:rsidR="000422D1" w:rsidRPr="004718F5">
              <w:rPr>
                <w:rFonts w:ascii="Arial" w:hAnsi="Arial" w:cs="Arial"/>
                <w:sz w:val="18"/>
              </w:rPr>
              <w:t xml:space="preserve"> </w:t>
            </w:r>
            <w:r w:rsidRPr="004718F5">
              <w:rPr>
                <w:rFonts w:ascii="Arial" w:hAnsi="Arial" w:cs="Arial"/>
                <w:sz w:val="18"/>
              </w:rPr>
              <w:t>period))</w:t>
            </w:r>
            <w:r w:rsidR="000422D1" w:rsidRPr="004718F5">
              <w:rPr>
                <w:rFonts w:ascii="Arial" w:hAnsi="Arial" w:cs="Arial"/>
                <w:sz w:val="18"/>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CSSF</w:t>
            </w:r>
            <w:r w:rsidRPr="004718F5">
              <w:rPr>
                <w:rFonts w:ascii="Arial" w:hAnsi="Arial" w:cs="Arial"/>
                <w:sz w:val="18"/>
                <w:vertAlign w:val="subscript"/>
              </w:rPr>
              <w:t>intra</w:t>
            </w:r>
          </w:p>
        </w:tc>
      </w:tr>
      <w:tr w:rsidR="002F3B2B" w:rsidRPr="004718F5" w14:paraId="1FEF6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5F1669" w14:textId="2E3A19F1" w:rsidR="002F3B2B" w:rsidRPr="004718F5" w:rsidRDefault="002F3B2B" w:rsidP="000422D1">
            <w:pPr>
              <w:spacing w:after="0"/>
              <w:jc w:val="center"/>
              <w:rPr>
                <w:rFonts w:ascii="Arial" w:hAnsi="Arial" w:cs="Arial"/>
              </w:rPr>
            </w:pPr>
            <w:r w:rsidRPr="004718F5">
              <w:rPr>
                <w:rFonts w:ascii="Arial" w:hAnsi="Arial" w:cs="Arial"/>
                <w:sz w:val="18"/>
              </w:rPr>
              <w:t>DRX</w:t>
            </w:r>
            <w:r w:rsidR="000422D1" w:rsidRPr="004718F5">
              <w:rPr>
                <w:rFonts w:ascii="Arial" w:hAnsi="Arial" w:cs="Arial"/>
                <w:sz w:val="18"/>
              </w:rPr>
              <w:t xml:space="preserve"> </w:t>
            </w:r>
            <w:r w:rsidRPr="004718F5">
              <w:rPr>
                <w:rFonts w:ascii="Arial" w:hAnsi="Arial" w:cs="Arial"/>
                <w:sz w:val="18"/>
              </w:rPr>
              <w:t>cycle≤</w:t>
            </w:r>
            <w:r w:rsidR="000422D1" w:rsidRPr="004718F5">
              <w:rPr>
                <w:rFonts w:ascii="Arial" w:hAnsi="Arial" w:cs="Arial"/>
                <w:sz w:val="18"/>
              </w:rPr>
              <w:t xml:space="preserve"> </w:t>
            </w:r>
            <w:r w:rsidRPr="004718F5">
              <w:rPr>
                <w:rFonts w:ascii="Arial" w:hAnsi="Arial" w:cs="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8EB8F91" w14:textId="40864A73" w:rsidR="002F3B2B" w:rsidRPr="004718F5" w:rsidRDefault="002F3B2B" w:rsidP="000422D1">
            <w:pPr>
              <w:spacing w:after="0"/>
              <w:jc w:val="center"/>
              <w:rPr>
                <w:rFonts w:ascii="Arial" w:hAnsi="Arial" w:cs="Arial"/>
                <w:b/>
              </w:rPr>
            </w:pPr>
            <w:r w:rsidRPr="004718F5">
              <w:rPr>
                <w:rFonts w:ascii="Arial" w:hAnsi="Arial" w:cs="Arial"/>
                <w:sz w:val="18"/>
              </w:rPr>
              <w:t>max(600ms,</w:t>
            </w:r>
            <w:r w:rsidR="000422D1" w:rsidRPr="004718F5">
              <w:rPr>
                <w:rFonts w:ascii="Arial" w:hAnsi="Arial" w:cs="Arial"/>
                <w:sz w:val="18"/>
              </w:rPr>
              <w:t xml:space="preserve"> </w:t>
            </w:r>
            <w:r w:rsidRPr="004718F5">
              <w:rPr>
                <w:rFonts w:ascii="Arial" w:hAnsi="Arial" w:cs="Arial"/>
                <w:sz w:val="18"/>
              </w:rPr>
              <w:t>ceil(1.5x</w:t>
            </w:r>
            <w:r w:rsidR="000422D1" w:rsidRPr="004718F5">
              <w:rPr>
                <w:rFonts w:ascii="Arial" w:hAnsi="Arial" w:cs="Arial"/>
                <w:sz w:val="18"/>
              </w:rPr>
              <w:t xml:space="preserve"> </w:t>
            </w:r>
            <w:r w:rsidRPr="004718F5">
              <w:rPr>
                <w:rFonts w:ascii="Arial" w:hAnsi="Arial" w:cs="Arial"/>
                <w:sz w:val="18"/>
              </w:rPr>
              <w:t>M</w:t>
            </w:r>
            <w:r w:rsidRPr="004718F5">
              <w:rPr>
                <w:rFonts w:ascii="Arial" w:hAnsi="Arial" w:cs="Arial"/>
                <w:sz w:val="18"/>
                <w:vertAlign w:val="subscript"/>
              </w:rPr>
              <w:t>pss/sss_sync_with_gaps</w:t>
            </w:r>
            <w:r w:rsidRPr="004718F5">
              <w:rPr>
                <w:rFonts w:ascii="Arial" w:hAnsi="Arial" w:cs="Arial"/>
                <w:sz w:val="18"/>
              </w:rPr>
              <w:t>)</w:t>
            </w:r>
            <w:r w:rsidR="000422D1" w:rsidRPr="004718F5">
              <w:rPr>
                <w:rFonts w:ascii="Arial" w:hAnsi="Arial" w:cs="Arial"/>
                <w:sz w:val="18"/>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max(MGRP,</w:t>
            </w:r>
            <w:r w:rsidR="000422D1" w:rsidRPr="004718F5">
              <w:rPr>
                <w:rFonts w:ascii="Arial" w:hAnsi="Arial" w:cs="Arial"/>
                <w:sz w:val="18"/>
              </w:rPr>
              <w:t xml:space="preserve"> </w:t>
            </w:r>
            <w:r w:rsidRPr="004718F5">
              <w:rPr>
                <w:rFonts w:ascii="Arial" w:hAnsi="Arial" w:cs="Arial"/>
                <w:sz w:val="18"/>
              </w:rPr>
              <w:t>SMTC</w:t>
            </w:r>
            <w:r w:rsidR="000422D1" w:rsidRPr="004718F5">
              <w:rPr>
                <w:rFonts w:ascii="Arial" w:hAnsi="Arial" w:cs="Arial"/>
                <w:sz w:val="18"/>
              </w:rPr>
              <w:t xml:space="preserve"> </w:t>
            </w:r>
            <w:r w:rsidRPr="004718F5">
              <w:rPr>
                <w:rFonts w:ascii="Arial" w:hAnsi="Arial" w:cs="Arial"/>
                <w:sz w:val="18"/>
              </w:rPr>
              <w:t>period,</w:t>
            </w:r>
            <w:r w:rsidR="000422D1" w:rsidRPr="004718F5">
              <w:rPr>
                <w:rFonts w:ascii="Arial" w:hAnsi="Arial" w:cs="Arial"/>
                <w:sz w:val="18"/>
              </w:rPr>
              <w:t xml:space="preserve"> </w:t>
            </w:r>
            <w:r w:rsidRPr="004718F5">
              <w:rPr>
                <w:rFonts w:ascii="Arial" w:hAnsi="Arial" w:cs="Arial"/>
                <w:sz w:val="18"/>
              </w:rPr>
              <w:t>DRX</w:t>
            </w:r>
            <w:r w:rsidR="000422D1" w:rsidRPr="004718F5">
              <w:rPr>
                <w:rFonts w:ascii="Arial" w:hAnsi="Arial" w:cs="Arial"/>
                <w:sz w:val="18"/>
              </w:rPr>
              <w:t xml:space="preserve"> </w:t>
            </w:r>
            <w:r w:rsidRPr="004718F5">
              <w:rPr>
                <w:rFonts w:ascii="Arial" w:hAnsi="Arial" w:cs="Arial"/>
                <w:sz w:val="18"/>
              </w:rPr>
              <w:t>cycle))</w:t>
            </w:r>
            <w:r w:rsidR="000422D1" w:rsidRPr="004718F5">
              <w:rPr>
                <w:rFonts w:ascii="Arial" w:hAnsi="Arial" w:cs="Arial"/>
                <w:sz w:val="18"/>
                <w:vertAlign w:val="superscript"/>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CSSF</w:t>
            </w:r>
            <w:r w:rsidRPr="004718F5">
              <w:rPr>
                <w:rFonts w:ascii="Arial" w:hAnsi="Arial" w:cs="Arial"/>
                <w:sz w:val="18"/>
                <w:vertAlign w:val="subscript"/>
              </w:rPr>
              <w:t>intra</w:t>
            </w:r>
          </w:p>
        </w:tc>
      </w:tr>
      <w:tr w:rsidR="002F3B2B" w:rsidRPr="004718F5" w14:paraId="57A0E0A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D6622F" w14:textId="7056592A" w:rsidR="002F3B2B" w:rsidRPr="004718F5" w:rsidRDefault="002F3B2B" w:rsidP="000422D1">
            <w:pPr>
              <w:spacing w:after="0"/>
              <w:jc w:val="center"/>
              <w:rPr>
                <w:rFonts w:ascii="Arial" w:hAnsi="Arial" w:cs="Arial"/>
                <w:b/>
              </w:rPr>
            </w:pPr>
            <w:r w:rsidRPr="004718F5">
              <w:rPr>
                <w:rFonts w:ascii="Arial" w:hAnsi="Arial" w:cs="Arial"/>
                <w:sz w:val="18"/>
              </w:rPr>
              <w:t>DRX</w:t>
            </w:r>
            <w:r w:rsidR="000422D1" w:rsidRPr="004718F5">
              <w:rPr>
                <w:rFonts w:ascii="Arial" w:hAnsi="Arial" w:cs="Arial"/>
                <w:sz w:val="18"/>
              </w:rPr>
              <w:t xml:space="preserve"> </w:t>
            </w:r>
            <w:r w:rsidRPr="004718F5">
              <w:rPr>
                <w:rFonts w:ascii="Arial" w:hAnsi="Arial" w:cs="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6481838F" w14:textId="2AFAE1F8" w:rsidR="002F3B2B" w:rsidRPr="004718F5" w:rsidRDefault="002F3B2B" w:rsidP="000422D1">
            <w:pPr>
              <w:spacing w:after="0"/>
              <w:jc w:val="center"/>
              <w:rPr>
                <w:rFonts w:ascii="Arial" w:hAnsi="Arial" w:cs="Arial"/>
                <w:b/>
              </w:rPr>
            </w:pPr>
            <w:r w:rsidRPr="004718F5">
              <w:rPr>
                <w:rFonts w:ascii="Arial" w:hAnsi="Arial" w:cs="Arial"/>
                <w:sz w:val="18"/>
              </w:rPr>
              <w:t>M</w:t>
            </w:r>
            <w:r w:rsidRPr="004718F5">
              <w:rPr>
                <w:rFonts w:ascii="Arial" w:hAnsi="Arial" w:cs="Arial"/>
                <w:sz w:val="18"/>
                <w:vertAlign w:val="subscript"/>
              </w:rPr>
              <w:t>pss/sss_sync_with_gaps</w:t>
            </w:r>
            <w:r w:rsidR="000422D1" w:rsidRPr="004718F5">
              <w:rPr>
                <w:rFonts w:ascii="Arial" w:hAnsi="Arial" w:cs="Arial"/>
                <w:sz w:val="18"/>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max(MGRP,</w:t>
            </w:r>
            <w:r w:rsidR="000422D1" w:rsidRPr="004718F5">
              <w:rPr>
                <w:rFonts w:ascii="Arial" w:hAnsi="Arial" w:cs="Arial"/>
                <w:sz w:val="18"/>
              </w:rPr>
              <w:t xml:space="preserve"> </w:t>
            </w:r>
            <w:r w:rsidRPr="004718F5">
              <w:rPr>
                <w:rFonts w:ascii="Arial" w:hAnsi="Arial" w:cs="Arial"/>
                <w:sz w:val="18"/>
              </w:rPr>
              <w:t>DRX</w:t>
            </w:r>
            <w:r w:rsidR="000422D1" w:rsidRPr="004718F5">
              <w:rPr>
                <w:rFonts w:ascii="Arial" w:hAnsi="Arial" w:cs="Arial"/>
                <w:sz w:val="18"/>
              </w:rPr>
              <w:t xml:space="preserve"> </w:t>
            </w:r>
            <w:r w:rsidRPr="004718F5">
              <w:rPr>
                <w:rFonts w:ascii="Arial" w:hAnsi="Arial" w:cs="Arial"/>
                <w:sz w:val="18"/>
              </w:rPr>
              <w:t>cycle)</w:t>
            </w:r>
            <w:r w:rsidR="000422D1" w:rsidRPr="004718F5">
              <w:rPr>
                <w:rFonts w:ascii="Arial" w:hAnsi="Arial" w:cs="Arial"/>
                <w:sz w:val="18"/>
              </w:rPr>
              <w:t xml:space="preserve"> </w:t>
            </w:r>
            <w:r w:rsidRPr="004718F5">
              <w:rPr>
                <w:rFonts w:ascii="Arial" w:hAnsi="Arial" w:cs="Arial"/>
                <w:sz w:val="18"/>
              </w:rPr>
              <w:t>x</w:t>
            </w:r>
            <w:r w:rsidR="000422D1" w:rsidRPr="004718F5">
              <w:rPr>
                <w:rFonts w:ascii="Arial" w:hAnsi="Arial" w:cs="Arial"/>
                <w:sz w:val="18"/>
              </w:rPr>
              <w:t xml:space="preserve"> </w:t>
            </w:r>
            <w:r w:rsidRPr="004718F5">
              <w:rPr>
                <w:rFonts w:ascii="Arial" w:hAnsi="Arial" w:cs="Arial"/>
                <w:sz w:val="18"/>
              </w:rPr>
              <w:t>CSSF</w:t>
            </w:r>
            <w:r w:rsidRPr="004718F5">
              <w:rPr>
                <w:rFonts w:ascii="Arial" w:hAnsi="Arial" w:cs="Arial"/>
                <w:sz w:val="18"/>
                <w:vertAlign w:val="subscript"/>
              </w:rPr>
              <w:t>intra</w:t>
            </w:r>
          </w:p>
        </w:tc>
      </w:tr>
    </w:tbl>
    <w:p w14:paraId="51D799D2" w14:textId="77777777" w:rsidR="002F3B2B" w:rsidRPr="004718F5" w:rsidRDefault="002F3B2B" w:rsidP="000422D1"/>
    <w:p w14:paraId="5734F2BE" w14:textId="77777777" w:rsidR="002F3B2B" w:rsidRPr="004718F5" w:rsidRDefault="002F3B2B" w:rsidP="000422D1">
      <w:pPr>
        <w:pStyle w:val="TH"/>
        <w:keepNext w:val="0"/>
        <w:keepLines w:val="0"/>
      </w:pPr>
      <w:r w:rsidRPr="004718F5">
        <w:t xml:space="preserve">Table </w:t>
      </w:r>
      <w:r w:rsidRPr="004718F5">
        <w:rPr>
          <w:lang w:eastAsia="sv-SE"/>
        </w:rPr>
        <w:t>4.6.1.0.2</w:t>
      </w:r>
      <w:r w:rsidRPr="004718F5">
        <w:t>: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6A2F16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513A9E" w14:textId="3F301F22" w:rsidR="002F3B2B" w:rsidRPr="004718F5" w:rsidRDefault="002F3B2B" w:rsidP="000422D1">
            <w:pPr>
              <w:spacing w:after="0"/>
              <w:jc w:val="center"/>
              <w:rPr>
                <w:rFonts w:ascii="Arial" w:hAnsi="Arial"/>
                <w:b/>
                <w:sz w:val="18"/>
              </w:rPr>
            </w:pPr>
            <w:r w:rsidRPr="004718F5">
              <w:rPr>
                <w:rFonts w:ascii="Arial" w:hAnsi="Arial"/>
                <w:b/>
                <w:sz w:val="18"/>
              </w:rPr>
              <w:t>DRX</w:t>
            </w:r>
            <w:r w:rsidR="000422D1" w:rsidRPr="004718F5">
              <w:rPr>
                <w:rFonts w:ascii="Arial" w:hAnsi="Arial"/>
                <w:b/>
                <w:sz w:val="18"/>
              </w:rPr>
              <w:t xml:space="preserve"> </w:t>
            </w:r>
            <w:r w:rsidRPr="004718F5">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38427FD6" w14:textId="77777777" w:rsidR="002F3B2B" w:rsidRPr="004718F5" w:rsidRDefault="002F3B2B" w:rsidP="000422D1">
            <w:pPr>
              <w:spacing w:after="0"/>
              <w:jc w:val="center"/>
              <w:rPr>
                <w:rFonts w:ascii="Arial" w:hAnsi="Arial"/>
                <w:b/>
                <w:sz w:val="18"/>
              </w:rPr>
            </w:pPr>
            <w:r w:rsidRPr="004718F5">
              <w:rPr>
                <w:rFonts w:ascii="Arial" w:hAnsi="Arial"/>
                <w:b/>
                <w:sz w:val="18"/>
              </w:rPr>
              <w:t>T</w:t>
            </w:r>
            <w:r w:rsidRPr="004718F5">
              <w:rPr>
                <w:rFonts w:ascii="Arial" w:hAnsi="Arial"/>
                <w:b/>
                <w:sz w:val="18"/>
                <w:vertAlign w:val="subscript"/>
              </w:rPr>
              <w:t>SSB_time_index_intra</w:t>
            </w:r>
          </w:p>
        </w:tc>
      </w:tr>
      <w:tr w:rsidR="002F3B2B" w:rsidRPr="004718F5" w14:paraId="117DC26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B85ADD6" w14:textId="604FDD8A" w:rsidR="002F3B2B" w:rsidRPr="004718F5" w:rsidRDefault="002F3B2B" w:rsidP="000422D1">
            <w:pPr>
              <w:spacing w:after="0"/>
              <w:jc w:val="center"/>
            </w:pPr>
            <w:r w:rsidRPr="004718F5">
              <w:rPr>
                <w:rFonts w:ascii="Arial" w:hAnsi="Arial"/>
                <w:sz w:val="18"/>
              </w:rPr>
              <w:t>No</w:t>
            </w:r>
            <w:r w:rsidR="000422D1" w:rsidRPr="004718F5">
              <w:rPr>
                <w:rFonts w:ascii="Arial" w:hAnsi="Arial"/>
                <w:sz w:val="18"/>
              </w:rPr>
              <w:t xml:space="preserve"> </w:t>
            </w:r>
            <w:r w:rsidRPr="004718F5">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426AAD0E" w14:textId="15142056" w:rsidR="002F3B2B" w:rsidRPr="004718F5" w:rsidRDefault="002F3B2B" w:rsidP="000422D1">
            <w:pPr>
              <w:spacing w:after="0"/>
              <w:jc w:val="center"/>
            </w:pPr>
            <w:r w:rsidRPr="004718F5">
              <w:rPr>
                <w:rFonts w:ascii="Arial" w:hAnsi="Arial"/>
                <w:sz w:val="18"/>
              </w:rPr>
              <w:t>max(120ms,</w:t>
            </w:r>
            <w:r w:rsidR="000422D1" w:rsidRPr="004718F5">
              <w:rPr>
                <w:rFonts w:ascii="Arial" w:hAnsi="Arial"/>
                <w:sz w:val="18"/>
              </w:rPr>
              <w:t xml:space="preserve"> </w:t>
            </w:r>
            <w:r w:rsidRPr="004718F5">
              <w:rPr>
                <w:rFonts w:ascii="Arial" w:hAnsi="Arial"/>
                <w:sz w:val="18"/>
              </w:rPr>
              <w:t>3</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w:t>
            </w:r>
            <w:r w:rsidR="000422D1" w:rsidRPr="004718F5">
              <w:rPr>
                <w:rFonts w:ascii="Arial" w:hAnsi="Arial"/>
                <w:sz w:val="18"/>
              </w:rPr>
              <w:t xml:space="preserve"> </w:t>
            </w:r>
            <w:r w:rsidRPr="004718F5">
              <w:rPr>
                <w:rFonts w:ascii="Arial" w:hAnsi="Arial"/>
                <w:sz w:val="18"/>
              </w:rPr>
              <w:t>)</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026E957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0980532" w14:textId="73FAB354" w:rsidR="002F3B2B" w:rsidRPr="004718F5" w:rsidRDefault="002F3B2B" w:rsidP="000422D1">
            <w:pPr>
              <w:spacing w:after="0"/>
              <w:jc w:val="cente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030C1AD8" w14:textId="7A9CBE75" w:rsidR="002F3B2B" w:rsidRPr="004718F5" w:rsidRDefault="002F3B2B" w:rsidP="000422D1">
            <w:pPr>
              <w:spacing w:after="0"/>
              <w:jc w:val="center"/>
              <w:rPr>
                <w:b/>
              </w:rPr>
            </w:pPr>
            <w:r w:rsidRPr="004718F5">
              <w:rPr>
                <w:rFonts w:ascii="Arial" w:hAnsi="Arial"/>
                <w:sz w:val="18"/>
              </w:rPr>
              <w:t>max(120ms,</w:t>
            </w:r>
            <w:r w:rsidR="000422D1" w:rsidRPr="004718F5">
              <w:rPr>
                <w:rFonts w:ascii="Arial" w:hAnsi="Arial"/>
                <w:sz w:val="18"/>
              </w:rPr>
              <w:t xml:space="preserve"> </w:t>
            </w:r>
            <w:r w:rsidRPr="004718F5">
              <w:rPr>
                <w:rFonts w:ascii="Arial" w:hAnsi="Arial"/>
                <w:sz w:val="18"/>
              </w:rPr>
              <w:t>ceil(1.5x</w:t>
            </w:r>
            <w:r w:rsidR="000422D1" w:rsidRPr="004718F5">
              <w:rPr>
                <w:rFonts w:ascii="Arial" w:hAnsi="Arial"/>
                <w:sz w:val="18"/>
              </w:rPr>
              <w:t xml:space="preserve"> </w:t>
            </w:r>
            <w:r w:rsidRPr="004718F5">
              <w:rPr>
                <w:rFonts w:ascii="Arial" w:hAnsi="Arial"/>
                <w:sz w:val="18"/>
              </w:rPr>
              <w:t>3)</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r w:rsidRPr="004718F5">
              <w:rPr>
                <w:rFonts w:ascii="Arial" w:hAnsi="Arial"/>
                <w:sz w:val="18"/>
              </w:rPr>
              <w:t>)</w:t>
            </w:r>
            <w:r w:rsidR="000422D1" w:rsidRPr="004718F5">
              <w:rPr>
                <w:rFonts w:ascii="Arial" w:hAnsi="Arial"/>
                <w:sz w:val="18"/>
                <w:vertAlign w:val="superscript"/>
              </w:rPr>
              <w:t xml:space="preserve"> </w:t>
            </w:r>
          </w:p>
        </w:tc>
      </w:tr>
      <w:tr w:rsidR="002F3B2B" w:rsidRPr="004718F5" w14:paraId="5914791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694E53" w14:textId="3CD206FC" w:rsidR="002F3B2B" w:rsidRPr="004718F5" w:rsidRDefault="002F3B2B" w:rsidP="000422D1">
            <w:pPr>
              <w:spacing w:after="0"/>
              <w:jc w:val="center"/>
              <w:rPr>
                <w:b/>
              </w:rP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DEEB14B" w14:textId="2D53B2FA" w:rsidR="002F3B2B" w:rsidRPr="004718F5" w:rsidRDefault="002F3B2B" w:rsidP="000422D1">
            <w:pPr>
              <w:spacing w:after="0"/>
              <w:jc w:val="center"/>
              <w:rPr>
                <w:b/>
              </w:rPr>
            </w:pPr>
            <w:r w:rsidRPr="004718F5">
              <w:rPr>
                <w:rFonts w:ascii="Arial" w:hAnsi="Arial"/>
                <w:sz w:val="18"/>
              </w:rPr>
              <w:t>3</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bl>
    <w:p w14:paraId="01754D75" w14:textId="77777777" w:rsidR="002F3B2B" w:rsidRPr="004718F5" w:rsidRDefault="002F3B2B" w:rsidP="000422D1">
      <w:pPr>
        <w:rPr>
          <w:rFonts w:cs="v4.2.0"/>
        </w:rPr>
      </w:pPr>
    </w:p>
    <w:p w14:paraId="0C293189" w14:textId="72BBFF0D" w:rsidR="002F3B2B" w:rsidRPr="004718F5" w:rsidRDefault="000422D1" w:rsidP="000422D1">
      <w:pPr>
        <w:rPr>
          <w:rFonts w:cs="v4.2.0"/>
        </w:rPr>
      </w:pPr>
      <w:r w:rsidRPr="004718F5">
        <w:rPr>
          <w:rFonts w:cs="v4.2.0"/>
        </w:rPr>
        <w:t>[</w:t>
      </w:r>
      <w:r w:rsidR="002A717D" w:rsidRPr="004718F5">
        <w:rPr>
          <w:rFonts w:cs="v4.2.0"/>
        </w:rPr>
        <w:t>TS</w:t>
      </w:r>
      <w:r w:rsidRPr="004718F5">
        <w:rPr>
          <w:rFonts w:cs="v4.2.0"/>
        </w:rPr>
        <w:t xml:space="preserve"> </w:t>
      </w:r>
      <w:r w:rsidR="002F3B2B" w:rsidRPr="004718F5">
        <w:rPr>
          <w:rFonts w:cs="v4.2.0"/>
        </w:rPr>
        <w:t>38.133, clause 9.2.6.3]</w:t>
      </w:r>
    </w:p>
    <w:p w14:paraId="235E18CF" w14:textId="77777777" w:rsidR="002F3B2B" w:rsidRPr="004718F5" w:rsidRDefault="002F3B2B" w:rsidP="000422D1">
      <w:r w:rsidRPr="004718F5">
        <w:t xml:space="preserve">The measurement period for FR1 intrafrequency measurements with gaps is as shown in Table </w:t>
      </w:r>
      <w:r w:rsidRPr="004718F5">
        <w:rPr>
          <w:lang w:eastAsia="sv-SE"/>
        </w:rPr>
        <w:t>4.6.1.0.2-4</w:t>
      </w:r>
      <w:r w:rsidRPr="004718F5">
        <w:t>.</w:t>
      </w:r>
    </w:p>
    <w:p w14:paraId="6BEA797A" w14:textId="77777777" w:rsidR="002F3B2B" w:rsidRPr="004718F5" w:rsidRDefault="002F3B2B" w:rsidP="000422D1">
      <w:r w:rsidRPr="004718F5">
        <w:t xml:space="preserve">The measurement period for FR2 intrafrequency measurements with gaps is as shown in Table </w:t>
      </w:r>
      <w:r w:rsidRPr="004718F5">
        <w:rPr>
          <w:lang w:eastAsia="sv-SE"/>
        </w:rPr>
        <w:t>4.6.1.0.2-5</w:t>
      </w:r>
      <w:r w:rsidRPr="004718F5">
        <w:t>.</w:t>
      </w:r>
    </w:p>
    <w:p w14:paraId="1D432F53" w14:textId="64560AC2" w:rsidR="002F3B2B" w:rsidRPr="004718F5" w:rsidRDefault="002F3B2B" w:rsidP="000422D1">
      <w:r w:rsidRPr="004718F5">
        <w:t xml:space="preserve">If SCG DRX is in use, intrafrequency measurement period requirements specified in Table </w:t>
      </w:r>
      <w:r w:rsidRPr="004718F5">
        <w:rPr>
          <w:lang w:eastAsia="sv-SE"/>
        </w:rPr>
        <w:t xml:space="preserve">4.6.1.0.2-4 </w:t>
      </w:r>
      <w:r w:rsidRPr="004718F5">
        <w:t xml:space="preserve"> and Table</w:t>
      </w:r>
      <w:r w:rsidR="007445B3" w:rsidRPr="004718F5">
        <w:t> </w:t>
      </w:r>
      <w:r w:rsidRPr="004718F5">
        <w:rPr>
          <w:lang w:eastAsia="sv-SE"/>
        </w:rPr>
        <w:t>4.6.1.0.2-5</w:t>
      </w:r>
      <w:r w:rsidRPr="004718F5">
        <w:t>, shall depend on the SCG DRX cycle. Otherwise, the requirements for when DRX is not in use shall apply.</w:t>
      </w:r>
    </w:p>
    <w:p w14:paraId="357B57E6" w14:textId="7545CB5A" w:rsidR="002F3B2B" w:rsidRPr="004718F5" w:rsidRDefault="002F3B2B" w:rsidP="00494BBF">
      <w:pPr>
        <w:pStyle w:val="TH"/>
      </w:pPr>
      <w:r w:rsidRPr="004718F5">
        <w:t>Table 4.6.1.0.2-4: Measurement period for intrafrequency measurements with gaps</w:t>
      </w:r>
      <w:r w:rsidR="007445B3" w:rsidRPr="004718F5">
        <w:br/>
      </w:r>
      <w:r w:rsidRPr="004718F5">
        <w:t>(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6F512EC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E7D6BD" w14:textId="2009DE20" w:rsidR="002F3B2B" w:rsidRPr="004718F5" w:rsidRDefault="002F3B2B" w:rsidP="000422D1">
            <w:pPr>
              <w:spacing w:after="0"/>
              <w:jc w:val="center"/>
              <w:rPr>
                <w:rFonts w:ascii="Arial" w:hAnsi="Arial"/>
                <w:b/>
                <w:sz w:val="18"/>
              </w:rPr>
            </w:pPr>
            <w:r w:rsidRPr="004718F5">
              <w:rPr>
                <w:rFonts w:ascii="Arial" w:hAnsi="Arial"/>
                <w:b/>
                <w:sz w:val="18"/>
              </w:rPr>
              <w:t>DRX</w:t>
            </w:r>
            <w:r w:rsidR="000422D1" w:rsidRPr="004718F5">
              <w:rPr>
                <w:rFonts w:ascii="Arial" w:hAnsi="Arial"/>
                <w:b/>
                <w:sz w:val="18"/>
              </w:rPr>
              <w:t xml:space="preserve"> </w:t>
            </w:r>
            <w:r w:rsidRPr="004718F5">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425F5BC" w14:textId="76C9E57D" w:rsidR="002F3B2B" w:rsidRPr="004718F5" w:rsidRDefault="002F3B2B" w:rsidP="000422D1">
            <w:pPr>
              <w:spacing w:after="0"/>
              <w:jc w:val="center"/>
              <w:rPr>
                <w:rFonts w:ascii="Arial" w:hAnsi="Arial"/>
                <w:b/>
                <w:sz w:val="18"/>
              </w:rPr>
            </w:pPr>
            <w:r w:rsidRPr="004718F5">
              <w:rPr>
                <w:rFonts w:ascii="Arial" w:hAnsi="Arial"/>
                <w:b/>
                <w:sz w:val="18"/>
              </w:rPr>
              <w:t>T</w:t>
            </w:r>
            <w:r w:rsidR="000422D1" w:rsidRPr="004718F5">
              <w:rPr>
                <w:rFonts w:ascii="Arial" w:hAnsi="Arial"/>
                <w:b/>
                <w:sz w:val="18"/>
                <w:vertAlign w:val="subscript"/>
              </w:rPr>
              <w:t xml:space="preserve"> </w:t>
            </w:r>
            <w:r w:rsidRPr="004718F5">
              <w:rPr>
                <w:rFonts w:ascii="Arial" w:hAnsi="Arial"/>
                <w:b/>
                <w:sz w:val="18"/>
                <w:vertAlign w:val="subscript"/>
              </w:rPr>
              <w:t>SSB_measurement_period_intra</w:t>
            </w:r>
            <w:r w:rsidR="000422D1" w:rsidRPr="004718F5">
              <w:rPr>
                <w:rFonts w:ascii="Arial" w:hAnsi="Arial"/>
                <w:b/>
                <w:sz w:val="18"/>
              </w:rPr>
              <w:t xml:space="preserve">  </w:t>
            </w:r>
          </w:p>
        </w:tc>
      </w:tr>
      <w:tr w:rsidR="002F3B2B" w:rsidRPr="004718F5" w14:paraId="26E3526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87C36FA" w14:textId="5895D9B2" w:rsidR="002F3B2B" w:rsidRPr="004718F5" w:rsidRDefault="002F3B2B" w:rsidP="000422D1">
            <w:pPr>
              <w:spacing w:after="0"/>
              <w:jc w:val="center"/>
            </w:pPr>
            <w:r w:rsidRPr="004718F5">
              <w:rPr>
                <w:rFonts w:ascii="Arial" w:hAnsi="Arial"/>
                <w:sz w:val="18"/>
              </w:rPr>
              <w:t>No</w:t>
            </w:r>
            <w:r w:rsidR="000422D1" w:rsidRPr="004718F5">
              <w:rPr>
                <w:rFonts w:ascii="Arial" w:hAnsi="Arial"/>
                <w:sz w:val="18"/>
              </w:rPr>
              <w:t xml:space="preserve"> </w:t>
            </w:r>
            <w:r w:rsidRPr="004718F5">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055CE96" w14:textId="7EE87365" w:rsidR="002F3B2B" w:rsidRPr="004718F5" w:rsidRDefault="002F3B2B" w:rsidP="000422D1">
            <w:pPr>
              <w:spacing w:after="0"/>
              <w:jc w:val="center"/>
            </w:pPr>
            <w:r w:rsidRPr="004718F5">
              <w:rPr>
                <w:rFonts w:ascii="Arial" w:hAnsi="Arial"/>
                <w:sz w:val="18"/>
              </w:rPr>
              <w:t>Max(200ms,</w:t>
            </w:r>
            <w:r w:rsidR="000422D1" w:rsidRPr="004718F5">
              <w:rPr>
                <w:rFonts w:ascii="Arial" w:hAnsi="Arial"/>
                <w:sz w:val="18"/>
              </w:rPr>
              <w:t xml:space="preserve"> </w:t>
            </w: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32C6E7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9DDAB82" w14:textId="6A9F2222" w:rsidR="002F3B2B" w:rsidRPr="004718F5" w:rsidRDefault="002F3B2B" w:rsidP="000422D1">
            <w:pPr>
              <w:spacing w:after="0"/>
              <w:jc w:val="cente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480995DC" w14:textId="2679858F" w:rsidR="002F3B2B" w:rsidRPr="004718F5" w:rsidRDefault="002F3B2B" w:rsidP="000422D1">
            <w:pPr>
              <w:spacing w:after="0"/>
              <w:jc w:val="center"/>
              <w:rPr>
                <w:b/>
              </w:rPr>
            </w:pPr>
            <w:r w:rsidRPr="004718F5">
              <w:rPr>
                <w:rFonts w:ascii="Arial" w:hAnsi="Arial"/>
                <w:sz w:val="18"/>
              </w:rPr>
              <w:t>max(200ms,</w:t>
            </w:r>
            <w:r w:rsidR="000422D1" w:rsidRPr="004718F5">
              <w:rPr>
                <w:rFonts w:ascii="Arial" w:hAnsi="Arial"/>
                <w:sz w:val="18"/>
              </w:rPr>
              <w:t xml:space="preserve"> </w:t>
            </w:r>
            <w:r w:rsidRPr="004718F5">
              <w:rPr>
                <w:rFonts w:ascii="Arial" w:hAnsi="Arial"/>
                <w:sz w:val="18"/>
              </w:rPr>
              <w:t>ceil(1.5x</w:t>
            </w:r>
            <w:r w:rsidR="000422D1" w:rsidRPr="004718F5">
              <w:rPr>
                <w:rFonts w:ascii="Arial" w:hAnsi="Arial"/>
                <w:sz w:val="18"/>
              </w:rPr>
              <w:t xml:space="preserve"> </w:t>
            </w: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vertAlign w:val="superscript"/>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1452F3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3B287A8" w14:textId="3056C203" w:rsidR="002F3B2B" w:rsidRPr="004718F5" w:rsidRDefault="002F3B2B" w:rsidP="000422D1">
            <w:pPr>
              <w:spacing w:after="0"/>
              <w:jc w:val="center"/>
              <w:rPr>
                <w:b/>
              </w:rP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30AE729" w14:textId="32318E12" w:rsidR="002F3B2B" w:rsidRPr="004718F5" w:rsidRDefault="002F3B2B" w:rsidP="000422D1">
            <w:pPr>
              <w:spacing w:after="0"/>
              <w:jc w:val="center"/>
              <w:rPr>
                <w:b/>
              </w:rPr>
            </w:pPr>
            <w:r w:rsidRPr="004718F5">
              <w:rPr>
                <w:rFonts w:ascii="Arial" w:hAnsi="Arial"/>
                <w:sz w:val="18"/>
              </w:rPr>
              <w:t>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bl>
    <w:p w14:paraId="4D507249" w14:textId="77777777" w:rsidR="002F3B2B" w:rsidRPr="004718F5" w:rsidRDefault="002F3B2B" w:rsidP="000422D1">
      <w:pPr>
        <w:rPr>
          <w:rFonts w:cs="v4.2.0"/>
        </w:rPr>
      </w:pPr>
    </w:p>
    <w:p w14:paraId="223D3962" w14:textId="730CAAD9" w:rsidR="002F3B2B" w:rsidRPr="004718F5" w:rsidRDefault="002F3B2B" w:rsidP="000422D1">
      <w:pPr>
        <w:pStyle w:val="TH"/>
        <w:keepNext w:val="0"/>
        <w:keepLines w:val="0"/>
      </w:pPr>
      <w:r w:rsidRPr="004718F5">
        <w:t>Table 4.6.1.0.2-5: Measurement period for intrafrequency measurements with gaps</w:t>
      </w:r>
      <w:r w:rsidR="007445B3" w:rsidRPr="004718F5">
        <w:br/>
      </w:r>
      <w:r w:rsidRPr="004718F5">
        <w:t>(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718F5" w14:paraId="27141E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1CF166E" w14:textId="2FC62F39" w:rsidR="002F3B2B" w:rsidRPr="004718F5" w:rsidRDefault="002F3B2B" w:rsidP="000422D1">
            <w:pPr>
              <w:spacing w:after="0"/>
              <w:jc w:val="center"/>
              <w:rPr>
                <w:rFonts w:ascii="Arial" w:hAnsi="Arial"/>
                <w:b/>
                <w:sz w:val="18"/>
              </w:rPr>
            </w:pPr>
            <w:r w:rsidRPr="004718F5">
              <w:rPr>
                <w:rFonts w:ascii="Arial" w:hAnsi="Arial"/>
                <w:b/>
                <w:sz w:val="18"/>
              </w:rPr>
              <w:t>DRX</w:t>
            </w:r>
            <w:r w:rsidR="000422D1" w:rsidRPr="004718F5">
              <w:rPr>
                <w:rFonts w:ascii="Arial" w:hAnsi="Arial"/>
                <w:b/>
                <w:sz w:val="18"/>
              </w:rPr>
              <w:t xml:space="preserve"> </w:t>
            </w:r>
            <w:r w:rsidRPr="004718F5">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9C4BC9" w14:textId="2BFB10DF" w:rsidR="002F3B2B" w:rsidRPr="004718F5" w:rsidRDefault="002F3B2B" w:rsidP="000422D1">
            <w:pPr>
              <w:spacing w:after="0"/>
              <w:jc w:val="center"/>
              <w:rPr>
                <w:rFonts w:ascii="Arial" w:hAnsi="Arial"/>
                <w:b/>
                <w:sz w:val="18"/>
              </w:rPr>
            </w:pPr>
            <w:r w:rsidRPr="004718F5">
              <w:rPr>
                <w:rFonts w:ascii="Arial" w:hAnsi="Arial"/>
                <w:b/>
                <w:sz w:val="18"/>
              </w:rPr>
              <w:t>T</w:t>
            </w:r>
            <w:r w:rsidR="000422D1" w:rsidRPr="004718F5">
              <w:rPr>
                <w:rFonts w:ascii="Arial" w:hAnsi="Arial"/>
                <w:b/>
                <w:sz w:val="18"/>
                <w:vertAlign w:val="subscript"/>
              </w:rPr>
              <w:t xml:space="preserve"> </w:t>
            </w:r>
            <w:r w:rsidRPr="004718F5">
              <w:rPr>
                <w:rFonts w:ascii="Arial" w:hAnsi="Arial"/>
                <w:b/>
                <w:sz w:val="18"/>
                <w:vertAlign w:val="subscript"/>
              </w:rPr>
              <w:t>SSB_measurement_period_intra</w:t>
            </w:r>
            <w:r w:rsidR="000422D1" w:rsidRPr="004718F5">
              <w:rPr>
                <w:rFonts w:ascii="Arial" w:hAnsi="Arial"/>
                <w:b/>
                <w:sz w:val="18"/>
              </w:rPr>
              <w:t xml:space="preserve">  </w:t>
            </w:r>
          </w:p>
        </w:tc>
      </w:tr>
      <w:tr w:rsidR="002F3B2B" w:rsidRPr="004718F5" w14:paraId="78922F9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F56F88" w14:textId="2A7FB254" w:rsidR="002F3B2B" w:rsidRPr="004718F5" w:rsidRDefault="002F3B2B" w:rsidP="000422D1">
            <w:pPr>
              <w:spacing w:after="0"/>
              <w:jc w:val="center"/>
            </w:pPr>
            <w:r w:rsidRPr="004718F5">
              <w:rPr>
                <w:rFonts w:ascii="Arial" w:hAnsi="Arial"/>
                <w:sz w:val="18"/>
              </w:rPr>
              <w:t>No</w:t>
            </w:r>
            <w:r w:rsidR="000422D1" w:rsidRPr="004718F5">
              <w:rPr>
                <w:rFonts w:ascii="Arial" w:hAnsi="Arial"/>
                <w:sz w:val="18"/>
              </w:rPr>
              <w:t xml:space="preserve"> </w:t>
            </w:r>
            <w:r w:rsidRPr="004718F5">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7C480E8" w14:textId="03B4EA23" w:rsidR="002F3B2B" w:rsidRPr="004718F5" w:rsidRDefault="002F3B2B" w:rsidP="000422D1">
            <w:pPr>
              <w:spacing w:after="0"/>
              <w:jc w:val="center"/>
            </w:pPr>
            <w:r w:rsidRPr="004718F5">
              <w:rPr>
                <w:rFonts w:ascii="Arial" w:hAnsi="Arial"/>
                <w:sz w:val="18"/>
              </w:rPr>
              <w:t>max(400ms,</w:t>
            </w:r>
            <w:r w:rsidR="000422D1" w:rsidRPr="004718F5">
              <w:rPr>
                <w:rFonts w:ascii="Arial" w:hAnsi="Arial"/>
                <w:sz w:val="18"/>
              </w:rPr>
              <w:t xml:space="preserve"> </w:t>
            </w:r>
            <w:r w:rsidRPr="004718F5">
              <w:rPr>
                <w:rFonts w:ascii="Arial" w:hAnsi="Arial"/>
                <w:sz w:val="18"/>
              </w:rPr>
              <w:t>M</w:t>
            </w:r>
            <w:r w:rsidRPr="004718F5">
              <w:rPr>
                <w:rFonts w:ascii="Arial" w:hAnsi="Arial"/>
                <w:sz w:val="18"/>
                <w:vertAlign w:val="subscript"/>
              </w:rPr>
              <w:t>meas_period</w:t>
            </w:r>
            <w:r w:rsidR="000422D1" w:rsidRPr="004718F5">
              <w:rPr>
                <w:rFonts w:ascii="Arial" w:hAnsi="Arial"/>
                <w:sz w:val="18"/>
                <w:vertAlign w:val="subscript"/>
              </w:rPr>
              <w:t xml:space="preserve"> </w:t>
            </w:r>
            <w:r w:rsidRPr="004718F5">
              <w:rPr>
                <w:rFonts w:ascii="Arial" w:hAnsi="Arial"/>
                <w:sz w:val="18"/>
                <w:vertAlign w:val="subscript"/>
              </w:rPr>
              <w:t>with_gaps</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2094E95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381ECE" w14:textId="3A26D592" w:rsidR="002F3B2B" w:rsidRPr="004718F5" w:rsidRDefault="002F3B2B" w:rsidP="000422D1">
            <w:pPr>
              <w:spacing w:after="0"/>
              <w:jc w:val="cente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Pr="004718F5">
              <w:rPr>
                <w:sz w:val="18"/>
              </w:rPr>
              <w:t>≤</w:t>
            </w:r>
            <w:r w:rsidR="000422D1" w:rsidRPr="004718F5">
              <w:rPr>
                <w:rFonts w:ascii="Arial" w:hAnsi="Arial"/>
                <w:sz w:val="18"/>
              </w:rPr>
              <w:t xml:space="preserve"> </w:t>
            </w:r>
            <w:r w:rsidRPr="004718F5">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530276D0" w14:textId="70AAB498" w:rsidR="002F3B2B" w:rsidRPr="004718F5" w:rsidRDefault="002F3B2B" w:rsidP="000422D1">
            <w:pPr>
              <w:spacing w:after="0"/>
              <w:jc w:val="center"/>
              <w:rPr>
                <w:b/>
              </w:rPr>
            </w:pPr>
            <w:r w:rsidRPr="004718F5">
              <w:rPr>
                <w:rFonts w:ascii="Arial" w:hAnsi="Arial"/>
                <w:sz w:val="18"/>
              </w:rPr>
              <w:t>max(400ms,</w:t>
            </w:r>
            <w:r w:rsidR="000422D1" w:rsidRPr="004718F5">
              <w:rPr>
                <w:rFonts w:ascii="Arial" w:hAnsi="Arial"/>
                <w:sz w:val="18"/>
              </w:rPr>
              <w:t xml:space="preserve"> </w:t>
            </w:r>
            <w:r w:rsidRPr="004718F5">
              <w:rPr>
                <w:rFonts w:ascii="Arial" w:hAnsi="Arial"/>
                <w:sz w:val="18"/>
              </w:rPr>
              <w:t>ceil(1.5</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w:t>
            </w:r>
            <w:r w:rsidRPr="004718F5">
              <w:rPr>
                <w:rFonts w:ascii="Arial" w:hAnsi="Arial"/>
                <w:sz w:val="18"/>
                <w:vertAlign w:val="subscript"/>
              </w:rPr>
              <w:t>meas_period</w:t>
            </w:r>
            <w:r w:rsidR="000422D1" w:rsidRPr="004718F5">
              <w:rPr>
                <w:rFonts w:ascii="Arial" w:hAnsi="Arial"/>
                <w:sz w:val="18"/>
                <w:vertAlign w:val="subscript"/>
              </w:rPr>
              <w:t xml:space="preserve"> </w:t>
            </w:r>
            <w:r w:rsidRPr="004718F5">
              <w:rPr>
                <w:rFonts w:ascii="Arial" w:hAnsi="Arial"/>
                <w:sz w:val="18"/>
                <w:vertAlign w:val="subscript"/>
              </w:rPr>
              <w:t>with_gaps</w:t>
            </w:r>
            <w:r w:rsidRPr="004718F5">
              <w:rPr>
                <w:rFonts w:ascii="Arial" w:hAnsi="Arial"/>
                <w:sz w:val="18"/>
              </w:rPr>
              <w:t>)</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SMTC</w:t>
            </w:r>
            <w:r w:rsidR="000422D1" w:rsidRPr="004718F5">
              <w:rPr>
                <w:rFonts w:ascii="Arial" w:hAnsi="Arial"/>
                <w:sz w:val="18"/>
              </w:rPr>
              <w:t xml:space="preserve"> </w:t>
            </w:r>
            <w:r w:rsidRPr="004718F5">
              <w:rPr>
                <w:rFonts w:ascii="Arial" w:hAnsi="Arial"/>
                <w:sz w:val="18"/>
              </w:rPr>
              <w:t>period,</w:t>
            </w:r>
            <w:r w:rsidR="000422D1" w:rsidRPr="004718F5">
              <w:rPr>
                <w:rFonts w:ascii="Arial" w:hAnsi="Arial"/>
                <w:sz w:val="18"/>
              </w:rPr>
              <w:t xml:space="preserve"> </w:t>
            </w: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vertAlign w:val="superscript"/>
              </w:rPr>
              <w:t xml:space="preserve"> </w:t>
            </w:r>
            <w:r w:rsidRPr="004718F5">
              <w:rPr>
                <w:rFonts w:ascii="Arial" w:hAnsi="Arial"/>
                <w:sz w:val="18"/>
                <w:vertAlign w:val="superscript"/>
              </w:rPr>
              <w:t>Note</w:t>
            </w:r>
            <w:r w:rsidR="000422D1" w:rsidRPr="004718F5">
              <w:rPr>
                <w:rFonts w:ascii="Arial" w:hAnsi="Arial"/>
                <w:sz w:val="18"/>
                <w:vertAlign w:val="superscript"/>
              </w:rPr>
              <w:t xml:space="preserve"> </w:t>
            </w:r>
            <w:r w:rsidRPr="004718F5">
              <w:rPr>
                <w:rFonts w:ascii="Arial" w:hAnsi="Arial"/>
                <w:sz w:val="18"/>
                <w:vertAlign w:val="superscript"/>
              </w:rPr>
              <w:t>1</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r w:rsidR="002F3B2B" w:rsidRPr="004718F5" w14:paraId="112FE4A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BC7CDE0" w14:textId="0EB16A12" w:rsidR="002F3B2B" w:rsidRPr="004718F5" w:rsidRDefault="002F3B2B" w:rsidP="000422D1">
            <w:pPr>
              <w:spacing w:after="0"/>
              <w:jc w:val="center"/>
              <w:rPr>
                <w:b/>
              </w:rPr>
            </w:pP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0B31D11C" w14:textId="23232828" w:rsidR="002F3B2B" w:rsidRPr="004718F5" w:rsidRDefault="002F3B2B" w:rsidP="000422D1">
            <w:pPr>
              <w:spacing w:after="0"/>
              <w:jc w:val="center"/>
              <w:rPr>
                <w:b/>
              </w:rPr>
            </w:pPr>
            <w:r w:rsidRPr="004718F5">
              <w:rPr>
                <w:rFonts w:ascii="Arial" w:hAnsi="Arial"/>
                <w:sz w:val="18"/>
              </w:rPr>
              <w:t>M</w:t>
            </w:r>
            <w:r w:rsidRPr="004718F5">
              <w:rPr>
                <w:rFonts w:ascii="Arial" w:hAnsi="Arial"/>
                <w:sz w:val="18"/>
                <w:vertAlign w:val="subscript"/>
              </w:rPr>
              <w:t>meas_period</w:t>
            </w:r>
            <w:r w:rsidR="000422D1" w:rsidRPr="004718F5">
              <w:rPr>
                <w:rFonts w:ascii="Arial" w:hAnsi="Arial"/>
                <w:sz w:val="18"/>
                <w:vertAlign w:val="subscript"/>
              </w:rPr>
              <w:t xml:space="preserve"> </w:t>
            </w:r>
            <w:r w:rsidRPr="004718F5">
              <w:rPr>
                <w:rFonts w:ascii="Arial" w:hAnsi="Arial"/>
                <w:sz w:val="18"/>
                <w:vertAlign w:val="subscript"/>
              </w:rPr>
              <w:t>with_gaps</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max(MGRP,</w:t>
            </w:r>
            <w:r w:rsidR="000422D1" w:rsidRPr="004718F5">
              <w:rPr>
                <w:rFonts w:ascii="Arial" w:hAnsi="Arial"/>
                <w:sz w:val="18"/>
              </w:rPr>
              <w:t xml:space="preserve"> </w:t>
            </w:r>
            <w:r w:rsidRPr="004718F5">
              <w:rPr>
                <w:rFonts w:ascii="Arial" w:hAnsi="Arial"/>
                <w:sz w:val="18"/>
              </w:rPr>
              <w:t>DRX</w:t>
            </w:r>
            <w:r w:rsidR="000422D1" w:rsidRPr="004718F5">
              <w:rPr>
                <w:rFonts w:ascii="Arial" w:hAnsi="Arial"/>
                <w:sz w:val="18"/>
              </w:rPr>
              <w:t xml:space="preserve"> </w:t>
            </w:r>
            <w:r w:rsidRPr="004718F5">
              <w:rPr>
                <w:rFonts w:ascii="Arial" w:hAnsi="Arial"/>
                <w:sz w:val="18"/>
              </w:rPr>
              <w:t>cycle)</w:t>
            </w:r>
            <w:r w:rsidR="000422D1" w:rsidRPr="004718F5">
              <w:rPr>
                <w:rFonts w:ascii="Arial" w:hAnsi="Arial"/>
                <w:sz w:val="18"/>
              </w:rPr>
              <w:t xml:space="preserve"> </w:t>
            </w:r>
            <w:r w:rsidRPr="004718F5">
              <w:rPr>
                <w:rFonts w:ascii="Arial" w:hAnsi="Arial"/>
                <w:sz w:val="18"/>
              </w:rPr>
              <w:t>x</w:t>
            </w:r>
            <w:r w:rsidR="000422D1" w:rsidRPr="004718F5">
              <w:rPr>
                <w:rFonts w:ascii="Arial" w:hAnsi="Arial"/>
                <w:sz w:val="18"/>
              </w:rPr>
              <w:t xml:space="preserve"> </w:t>
            </w:r>
            <w:r w:rsidRPr="004718F5">
              <w:rPr>
                <w:rFonts w:ascii="Arial" w:hAnsi="Arial"/>
                <w:sz w:val="18"/>
              </w:rPr>
              <w:t>CSSF</w:t>
            </w:r>
            <w:r w:rsidRPr="004718F5">
              <w:rPr>
                <w:rFonts w:ascii="Arial" w:hAnsi="Arial"/>
                <w:sz w:val="18"/>
                <w:vertAlign w:val="subscript"/>
              </w:rPr>
              <w:t>intra</w:t>
            </w:r>
          </w:p>
        </w:tc>
      </w:tr>
    </w:tbl>
    <w:p w14:paraId="7562DCEF" w14:textId="77777777" w:rsidR="002F3B2B" w:rsidRPr="004718F5" w:rsidRDefault="002F3B2B" w:rsidP="000422D1">
      <w:pPr>
        <w:rPr>
          <w:rFonts w:cs="v4.2.0"/>
        </w:rPr>
      </w:pPr>
    </w:p>
    <w:p w14:paraId="6CC2C4F7" w14:textId="455AC59B" w:rsidR="002F3B2B" w:rsidRPr="004718F5" w:rsidRDefault="000422D1" w:rsidP="000422D1">
      <w:pPr>
        <w:rPr>
          <w:rFonts w:cs="v4.2.0"/>
        </w:rPr>
      </w:pPr>
      <w:r w:rsidRPr="004718F5">
        <w:rPr>
          <w:rFonts w:cs="v4.2.0"/>
        </w:rPr>
        <w:t>[</w:t>
      </w:r>
      <w:r w:rsidR="002A717D" w:rsidRPr="004718F5">
        <w:rPr>
          <w:rFonts w:cs="v4.2.0"/>
        </w:rPr>
        <w:t>TS</w:t>
      </w:r>
      <w:r w:rsidRPr="004718F5">
        <w:rPr>
          <w:rFonts w:cs="v4.2.0"/>
        </w:rPr>
        <w:t xml:space="preserve"> </w:t>
      </w:r>
      <w:r w:rsidR="002F3B2B" w:rsidRPr="004718F5">
        <w:rPr>
          <w:rFonts w:cs="v4.2.0"/>
        </w:rPr>
        <w:t xml:space="preserve">38.133, clause </w:t>
      </w:r>
      <w:r w:rsidR="002F3B2B" w:rsidRPr="004718F5">
        <w:t>9.2.4.3</w:t>
      </w:r>
      <w:r w:rsidR="002F3B2B" w:rsidRPr="004718F5">
        <w:rPr>
          <w:rFonts w:cs="v4.2.0"/>
        </w:rPr>
        <w:t>]</w:t>
      </w:r>
    </w:p>
    <w:p w14:paraId="070B3996" w14:textId="459C0BD0" w:rsidR="002F3B2B" w:rsidRPr="004718F5" w:rsidRDefault="002F3B2B" w:rsidP="000422D1">
      <w:r w:rsidRPr="004718F5">
        <w:t xml:space="preserve">Reported RSRP, RSRQ, and RS-SINR measurements contained in periodically triggered measurement reports shall meet the requirements </w:t>
      </w:r>
      <w:r w:rsidR="009F1B34" w:rsidRPr="004718F5">
        <w:t xml:space="preserve">in </w:t>
      </w:r>
      <w:r w:rsidR="002A717D" w:rsidRPr="004718F5">
        <w:t>TS</w:t>
      </w:r>
      <w:r w:rsidRPr="004718F5">
        <w:t xml:space="preserve"> 38.133 [6] sections </w:t>
      </w:r>
      <w:r w:rsidRPr="004718F5">
        <w:rPr>
          <w:rFonts w:cs="v4.2.0"/>
        </w:rPr>
        <w:t>10.1.2.1, 10.1.3.1, 10.1.7.1, 10.1.8.1, 10.1.12.1 and 10.1.13.1</w:t>
      </w:r>
      <w:r w:rsidRPr="004718F5">
        <w:t>, respectively.</w:t>
      </w:r>
    </w:p>
    <w:p w14:paraId="54ACDABA" w14:textId="77777777" w:rsidR="002F3B2B" w:rsidRPr="004718F5" w:rsidRDefault="002F3B2B" w:rsidP="000422D1">
      <w:r w:rsidRPr="004718F5">
        <w:t>The UE shall not send any event triggered measurement reports, as long as no reporting criteria are fulfilled.</w:t>
      </w:r>
    </w:p>
    <w:p w14:paraId="064FE3FF" w14:textId="77777777" w:rsidR="002F3B2B" w:rsidRPr="004718F5" w:rsidRDefault="002F3B2B" w:rsidP="000422D1">
      <w:r w:rsidRPr="004718F5">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718F5">
        <w:rPr>
          <w:vertAlign w:val="subscript"/>
        </w:rPr>
        <w:t>DCCH</w:t>
      </w:r>
      <w:r w:rsidRPr="004718F5">
        <w:t>. This measurement reporting delay excludes a delay which caused by no UL resources for UE to send the measurement report.</w:t>
      </w:r>
    </w:p>
    <w:p w14:paraId="41EA599F" w14:textId="124822EE" w:rsidR="002F3B2B" w:rsidRPr="004718F5" w:rsidRDefault="002F3B2B" w:rsidP="000422D1">
      <w:r w:rsidRPr="004718F5">
        <w:t xml:space="preserve">The event triggered measurement reporting delay, measured without L3 filtering shall be less than T </w:t>
      </w:r>
      <w:r w:rsidRPr="004718F5">
        <w:rPr>
          <w:vertAlign w:val="subscript"/>
        </w:rPr>
        <w:t>identify intra with index</w:t>
      </w:r>
      <w:r w:rsidRPr="004718F5">
        <w:t xml:space="preserve"> or T </w:t>
      </w:r>
      <w:r w:rsidRPr="004718F5">
        <w:rPr>
          <w:vertAlign w:val="subscript"/>
        </w:rPr>
        <w:t>identify intra without index</w:t>
      </w:r>
      <w:r w:rsidRPr="004718F5">
        <w:t xml:space="preserve"> defined </w:t>
      </w:r>
      <w:r w:rsidR="009F1B34" w:rsidRPr="004718F5">
        <w:t xml:space="preserve">in </w:t>
      </w:r>
      <w:r w:rsidR="002A717D" w:rsidRPr="004718F5">
        <w:t>TS</w:t>
      </w:r>
      <w:r w:rsidRPr="004718F5">
        <w:t xml:space="preserve"> 38.133 [6] clause 9.2.5.1 or clause 9.2.6.2.</w:t>
      </w:r>
      <w:r w:rsidRPr="004718F5">
        <w:rPr>
          <w:vertAlign w:val="subscript"/>
        </w:rPr>
        <w:t xml:space="preserve"> </w:t>
      </w:r>
      <w:r w:rsidRPr="004718F5">
        <w:t>When L3 filtering is used an additional delay can be expected.</w:t>
      </w:r>
    </w:p>
    <w:p w14:paraId="567CF423" w14:textId="261343EB" w:rsidR="002F3B2B" w:rsidRPr="004718F5" w:rsidRDefault="002F3B2B" w:rsidP="000422D1">
      <w:r w:rsidRPr="004718F5">
        <w:t>If a cell which has been detectable at least for the time period T</w:t>
      </w:r>
      <w:r w:rsidRPr="004718F5">
        <w:rPr>
          <w:vertAlign w:val="subscript"/>
        </w:rPr>
        <w:t>identify intra without index</w:t>
      </w:r>
      <w:r w:rsidRPr="004718F5">
        <w:t xml:space="preserve"> or T</w:t>
      </w:r>
      <w:r w:rsidRPr="004718F5">
        <w:rPr>
          <w:vertAlign w:val="subscript"/>
        </w:rPr>
        <w:t>identify intra with index</w:t>
      </w:r>
      <w:r w:rsidRPr="004718F5">
        <w:t xml:space="preserve"> defined </w:t>
      </w:r>
      <w:r w:rsidR="009F1B34" w:rsidRPr="004718F5">
        <w:t xml:space="preserve">in </w:t>
      </w:r>
      <w:r w:rsidR="002A717D" w:rsidRPr="004718F5">
        <w:t>TS</w:t>
      </w:r>
      <w:r w:rsidRPr="004718F5">
        <w:t xml:space="preserve"> 38.133 [6] clause 9.2.5.1 or clause 9.2.6.2 becomes undetectable for a period and then the cell becomes detectable again and triggers an event, the event triggered measurement reporting delay shall be less than T</w:t>
      </w:r>
      <w:r w:rsidRPr="004718F5">
        <w:rPr>
          <w:vertAlign w:val="subscript"/>
        </w:rPr>
        <w:t>Measurement_Period, Intra</w:t>
      </w:r>
      <w:r w:rsidRPr="004718F5">
        <w:t xml:space="preserve"> provided the timing to that cell has not changed more than </w:t>
      </w:r>
      <w:r w:rsidRPr="004718F5">
        <w:sym w:font="Symbol" w:char="F0B1"/>
      </w:r>
      <w:r w:rsidRPr="004718F5">
        <w:t xml:space="preserve"> 3200 Tc while the measurement gap has not been available and the L3 filter has not been used. When L3 filtering is used, an additional delay can be expected.</w:t>
      </w:r>
    </w:p>
    <w:p w14:paraId="12AED895" w14:textId="3588953E"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9.2.2, 9.2.6.2, 9.2.6.3 and 9.2.4.3.</w:t>
      </w:r>
    </w:p>
    <w:p w14:paraId="58B774E4" w14:textId="77777777" w:rsidR="002F3B2B" w:rsidRPr="004718F5" w:rsidRDefault="002F3B2B" w:rsidP="000422D1">
      <w:pPr>
        <w:pStyle w:val="Heading4"/>
        <w:keepNext w:val="0"/>
        <w:keepLines w:val="0"/>
        <w:rPr>
          <w:lang w:eastAsia="zh-TW"/>
        </w:rPr>
      </w:pPr>
      <w:bookmarkStart w:id="2979" w:name="_Toc21621447"/>
      <w:bookmarkStart w:id="2980" w:name="_Toc29297061"/>
      <w:bookmarkStart w:id="2981" w:name="_Toc36149252"/>
      <w:bookmarkStart w:id="2982" w:name="_Toc44092830"/>
      <w:bookmarkStart w:id="2983" w:name="_Toc44093379"/>
      <w:bookmarkStart w:id="2984" w:name="_Toc44094202"/>
      <w:bookmarkStart w:id="2985" w:name="_Toc44094481"/>
      <w:bookmarkStart w:id="2986" w:name="_Toc52295897"/>
      <w:bookmarkStart w:id="2987" w:name="_Toc59027603"/>
      <w:bookmarkStart w:id="2988" w:name="_Toc69328097"/>
      <w:bookmarkStart w:id="2989" w:name="_Toc75989734"/>
      <w:bookmarkStart w:id="2990" w:name="_Toc75992840"/>
      <w:bookmarkStart w:id="2991" w:name="_Toc76018617"/>
      <w:bookmarkStart w:id="2992" w:name="_Toc84513683"/>
      <w:bookmarkStart w:id="2993" w:name="_Toc84514247"/>
      <w:r w:rsidRPr="004718F5">
        <w:rPr>
          <w:lang w:eastAsia="sv-SE"/>
        </w:rPr>
        <w:t>4.6.1.1</w:t>
      </w:r>
      <w:r w:rsidRPr="004718F5">
        <w:rPr>
          <w:lang w:eastAsia="sv-SE"/>
        </w:rPr>
        <w:tab/>
        <w:t>EN-DC FR1 event-triggered reporting without gap in non-DRX</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110C217A" w14:textId="77777777" w:rsidR="002F3B2B" w:rsidRPr="004718F5" w:rsidRDefault="002F3B2B" w:rsidP="00510C5D">
      <w:pPr>
        <w:pStyle w:val="H6"/>
      </w:pPr>
      <w:r w:rsidRPr="004718F5">
        <w:t>4.6.1.1.1</w:t>
      </w:r>
      <w:r w:rsidRPr="004718F5">
        <w:tab/>
        <w:t>Test purpose</w:t>
      </w:r>
    </w:p>
    <w:p w14:paraId="196D0636" w14:textId="77777777" w:rsidR="002F3B2B" w:rsidRPr="004718F5" w:rsidRDefault="002F3B2B" w:rsidP="000422D1">
      <w:pPr>
        <w:rPr>
          <w:lang w:eastAsia="zh-TW"/>
        </w:rPr>
      </w:pPr>
      <w:r w:rsidRPr="004718F5">
        <w:rPr>
          <w:lang w:eastAsia="zh-TW"/>
        </w:rPr>
        <w:t>T</w:t>
      </w:r>
      <w:r w:rsidRPr="004718F5">
        <w:rPr>
          <w:lang w:eastAsia="sv-SE"/>
        </w:rPr>
        <w:t xml:space="preserve">his test is </w:t>
      </w:r>
      <w:r w:rsidRPr="004718F5">
        <w:rPr>
          <w:lang w:eastAsia="zh-TW"/>
        </w:rPr>
        <w:t>t</w:t>
      </w:r>
      <w:r w:rsidRPr="004718F5">
        <w:rPr>
          <w:lang w:eastAsia="sv-SE"/>
        </w:rPr>
        <w:t>o verify the UE make</w:t>
      </w:r>
      <w:r w:rsidRPr="004718F5">
        <w:rPr>
          <w:lang w:eastAsia="zh-TW"/>
        </w:rPr>
        <w:t>s</w:t>
      </w:r>
      <w:r w:rsidRPr="004718F5">
        <w:rPr>
          <w:lang w:eastAsia="sv-SE"/>
        </w:rPr>
        <w:t xml:space="preserve"> correct reporting of an event </w:t>
      </w:r>
      <w:r w:rsidRPr="004718F5">
        <w:rPr>
          <w:lang w:eastAsia="zh-TW"/>
        </w:rPr>
        <w:t xml:space="preserve">without gap </w:t>
      </w:r>
      <w:r w:rsidRPr="004718F5">
        <w:rPr>
          <w:lang w:eastAsia="sv-SE"/>
        </w:rPr>
        <w:t>within the intra</w:t>
      </w:r>
      <w:r w:rsidRPr="004718F5">
        <w:rPr>
          <w:lang w:eastAsia="zh-TW"/>
        </w:rPr>
        <w:t>-</w:t>
      </w:r>
      <w:r w:rsidRPr="004718F5">
        <w:rPr>
          <w:lang w:eastAsia="sv-SE"/>
        </w:rPr>
        <w:t>frequency cell search requirements.</w:t>
      </w:r>
    </w:p>
    <w:p w14:paraId="069404A3" w14:textId="77777777" w:rsidR="002F3B2B" w:rsidRPr="004718F5" w:rsidRDefault="002F3B2B" w:rsidP="00510C5D">
      <w:pPr>
        <w:pStyle w:val="H6"/>
      </w:pPr>
      <w:r w:rsidRPr="004718F5">
        <w:t>4.6.1.1.2</w:t>
      </w:r>
      <w:r w:rsidRPr="004718F5">
        <w:tab/>
        <w:t>Test applicability</w:t>
      </w:r>
    </w:p>
    <w:p w14:paraId="77828B79" w14:textId="77777777" w:rsidR="002F3B2B" w:rsidRPr="004718F5" w:rsidRDefault="002F3B2B" w:rsidP="000422D1">
      <w:pPr>
        <w:rPr>
          <w:lang w:eastAsia="sv-SE"/>
        </w:rPr>
      </w:pPr>
      <w:r w:rsidRPr="004718F5">
        <w:rPr>
          <w:lang w:eastAsia="sv-SE"/>
        </w:rPr>
        <w:t>This test applies to all types of E-UTRA UE release 15 and forward, supporting EN-DC.</w:t>
      </w:r>
    </w:p>
    <w:p w14:paraId="23BE9870" w14:textId="77777777" w:rsidR="0003121B" w:rsidRPr="004718F5" w:rsidRDefault="0003121B" w:rsidP="0003121B">
      <w:pPr>
        <w:pStyle w:val="H6"/>
        <w:rPr>
          <w:lang w:eastAsia="sv-SE"/>
        </w:rPr>
      </w:pPr>
      <w:r w:rsidRPr="004718F5">
        <w:rPr>
          <w:lang w:eastAsia="sv-SE"/>
        </w:rPr>
        <w:t>4.6.1.1.3</w:t>
      </w:r>
      <w:r w:rsidRPr="004718F5">
        <w:rPr>
          <w:lang w:eastAsia="sv-SE"/>
        </w:rPr>
        <w:tab/>
        <w:t>Minimum conformance requirements</w:t>
      </w:r>
    </w:p>
    <w:p w14:paraId="7C5C185E" w14:textId="77777777" w:rsidR="002F3B2B" w:rsidRPr="004718F5" w:rsidRDefault="002F3B2B" w:rsidP="000422D1">
      <w:r w:rsidRPr="004718F5">
        <w:rPr>
          <w:rFonts w:cs="v4.2.0"/>
        </w:rPr>
        <w:t>The minimum conformance requirements are defined in clause 4.6.1.0.1.</w:t>
      </w:r>
    </w:p>
    <w:p w14:paraId="741FC1FC" w14:textId="43E15C49"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1.</w:t>
      </w:r>
    </w:p>
    <w:p w14:paraId="0161D9DC" w14:textId="77777777" w:rsidR="002F3B2B" w:rsidRPr="004718F5" w:rsidRDefault="002F3B2B" w:rsidP="00510C5D">
      <w:pPr>
        <w:pStyle w:val="H6"/>
      </w:pPr>
      <w:r w:rsidRPr="004718F5">
        <w:t>4.6.1.1.4</w:t>
      </w:r>
      <w:r w:rsidRPr="004718F5">
        <w:tab/>
        <w:t>Test description</w:t>
      </w:r>
    </w:p>
    <w:p w14:paraId="21EF8366" w14:textId="77777777" w:rsidR="002F3B2B" w:rsidRPr="004718F5" w:rsidRDefault="002F3B2B" w:rsidP="00946724">
      <w:pPr>
        <w:pStyle w:val="H6"/>
        <w:rPr>
          <w:lang w:eastAsia="sv-SE"/>
        </w:rPr>
      </w:pPr>
      <w:r w:rsidRPr="004718F5">
        <w:rPr>
          <w:lang w:eastAsia="sv-SE"/>
        </w:rPr>
        <w:t>4.6.1.1.4.1</w:t>
      </w:r>
      <w:r w:rsidRPr="004718F5">
        <w:rPr>
          <w:lang w:eastAsia="sv-SE"/>
        </w:rPr>
        <w:tab/>
        <w:t>Initial conditions</w:t>
      </w:r>
    </w:p>
    <w:p w14:paraId="7C90958D" w14:textId="77777777" w:rsidR="002F3B2B" w:rsidRPr="004718F5" w:rsidRDefault="002F3B2B" w:rsidP="00946724">
      <w:pPr>
        <w:keepNext/>
        <w:keepLines/>
        <w:rPr>
          <w:lang w:eastAsia="sv-SE"/>
        </w:rPr>
      </w:pPr>
      <w:r w:rsidRPr="004718F5">
        <w:rPr>
          <w:lang w:eastAsia="sv-SE"/>
        </w:rPr>
        <w:t>This test shall be tested using any of the test configurations in Table 4.6.1.1.</w:t>
      </w:r>
      <w:r w:rsidRPr="004718F5">
        <w:rPr>
          <w:lang w:eastAsia="zh-TW"/>
        </w:rPr>
        <w:t>4.1</w:t>
      </w:r>
      <w:r w:rsidRPr="004718F5">
        <w:rPr>
          <w:lang w:eastAsia="sv-SE"/>
        </w:rPr>
        <w:t>-1.</w:t>
      </w:r>
    </w:p>
    <w:p w14:paraId="51C64216" w14:textId="77777777" w:rsidR="002F3B2B" w:rsidRPr="004718F5" w:rsidRDefault="002F3B2B" w:rsidP="00946724">
      <w:pPr>
        <w:pStyle w:val="TH"/>
      </w:pPr>
      <w:r w:rsidRPr="004718F5">
        <w:t>Table 4.6.1.1.</w:t>
      </w:r>
      <w:r w:rsidRPr="004718F5">
        <w:rPr>
          <w:lang w:eastAsia="zh-TW"/>
        </w:rPr>
        <w:t>4.1</w:t>
      </w:r>
      <w:r w:rsidRPr="004718F5">
        <w:t xml:space="preserve">-1: </w:t>
      </w:r>
      <w:r w:rsidRPr="004718F5">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055AE5A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E231F7" w14:textId="34C456F8" w:rsidR="002F3B2B" w:rsidRPr="004718F5" w:rsidRDefault="002F3B2B" w:rsidP="00946724">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29A3A0C1" w14:textId="77777777" w:rsidR="002F3B2B" w:rsidRPr="004718F5" w:rsidRDefault="002F3B2B" w:rsidP="00946724">
            <w:pPr>
              <w:pStyle w:val="TAH"/>
            </w:pPr>
            <w:r w:rsidRPr="004718F5">
              <w:t>Description</w:t>
            </w:r>
          </w:p>
        </w:tc>
      </w:tr>
      <w:tr w:rsidR="002F3B2B" w:rsidRPr="004718F5" w14:paraId="5F85188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B2913D5" w14:textId="77777777" w:rsidR="002F3B2B" w:rsidRPr="004718F5" w:rsidRDefault="002F3B2B" w:rsidP="000422D1">
            <w:pPr>
              <w:pStyle w:val="TAL"/>
              <w:keepNext w:val="0"/>
              <w:keepLines w:val="0"/>
            </w:pPr>
            <w:r w:rsidRPr="004718F5">
              <w:t>4.6.1.1-1</w:t>
            </w:r>
          </w:p>
        </w:tc>
        <w:tc>
          <w:tcPr>
            <w:tcW w:w="7371" w:type="dxa"/>
            <w:tcBorders>
              <w:top w:val="single" w:sz="4" w:space="0" w:color="auto"/>
              <w:left w:val="single" w:sz="4" w:space="0" w:color="auto"/>
              <w:bottom w:val="single" w:sz="4" w:space="0" w:color="auto"/>
              <w:right w:val="single" w:sz="4" w:space="0" w:color="auto"/>
            </w:tcBorders>
            <w:hideMark/>
          </w:tcPr>
          <w:p w14:paraId="41EA95E4" w14:textId="52AA8089" w:rsidR="002F3B2B" w:rsidRPr="004718F5" w:rsidRDefault="002F3B2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07FABC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00BD96E" w14:textId="77777777" w:rsidR="002F3B2B" w:rsidRPr="004718F5" w:rsidRDefault="002F3B2B" w:rsidP="000422D1">
            <w:pPr>
              <w:pStyle w:val="TAL"/>
              <w:keepNext w:val="0"/>
              <w:keepLines w:val="0"/>
            </w:pPr>
            <w:r w:rsidRPr="004718F5">
              <w:t>4.6.1.1-2</w:t>
            </w:r>
          </w:p>
        </w:tc>
        <w:tc>
          <w:tcPr>
            <w:tcW w:w="7371" w:type="dxa"/>
            <w:tcBorders>
              <w:top w:val="single" w:sz="4" w:space="0" w:color="auto"/>
              <w:left w:val="single" w:sz="4" w:space="0" w:color="auto"/>
              <w:bottom w:val="single" w:sz="4" w:space="0" w:color="auto"/>
              <w:right w:val="single" w:sz="4" w:space="0" w:color="auto"/>
            </w:tcBorders>
            <w:hideMark/>
          </w:tcPr>
          <w:p w14:paraId="31A0FC45" w14:textId="7D52E958" w:rsidR="002F3B2B" w:rsidRPr="004718F5" w:rsidRDefault="002F3B2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1164AE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1CA2BB" w14:textId="77777777" w:rsidR="002F3B2B" w:rsidRPr="004718F5" w:rsidRDefault="002F3B2B" w:rsidP="000422D1">
            <w:pPr>
              <w:pStyle w:val="TAL"/>
              <w:keepNext w:val="0"/>
              <w:keepLines w:val="0"/>
            </w:pPr>
            <w:r w:rsidRPr="004718F5">
              <w:t>4.6.1.1-3</w:t>
            </w:r>
          </w:p>
        </w:tc>
        <w:tc>
          <w:tcPr>
            <w:tcW w:w="7371" w:type="dxa"/>
            <w:tcBorders>
              <w:top w:val="single" w:sz="4" w:space="0" w:color="auto"/>
              <w:left w:val="single" w:sz="4" w:space="0" w:color="auto"/>
              <w:bottom w:val="single" w:sz="4" w:space="0" w:color="auto"/>
              <w:right w:val="single" w:sz="4" w:space="0" w:color="auto"/>
            </w:tcBorders>
            <w:hideMark/>
          </w:tcPr>
          <w:p w14:paraId="1A9BABB0" w14:textId="62F1186F" w:rsidR="002F3B2B" w:rsidRPr="004718F5" w:rsidRDefault="002F3B2B" w:rsidP="000422D1">
            <w:pPr>
              <w:pStyle w:val="TAL"/>
              <w:keepNext w:val="0"/>
              <w:keepLines w:val="0"/>
            </w:pP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7E81A65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44D3E4" w14:textId="36ABD40B" w:rsidR="002F3B2B" w:rsidRPr="004718F5" w:rsidRDefault="002F3B2B" w:rsidP="000422D1">
            <w:pPr>
              <w:pStyle w:val="TAN"/>
              <w:keepNext w:val="0"/>
              <w:keepLines w:val="0"/>
            </w:pPr>
            <w:r w:rsidRPr="004718F5">
              <w:t>N</w:t>
            </w:r>
            <w:r w:rsidRPr="004718F5">
              <w:rPr>
                <w:lang w:eastAsia="zh-TW"/>
              </w:rPr>
              <w:t>OTE</w:t>
            </w:r>
            <w:r w:rsidRPr="004718F5">
              <w:t>:</w:t>
            </w:r>
            <w:r w:rsidRPr="004718F5">
              <w:rPr>
                <w:lang w:eastAsia="zh-TW"/>
              </w:rPr>
              <w:tab/>
            </w:r>
            <w:r w:rsidRPr="004718F5">
              <w:t>The</w:t>
            </w:r>
            <w:r w:rsidR="000422D1" w:rsidRPr="004718F5">
              <w:t xml:space="preserve"> </w:t>
            </w:r>
            <w:r w:rsidRPr="004718F5">
              <w:t>UE</w:t>
            </w:r>
            <w:r w:rsidR="000422D1" w:rsidRPr="004718F5">
              <w:t xml:space="preserve"> </w:t>
            </w:r>
            <w:r w:rsidRPr="004718F5">
              <w:t>is</w:t>
            </w:r>
            <w:r w:rsidR="000422D1" w:rsidRPr="004718F5">
              <w:t xml:space="preserve"> </w:t>
            </w:r>
            <w:r w:rsidRPr="004718F5">
              <w:t>only</w:t>
            </w:r>
            <w:r w:rsidR="000422D1" w:rsidRPr="004718F5">
              <w:t xml:space="preserve"> </w:t>
            </w:r>
            <w:r w:rsidRPr="004718F5">
              <w:t>required</w:t>
            </w:r>
            <w:r w:rsidR="000422D1" w:rsidRPr="004718F5">
              <w:t xml:space="preserve"> </w:t>
            </w:r>
            <w:r w:rsidRPr="004718F5">
              <w:t>to</w:t>
            </w:r>
            <w:r w:rsidR="000422D1" w:rsidRPr="004718F5">
              <w:t xml:space="preserve"> </w:t>
            </w:r>
            <w:r w:rsidRPr="004718F5">
              <w:t>be</w:t>
            </w:r>
            <w:r w:rsidR="000422D1" w:rsidRPr="004718F5">
              <w:t xml:space="preserve"> </w:t>
            </w:r>
            <w:r w:rsidRPr="004718F5">
              <w:t>tested</w:t>
            </w:r>
            <w:r w:rsidR="000422D1" w:rsidRPr="004718F5">
              <w:t xml:space="preserve"> </w:t>
            </w:r>
            <w:r w:rsidRPr="004718F5">
              <w:t>in</w:t>
            </w:r>
            <w:r w:rsidR="000422D1" w:rsidRPr="004718F5">
              <w:t xml:space="preserve"> </w:t>
            </w:r>
            <w:r w:rsidRPr="004718F5">
              <w:t>one</w:t>
            </w:r>
            <w:r w:rsidR="000422D1" w:rsidRPr="004718F5">
              <w:t xml:space="preserve"> </w:t>
            </w:r>
            <w:r w:rsidRPr="004718F5">
              <w:t>of</w:t>
            </w:r>
            <w:r w:rsidR="000422D1" w:rsidRPr="004718F5">
              <w:t xml:space="preserve"> </w:t>
            </w:r>
            <w:r w:rsidRPr="004718F5">
              <w:t>the</w:t>
            </w:r>
            <w:r w:rsidR="000422D1" w:rsidRPr="004718F5">
              <w:t xml:space="preserve"> </w:t>
            </w:r>
            <w:r w:rsidRPr="004718F5">
              <w:t>supported</w:t>
            </w:r>
            <w:r w:rsidR="000422D1" w:rsidRPr="004718F5">
              <w:t xml:space="preserve"> </w:t>
            </w:r>
            <w:r w:rsidRPr="004718F5">
              <w:t>test</w:t>
            </w:r>
            <w:r w:rsidR="000422D1" w:rsidRPr="004718F5">
              <w:t xml:space="preserve"> </w:t>
            </w:r>
            <w:r w:rsidRPr="004718F5">
              <w:t>configurations.</w:t>
            </w:r>
          </w:p>
        </w:tc>
      </w:tr>
    </w:tbl>
    <w:p w14:paraId="4ED779F9" w14:textId="77777777" w:rsidR="002F3B2B" w:rsidRPr="004718F5" w:rsidRDefault="002F3B2B" w:rsidP="000422D1">
      <w:pPr>
        <w:rPr>
          <w:lang w:eastAsia="sv-SE"/>
        </w:rPr>
      </w:pPr>
    </w:p>
    <w:p w14:paraId="3B6F36F9" w14:textId="77777777" w:rsidR="002F3B2B" w:rsidRPr="004718F5" w:rsidRDefault="002F3B2B" w:rsidP="000422D1">
      <w:pPr>
        <w:rPr>
          <w:lang w:eastAsia="zh-TW"/>
        </w:rPr>
      </w:pPr>
      <w:r w:rsidRPr="004718F5">
        <w:rPr>
          <w:lang w:eastAsia="sv-SE"/>
        </w:rPr>
        <w:t>Configure the test equipment and the DUT according to the parameters in Table 4.6.1.1.4.1-</w:t>
      </w:r>
      <w:r w:rsidRPr="004718F5">
        <w:rPr>
          <w:lang w:eastAsia="zh-TW"/>
        </w:rPr>
        <w:t xml:space="preserve">2 and </w:t>
      </w:r>
      <w:r w:rsidRPr="004718F5">
        <w:rPr>
          <w:lang w:eastAsia="sv-SE"/>
        </w:rPr>
        <w:t>Table 4.6.1.1.4.1-</w:t>
      </w:r>
      <w:r w:rsidRPr="004718F5">
        <w:rPr>
          <w:lang w:eastAsia="zh-TW"/>
        </w:rPr>
        <w:t>3</w:t>
      </w:r>
      <w:r w:rsidRPr="004718F5">
        <w:rPr>
          <w:lang w:eastAsia="sv-SE"/>
        </w:rPr>
        <w:t>.</w:t>
      </w:r>
    </w:p>
    <w:p w14:paraId="349CCF6A" w14:textId="3A109FDD" w:rsidR="002F3B2B" w:rsidRPr="004718F5" w:rsidRDefault="002F3B2B" w:rsidP="000422D1">
      <w:pPr>
        <w:pStyle w:val="TH"/>
        <w:keepNext w:val="0"/>
        <w:keepLines w:val="0"/>
        <w:rPr>
          <w:lang w:eastAsia="zh-TW"/>
        </w:rPr>
      </w:pPr>
      <w:r w:rsidRPr="004718F5">
        <w:rPr>
          <w:lang w:eastAsia="zh-TW"/>
        </w:rPr>
        <w:t xml:space="preserve">Table </w:t>
      </w:r>
      <w:r w:rsidRPr="004718F5">
        <w:t>4.6.1.1.</w:t>
      </w:r>
      <w:r w:rsidRPr="004718F5">
        <w:rPr>
          <w:lang w:eastAsia="zh-TW"/>
        </w:rPr>
        <w:t>4.1</w:t>
      </w:r>
      <w:r w:rsidRPr="004718F5">
        <w:t>-</w:t>
      </w:r>
      <w:r w:rsidRPr="004718F5">
        <w:rPr>
          <w:lang w:eastAsia="zh-TW"/>
        </w:rPr>
        <w:t xml:space="preserve">2: Initial conditions for </w:t>
      </w:r>
      <w:r w:rsidRPr="004718F5">
        <w:t>EN-DC intra-frequency event triggered reporting</w:t>
      </w:r>
      <w:r w:rsidR="00E44109" w:rsidRPr="004718F5">
        <w:br/>
      </w:r>
      <w:r w:rsidRPr="004718F5">
        <w:t>without gap for PS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6E1A54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DF0FE" w14:textId="77777777" w:rsidR="002F3B2B" w:rsidRPr="004718F5" w:rsidRDefault="002F3B2B" w:rsidP="000422D1">
            <w:pPr>
              <w:pStyle w:val="TAH"/>
              <w:keepNext w:val="0"/>
              <w:keepLines w:val="0"/>
              <w:rPr>
                <w:lang w:eastAsia="zh-TW"/>
              </w:rPr>
            </w:pPr>
            <w:r w:rsidRPr="004718F5">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A33829" w14:textId="77777777" w:rsidR="002F3B2B" w:rsidRPr="004718F5" w:rsidRDefault="002F3B2B" w:rsidP="000422D1">
            <w:pPr>
              <w:pStyle w:val="TAH"/>
              <w:keepNext w:val="0"/>
              <w:keepLines w:val="0"/>
              <w:rPr>
                <w:lang w:eastAsia="zh-TW"/>
              </w:rPr>
            </w:pPr>
            <w:r w:rsidRPr="004718F5">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39AE4859" w14:textId="77777777" w:rsidR="002F3B2B" w:rsidRPr="004718F5" w:rsidRDefault="002F3B2B" w:rsidP="000422D1">
            <w:pPr>
              <w:pStyle w:val="TAH"/>
              <w:keepNext w:val="0"/>
              <w:keepLines w:val="0"/>
              <w:rPr>
                <w:lang w:eastAsia="zh-TW"/>
              </w:rPr>
            </w:pPr>
            <w:r w:rsidRPr="004718F5">
              <w:rPr>
                <w:lang w:eastAsia="zh-TW"/>
              </w:rPr>
              <w:t>Comment</w:t>
            </w:r>
          </w:p>
        </w:tc>
      </w:tr>
      <w:tr w:rsidR="002F3B2B" w:rsidRPr="004718F5" w14:paraId="1CD0A3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34077B" w14:textId="0A6ADDE9" w:rsidR="002F3B2B" w:rsidRPr="004718F5" w:rsidRDefault="002F3B2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E0FA66A" w14:textId="77777777" w:rsidR="002F3B2B" w:rsidRPr="004718F5" w:rsidRDefault="002F3B2B" w:rsidP="000422D1">
            <w:pPr>
              <w:pStyle w:val="TAL"/>
              <w:keepNext w:val="0"/>
              <w:keepLines w:val="0"/>
              <w:rPr>
                <w:lang w:eastAsia="zh-TW"/>
              </w:rPr>
            </w:pPr>
            <w:r w:rsidRPr="004718F5">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39701B35" w14:textId="2D8E0101" w:rsidR="002F3B2B" w:rsidRPr="004718F5" w:rsidRDefault="002F3B2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1.</w:t>
            </w:r>
          </w:p>
        </w:tc>
      </w:tr>
      <w:tr w:rsidR="002F3B2B" w:rsidRPr="004718F5" w14:paraId="33C458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2FCB53" w14:textId="37D2D08C" w:rsidR="002F3B2B" w:rsidRPr="004718F5" w:rsidRDefault="002F3B2B" w:rsidP="000422D1">
            <w:pPr>
              <w:pStyle w:val="TAL"/>
              <w:keepNext w:val="0"/>
              <w:keepLines w:val="0"/>
              <w:rPr>
                <w:lang w:eastAsia="zh-TW"/>
              </w:rPr>
            </w:pPr>
            <w:r w:rsidRPr="004718F5">
              <w:rPr>
                <w:lang w:eastAsia="zh-TW"/>
              </w:rPr>
              <w:t>Test</w:t>
            </w:r>
            <w:r w:rsidR="000422D1" w:rsidRPr="004718F5">
              <w:rPr>
                <w:lang w:eastAsia="zh-TW"/>
              </w:rPr>
              <w:t xml:space="preserve"> </w:t>
            </w:r>
            <w:r w:rsidRPr="004718F5">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97DB49" w14:textId="25D09B37" w:rsidR="002F3B2B" w:rsidRPr="004718F5" w:rsidRDefault="002F3B2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E,</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E.1-1</w:t>
            </w:r>
            <w:r w:rsidR="000422D1" w:rsidRPr="004718F5">
              <w:rPr>
                <w:lang w:eastAsia="zh-TW"/>
              </w:rPr>
              <w:t xml:space="preserve"> </w:t>
            </w:r>
            <w:r w:rsidR="007246A6" w:rsidRPr="004718F5">
              <w:rPr>
                <w:lang w:eastAsia="zh-TW"/>
              </w:rPr>
              <w:t xml:space="preserve">and </w:t>
            </w:r>
            <w:r w:rsidR="002A717D" w:rsidRPr="004718F5">
              <w:rPr>
                <w:lang w:eastAsia="zh-TW"/>
              </w:rPr>
              <w:t>TS</w:t>
            </w:r>
            <w:r w:rsidR="007246A6"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clause</w:t>
            </w:r>
            <w:r w:rsidR="000422D1" w:rsidRPr="004718F5">
              <w:rPr>
                <w:lang w:eastAsia="zh-TW"/>
              </w:rPr>
              <w:t xml:space="preserve"> </w:t>
            </w:r>
            <w:r w:rsidRPr="004718F5">
              <w:rPr>
                <w:lang w:eastAsia="zh-TW"/>
              </w:rPr>
              <w:t>4.3.1.</w:t>
            </w:r>
          </w:p>
        </w:tc>
      </w:tr>
      <w:tr w:rsidR="002F3B2B" w:rsidRPr="004718F5" w14:paraId="1E90A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90D101" w14:textId="54780EA8" w:rsidR="002F3B2B" w:rsidRPr="004718F5" w:rsidRDefault="002F3B2B" w:rsidP="000422D1">
            <w:pPr>
              <w:pStyle w:val="TAL"/>
              <w:keepNext w:val="0"/>
              <w:keepLines w:val="0"/>
              <w:rPr>
                <w:lang w:eastAsia="zh-TW"/>
              </w:rPr>
            </w:pPr>
            <w:r w:rsidRPr="004718F5">
              <w:rPr>
                <w:lang w:eastAsia="zh-TW"/>
              </w:rPr>
              <w:t>Channel</w:t>
            </w:r>
            <w:r w:rsidR="000422D1" w:rsidRPr="004718F5">
              <w:rPr>
                <w:lang w:eastAsia="zh-TW"/>
              </w:rPr>
              <w:t xml:space="preserve"> </w:t>
            </w:r>
            <w:r w:rsidRPr="004718F5">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AEBCDF" w14:textId="0706ACC5" w:rsidR="002F3B2B" w:rsidRPr="004718F5" w:rsidRDefault="002F3B2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by</w:t>
            </w:r>
            <w:r w:rsidR="000422D1" w:rsidRPr="004718F5">
              <w:rPr>
                <w:lang w:eastAsia="zh-TW"/>
              </w:rPr>
              <w:t xml:space="preserve"> </w:t>
            </w:r>
            <w:r w:rsidRPr="004718F5">
              <w:rPr>
                <w:lang w:eastAsia="zh-TW"/>
              </w:rPr>
              <w:t>the</w:t>
            </w:r>
            <w:r w:rsidR="000422D1" w:rsidRPr="004718F5">
              <w:rPr>
                <w:lang w:eastAsia="zh-TW"/>
              </w:rPr>
              <w:t xml:space="preserve"> </w:t>
            </w:r>
            <w:r w:rsidRPr="004718F5">
              <w:rPr>
                <w:lang w:eastAsia="zh-TW"/>
              </w:rPr>
              <w:t>test</w:t>
            </w:r>
            <w:r w:rsidR="000422D1" w:rsidRPr="004718F5">
              <w:rPr>
                <w:lang w:eastAsia="zh-TW"/>
              </w:rPr>
              <w:t xml:space="preserve"> </w:t>
            </w:r>
            <w:r w:rsidRPr="004718F5">
              <w:rPr>
                <w:lang w:eastAsia="zh-TW"/>
              </w:rPr>
              <w:t>configuration</w:t>
            </w:r>
            <w:r w:rsidR="000422D1" w:rsidRPr="004718F5">
              <w:rPr>
                <w:lang w:eastAsia="zh-TW"/>
              </w:rPr>
              <w:t xml:space="preserve"> </w:t>
            </w:r>
            <w:r w:rsidRPr="004718F5">
              <w:rPr>
                <w:lang w:eastAsia="zh-TW"/>
              </w:rPr>
              <w:t>selected</w:t>
            </w:r>
            <w:r w:rsidR="000422D1" w:rsidRPr="004718F5">
              <w:rPr>
                <w:lang w:eastAsia="zh-TW"/>
              </w:rPr>
              <w:t xml:space="preserve"> </w:t>
            </w:r>
            <w:r w:rsidRPr="004718F5">
              <w:rPr>
                <w:lang w:eastAsia="zh-TW"/>
              </w:rPr>
              <w:t>from</w:t>
            </w:r>
            <w:r w:rsidR="000422D1" w:rsidRPr="004718F5">
              <w:rPr>
                <w:lang w:eastAsia="zh-TW"/>
              </w:rPr>
              <w:t xml:space="preserve"> </w:t>
            </w:r>
            <w:r w:rsidRPr="004718F5">
              <w:rPr>
                <w:lang w:eastAsia="zh-TW"/>
              </w:rPr>
              <w:t>Table</w:t>
            </w:r>
            <w:r w:rsidR="000422D1" w:rsidRPr="004718F5">
              <w:rPr>
                <w:lang w:eastAsia="zh-TW"/>
              </w:rPr>
              <w:t xml:space="preserve"> </w:t>
            </w:r>
            <w:r w:rsidRPr="004718F5">
              <w:rPr>
                <w:lang w:eastAsia="zh-TW"/>
              </w:rPr>
              <w:t>4.7.1.1.2-1.</w:t>
            </w:r>
          </w:p>
        </w:tc>
      </w:tr>
      <w:tr w:rsidR="002F3B2B" w:rsidRPr="004718F5" w14:paraId="0D312B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AF633A" w14:textId="055E9E4A" w:rsidR="002F3B2B" w:rsidRPr="004718F5" w:rsidRDefault="002F3B2B" w:rsidP="000422D1">
            <w:pPr>
              <w:pStyle w:val="TAL"/>
              <w:keepNext w:val="0"/>
              <w:keepLines w:val="0"/>
              <w:rPr>
                <w:lang w:eastAsia="zh-TW"/>
              </w:rPr>
            </w:pPr>
            <w:r w:rsidRPr="004718F5">
              <w:rPr>
                <w:lang w:eastAsia="zh-TW"/>
              </w:rPr>
              <w:t>Propagation</w:t>
            </w:r>
            <w:r w:rsidR="000422D1" w:rsidRPr="004718F5">
              <w:rPr>
                <w:lang w:eastAsia="zh-TW"/>
              </w:rPr>
              <w:t xml:space="preserve"> </w:t>
            </w:r>
            <w:r w:rsidRPr="004718F5">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7E6AD6" w14:textId="77777777" w:rsidR="002F3B2B" w:rsidRPr="004718F5" w:rsidRDefault="002F3B2B" w:rsidP="000422D1">
            <w:pPr>
              <w:pStyle w:val="TAL"/>
              <w:keepNext w:val="0"/>
              <w:keepLines w:val="0"/>
              <w:rPr>
                <w:lang w:eastAsia="zh-TW"/>
              </w:rPr>
            </w:pPr>
            <w:r w:rsidRPr="004718F5">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21D54127" w14:textId="58EF7ACA" w:rsidR="002F3B2B" w:rsidRPr="004718F5" w:rsidRDefault="002F3B2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0422D1" w:rsidRPr="004718F5">
              <w:rPr>
                <w:lang w:eastAsia="zh-TW"/>
              </w:rPr>
              <w:t xml:space="preserve"> </w:t>
            </w:r>
            <w:r w:rsidRPr="004718F5">
              <w:rPr>
                <w:lang w:eastAsia="zh-TW"/>
              </w:rPr>
              <w:t>in</w:t>
            </w:r>
            <w:r w:rsidR="000422D1" w:rsidRPr="004718F5">
              <w:rPr>
                <w:lang w:eastAsia="zh-TW"/>
              </w:rPr>
              <w:t xml:space="preserve"> </w:t>
            </w:r>
            <w:r w:rsidR="007246A6" w:rsidRPr="004718F5">
              <w:rPr>
                <w:lang w:eastAsia="zh-TW"/>
              </w:rPr>
              <w:t>clause C.</w:t>
            </w:r>
            <w:r w:rsidRPr="004718F5">
              <w:rPr>
                <w:lang w:eastAsia="zh-TW"/>
              </w:rPr>
              <w:t>2.2.</w:t>
            </w:r>
          </w:p>
        </w:tc>
      </w:tr>
      <w:tr w:rsidR="002F3B2B" w:rsidRPr="004718F5" w14:paraId="720BB03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25E4EB3" w14:textId="1D54C2D3" w:rsidR="002F3B2B" w:rsidRPr="004718F5" w:rsidRDefault="002F3B2B" w:rsidP="000422D1">
            <w:pPr>
              <w:pStyle w:val="TAL"/>
              <w:keepNext w:val="0"/>
              <w:keepLines w:val="0"/>
              <w:rPr>
                <w:lang w:eastAsia="zh-TW"/>
              </w:rPr>
            </w:pPr>
            <w:r w:rsidRPr="004718F5">
              <w:rPr>
                <w:lang w:eastAsia="zh-TW"/>
              </w:rPr>
              <w:t>Connection</w:t>
            </w:r>
            <w:r w:rsidR="000422D1" w:rsidRPr="004718F5">
              <w:rPr>
                <w:lang w:eastAsia="zh-TW"/>
              </w:rPr>
              <w:t xml:space="preserve"> </w:t>
            </w:r>
            <w:r w:rsidRPr="004718F5">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FDFF45" w14:textId="67B358EF" w:rsidR="002F3B2B" w:rsidRPr="004718F5" w:rsidRDefault="002F3B2B" w:rsidP="000422D1">
            <w:pPr>
              <w:pStyle w:val="TAL"/>
              <w:keepNext w:val="0"/>
              <w:keepLines w:val="0"/>
              <w:rPr>
                <w:lang w:eastAsia="zh-TW"/>
              </w:rPr>
            </w:pPr>
            <w:r w:rsidRPr="004718F5">
              <w:rPr>
                <w:lang w:eastAsia="zh-TW"/>
              </w:rPr>
              <w:t>TE</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36D687" w14:textId="77777777" w:rsidR="002F3B2B" w:rsidRPr="004718F5" w:rsidRDefault="002F3B2B" w:rsidP="000422D1">
            <w:pPr>
              <w:pStyle w:val="TAL"/>
              <w:keepNext w:val="0"/>
              <w:keepLines w:val="0"/>
              <w:rPr>
                <w:lang w:eastAsia="zh-TW"/>
              </w:rPr>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7D0D86E" w14:textId="3212EA3A" w:rsidR="002F3B2B" w:rsidRPr="004718F5" w:rsidRDefault="002F3B2B" w:rsidP="000422D1">
            <w:pPr>
              <w:pStyle w:val="TAL"/>
              <w:keepNext w:val="0"/>
              <w:keepLines w:val="0"/>
              <w:rPr>
                <w:lang w:eastAsia="zh-TW"/>
              </w:rPr>
            </w:pPr>
            <w:r w:rsidRPr="004718F5">
              <w:rPr>
                <w:lang w:eastAsia="zh-TW"/>
              </w:rPr>
              <w:t>As</w:t>
            </w:r>
            <w:r w:rsidR="000422D1" w:rsidRPr="004718F5">
              <w:rPr>
                <w:lang w:eastAsia="zh-TW"/>
              </w:rPr>
              <w:t xml:space="preserve"> </w:t>
            </w:r>
            <w:r w:rsidRPr="004718F5">
              <w:rPr>
                <w:lang w:eastAsia="zh-TW"/>
              </w:rPr>
              <w:t>specified</w:t>
            </w:r>
            <w:r w:rsidR="002A717D" w:rsidRPr="004718F5">
              <w:rPr>
                <w:lang w:eastAsia="zh-TW"/>
              </w:rPr>
              <w:t xml:space="preserve"> in TS</w:t>
            </w:r>
            <w:r w:rsidR="000422D1" w:rsidRPr="004718F5">
              <w:rPr>
                <w:lang w:eastAsia="zh-TW"/>
              </w:rPr>
              <w:t xml:space="preserve"> </w:t>
            </w:r>
            <w:r w:rsidRPr="004718F5">
              <w:rPr>
                <w:lang w:eastAsia="zh-TW"/>
              </w:rPr>
              <w:t>38.508-1</w:t>
            </w:r>
            <w:r w:rsidR="000422D1" w:rsidRPr="004718F5">
              <w:rPr>
                <w:lang w:eastAsia="zh-TW"/>
              </w:rPr>
              <w:t xml:space="preserve"> </w:t>
            </w:r>
            <w:r w:rsidRPr="004718F5">
              <w:rPr>
                <w:lang w:eastAsia="zh-TW"/>
              </w:rPr>
              <w:t>[14]</w:t>
            </w:r>
            <w:r w:rsidR="000422D1" w:rsidRPr="004718F5">
              <w:rPr>
                <w:lang w:eastAsia="zh-TW"/>
              </w:rPr>
              <w:t xml:space="preserve"> </w:t>
            </w:r>
            <w:r w:rsidRPr="004718F5">
              <w:rPr>
                <w:lang w:eastAsia="zh-TW"/>
              </w:rPr>
              <w:t>Annex</w:t>
            </w:r>
            <w:r w:rsidR="000422D1" w:rsidRPr="004718F5">
              <w:rPr>
                <w:lang w:eastAsia="zh-TW"/>
              </w:rPr>
              <w:t xml:space="preserve"> </w:t>
            </w:r>
            <w:r w:rsidRPr="004718F5">
              <w:rPr>
                <w:lang w:eastAsia="zh-TW"/>
              </w:rPr>
              <w:t>A.</w:t>
            </w:r>
          </w:p>
        </w:tc>
      </w:tr>
      <w:tr w:rsidR="002F3B2B" w:rsidRPr="004718F5" w14:paraId="594ADB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573963A" w14:textId="77777777" w:rsidR="002F3B2B" w:rsidRPr="004718F5" w:rsidRDefault="002F3B2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7E571917" w14:textId="24DBE18B" w:rsidR="002F3B2B" w:rsidRPr="004718F5" w:rsidRDefault="002F3B2B" w:rsidP="000422D1">
            <w:pPr>
              <w:pStyle w:val="TAL"/>
              <w:keepNext w:val="0"/>
              <w:keepLines w:val="0"/>
              <w:rPr>
                <w:lang w:eastAsia="zh-TW"/>
              </w:rPr>
            </w:pPr>
            <w:r w:rsidRPr="004718F5">
              <w:rPr>
                <w:lang w:eastAsia="zh-TW"/>
              </w:rPr>
              <w:t>DUT</w:t>
            </w:r>
            <w:r w:rsidR="000422D1" w:rsidRPr="004718F5">
              <w:rPr>
                <w:lang w:eastAsia="zh-TW"/>
              </w:rPr>
              <w:t xml:space="preserve"> </w:t>
            </w:r>
            <w:r w:rsidRPr="004718F5">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E6A8861" w14:textId="77777777" w:rsidR="002F3B2B" w:rsidRPr="004718F5" w:rsidRDefault="002F3B2B" w:rsidP="000422D1">
            <w:pPr>
              <w:pStyle w:val="TAL"/>
              <w:keepNext w:val="0"/>
              <w:keepLines w:val="0"/>
              <w:rPr>
                <w:lang w:eastAsia="zh-TW"/>
              </w:rPr>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7FEE95A" w14:textId="77777777" w:rsidR="002F3B2B" w:rsidRPr="004718F5" w:rsidRDefault="002F3B2B" w:rsidP="000422D1">
            <w:pPr>
              <w:overflowPunct/>
              <w:autoSpaceDE/>
              <w:autoSpaceDN/>
              <w:adjustRightInd/>
              <w:spacing w:after="0"/>
              <w:rPr>
                <w:rFonts w:ascii="Arial" w:hAnsi="Arial"/>
                <w:sz w:val="18"/>
                <w:lang w:eastAsia="zh-TW"/>
              </w:rPr>
            </w:pPr>
          </w:p>
        </w:tc>
      </w:tr>
      <w:tr w:rsidR="002F3B2B" w:rsidRPr="004718F5" w14:paraId="44FB14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DDBF47" w14:textId="25E55F47" w:rsidR="002F3B2B" w:rsidRPr="004718F5" w:rsidRDefault="002F3B2B" w:rsidP="000422D1">
            <w:pPr>
              <w:pStyle w:val="TAL"/>
              <w:keepNext w:val="0"/>
              <w:keepLines w:val="0"/>
              <w:rPr>
                <w:lang w:eastAsia="zh-TW"/>
              </w:rPr>
            </w:pPr>
            <w:r w:rsidRPr="004718F5">
              <w:rPr>
                <w:lang w:eastAsia="zh-TW"/>
              </w:rPr>
              <w:t>Exceptions</w:t>
            </w:r>
            <w:r w:rsidR="000422D1" w:rsidRPr="004718F5">
              <w:rPr>
                <w:lang w:eastAsia="zh-TW"/>
              </w:rPr>
              <w:t xml:space="preserve"> </w:t>
            </w:r>
            <w:r w:rsidRPr="004718F5">
              <w:rPr>
                <w:lang w:eastAsia="zh-TW"/>
              </w:rPr>
              <w:t>to</w:t>
            </w:r>
            <w:r w:rsidR="000422D1" w:rsidRPr="004718F5">
              <w:rPr>
                <w:lang w:eastAsia="zh-TW"/>
              </w:rPr>
              <w:t xml:space="preserve"> </w:t>
            </w:r>
            <w:r w:rsidRPr="004718F5">
              <w:rPr>
                <w:lang w:eastAsia="zh-TW"/>
              </w:rPr>
              <w:t>connection</w:t>
            </w:r>
            <w:r w:rsidR="000422D1" w:rsidRPr="004718F5">
              <w:rPr>
                <w:lang w:eastAsia="zh-TW"/>
              </w:rPr>
              <w:t xml:space="preserve"> </w:t>
            </w:r>
            <w:r w:rsidRPr="004718F5">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FFCECE" w14:textId="77777777" w:rsidR="002F3B2B" w:rsidRPr="004718F5" w:rsidRDefault="002F3B2B" w:rsidP="000422D1">
            <w:pPr>
              <w:pStyle w:val="TAL"/>
              <w:keepNext w:val="0"/>
              <w:keepLines w:val="0"/>
              <w:rPr>
                <w:lang w:eastAsia="zh-TW"/>
              </w:rPr>
            </w:pPr>
            <w:r w:rsidRPr="004718F5">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70AD574D" w14:textId="77777777" w:rsidR="002F3B2B" w:rsidRPr="004718F5" w:rsidRDefault="002F3B2B" w:rsidP="000422D1">
            <w:pPr>
              <w:pStyle w:val="TAL"/>
              <w:keepNext w:val="0"/>
              <w:keepLines w:val="0"/>
              <w:rPr>
                <w:lang w:eastAsia="zh-TW"/>
              </w:rPr>
            </w:pPr>
          </w:p>
        </w:tc>
      </w:tr>
    </w:tbl>
    <w:p w14:paraId="6F3EAA1E" w14:textId="77777777" w:rsidR="002F3B2B" w:rsidRPr="004718F5" w:rsidRDefault="002F3B2B" w:rsidP="000422D1">
      <w:pPr>
        <w:rPr>
          <w:lang w:eastAsia="zh-TW"/>
        </w:rPr>
      </w:pPr>
    </w:p>
    <w:p w14:paraId="52113317" w14:textId="479D937C" w:rsidR="002F3B2B" w:rsidRPr="004718F5" w:rsidRDefault="002F3B2B" w:rsidP="000422D1">
      <w:pPr>
        <w:pStyle w:val="TH"/>
        <w:keepNext w:val="0"/>
        <w:keepLines w:val="0"/>
      </w:pPr>
      <w:r w:rsidRPr="004718F5">
        <w:t>Table 4.6.1.1.</w:t>
      </w:r>
      <w:r w:rsidRPr="004718F5">
        <w:rPr>
          <w:lang w:eastAsia="zh-TW"/>
        </w:rPr>
        <w:t>4.1</w:t>
      </w:r>
      <w:r w:rsidRPr="004718F5">
        <w:t>-</w:t>
      </w:r>
      <w:r w:rsidRPr="004718F5">
        <w:rPr>
          <w:lang w:eastAsia="zh-TW"/>
        </w:rPr>
        <w:t>3</w:t>
      </w:r>
      <w:r w:rsidRPr="004718F5">
        <w:t>: General test parameters for EN-DC intra-frequency event triggered reporting</w:t>
      </w:r>
      <w:r w:rsidR="00E44109" w:rsidRPr="004718F5">
        <w:br/>
      </w:r>
      <w:r w:rsidRPr="004718F5">
        <w:t>without gap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718F5" w14:paraId="5D59C74E" w14:textId="77777777" w:rsidTr="00E44109">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78E1CC4C" w14:textId="77777777" w:rsidR="002F3B2B" w:rsidRPr="004718F5" w:rsidRDefault="002F3B2B" w:rsidP="000422D1">
            <w:pPr>
              <w:pStyle w:val="TAH"/>
              <w:keepNext w:val="0"/>
              <w:keepLines w:val="0"/>
              <w:rPr>
                <w:rFonts w:cs="Arial"/>
              </w:rPr>
            </w:pPr>
            <w:r w:rsidRPr="004718F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096782BD" w14:textId="77777777" w:rsidR="002F3B2B" w:rsidRPr="004718F5" w:rsidRDefault="002F3B2B" w:rsidP="000422D1">
            <w:pPr>
              <w:pStyle w:val="TAH"/>
              <w:keepNext w:val="0"/>
              <w:keepLines w:val="0"/>
              <w:rPr>
                <w:rFonts w:cs="Arial"/>
              </w:rPr>
            </w:pPr>
            <w:r w:rsidRPr="004718F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630F3B57" w14:textId="62C799F6"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5A6458AA" w14:textId="77777777" w:rsidR="002F3B2B" w:rsidRPr="004718F5" w:rsidRDefault="002F3B2B" w:rsidP="000422D1">
            <w:pPr>
              <w:pStyle w:val="TAH"/>
              <w:keepNext w:val="0"/>
              <w:keepLines w:val="0"/>
              <w:rPr>
                <w:rFonts w:cs="Arial"/>
              </w:rPr>
            </w:pPr>
            <w:r w:rsidRPr="004718F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56AA465A" w14:textId="77777777" w:rsidR="002F3B2B" w:rsidRPr="004718F5" w:rsidRDefault="002F3B2B" w:rsidP="000422D1">
            <w:pPr>
              <w:pStyle w:val="TAH"/>
              <w:keepNext w:val="0"/>
              <w:keepLines w:val="0"/>
              <w:rPr>
                <w:rFonts w:cs="Arial"/>
              </w:rPr>
            </w:pPr>
            <w:r w:rsidRPr="004718F5">
              <w:rPr>
                <w:rFonts w:cs="v4.2.0"/>
              </w:rPr>
              <w:t>Comment</w:t>
            </w:r>
          </w:p>
        </w:tc>
      </w:tr>
      <w:tr w:rsidR="002F3B2B" w:rsidRPr="004718F5" w14:paraId="4A734F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3FE8A8" w14:textId="70F44829" w:rsidR="002F3B2B" w:rsidRPr="004718F5" w:rsidRDefault="002F3B2B" w:rsidP="000422D1">
            <w:pPr>
              <w:pStyle w:val="TAL"/>
              <w:keepNext w:val="0"/>
              <w:keepLines w:val="0"/>
              <w:rPr>
                <w:rFonts w:cs="Arial"/>
              </w:rPr>
            </w:pPr>
            <w:r w:rsidRPr="004718F5">
              <w:rPr>
                <w:rFonts w:cs="v4.2.0"/>
              </w:rPr>
              <w:t>Active</w:t>
            </w:r>
            <w:r w:rsidR="000422D1" w:rsidRPr="004718F5">
              <w:rPr>
                <w:rFonts w:cs="v4.2.0"/>
              </w:rPr>
              <w:t xml:space="preserve"> </w:t>
            </w:r>
            <w:r w:rsidRPr="004718F5">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26CD4F66"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D6BB1C8" w14:textId="0B55D780"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17900233" w14:textId="49CAA51C" w:rsidR="002F3B2B" w:rsidRPr="004718F5" w:rsidRDefault="002F3B2B" w:rsidP="000422D1">
            <w:pPr>
              <w:pStyle w:val="TAL"/>
              <w:keepNext w:val="0"/>
              <w:keepLines w:val="0"/>
              <w:rPr>
                <w:rFonts w:cs="Arial"/>
              </w:rPr>
            </w:pPr>
            <w:r w:rsidRPr="004718F5">
              <w:t>E-UTRAN</w:t>
            </w:r>
            <w:r w:rsidR="000422D1" w:rsidRPr="004718F5">
              <w:t xml:space="preserve"> </w:t>
            </w:r>
            <w:r w:rsidRPr="004718F5">
              <w:t>Cell</w:t>
            </w:r>
            <w:r w:rsidR="000422D1" w:rsidRPr="004718F5">
              <w:t xml:space="preserve"> </w:t>
            </w:r>
            <w:r w:rsidRPr="004718F5">
              <w:t>1</w:t>
            </w:r>
            <w:r w:rsidR="000422D1" w:rsidRPr="004718F5">
              <w:t xml:space="preserve"> </w:t>
            </w:r>
            <w:r w:rsidRPr="004718F5">
              <w:t>and</w:t>
            </w:r>
            <w:r w:rsidR="000422D1" w:rsidRPr="004718F5">
              <w:t xml:space="preserve"> </w:t>
            </w:r>
            <w:r w:rsidRPr="004718F5">
              <w:t>NR</w:t>
            </w:r>
            <w:r w:rsidR="000422D1" w:rsidRPr="004718F5">
              <w:t xml:space="preserve"> </w:t>
            </w:r>
            <w:r w:rsidRPr="004718F5">
              <w:t>Cell</w:t>
            </w:r>
            <w:r w:rsidR="000422D1" w:rsidRPr="004718F5">
              <w:t xml:space="preserve"> </w:t>
            </w:r>
            <w:r w:rsidRPr="004718F5">
              <w:t>2</w:t>
            </w:r>
          </w:p>
        </w:tc>
        <w:tc>
          <w:tcPr>
            <w:tcW w:w="2977" w:type="dxa"/>
            <w:tcBorders>
              <w:top w:val="single" w:sz="4" w:space="0" w:color="auto"/>
              <w:left w:val="single" w:sz="4" w:space="0" w:color="auto"/>
              <w:bottom w:val="single" w:sz="4" w:space="0" w:color="auto"/>
              <w:right w:val="single" w:sz="4" w:space="0" w:color="auto"/>
            </w:tcBorders>
          </w:tcPr>
          <w:p w14:paraId="0AB12F61" w14:textId="77777777" w:rsidR="002F3B2B" w:rsidRPr="004718F5" w:rsidRDefault="002F3B2B" w:rsidP="000422D1">
            <w:pPr>
              <w:pStyle w:val="TAL"/>
              <w:keepNext w:val="0"/>
              <w:keepLines w:val="0"/>
              <w:rPr>
                <w:rFonts w:cs="Arial"/>
              </w:rPr>
            </w:pPr>
          </w:p>
        </w:tc>
      </w:tr>
      <w:tr w:rsidR="002F3B2B" w:rsidRPr="004718F5" w14:paraId="7885C0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B791CD" w14:textId="20717C90" w:rsidR="002F3B2B" w:rsidRPr="004718F5" w:rsidRDefault="002F3B2B" w:rsidP="000422D1">
            <w:pPr>
              <w:pStyle w:val="TAH"/>
              <w:keepNext w:val="0"/>
              <w:keepLines w:val="0"/>
              <w:jc w:val="left"/>
              <w:rPr>
                <w:rFonts w:cs="Arial"/>
              </w:rPr>
            </w:pPr>
            <w:r w:rsidRPr="004718F5">
              <w:rPr>
                <w:rFonts w:cs="v4.2.0"/>
                <w:b w:val="0"/>
                <w:bCs/>
              </w:rPr>
              <w:t>Neighbour</w:t>
            </w:r>
            <w:r w:rsidR="000422D1" w:rsidRPr="004718F5">
              <w:rPr>
                <w:rFonts w:cs="v4.2.0"/>
                <w:b w:val="0"/>
                <w:bCs/>
              </w:rPr>
              <w:t xml:space="preserve"> </w:t>
            </w:r>
            <w:r w:rsidRPr="004718F5">
              <w:rPr>
                <w:rFonts w:cs="v4.2.0"/>
                <w:b w:val="0"/>
                <w:bCs/>
              </w:rPr>
              <w:t>cell</w:t>
            </w:r>
          </w:p>
        </w:tc>
        <w:tc>
          <w:tcPr>
            <w:tcW w:w="709" w:type="dxa"/>
            <w:tcBorders>
              <w:top w:val="single" w:sz="4" w:space="0" w:color="auto"/>
              <w:left w:val="single" w:sz="4" w:space="0" w:color="auto"/>
              <w:bottom w:val="single" w:sz="4" w:space="0" w:color="auto"/>
              <w:right w:val="single" w:sz="4" w:space="0" w:color="auto"/>
            </w:tcBorders>
          </w:tcPr>
          <w:p w14:paraId="51612D1A"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80C312A" w14:textId="1247778B" w:rsidR="002F3B2B" w:rsidRPr="004718F5" w:rsidRDefault="002F3B2B" w:rsidP="000422D1">
            <w:pPr>
              <w:pStyle w:val="TAL"/>
              <w:keepNext w:val="0"/>
              <w:keepLines w:val="0"/>
              <w:rPr>
                <w:bCs/>
              </w:rPr>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26C6CF42" w14:textId="38F18F4B" w:rsidR="002F3B2B" w:rsidRPr="004718F5" w:rsidRDefault="002F3B2B" w:rsidP="000422D1">
            <w:pPr>
              <w:pStyle w:val="TAL"/>
              <w:keepNext w:val="0"/>
              <w:keepLines w:val="0"/>
              <w:rPr>
                <w:rFonts w:cs="Arial"/>
              </w:rPr>
            </w:pPr>
            <w:r w:rsidRPr="004718F5">
              <w:rPr>
                <w:bCs/>
              </w:rPr>
              <w:t>NR</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409D6E4" w14:textId="1C84FEF5" w:rsidR="002F3B2B" w:rsidRPr="004718F5" w:rsidRDefault="002F3B2B" w:rsidP="000422D1">
            <w:pPr>
              <w:pStyle w:val="TAL"/>
              <w:keepNext w:val="0"/>
              <w:keepLines w:val="0"/>
              <w:rPr>
                <w:rFonts w:cs="Arial"/>
              </w:rPr>
            </w:pPr>
            <w:r w:rsidRPr="004718F5">
              <w:rPr>
                <w:bCs/>
              </w:rPr>
              <w:t>Cell</w:t>
            </w:r>
            <w:r w:rsidR="000422D1" w:rsidRPr="004718F5">
              <w:rPr>
                <w:bCs/>
              </w:rPr>
              <w:t xml:space="preserve"> </w:t>
            </w:r>
            <w:r w:rsidRPr="004718F5">
              <w:rPr>
                <w:bCs/>
              </w:rPr>
              <w:t>to</w:t>
            </w:r>
            <w:r w:rsidR="000422D1" w:rsidRPr="004718F5">
              <w:rPr>
                <w:bCs/>
              </w:rPr>
              <w:t xml:space="preserve"> </w:t>
            </w:r>
            <w:r w:rsidRPr="004718F5">
              <w:rPr>
                <w:bCs/>
              </w:rPr>
              <w:t>be</w:t>
            </w:r>
            <w:r w:rsidR="000422D1" w:rsidRPr="004718F5">
              <w:rPr>
                <w:bCs/>
              </w:rPr>
              <w:t xml:space="preserve"> </w:t>
            </w:r>
            <w:r w:rsidRPr="004718F5">
              <w:rPr>
                <w:bCs/>
              </w:rPr>
              <w:t>identified.</w:t>
            </w:r>
          </w:p>
        </w:tc>
      </w:tr>
      <w:tr w:rsidR="002F3B2B" w:rsidRPr="004718F5" w14:paraId="7494DD2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30CFCD" w14:textId="3BFCCFE3" w:rsidR="002F3B2B" w:rsidRPr="004718F5" w:rsidRDefault="002F3B2B" w:rsidP="000422D1">
            <w:pPr>
              <w:pStyle w:val="TAH"/>
              <w:keepNext w:val="0"/>
              <w:keepLines w:val="0"/>
              <w:jc w:val="left"/>
              <w:rPr>
                <w:rFonts w:cs="Arial"/>
              </w:rPr>
            </w:pP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709" w:type="dxa"/>
            <w:tcBorders>
              <w:top w:val="single" w:sz="4" w:space="0" w:color="auto"/>
              <w:left w:val="single" w:sz="4" w:space="0" w:color="auto"/>
              <w:bottom w:val="single" w:sz="4" w:space="0" w:color="auto"/>
              <w:right w:val="single" w:sz="4" w:space="0" w:color="auto"/>
            </w:tcBorders>
          </w:tcPr>
          <w:p w14:paraId="71A0D199"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195CA86" w14:textId="7A3B33BE" w:rsidR="002F3B2B" w:rsidRPr="004718F5" w:rsidRDefault="002F3B2B" w:rsidP="000422D1">
            <w:pPr>
              <w:pStyle w:val="TAL"/>
              <w:keepNext w:val="0"/>
              <w:keepLines w:val="0"/>
              <w:rPr>
                <w:bCs/>
              </w:rPr>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2A875EE8" w14:textId="62E8F835" w:rsidR="002F3B2B" w:rsidRPr="004718F5" w:rsidRDefault="002F3B2B" w:rsidP="000422D1">
            <w:pPr>
              <w:pStyle w:val="TAL"/>
              <w:keepNext w:val="0"/>
              <w:keepLines w:val="0"/>
              <w:rPr>
                <w:bCs/>
              </w:rPr>
            </w:pPr>
            <w:r w:rsidRPr="004718F5">
              <w:rPr>
                <w:bCs/>
              </w:rPr>
              <w:t>1:</w:t>
            </w:r>
            <w:r w:rsidR="000422D1" w:rsidRPr="004718F5">
              <w:rPr>
                <w:bCs/>
              </w:rPr>
              <w:t xml:space="preserve"> </w:t>
            </w:r>
            <w:r w:rsidRPr="004718F5">
              <w:rPr>
                <w:bCs/>
              </w:rPr>
              <w:t>Cell</w:t>
            </w:r>
            <w:r w:rsidR="000422D1" w:rsidRPr="004718F5">
              <w:rPr>
                <w:bCs/>
              </w:rPr>
              <w:t xml:space="preserve"> </w:t>
            </w:r>
            <w:r w:rsidRPr="004718F5">
              <w:rPr>
                <w:bCs/>
              </w:rPr>
              <w:t>1</w:t>
            </w:r>
          </w:p>
          <w:p w14:paraId="2650B729" w14:textId="51776C96" w:rsidR="002F3B2B" w:rsidRPr="004718F5" w:rsidRDefault="002F3B2B" w:rsidP="000422D1">
            <w:pPr>
              <w:pStyle w:val="TAL"/>
              <w:keepNext w:val="0"/>
              <w:keepLines w:val="0"/>
              <w:rPr>
                <w:rFonts w:cs="Arial"/>
              </w:rPr>
            </w:pPr>
            <w:r w:rsidRPr="004718F5">
              <w:rPr>
                <w:bCs/>
              </w:rPr>
              <w:t>2:</w:t>
            </w:r>
            <w:r w:rsidR="000422D1" w:rsidRPr="004718F5">
              <w:rPr>
                <w:bCs/>
              </w:rPr>
              <w:t xml:space="preserve"> </w:t>
            </w:r>
            <w:r w:rsidRPr="004718F5">
              <w:rPr>
                <w:bCs/>
              </w:rPr>
              <w:t>Cell</w:t>
            </w:r>
            <w:r w:rsidR="000422D1" w:rsidRPr="004718F5">
              <w:rPr>
                <w:bCs/>
              </w:rPr>
              <w:t xml:space="preserve"> </w:t>
            </w:r>
            <w:r w:rsidRPr="004718F5">
              <w:rPr>
                <w:bCs/>
              </w:rPr>
              <w:t>2</w:t>
            </w:r>
            <w:r w:rsidR="000422D1" w:rsidRPr="004718F5">
              <w:rPr>
                <w:bCs/>
              </w:rPr>
              <w:t xml:space="preserve"> </w:t>
            </w:r>
            <w:r w:rsidRPr="004718F5">
              <w:rPr>
                <w:bCs/>
              </w:rPr>
              <w:t>and</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tcPr>
          <w:p w14:paraId="018F6150" w14:textId="77777777" w:rsidR="002F3B2B" w:rsidRPr="004718F5" w:rsidRDefault="002F3B2B" w:rsidP="000422D1">
            <w:pPr>
              <w:pStyle w:val="TAL"/>
              <w:keepNext w:val="0"/>
              <w:keepLines w:val="0"/>
              <w:rPr>
                <w:rFonts w:cs="Arial"/>
              </w:rPr>
            </w:pPr>
          </w:p>
        </w:tc>
      </w:tr>
      <w:tr w:rsidR="002F3B2B" w:rsidRPr="004718F5" w14:paraId="28B25F18"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DF41522" w14:textId="6C9BCAE4" w:rsidR="002F3B2B" w:rsidRPr="004718F5" w:rsidRDefault="002F3B2B" w:rsidP="000422D1">
            <w:pPr>
              <w:pStyle w:val="TAH"/>
              <w:keepNext w:val="0"/>
              <w:keepLines w:val="0"/>
              <w:jc w:val="left"/>
              <w:rPr>
                <w:rFonts w:cs="v4.2.0"/>
                <w:b w:val="0"/>
              </w:rPr>
            </w:pPr>
            <w:r w:rsidRPr="004718F5">
              <w:rPr>
                <w:rFonts w:cs="v4.2.0"/>
                <w:b w:val="0"/>
              </w:rPr>
              <w:t>SSB</w:t>
            </w:r>
            <w:r w:rsidR="000422D1" w:rsidRPr="004718F5">
              <w:rPr>
                <w:rFonts w:cs="v4.2.0"/>
                <w:b w:val="0"/>
              </w:rPr>
              <w:t xml:space="preserve"> </w:t>
            </w:r>
            <w:r w:rsidRPr="004718F5">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67DB65C8" w14:textId="77777777" w:rsidR="002F3B2B" w:rsidRPr="004718F5"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66DC9ED8" w14:textId="77777777" w:rsidR="002F3B2B" w:rsidRPr="004718F5" w:rsidRDefault="002F3B2B" w:rsidP="000422D1">
            <w:pPr>
              <w:pStyle w:val="TAL"/>
              <w:keepNext w:val="0"/>
              <w:keepLines w:val="0"/>
              <w:rPr>
                <w:bCs/>
              </w:rPr>
            </w:pPr>
            <w:r w:rsidRPr="004718F5">
              <w:rPr>
                <w:bCs/>
              </w:rPr>
              <w:t>1</w:t>
            </w:r>
          </w:p>
        </w:tc>
        <w:tc>
          <w:tcPr>
            <w:tcW w:w="2410" w:type="dxa"/>
            <w:tcBorders>
              <w:top w:val="single" w:sz="4" w:space="0" w:color="auto"/>
              <w:left w:val="single" w:sz="4" w:space="0" w:color="auto"/>
              <w:bottom w:val="single" w:sz="4" w:space="0" w:color="auto"/>
              <w:right w:val="single" w:sz="4" w:space="0" w:color="auto"/>
            </w:tcBorders>
            <w:hideMark/>
          </w:tcPr>
          <w:p w14:paraId="38C6A19B" w14:textId="7A17D3E5"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373288AE" w14:textId="77777777" w:rsidR="002F3B2B" w:rsidRPr="004718F5" w:rsidRDefault="002F3B2B" w:rsidP="000422D1">
            <w:pPr>
              <w:pStyle w:val="TAL"/>
              <w:keepNext w:val="0"/>
              <w:keepLines w:val="0"/>
              <w:rPr>
                <w:bCs/>
              </w:rPr>
            </w:pPr>
          </w:p>
        </w:tc>
      </w:tr>
      <w:tr w:rsidR="002F3B2B" w:rsidRPr="004718F5" w14:paraId="02F57B37"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F6D410" w14:textId="77777777" w:rsidR="002F3B2B" w:rsidRPr="004718F5"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1325A6E"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63C40806" w14:textId="77777777" w:rsidR="002F3B2B" w:rsidRPr="004718F5" w:rsidRDefault="002F3B2B" w:rsidP="000422D1">
            <w:pPr>
              <w:pStyle w:val="TAL"/>
              <w:keepNext w:val="0"/>
              <w:keepLines w:val="0"/>
              <w:rPr>
                <w:bCs/>
              </w:rPr>
            </w:pPr>
            <w:r w:rsidRPr="004718F5">
              <w:rPr>
                <w:bCs/>
              </w:rPr>
              <w:t>2</w:t>
            </w:r>
          </w:p>
        </w:tc>
        <w:tc>
          <w:tcPr>
            <w:tcW w:w="2410" w:type="dxa"/>
            <w:tcBorders>
              <w:top w:val="single" w:sz="4" w:space="0" w:color="auto"/>
              <w:left w:val="single" w:sz="4" w:space="0" w:color="auto"/>
              <w:bottom w:val="single" w:sz="4" w:space="0" w:color="auto"/>
              <w:right w:val="single" w:sz="4" w:space="0" w:color="auto"/>
            </w:tcBorders>
            <w:hideMark/>
          </w:tcPr>
          <w:p w14:paraId="7274B4C1" w14:textId="5FC5C3EB"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02474382" w14:textId="77777777" w:rsidR="002F3B2B" w:rsidRPr="004718F5" w:rsidRDefault="002F3B2B" w:rsidP="000422D1">
            <w:pPr>
              <w:pStyle w:val="TAL"/>
              <w:keepNext w:val="0"/>
              <w:keepLines w:val="0"/>
              <w:rPr>
                <w:bCs/>
              </w:rPr>
            </w:pPr>
          </w:p>
        </w:tc>
      </w:tr>
      <w:tr w:rsidR="002F3B2B" w:rsidRPr="004718F5" w14:paraId="13742AF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E84AE2C" w14:textId="77777777" w:rsidR="002F3B2B" w:rsidRPr="004718F5"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1A9981"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0E7FE606" w14:textId="77777777" w:rsidR="002F3B2B" w:rsidRPr="004718F5" w:rsidRDefault="002F3B2B" w:rsidP="000422D1">
            <w:pPr>
              <w:pStyle w:val="TAL"/>
              <w:keepNext w:val="0"/>
              <w:keepLines w:val="0"/>
              <w:rPr>
                <w:bCs/>
              </w:rPr>
            </w:pPr>
            <w:r w:rsidRPr="004718F5">
              <w:rPr>
                <w:bCs/>
              </w:rPr>
              <w:t>3</w:t>
            </w:r>
          </w:p>
        </w:tc>
        <w:tc>
          <w:tcPr>
            <w:tcW w:w="2410" w:type="dxa"/>
            <w:tcBorders>
              <w:top w:val="single" w:sz="4" w:space="0" w:color="auto"/>
              <w:left w:val="single" w:sz="4" w:space="0" w:color="auto"/>
              <w:bottom w:val="single" w:sz="4" w:space="0" w:color="auto"/>
              <w:right w:val="single" w:sz="4" w:space="0" w:color="auto"/>
            </w:tcBorders>
            <w:hideMark/>
          </w:tcPr>
          <w:p w14:paraId="5BA826D4" w14:textId="52E2FC86" w:rsidR="002F3B2B" w:rsidRPr="004718F5" w:rsidRDefault="002F3B2B" w:rsidP="000422D1">
            <w:pPr>
              <w:pStyle w:val="TAL"/>
              <w:keepNext w:val="0"/>
              <w:keepLines w:val="0"/>
              <w:rPr>
                <w:bCs/>
              </w:rPr>
            </w:pPr>
            <w:r w:rsidRPr="004718F5">
              <w:rPr>
                <w:bCs/>
              </w:rPr>
              <w:t>SSB.2</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5CE68B20" w14:textId="77777777" w:rsidR="002F3B2B" w:rsidRPr="004718F5" w:rsidRDefault="002F3B2B" w:rsidP="000422D1">
            <w:pPr>
              <w:pStyle w:val="TAL"/>
              <w:keepNext w:val="0"/>
              <w:keepLines w:val="0"/>
              <w:rPr>
                <w:bCs/>
              </w:rPr>
            </w:pPr>
          </w:p>
        </w:tc>
      </w:tr>
      <w:tr w:rsidR="002F3B2B" w:rsidRPr="004718F5" w14:paraId="09AB956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AA1CFA6" w14:textId="069AC763" w:rsidR="002F3B2B" w:rsidRPr="004718F5" w:rsidRDefault="002F3B2B" w:rsidP="000422D1">
            <w:pPr>
              <w:pStyle w:val="TAH"/>
              <w:keepNext w:val="0"/>
              <w:keepLines w:val="0"/>
              <w:jc w:val="left"/>
              <w:rPr>
                <w:rFonts w:cs="v4.2.0"/>
                <w:b w:val="0"/>
              </w:rPr>
            </w:pPr>
            <w:r w:rsidRPr="004718F5">
              <w:rPr>
                <w:rFonts w:cs="v4.2.0"/>
                <w:b w:val="0"/>
              </w:rPr>
              <w:t>SMTC</w:t>
            </w:r>
            <w:r w:rsidR="000422D1" w:rsidRPr="004718F5">
              <w:rPr>
                <w:rFonts w:cs="v4.2.0"/>
                <w:b w:val="0"/>
              </w:rPr>
              <w:t xml:space="preserve"> </w:t>
            </w:r>
            <w:r w:rsidRPr="004718F5">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5CA805CB" w14:textId="77777777" w:rsidR="002F3B2B" w:rsidRPr="004718F5"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34F32B91" w14:textId="77777777" w:rsidR="002F3B2B" w:rsidRPr="004718F5" w:rsidRDefault="002F3B2B" w:rsidP="000422D1">
            <w:pPr>
              <w:pStyle w:val="TAL"/>
              <w:keepNext w:val="0"/>
              <w:keepLines w:val="0"/>
              <w:rPr>
                <w:bCs/>
              </w:rPr>
            </w:pPr>
            <w:r w:rsidRPr="004718F5">
              <w:rPr>
                <w:bCs/>
              </w:rPr>
              <w:t>1</w:t>
            </w:r>
          </w:p>
        </w:tc>
        <w:tc>
          <w:tcPr>
            <w:tcW w:w="2410" w:type="dxa"/>
            <w:tcBorders>
              <w:top w:val="single" w:sz="4" w:space="0" w:color="auto"/>
              <w:left w:val="single" w:sz="4" w:space="0" w:color="auto"/>
              <w:bottom w:val="single" w:sz="4" w:space="0" w:color="auto"/>
              <w:right w:val="single" w:sz="4" w:space="0" w:color="auto"/>
            </w:tcBorders>
            <w:hideMark/>
          </w:tcPr>
          <w:p w14:paraId="6FDB25F3" w14:textId="77777777" w:rsidR="002F3B2B" w:rsidRPr="004718F5" w:rsidRDefault="002F3B2B" w:rsidP="000422D1">
            <w:pPr>
              <w:pStyle w:val="TAL"/>
              <w:keepNext w:val="0"/>
              <w:keepLines w:val="0"/>
              <w:rPr>
                <w:bCs/>
              </w:rPr>
            </w:pPr>
            <w:r w:rsidRPr="004718F5">
              <w:rPr>
                <w:bCs/>
              </w:rPr>
              <w:t>SMTC.2</w:t>
            </w:r>
          </w:p>
        </w:tc>
        <w:tc>
          <w:tcPr>
            <w:tcW w:w="2977" w:type="dxa"/>
            <w:tcBorders>
              <w:top w:val="single" w:sz="4" w:space="0" w:color="auto"/>
              <w:left w:val="single" w:sz="4" w:space="0" w:color="auto"/>
              <w:bottom w:val="single" w:sz="4" w:space="0" w:color="auto"/>
              <w:right w:val="single" w:sz="4" w:space="0" w:color="auto"/>
            </w:tcBorders>
          </w:tcPr>
          <w:p w14:paraId="454BD808" w14:textId="77777777" w:rsidR="002F3B2B" w:rsidRPr="004718F5" w:rsidRDefault="002F3B2B" w:rsidP="000422D1">
            <w:pPr>
              <w:pStyle w:val="TAL"/>
              <w:keepNext w:val="0"/>
              <w:keepLines w:val="0"/>
              <w:rPr>
                <w:bCs/>
              </w:rPr>
            </w:pPr>
          </w:p>
        </w:tc>
      </w:tr>
      <w:tr w:rsidR="002F3B2B" w:rsidRPr="004718F5" w14:paraId="3D34A4F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8E885A" w14:textId="77777777" w:rsidR="002F3B2B" w:rsidRPr="004718F5"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5119D90"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FD69858" w14:textId="77777777" w:rsidR="002F3B2B" w:rsidRPr="004718F5" w:rsidRDefault="002F3B2B" w:rsidP="000422D1">
            <w:pPr>
              <w:pStyle w:val="TAL"/>
              <w:keepNext w:val="0"/>
              <w:keepLines w:val="0"/>
              <w:rPr>
                <w:bCs/>
              </w:rPr>
            </w:pPr>
            <w:r w:rsidRPr="004718F5">
              <w:rPr>
                <w:bCs/>
              </w:rPr>
              <w:t>2</w:t>
            </w:r>
          </w:p>
        </w:tc>
        <w:tc>
          <w:tcPr>
            <w:tcW w:w="2410" w:type="dxa"/>
            <w:tcBorders>
              <w:top w:val="single" w:sz="4" w:space="0" w:color="auto"/>
              <w:left w:val="single" w:sz="4" w:space="0" w:color="auto"/>
              <w:bottom w:val="single" w:sz="4" w:space="0" w:color="auto"/>
              <w:right w:val="single" w:sz="4" w:space="0" w:color="auto"/>
            </w:tcBorders>
            <w:hideMark/>
          </w:tcPr>
          <w:p w14:paraId="269F4BB3" w14:textId="77777777" w:rsidR="002F3B2B" w:rsidRPr="004718F5" w:rsidRDefault="002F3B2B" w:rsidP="000422D1">
            <w:pPr>
              <w:pStyle w:val="TAL"/>
              <w:keepNext w:val="0"/>
              <w:keepLines w:val="0"/>
              <w:rPr>
                <w:bCs/>
              </w:rPr>
            </w:pPr>
            <w:r w:rsidRPr="004718F5">
              <w:rPr>
                <w:bCs/>
              </w:rPr>
              <w:t>SMTC.1</w:t>
            </w:r>
          </w:p>
        </w:tc>
        <w:tc>
          <w:tcPr>
            <w:tcW w:w="2977" w:type="dxa"/>
            <w:tcBorders>
              <w:top w:val="single" w:sz="4" w:space="0" w:color="auto"/>
              <w:left w:val="single" w:sz="4" w:space="0" w:color="auto"/>
              <w:bottom w:val="single" w:sz="4" w:space="0" w:color="auto"/>
              <w:right w:val="single" w:sz="4" w:space="0" w:color="auto"/>
            </w:tcBorders>
          </w:tcPr>
          <w:p w14:paraId="4827E2CD" w14:textId="77777777" w:rsidR="002F3B2B" w:rsidRPr="004718F5" w:rsidRDefault="002F3B2B" w:rsidP="000422D1">
            <w:pPr>
              <w:pStyle w:val="TAL"/>
              <w:keepNext w:val="0"/>
              <w:keepLines w:val="0"/>
              <w:rPr>
                <w:bCs/>
              </w:rPr>
            </w:pPr>
          </w:p>
        </w:tc>
      </w:tr>
      <w:tr w:rsidR="002F3B2B" w:rsidRPr="004718F5" w14:paraId="19974CE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7A99769" w14:textId="77777777" w:rsidR="002F3B2B" w:rsidRPr="004718F5"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225E67"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18C654B" w14:textId="77777777" w:rsidR="002F3B2B" w:rsidRPr="004718F5" w:rsidRDefault="002F3B2B" w:rsidP="000422D1">
            <w:pPr>
              <w:pStyle w:val="TAL"/>
              <w:keepNext w:val="0"/>
              <w:keepLines w:val="0"/>
              <w:rPr>
                <w:bCs/>
              </w:rPr>
            </w:pPr>
            <w:r w:rsidRPr="004718F5">
              <w:rPr>
                <w:bCs/>
              </w:rPr>
              <w:t>3</w:t>
            </w:r>
          </w:p>
        </w:tc>
        <w:tc>
          <w:tcPr>
            <w:tcW w:w="2410" w:type="dxa"/>
            <w:tcBorders>
              <w:top w:val="single" w:sz="4" w:space="0" w:color="auto"/>
              <w:left w:val="single" w:sz="4" w:space="0" w:color="auto"/>
              <w:bottom w:val="single" w:sz="4" w:space="0" w:color="auto"/>
              <w:right w:val="single" w:sz="4" w:space="0" w:color="auto"/>
            </w:tcBorders>
            <w:hideMark/>
          </w:tcPr>
          <w:p w14:paraId="7216B9D9" w14:textId="77777777" w:rsidR="002F3B2B" w:rsidRPr="004718F5" w:rsidRDefault="002F3B2B" w:rsidP="000422D1">
            <w:pPr>
              <w:pStyle w:val="TAL"/>
              <w:keepNext w:val="0"/>
              <w:keepLines w:val="0"/>
              <w:rPr>
                <w:bCs/>
              </w:rPr>
            </w:pPr>
            <w:r w:rsidRPr="004718F5">
              <w:rPr>
                <w:bCs/>
              </w:rPr>
              <w:t>SMTC.1</w:t>
            </w:r>
          </w:p>
        </w:tc>
        <w:tc>
          <w:tcPr>
            <w:tcW w:w="2977" w:type="dxa"/>
            <w:tcBorders>
              <w:top w:val="single" w:sz="4" w:space="0" w:color="auto"/>
              <w:left w:val="single" w:sz="4" w:space="0" w:color="auto"/>
              <w:bottom w:val="single" w:sz="4" w:space="0" w:color="auto"/>
              <w:right w:val="single" w:sz="4" w:space="0" w:color="auto"/>
            </w:tcBorders>
          </w:tcPr>
          <w:p w14:paraId="6CE49E3C" w14:textId="77777777" w:rsidR="002F3B2B" w:rsidRPr="004718F5" w:rsidRDefault="002F3B2B" w:rsidP="000422D1">
            <w:pPr>
              <w:pStyle w:val="TAL"/>
              <w:keepNext w:val="0"/>
              <w:keepLines w:val="0"/>
              <w:rPr>
                <w:bCs/>
              </w:rPr>
            </w:pPr>
          </w:p>
        </w:tc>
      </w:tr>
      <w:tr w:rsidR="002F3B2B" w:rsidRPr="004718F5" w14:paraId="544ADFA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6ECD94" w14:textId="77777777" w:rsidR="002F3B2B" w:rsidRPr="004718F5" w:rsidRDefault="002F3B2B" w:rsidP="000422D1">
            <w:pPr>
              <w:pStyle w:val="TAL"/>
              <w:keepNext w:val="0"/>
              <w:keepLines w:val="0"/>
              <w:rPr>
                <w:rFonts w:cs="Arial"/>
              </w:rPr>
            </w:pPr>
            <w:r w:rsidRPr="004718F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21D18A6C" w14:textId="77777777" w:rsidR="002F3B2B" w:rsidRPr="004718F5" w:rsidRDefault="002F3B2B" w:rsidP="000422D1">
            <w:pPr>
              <w:pStyle w:val="TAC"/>
              <w:keepNext w:val="0"/>
              <w:keepLines w:val="0"/>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EB81B09" w14:textId="2F1A3C48"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77F2253F" w14:textId="77777777" w:rsidR="002F3B2B" w:rsidRPr="004718F5" w:rsidRDefault="002F3B2B" w:rsidP="000422D1">
            <w:pPr>
              <w:pStyle w:val="TAL"/>
              <w:keepNext w:val="0"/>
              <w:keepLines w:val="0"/>
              <w:rPr>
                <w:rFonts w:cs="Arial"/>
              </w:rPr>
            </w:pPr>
            <w:r w:rsidRPr="004718F5">
              <w:t>-4.5</w:t>
            </w:r>
          </w:p>
        </w:tc>
        <w:tc>
          <w:tcPr>
            <w:tcW w:w="2977" w:type="dxa"/>
            <w:tcBorders>
              <w:top w:val="single" w:sz="4" w:space="0" w:color="auto"/>
              <w:left w:val="single" w:sz="4" w:space="0" w:color="auto"/>
              <w:bottom w:val="single" w:sz="4" w:space="0" w:color="auto"/>
              <w:right w:val="single" w:sz="4" w:space="0" w:color="auto"/>
            </w:tcBorders>
          </w:tcPr>
          <w:p w14:paraId="1F8BE131" w14:textId="77777777" w:rsidR="002F3B2B" w:rsidRPr="004718F5" w:rsidRDefault="002F3B2B" w:rsidP="000422D1">
            <w:pPr>
              <w:pStyle w:val="TAL"/>
              <w:keepNext w:val="0"/>
              <w:keepLines w:val="0"/>
              <w:rPr>
                <w:rFonts w:cs="Arial"/>
              </w:rPr>
            </w:pPr>
          </w:p>
        </w:tc>
      </w:tr>
      <w:tr w:rsidR="002F3B2B" w:rsidRPr="004718F5" w14:paraId="4C07778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72F51D" w14:textId="0E03B34F" w:rsidR="002F3B2B" w:rsidRPr="004718F5" w:rsidRDefault="002F3B2B" w:rsidP="000422D1">
            <w:pPr>
              <w:pStyle w:val="TAL"/>
              <w:keepNext w:val="0"/>
              <w:keepLines w:val="0"/>
              <w:rPr>
                <w:rFonts w:cs="Arial"/>
              </w:rPr>
            </w:pPr>
            <w:r w:rsidRPr="004718F5">
              <w:rPr>
                <w:rFonts w:cs="v4.2.0"/>
              </w:rPr>
              <w:t>CP</w:t>
            </w:r>
            <w:r w:rsidR="000422D1" w:rsidRPr="004718F5">
              <w:rPr>
                <w:rFonts w:cs="v4.2.0"/>
              </w:rPr>
              <w:t xml:space="preserve"> </w:t>
            </w:r>
            <w:r w:rsidRPr="004718F5">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70324581"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53A15C40" w14:textId="2658BD98"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705CDCC9" w14:textId="77777777" w:rsidR="002F3B2B" w:rsidRPr="004718F5" w:rsidRDefault="002F3B2B" w:rsidP="000422D1">
            <w:pPr>
              <w:pStyle w:val="TAL"/>
              <w:keepNext w:val="0"/>
              <w:keepLines w:val="0"/>
              <w:rPr>
                <w:rFonts w:cs="Arial"/>
              </w:rPr>
            </w:pPr>
            <w:r w:rsidRPr="004718F5">
              <w:t>Normal</w:t>
            </w:r>
          </w:p>
        </w:tc>
        <w:tc>
          <w:tcPr>
            <w:tcW w:w="2977" w:type="dxa"/>
            <w:tcBorders>
              <w:top w:val="single" w:sz="4" w:space="0" w:color="auto"/>
              <w:left w:val="single" w:sz="4" w:space="0" w:color="auto"/>
              <w:bottom w:val="single" w:sz="4" w:space="0" w:color="auto"/>
              <w:right w:val="single" w:sz="4" w:space="0" w:color="auto"/>
            </w:tcBorders>
          </w:tcPr>
          <w:p w14:paraId="358F0D8C" w14:textId="77777777" w:rsidR="002F3B2B" w:rsidRPr="004718F5" w:rsidRDefault="002F3B2B" w:rsidP="000422D1">
            <w:pPr>
              <w:pStyle w:val="TAL"/>
              <w:keepNext w:val="0"/>
              <w:keepLines w:val="0"/>
              <w:rPr>
                <w:rFonts w:cs="Arial"/>
              </w:rPr>
            </w:pPr>
          </w:p>
        </w:tc>
      </w:tr>
      <w:tr w:rsidR="002F3B2B" w:rsidRPr="004718F5" w14:paraId="2DB221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58103FB" w14:textId="77777777" w:rsidR="002F3B2B" w:rsidRPr="004718F5" w:rsidRDefault="002F3B2B" w:rsidP="000422D1">
            <w:pPr>
              <w:pStyle w:val="TAL"/>
              <w:keepNext w:val="0"/>
              <w:keepLines w:val="0"/>
              <w:rPr>
                <w:rFonts w:cs="Arial"/>
              </w:rPr>
            </w:pPr>
            <w:r w:rsidRPr="004718F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18285C8" w14:textId="77777777" w:rsidR="002F3B2B" w:rsidRPr="004718F5" w:rsidRDefault="002F3B2B" w:rsidP="000422D1">
            <w:pPr>
              <w:pStyle w:val="TAC"/>
              <w:keepNext w:val="0"/>
              <w:keepLines w:val="0"/>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17531C15" w14:textId="762F9255"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6A68FD9C"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58D63B69" w14:textId="77777777" w:rsidR="002F3B2B" w:rsidRPr="004718F5" w:rsidRDefault="002F3B2B" w:rsidP="000422D1">
            <w:pPr>
              <w:pStyle w:val="TAL"/>
              <w:keepNext w:val="0"/>
              <w:keepLines w:val="0"/>
              <w:rPr>
                <w:rFonts w:cs="Arial"/>
              </w:rPr>
            </w:pPr>
          </w:p>
        </w:tc>
      </w:tr>
      <w:tr w:rsidR="002F3B2B" w:rsidRPr="004718F5" w14:paraId="7D7EFE9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A918DA" w14:textId="3C463865" w:rsidR="002F3B2B" w:rsidRPr="004718F5" w:rsidRDefault="002F3B2B" w:rsidP="000422D1">
            <w:pPr>
              <w:pStyle w:val="TAL"/>
              <w:keepNext w:val="0"/>
              <w:keepLines w:val="0"/>
              <w:rPr>
                <w:rFonts w:cs="Arial"/>
              </w:rPr>
            </w:pPr>
            <w:r w:rsidRPr="004718F5">
              <w:rPr>
                <w:rFonts w:cs="v4.2.0"/>
              </w:rPr>
              <w:t>Time</w:t>
            </w:r>
            <w:r w:rsidR="000422D1" w:rsidRPr="004718F5">
              <w:rPr>
                <w:rFonts w:cs="v4.2.0"/>
              </w:rPr>
              <w:t xml:space="preserve"> </w:t>
            </w:r>
            <w:r w:rsidRPr="004718F5">
              <w:rPr>
                <w:rFonts w:cs="v4.2.0"/>
              </w:rPr>
              <w:t>To</w:t>
            </w:r>
            <w:r w:rsidR="000422D1" w:rsidRPr="004718F5">
              <w:rPr>
                <w:rFonts w:cs="v4.2.0"/>
              </w:rPr>
              <w:t xml:space="preserve"> </w:t>
            </w:r>
            <w:r w:rsidRPr="004718F5">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632B35D7" w14:textId="77777777" w:rsidR="002F3B2B" w:rsidRPr="004718F5" w:rsidRDefault="002F3B2B" w:rsidP="000422D1">
            <w:pPr>
              <w:pStyle w:val="TAC"/>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BBD605C" w14:textId="5EC4DD9C"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7B26686F"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0B816150" w14:textId="77777777" w:rsidR="002F3B2B" w:rsidRPr="004718F5" w:rsidRDefault="002F3B2B" w:rsidP="000422D1">
            <w:pPr>
              <w:pStyle w:val="TAL"/>
              <w:keepNext w:val="0"/>
              <w:keepLines w:val="0"/>
              <w:rPr>
                <w:rFonts w:cs="Arial"/>
              </w:rPr>
            </w:pPr>
          </w:p>
        </w:tc>
      </w:tr>
      <w:tr w:rsidR="002F3B2B" w:rsidRPr="004718F5" w14:paraId="1AA72CA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FAFB52" w14:textId="7C607615"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36883F73"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F6DD45" w14:textId="33491894"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50936646"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hideMark/>
          </w:tcPr>
          <w:p w14:paraId="41C76CD6" w14:textId="57F03494" w:rsidR="002F3B2B" w:rsidRPr="004718F5" w:rsidRDefault="002F3B2B" w:rsidP="000422D1">
            <w:pPr>
              <w:pStyle w:val="TAL"/>
              <w:keepNext w:val="0"/>
              <w:keepLines w:val="0"/>
              <w:rPr>
                <w:rFonts w:cs="Arial"/>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2F3B2B" w:rsidRPr="004718F5" w14:paraId="143DE02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69C802"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72AC26D"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6E71B74C" w14:textId="44E745FA" w:rsidR="002F3B2B" w:rsidRPr="004718F5" w:rsidRDefault="002F3B2B" w:rsidP="000422D1">
            <w:pPr>
              <w:pStyle w:val="TAL"/>
              <w:keepNext w:val="0"/>
              <w:keepLines w:val="0"/>
              <w:rPr>
                <w:rFonts w:cs="Arial"/>
              </w:rPr>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1B91C770" w14:textId="77777777" w:rsidR="002F3B2B" w:rsidRPr="004718F5" w:rsidRDefault="002F3B2B" w:rsidP="000422D1">
            <w:pPr>
              <w:pStyle w:val="TAL"/>
              <w:keepNext w:val="0"/>
              <w:keepLines w:val="0"/>
              <w:rPr>
                <w:rFonts w:cs="Arial"/>
              </w:rPr>
            </w:pPr>
            <w:r w:rsidRPr="004718F5">
              <w:rPr>
                <w:rFonts w:cs="Arial"/>
                <w:lang w:eastAsia="zh-TW"/>
              </w:rPr>
              <w:t>N/A</w:t>
            </w:r>
          </w:p>
        </w:tc>
        <w:tc>
          <w:tcPr>
            <w:tcW w:w="2977" w:type="dxa"/>
            <w:tcBorders>
              <w:top w:val="single" w:sz="4" w:space="0" w:color="auto"/>
              <w:left w:val="single" w:sz="4" w:space="0" w:color="auto"/>
              <w:bottom w:val="single" w:sz="4" w:space="0" w:color="auto"/>
              <w:right w:val="single" w:sz="4" w:space="0" w:color="auto"/>
            </w:tcBorders>
            <w:hideMark/>
          </w:tcPr>
          <w:p w14:paraId="429CCBA9" w14:textId="77777777" w:rsidR="002F3B2B" w:rsidRPr="004718F5" w:rsidRDefault="002F3B2B" w:rsidP="000422D1">
            <w:pPr>
              <w:pStyle w:val="TAL"/>
              <w:keepNext w:val="0"/>
              <w:keepLines w:val="0"/>
              <w:rPr>
                <w:rFonts w:cs="Arial"/>
              </w:rPr>
            </w:pPr>
            <w:r w:rsidRPr="004718F5">
              <w:t>OFF</w:t>
            </w:r>
          </w:p>
        </w:tc>
      </w:tr>
      <w:tr w:rsidR="002F3B2B" w:rsidRPr="004718F5" w14:paraId="18EF013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4CDC04B" w14:textId="31303D64"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0456BB97" w14:textId="77777777" w:rsidR="002F3B2B" w:rsidRPr="004718F5"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674821" w14:textId="6745288B"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2B46DD47" w14:textId="7653E0FE" w:rsidR="002F3B2B" w:rsidRPr="004718F5" w:rsidRDefault="002F3B2B" w:rsidP="000422D1">
            <w:pPr>
              <w:pStyle w:val="TAL"/>
              <w:keepNext w:val="0"/>
              <w:keepLines w:val="0"/>
              <w:rPr>
                <w:rFonts w:cs="Arial"/>
              </w:rPr>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58A3A49D" w14:textId="028969A0"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45CB720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40F51B6" w14:textId="2D59F86E" w:rsidR="002F3B2B" w:rsidRPr="004718F5" w:rsidRDefault="002F3B2B" w:rsidP="00494BBF">
            <w:pPr>
              <w:pStyle w:val="TAL"/>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ABE70B4" w14:textId="77777777" w:rsidR="002F3B2B" w:rsidRPr="004718F5" w:rsidRDefault="002F3B2B" w:rsidP="00494BBF">
            <w:pPr>
              <w:pStyle w:val="TAC"/>
              <w:keepLines w:val="0"/>
            </w:pPr>
          </w:p>
        </w:tc>
        <w:tc>
          <w:tcPr>
            <w:tcW w:w="992" w:type="dxa"/>
            <w:tcBorders>
              <w:top w:val="single" w:sz="4" w:space="0" w:color="auto"/>
              <w:left w:val="single" w:sz="4" w:space="0" w:color="auto"/>
              <w:bottom w:val="single" w:sz="4" w:space="0" w:color="auto"/>
              <w:right w:val="single" w:sz="4" w:space="0" w:color="auto"/>
            </w:tcBorders>
            <w:hideMark/>
          </w:tcPr>
          <w:p w14:paraId="76F6B56E" w14:textId="77777777" w:rsidR="002F3B2B" w:rsidRPr="004718F5" w:rsidRDefault="002F3B2B" w:rsidP="00494BBF">
            <w:pPr>
              <w:pStyle w:val="TAL"/>
              <w:keepLines w:val="0"/>
            </w:pPr>
            <w:r w:rsidRPr="004718F5">
              <w:t>1</w:t>
            </w:r>
          </w:p>
        </w:tc>
        <w:tc>
          <w:tcPr>
            <w:tcW w:w="2410" w:type="dxa"/>
            <w:tcBorders>
              <w:top w:val="single" w:sz="4" w:space="0" w:color="auto"/>
              <w:left w:val="single" w:sz="4" w:space="0" w:color="auto"/>
              <w:bottom w:val="single" w:sz="4" w:space="0" w:color="auto"/>
              <w:right w:val="single" w:sz="4" w:space="0" w:color="auto"/>
            </w:tcBorders>
            <w:hideMark/>
          </w:tcPr>
          <w:p w14:paraId="719B2988" w14:textId="5AFA1383" w:rsidR="002F3B2B" w:rsidRPr="004718F5" w:rsidRDefault="002F3B2B" w:rsidP="00494BBF">
            <w:pPr>
              <w:pStyle w:val="TAL"/>
              <w:keepLines w:val="0"/>
              <w:rPr>
                <w:rFonts w:cs="Arial"/>
              </w:rPr>
            </w:pPr>
            <w:r w:rsidRPr="004718F5">
              <w:t>3</w:t>
            </w:r>
            <w:r w:rsidR="000422D1" w:rsidRPr="004718F5">
              <w:t xml:space="preserve"> </w:t>
            </w: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689527E3" w14:textId="047D5CC6" w:rsidR="002F3B2B" w:rsidRPr="004718F5" w:rsidRDefault="002F3B2B" w:rsidP="00494BBF">
            <w:pPr>
              <w:pStyle w:val="TAL"/>
              <w:keepLines w:val="0"/>
            </w:pPr>
            <w:r w:rsidRPr="004718F5">
              <w:t>Asynchronous</w:t>
            </w:r>
            <w:r w:rsidR="000422D1" w:rsidRPr="004718F5">
              <w:t xml:space="preserve"> </w:t>
            </w:r>
            <w:r w:rsidRPr="004718F5">
              <w:t>cells.</w:t>
            </w:r>
          </w:p>
          <w:p w14:paraId="3D281571" w14:textId="5DCFA6B5" w:rsidR="002F3B2B" w:rsidRPr="004718F5" w:rsidRDefault="002F3B2B" w:rsidP="00494BBF">
            <w:pPr>
              <w:pStyle w:val="TAL"/>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5E03705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8E37368" w14:textId="77777777" w:rsidR="002F3B2B" w:rsidRPr="004718F5" w:rsidRDefault="002F3B2B" w:rsidP="00494BBF">
            <w:pPr>
              <w:keepNext/>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CF1AF9" w14:textId="77777777" w:rsidR="002F3B2B" w:rsidRPr="004718F5" w:rsidRDefault="002F3B2B" w:rsidP="00494BBF">
            <w:pPr>
              <w:keepNext/>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C4A9327" w14:textId="77777777" w:rsidR="002F3B2B" w:rsidRPr="004718F5" w:rsidRDefault="002F3B2B" w:rsidP="00494BBF">
            <w:pPr>
              <w:pStyle w:val="TAL"/>
              <w:keepLines w:val="0"/>
            </w:pPr>
            <w:r w:rsidRPr="004718F5">
              <w:t>2</w:t>
            </w:r>
          </w:p>
        </w:tc>
        <w:tc>
          <w:tcPr>
            <w:tcW w:w="2410" w:type="dxa"/>
            <w:tcBorders>
              <w:top w:val="single" w:sz="4" w:space="0" w:color="auto"/>
              <w:left w:val="single" w:sz="4" w:space="0" w:color="auto"/>
              <w:bottom w:val="single" w:sz="4" w:space="0" w:color="auto"/>
              <w:right w:val="single" w:sz="4" w:space="0" w:color="auto"/>
            </w:tcBorders>
            <w:hideMark/>
          </w:tcPr>
          <w:p w14:paraId="53FC310F" w14:textId="38B4B2B1" w:rsidR="002F3B2B" w:rsidRPr="004718F5" w:rsidRDefault="002F3B2B" w:rsidP="00494BBF">
            <w:pPr>
              <w:pStyle w:val="TAL"/>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0CF2E9E3" w14:textId="0A32238B" w:rsidR="002F3B2B" w:rsidRPr="004718F5" w:rsidRDefault="002F3B2B" w:rsidP="00494BBF">
            <w:pPr>
              <w:pStyle w:val="TAL"/>
              <w:keepLines w:val="0"/>
            </w:pPr>
            <w:r w:rsidRPr="004718F5">
              <w:t>Synchronous</w:t>
            </w:r>
            <w:r w:rsidR="000422D1" w:rsidRPr="004718F5">
              <w:t xml:space="preserve"> </w:t>
            </w:r>
            <w:r w:rsidRPr="004718F5">
              <w:t>cells</w:t>
            </w:r>
          </w:p>
        </w:tc>
      </w:tr>
      <w:tr w:rsidR="002F3B2B" w:rsidRPr="004718F5" w14:paraId="70DE53C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4F9D9BA"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2294C7" w14:textId="77777777" w:rsidR="002F3B2B" w:rsidRPr="004718F5"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B278D4" w14:textId="77777777" w:rsidR="002F3B2B" w:rsidRPr="004718F5" w:rsidRDefault="002F3B2B" w:rsidP="000422D1">
            <w:pPr>
              <w:pStyle w:val="TAL"/>
              <w:keepNext w:val="0"/>
              <w:keepLines w:val="0"/>
            </w:pP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1ED20B06" w14:textId="13B29BB7" w:rsidR="002F3B2B" w:rsidRPr="004718F5" w:rsidRDefault="002F3B2B" w:rsidP="000422D1">
            <w:pPr>
              <w:pStyle w:val="TAL"/>
              <w:keepNext w:val="0"/>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7AFDACE2" w14:textId="69EC11ED"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2002C3C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411F43" w14:textId="77777777" w:rsidR="002F3B2B" w:rsidRPr="004718F5" w:rsidRDefault="002F3B2B" w:rsidP="000422D1">
            <w:pPr>
              <w:pStyle w:val="TAL"/>
              <w:keepNext w:val="0"/>
              <w:keepLines w:val="0"/>
              <w:rPr>
                <w:rFonts w:cs="Arial"/>
              </w:rPr>
            </w:pPr>
            <w:r w:rsidRPr="004718F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9590DB5" w14:textId="77777777" w:rsidR="002F3B2B" w:rsidRPr="004718F5" w:rsidRDefault="002F3B2B" w:rsidP="000422D1">
            <w:pPr>
              <w:pStyle w:val="TAC"/>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86F8D5B" w14:textId="52170773"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2A8EA32B"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3D166A8F" w14:textId="77777777" w:rsidR="002F3B2B" w:rsidRPr="004718F5" w:rsidRDefault="002F3B2B" w:rsidP="000422D1">
            <w:pPr>
              <w:pStyle w:val="TAL"/>
              <w:keepNext w:val="0"/>
              <w:keepLines w:val="0"/>
              <w:rPr>
                <w:rFonts w:cs="Arial"/>
              </w:rPr>
            </w:pPr>
          </w:p>
        </w:tc>
      </w:tr>
      <w:tr w:rsidR="002F3B2B" w:rsidRPr="004718F5" w14:paraId="6782D09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1E2667" w14:textId="77777777" w:rsidR="002F3B2B" w:rsidRPr="004718F5" w:rsidRDefault="002F3B2B" w:rsidP="000422D1">
            <w:pPr>
              <w:pStyle w:val="TAL"/>
              <w:keepNext w:val="0"/>
              <w:keepLines w:val="0"/>
              <w:rPr>
                <w:rFonts w:cs="Arial"/>
              </w:rPr>
            </w:pPr>
            <w:r w:rsidRPr="004718F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10B4073A" w14:textId="77777777" w:rsidR="002F3B2B" w:rsidRPr="004718F5" w:rsidRDefault="002F3B2B" w:rsidP="000422D1">
            <w:pPr>
              <w:pStyle w:val="TAC"/>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585EC52" w14:textId="446B56CC" w:rsidR="002F3B2B" w:rsidRPr="004718F5" w:rsidRDefault="002F3B2B" w:rsidP="000422D1">
            <w:pPr>
              <w:pStyle w:val="TAL"/>
              <w:keepNext w:val="0"/>
              <w:keepLines w:val="0"/>
            </w:pPr>
            <w:r w:rsidRPr="004718F5">
              <w:t>1,</w:t>
            </w:r>
            <w:r w:rsidR="000422D1" w:rsidRPr="004718F5">
              <w:t xml:space="preserve"> </w:t>
            </w:r>
            <w:r w:rsidRPr="004718F5">
              <w:t>2,</w:t>
            </w:r>
            <w:r w:rsidR="000422D1" w:rsidRPr="004718F5">
              <w:t xml:space="preserve"> </w:t>
            </w:r>
            <w:r w:rsidRPr="004718F5">
              <w:t>3</w:t>
            </w:r>
          </w:p>
        </w:tc>
        <w:tc>
          <w:tcPr>
            <w:tcW w:w="2410" w:type="dxa"/>
            <w:tcBorders>
              <w:top w:val="single" w:sz="4" w:space="0" w:color="auto"/>
              <w:left w:val="single" w:sz="4" w:space="0" w:color="auto"/>
              <w:bottom w:val="single" w:sz="4" w:space="0" w:color="auto"/>
              <w:right w:val="single" w:sz="4" w:space="0" w:color="auto"/>
            </w:tcBorders>
            <w:hideMark/>
          </w:tcPr>
          <w:p w14:paraId="5DC80517"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5D78347F" w14:textId="77777777" w:rsidR="002F3B2B" w:rsidRPr="004718F5" w:rsidRDefault="002F3B2B" w:rsidP="000422D1">
            <w:pPr>
              <w:pStyle w:val="TAL"/>
              <w:keepNext w:val="0"/>
              <w:keepLines w:val="0"/>
              <w:rPr>
                <w:rFonts w:cs="Arial"/>
              </w:rPr>
            </w:pPr>
          </w:p>
        </w:tc>
      </w:tr>
    </w:tbl>
    <w:p w14:paraId="208A0721" w14:textId="77777777" w:rsidR="002F3B2B" w:rsidRPr="004718F5" w:rsidRDefault="002F3B2B" w:rsidP="000422D1">
      <w:pPr>
        <w:rPr>
          <w:lang w:eastAsia="sv-SE"/>
        </w:rPr>
      </w:pPr>
    </w:p>
    <w:p w14:paraId="6A404CA3" w14:textId="77777777" w:rsidR="002F3B2B" w:rsidRPr="004718F5" w:rsidRDefault="002F3B2B" w:rsidP="000422D1">
      <w:pPr>
        <w:pStyle w:val="B10"/>
      </w:pPr>
      <w:r w:rsidRPr="004718F5">
        <w:t>1.</w:t>
      </w:r>
      <w:r w:rsidRPr="004718F5">
        <w:rPr>
          <w:lang w:eastAsia="zh-TW"/>
        </w:rPr>
        <w:tab/>
      </w:r>
      <w:r w:rsidRPr="004718F5">
        <w:t>Message contents are defined in clause 4.6.1.1.4.3.</w:t>
      </w:r>
    </w:p>
    <w:p w14:paraId="3FC8E647" w14:textId="77777777" w:rsidR="002F3B2B" w:rsidRPr="004718F5" w:rsidRDefault="002F3B2B" w:rsidP="000422D1">
      <w:pPr>
        <w:pStyle w:val="B10"/>
      </w:pPr>
      <w:r w:rsidRPr="004718F5">
        <w:t>2.</w:t>
      </w:r>
      <w:r w:rsidRPr="004718F5">
        <w:rPr>
          <w:lang w:eastAsia="zh-TW"/>
        </w:rPr>
        <w:tab/>
      </w:r>
      <w:r w:rsidRPr="004718F5">
        <w:t xml:space="preserve">Cell 1 is the E-UTRA serving cell (PCell) for the EN-DC setup. The power levels and settings for Cell 1 are set according to Annex A.6. Cell 2 and Cell 3 are NR FR1 cells in the same frequency. Cell 2 is the PSCell and Cell 3 is the </w:t>
      </w:r>
      <w:r w:rsidRPr="004718F5">
        <w:rPr>
          <w:lang w:eastAsia="zh-TW"/>
        </w:rPr>
        <w:t>neighbour NR Cell.</w:t>
      </w:r>
    </w:p>
    <w:p w14:paraId="1936FC33" w14:textId="77777777" w:rsidR="002F3B2B" w:rsidRPr="004718F5" w:rsidRDefault="002F3B2B" w:rsidP="000422D1">
      <w:pPr>
        <w:pStyle w:val="H6"/>
        <w:keepNext w:val="0"/>
        <w:keepLines w:val="0"/>
        <w:rPr>
          <w:lang w:eastAsia="sv-SE"/>
        </w:rPr>
      </w:pPr>
      <w:r w:rsidRPr="004718F5">
        <w:rPr>
          <w:lang w:eastAsia="sv-SE"/>
        </w:rPr>
        <w:t>4.6.1.1.4.2</w:t>
      </w:r>
      <w:r w:rsidRPr="004718F5">
        <w:rPr>
          <w:lang w:eastAsia="sv-SE"/>
        </w:rPr>
        <w:tab/>
        <w:t>Test procedure</w:t>
      </w:r>
    </w:p>
    <w:p w14:paraId="6D75F229" w14:textId="77777777" w:rsidR="002F3B2B" w:rsidRPr="004718F5" w:rsidRDefault="002F3B2B" w:rsidP="000422D1">
      <w:pPr>
        <w:rPr>
          <w:lang w:eastAsia="zh-TW"/>
        </w:rPr>
      </w:pPr>
      <w:r w:rsidRPr="004718F5">
        <w:t>The test consists of two successive time periods, with time duration of T1, and T2 respectively. During time duration T1, the UE shall not have any timing information of cell 3.</w:t>
      </w:r>
    </w:p>
    <w:p w14:paraId="60D81397" w14:textId="0577B6F5" w:rsidR="002F3B2B" w:rsidRPr="004718F5" w:rsidRDefault="002F3B2B" w:rsidP="00E44109">
      <w:pPr>
        <w:pStyle w:val="B10"/>
        <w:ind w:left="709" w:hanging="425"/>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5C747C11" w14:textId="250DE7FC" w:rsidR="002F3B2B" w:rsidRPr="004718F5" w:rsidRDefault="002F3B2B" w:rsidP="00E44109">
      <w:pPr>
        <w:pStyle w:val="B10"/>
        <w:ind w:left="709" w:hanging="425"/>
        <w:rPr>
          <w:lang w:eastAsia="zh-TW"/>
        </w:rPr>
      </w:pPr>
      <w:r w:rsidRPr="004718F5">
        <w:rPr>
          <w:lang w:eastAsia="zh-TW"/>
        </w:rPr>
        <w:t>2.</w:t>
      </w:r>
      <w:r w:rsidRPr="004718F5">
        <w:rPr>
          <w:lang w:eastAsia="zh-TW"/>
        </w:rPr>
        <w:tab/>
        <w:t xml:space="preserve">Configure MCG and SCG according to </w:t>
      </w:r>
      <w:r w:rsidR="007246A6" w:rsidRPr="004718F5">
        <w:rPr>
          <w:lang w:eastAsia="zh-TW"/>
        </w:rPr>
        <w:t>clause C.</w:t>
      </w:r>
      <w:r w:rsidRPr="004718F5">
        <w:rPr>
          <w:lang w:eastAsia="zh-TW"/>
        </w:rPr>
        <w:t>1 for all downlink physical channels.</w:t>
      </w:r>
    </w:p>
    <w:p w14:paraId="7BC88DCF" w14:textId="77777777" w:rsidR="002F3B2B" w:rsidRPr="004718F5" w:rsidRDefault="002F3B2B" w:rsidP="00E44109">
      <w:pPr>
        <w:pStyle w:val="B10"/>
        <w:ind w:left="709" w:hanging="425"/>
        <w:rPr>
          <w:lang w:eastAsia="zh-TW"/>
        </w:rPr>
      </w:pPr>
      <w:r w:rsidRPr="004718F5">
        <w:rPr>
          <w:lang w:eastAsia="zh-TW"/>
        </w:rPr>
        <w:t>3.</w:t>
      </w:r>
      <w:r w:rsidRPr="004718F5">
        <w:rPr>
          <w:lang w:eastAsia="zh-TW"/>
        </w:rPr>
        <w:tab/>
        <w:t xml:space="preserve">The SS shall configure the PCell (Cell 1) and PSCell (Cell 2) on the MCG and SCG as per </w:t>
      </w:r>
      <w:r w:rsidRPr="004718F5">
        <w:t>TS 38.508-1 [14] clause 4.5</w:t>
      </w:r>
      <w:r w:rsidRPr="004718F5">
        <w:rPr>
          <w:lang w:eastAsia="zh-TW"/>
        </w:rPr>
        <w:t xml:space="preserve"> with the message content exceptions defined in clause </w:t>
      </w:r>
      <w:r w:rsidRPr="004718F5">
        <w:rPr>
          <w:lang w:eastAsia="sv-SE"/>
        </w:rPr>
        <w:t>4.6.1.1.4.3</w:t>
      </w:r>
      <w:r w:rsidRPr="004718F5">
        <w:rPr>
          <w:lang w:eastAsia="zh-TW"/>
        </w:rPr>
        <w:t>.</w:t>
      </w:r>
    </w:p>
    <w:p w14:paraId="57F54525" w14:textId="2F07FFC1" w:rsidR="002F3B2B" w:rsidRPr="004718F5" w:rsidRDefault="002F3B2B" w:rsidP="00E44109">
      <w:pPr>
        <w:pStyle w:val="B10"/>
        <w:ind w:left="709" w:hanging="425"/>
        <w:rPr>
          <w:lang w:eastAsia="zh-TW"/>
        </w:rPr>
      </w:pPr>
      <w:r w:rsidRPr="004718F5">
        <w:rPr>
          <w:lang w:eastAsia="zh-TW"/>
        </w:rPr>
        <w:t>4.</w:t>
      </w:r>
      <w:r w:rsidRPr="004718F5">
        <w:rPr>
          <w:lang w:eastAsia="zh-TW"/>
        </w:rPr>
        <w:tab/>
        <w:t xml:space="preserve">Set the parameters according to T1 in Table </w:t>
      </w:r>
      <w:r w:rsidRPr="004718F5">
        <w:t>4.6.1.1</w:t>
      </w:r>
      <w:r w:rsidRPr="004718F5">
        <w:rPr>
          <w:rFonts w:ascii="Arial" w:hAnsi="Arial"/>
          <w:b/>
        </w:rPr>
        <w:t>.</w:t>
      </w:r>
      <w:r w:rsidRPr="004718F5">
        <w:rPr>
          <w:lang w:eastAsia="zh-TW"/>
        </w:rPr>
        <w:t>4.1</w:t>
      </w:r>
      <w:r w:rsidRPr="004718F5">
        <w:rPr>
          <w:rFonts w:ascii="Arial" w:hAnsi="Arial"/>
          <w:b/>
        </w:rPr>
        <w:t>-</w:t>
      </w:r>
      <w:r w:rsidRPr="004718F5">
        <w:rPr>
          <w:lang w:eastAsia="zh-TW"/>
        </w:rPr>
        <w:t>2. Propagation conditions are set according to Annex C clauses C.2.2</w:t>
      </w:r>
    </w:p>
    <w:p w14:paraId="776A7B86" w14:textId="77777777" w:rsidR="002F3B2B" w:rsidRPr="004718F5" w:rsidRDefault="002F3B2B" w:rsidP="00E44109">
      <w:pPr>
        <w:pStyle w:val="B10"/>
        <w:ind w:left="709" w:hanging="425"/>
        <w:rPr>
          <w:lang w:eastAsia="zh-TW"/>
        </w:rPr>
      </w:pPr>
      <w:r w:rsidRPr="004718F5">
        <w:rPr>
          <w:lang w:eastAsia="zh-TW"/>
        </w:rPr>
        <w:t>5.</w:t>
      </w:r>
      <w:r w:rsidRPr="004718F5">
        <w:rPr>
          <w:lang w:eastAsia="zh-TW"/>
        </w:rPr>
        <w:tab/>
        <w:t>The SS shall transmit an RRCConnectionReconfiguration message with event A3 configured.</w:t>
      </w:r>
    </w:p>
    <w:p w14:paraId="4B11B0C6" w14:textId="29993410" w:rsidR="002F3B2B" w:rsidRPr="004718F5" w:rsidRDefault="002F3B2B" w:rsidP="00E44109">
      <w:pPr>
        <w:pStyle w:val="B10"/>
        <w:ind w:left="709" w:hanging="425"/>
        <w:rPr>
          <w:lang w:eastAsia="zh-TW"/>
        </w:rPr>
      </w:pPr>
      <w:r w:rsidRPr="004718F5">
        <w:rPr>
          <w:lang w:eastAsia="zh-TW"/>
        </w:rPr>
        <w:t>6.</w:t>
      </w:r>
      <w:r w:rsidRPr="004718F5">
        <w:rPr>
          <w:lang w:eastAsia="zh-TW"/>
        </w:rPr>
        <w:tab/>
        <w:t>The UE shall transmit an RRCConnectionReconfigurationComplete message.</w:t>
      </w:r>
      <w:r w:rsidR="009E299A" w:rsidRPr="004718F5">
        <w:rPr>
          <w:lang w:eastAsia="zh-TW"/>
        </w:rPr>
        <w:t xml:space="preserve"> T1 starts.</w:t>
      </w:r>
    </w:p>
    <w:p w14:paraId="00B787C1" w14:textId="77777777" w:rsidR="002F3B2B" w:rsidRPr="004718F5" w:rsidRDefault="002F3B2B" w:rsidP="00E44109">
      <w:pPr>
        <w:pStyle w:val="B10"/>
        <w:ind w:left="709" w:hanging="425"/>
        <w:rPr>
          <w:lang w:eastAsia="zh-TW"/>
        </w:rPr>
      </w:pPr>
      <w:r w:rsidRPr="004718F5">
        <w:rPr>
          <w:lang w:eastAsia="zh-TW"/>
        </w:rPr>
        <w:t>7.</w:t>
      </w:r>
      <w:r w:rsidRPr="004718F5">
        <w:rPr>
          <w:lang w:eastAsia="zh-TW"/>
        </w:rPr>
        <w:tab/>
        <w:t xml:space="preserve">When T1 expires, the SS shall switch the power setting from T1 to T2 as specified in Table </w:t>
      </w:r>
      <w:r w:rsidRPr="004718F5">
        <w:t>4.6.1.1</w:t>
      </w:r>
      <w:r w:rsidRPr="004718F5">
        <w:rPr>
          <w:rFonts w:ascii="Arial" w:hAnsi="Arial"/>
          <w:b/>
        </w:rPr>
        <w:t>.</w:t>
      </w:r>
      <w:r w:rsidRPr="004718F5">
        <w:rPr>
          <w:lang w:eastAsia="zh-TW"/>
        </w:rPr>
        <w:t>4.1</w:t>
      </w:r>
      <w:r w:rsidRPr="004718F5">
        <w:rPr>
          <w:rFonts w:ascii="Arial" w:hAnsi="Arial"/>
          <w:b/>
        </w:rPr>
        <w:t>-</w:t>
      </w:r>
      <w:r w:rsidRPr="004718F5">
        <w:rPr>
          <w:lang w:eastAsia="zh-TW"/>
        </w:rPr>
        <w:t>2.</w:t>
      </w:r>
    </w:p>
    <w:p w14:paraId="1BDFB934" w14:textId="77777777" w:rsidR="002F3B2B" w:rsidRPr="004718F5" w:rsidRDefault="002F3B2B" w:rsidP="00E44109">
      <w:pPr>
        <w:pStyle w:val="B10"/>
        <w:ind w:left="709" w:hanging="425"/>
        <w:rPr>
          <w:lang w:eastAsia="zh-TW"/>
        </w:rPr>
      </w:pPr>
      <w:r w:rsidRPr="004718F5">
        <w:rPr>
          <w:lang w:eastAsia="zh-TW"/>
        </w:rPr>
        <w:t>8.</w:t>
      </w:r>
      <w:r w:rsidRPr="004718F5">
        <w:rPr>
          <w:lang w:eastAsia="zh-TW"/>
        </w:rPr>
        <w:tab/>
        <w:t>UE shall transmit a MeasurementReport message triggered by Event A3 for Cell 3 on PCell (Cell 1). If the measurement reporting delay from the beginning of time period T2 is less than 802 the number of successful tests is increased by one. If the UE fails to report the event within the measurement reporting delay requirement then the number of failure tests is increased by one.</w:t>
      </w:r>
    </w:p>
    <w:p w14:paraId="70D0BB4F" w14:textId="77777777" w:rsidR="002F3B2B" w:rsidRPr="004718F5" w:rsidRDefault="002F3B2B" w:rsidP="00E44109">
      <w:pPr>
        <w:pStyle w:val="B10"/>
        <w:ind w:left="709" w:hanging="425"/>
        <w:rPr>
          <w:lang w:eastAsia="zh-TW"/>
        </w:rPr>
      </w:pPr>
      <w:r w:rsidRPr="004718F5">
        <w:rPr>
          <w:lang w:eastAsia="zh-TW"/>
        </w:rPr>
        <w:t>9.</w:t>
      </w:r>
      <w:r w:rsidRPr="004718F5">
        <w:rPr>
          <w:lang w:eastAsia="zh-TW"/>
        </w:rPr>
        <w:tab/>
        <w:t>The SS waits until the MeasurementReport message is received or when T2 expires.</w:t>
      </w:r>
    </w:p>
    <w:p w14:paraId="12AEAC9E" w14:textId="4A91CCAE" w:rsidR="002F3B2B" w:rsidRPr="004718F5" w:rsidRDefault="002F3B2B" w:rsidP="00E44109">
      <w:pPr>
        <w:pStyle w:val="B10"/>
        <w:ind w:left="709" w:hanging="425"/>
        <w:rPr>
          <w:lang w:eastAsia="zh-TW"/>
        </w:rPr>
      </w:pPr>
      <w:r w:rsidRPr="004718F5">
        <w:rPr>
          <w:lang w:eastAsia="zh-TW"/>
        </w:rPr>
        <w:t>10.</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Pr="004718F5">
        <w:rPr>
          <w:lang w:eastAsia="zh-TW"/>
        </w:rPr>
        <w:t xml:space="preserve"> 36.508 [25] Table 4.6.1-8 to release NR cell (PSCell). The UE shall transmit </w:t>
      </w:r>
      <w:r w:rsidRPr="004718F5">
        <w:rPr>
          <w:i/>
          <w:lang w:eastAsia="zh-TW"/>
        </w:rPr>
        <w:t>RRCConnectionReconfigurationComplete</w:t>
      </w:r>
      <w:r w:rsidRPr="004718F5">
        <w:rPr>
          <w:lang w:eastAsia="zh-TW"/>
        </w:rPr>
        <w:t xml:space="preserve"> message.</w:t>
      </w:r>
    </w:p>
    <w:p w14:paraId="5220DC46" w14:textId="32CBC5D0" w:rsidR="002F3B2B" w:rsidRPr="004718F5" w:rsidRDefault="002F3B2B" w:rsidP="00E44109">
      <w:pPr>
        <w:pStyle w:val="B10"/>
        <w:ind w:left="709" w:hanging="425"/>
        <w:rPr>
          <w:lang w:eastAsia="zh-TW"/>
        </w:rPr>
      </w:pPr>
      <w:r w:rsidRPr="004718F5">
        <w:rPr>
          <w:lang w:eastAsia="zh-TW"/>
        </w:rPr>
        <w:t>11.</w:t>
      </w:r>
      <w:r w:rsidRPr="004718F5">
        <w:rPr>
          <w:lang w:eastAsia="zh-TW"/>
        </w:rPr>
        <w:tab/>
        <w:t xml:space="preserve">Set Cell 3 physical cell identity = [((current cell 3 physical cell identity + </w:t>
      </w:r>
      <w:del w:id="2994" w:author="1995" w:date="2024-04-16T11:32:00Z">
        <w:r w:rsidRPr="004718F5" w:rsidDel="00000623">
          <w:rPr>
            <w:lang w:eastAsia="zh-TW"/>
          </w:rPr>
          <w:delText>1</w:delText>
        </w:r>
      </w:del>
      <w:ins w:id="2995" w:author="1995" w:date="2024-04-16T11:32:00Z">
        <w:r w:rsidR="00000623">
          <w:rPr>
            <w:lang w:eastAsia="zh-TW"/>
          </w:rPr>
          <w:t>3</w:t>
        </w:r>
      </w:ins>
      <w:r w:rsidRPr="004718F5">
        <w:rPr>
          <w:lang w:eastAsia="zh-TW"/>
        </w:rPr>
        <w:t xml:space="preserve">) mod </w:t>
      </w:r>
      <w:ins w:id="2996" w:author="1995" w:date="2024-04-16T11:32:00Z">
        <w:r w:rsidR="00000623" w:rsidRPr="009E76D7">
          <w:rPr>
            <w:lang w:eastAsia="zh-TW"/>
          </w:rPr>
          <w:t>1008</w:t>
        </w:r>
      </w:ins>
      <w:del w:id="2997" w:author="1995" w:date="2024-04-16T11:32:00Z">
        <w:r w:rsidRPr="004718F5" w:rsidDel="00000623">
          <w:rPr>
            <w:lang w:eastAsia="zh-TW"/>
          </w:rPr>
          <w:delText>14 + 2</w:delText>
        </w:r>
      </w:del>
      <w:r w:rsidRPr="004718F5">
        <w:rPr>
          <w:lang w:eastAsia="zh-TW"/>
        </w:rPr>
        <w:t>)] for next iteration of the test procedure loop.</w:t>
      </w:r>
    </w:p>
    <w:p w14:paraId="51AF5015" w14:textId="23760966" w:rsidR="002F3B2B" w:rsidRPr="004718F5" w:rsidRDefault="002F3B2B" w:rsidP="00E44109">
      <w:pPr>
        <w:pStyle w:val="B10"/>
        <w:ind w:left="709" w:hanging="425"/>
      </w:pPr>
      <w:r w:rsidRPr="004718F5">
        <w:rPr>
          <w:lang w:eastAsia="zh-TW"/>
        </w:rPr>
        <w:t>12.</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w:t>
      </w:r>
      <w:r w:rsidR="009F1B34" w:rsidRPr="004718F5">
        <w:rPr>
          <w:lang w:eastAsia="zh-TW"/>
        </w:rPr>
        <w:t xml:space="preserve">to </w:t>
      </w:r>
      <w:r w:rsidR="002A717D" w:rsidRPr="004718F5">
        <w:rPr>
          <w:lang w:eastAsia="zh-TW"/>
        </w:rPr>
        <w:t>TS</w:t>
      </w:r>
      <w:r w:rsidRPr="004718F5">
        <w:rPr>
          <w:lang w:eastAsia="zh-TW"/>
        </w:rPr>
        <w:t xml:space="preserve"> 36.508 [25] Table 4.6.1-8 to add NR cell (PSCell). The UE shall transmit </w:t>
      </w:r>
      <w:r w:rsidRPr="004718F5">
        <w:rPr>
          <w:i/>
          <w:lang w:eastAsia="zh-TW"/>
        </w:rPr>
        <w:t>RRCConnectionReconfigurationComplete</w:t>
      </w:r>
      <w:r w:rsidRPr="004718F5">
        <w:rPr>
          <w:lang w:eastAsia="zh-TW"/>
        </w:rPr>
        <w:t xml:space="preserve"> message.</w:t>
      </w:r>
    </w:p>
    <w:p w14:paraId="4DA0099F" w14:textId="4EF490DA" w:rsidR="002F3B2B" w:rsidRPr="004718F5" w:rsidRDefault="002F3B2B" w:rsidP="00E44109">
      <w:pPr>
        <w:pStyle w:val="B10"/>
        <w:ind w:left="709" w:hanging="425"/>
        <w:rPr>
          <w:lang w:eastAsia="zh-TW"/>
        </w:rPr>
      </w:pPr>
      <w:r w:rsidRPr="004718F5">
        <w:rPr>
          <w:lang w:eastAsia="zh-TW"/>
        </w:rPr>
        <w:t>13.</w:t>
      </w:r>
      <w:r w:rsidRPr="004718F5">
        <w:rPr>
          <w:lang w:eastAsia="zh-TW"/>
        </w:rPr>
        <w:tab/>
        <w:t xml:space="preserve">If any the reconfiguration fails, switch off and on the UE and ensure the UE is in RRC_CONNECTED with generic procedure parameters Connectivity EN-DC, DC bearer MCG and SCG, Connected without release On according </w:t>
      </w:r>
      <w:r w:rsidR="009F1B34" w:rsidRPr="004718F5">
        <w:rPr>
          <w:lang w:eastAsia="zh-TW"/>
        </w:rPr>
        <w:t xml:space="preserve">to </w:t>
      </w:r>
      <w:r w:rsidR="002A717D" w:rsidRPr="004718F5">
        <w:rPr>
          <w:lang w:eastAsia="zh-TW"/>
        </w:rPr>
        <w:t>TS</w:t>
      </w:r>
      <w:r w:rsidRPr="004718F5">
        <w:rPr>
          <w:lang w:eastAsia="zh-TW"/>
        </w:rPr>
        <w:t xml:space="preserve"> 38.508-1 [14] clause 4.5].</w:t>
      </w:r>
    </w:p>
    <w:p w14:paraId="0F9E0A5B" w14:textId="77777777" w:rsidR="002F3B2B" w:rsidRPr="004718F5" w:rsidRDefault="002F3B2B" w:rsidP="00E44109">
      <w:pPr>
        <w:pStyle w:val="B10"/>
        <w:ind w:left="709" w:hanging="425"/>
        <w:rPr>
          <w:lang w:eastAsia="zh-TW"/>
        </w:rPr>
      </w:pPr>
      <w:r w:rsidRPr="004718F5">
        <w:rPr>
          <w:lang w:eastAsia="zh-TW"/>
        </w:rPr>
        <w:t>14.</w:t>
      </w:r>
      <w:r w:rsidRPr="004718F5">
        <w:rPr>
          <w:lang w:eastAsia="zh-TW"/>
        </w:rPr>
        <w:tab/>
        <w:t>Repeat steps 3-13 until the confidence level according to Tables G.2.3-1 in Annex G clause G.2 is achieved.</w:t>
      </w:r>
    </w:p>
    <w:p w14:paraId="3D00069F" w14:textId="77777777" w:rsidR="002F3B2B" w:rsidRPr="004718F5" w:rsidRDefault="002F3B2B" w:rsidP="00815BA2">
      <w:pPr>
        <w:pStyle w:val="H6"/>
        <w:rPr>
          <w:lang w:eastAsia="sv-SE"/>
        </w:rPr>
      </w:pPr>
      <w:r w:rsidRPr="004718F5">
        <w:rPr>
          <w:lang w:eastAsia="sv-SE"/>
        </w:rPr>
        <w:t>4.6.1.1.4.3</w:t>
      </w:r>
      <w:r w:rsidRPr="004718F5">
        <w:rPr>
          <w:lang w:eastAsia="sv-SE"/>
        </w:rPr>
        <w:tab/>
        <w:t>Message contents</w:t>
      </w:r>
    </w:p>
    <w:p w14:paraId="450AD921" w14:textId="3C4DF90B" w:rsidR="002F3B2B" w:rsidRPr="004718F5" w:rsidRDefault="002F3B2B" w:rsidP="00815BA2">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4C3898E2" w14:textId="77777777" w:rsidR="002F3B2B" w:rsidRPr="004718F5" w:rsidRDefault="002F3B2B" w:rsidP="00815BA2">
      <w:pPr>
        <w:pStyle w:val="TH"/>
      </w:pPr>
      <w:r w:rsidRPr="004718F5">
        <w:t xml:space="preserve">Table </w:t>
      </w:r>
      <w:r w:rsidRPr="004718F5">
        <w:rPr>
          <w:lang w:eastAsia="sv-SE"/>
        </w:rPr>
        <w:t>4.6.1.1.4.3</w:t>
      </w:r>
      <w:r w:rsidRPr="004718F5">
        <w:t xml:space="preserve">-1: Common Exception messages for Additional </w:t>
      </w:r>
      <w:r w:rsidRPr="004718F5">
        <w:rPr>
          <w:lang w:eastAsia="sv-SE"/>
        </w:rPr>
        <w:t xml:space="preserve">EN-DC FR1 event-triggered reporting without gap in non-DRX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760B7EE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4E0466" w14:textId="30EA214B" w:rsidR="002F3B2B" w:rsidRPr="004718F5" w:rsidRDefault="002F3B2B" w:rsidP="00815BA2">
            <w:pPr>
              <w:pStyle w:val="TAH"/>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2DAA94E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10CA40" w14:textId="40773EEE" w:rsidR="002F3B2B" w:rsidRPr="004718F5" w:rsidRDefault="002F3B2B" w:rsidP="00815BA2">
            <w:pPr>
              <w:pStyle w:val="TAL"/>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492BBAD0" w14:textId="77777777" w:rsidR="002F3B2B" w:rsidRPr="004718F5" w:rsidRDefault="002F3B2B" w:rsidP="00815BA2">
            <w:pPr>
              <w:pStyle w:val="TAL"/>
              <w:rPr>
                <w:lang w:eastAsia="zh-TW"/>
              </w:rPr>
            </w:pPr>
          </w:p>
        </w:tc>
      </w:tr>
      <w:tr w:rsidR="002F3B2B" w:rsidRPr="004718F5" w14:paraId="047C87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420405D" w14:textId="2F74D6A5" w:rsidR="002F3B2B" w:rsidRPr="004718F5" w:rsidRDefault="002F3B2B" w:rsidP="00815BA2">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6451D15A" w14:textId="37EA9386" w:rsidR="002F3B2B" w:rsidRPr="004718F5" w:rsidRDefault="002F3B2B" w:rsidP="00815BA2">
            <w:pPr>
              <w:pStyle w:val="TAL"/>
            </w:pPr>
            <w:r w:rsidRPr="004718F5">
              <w:t>Table</w:t>
            </w:r>
            <w:r w:rsidR="000422D1" w:rsidRPr="004718F5">
              <w:t xml:space="preserve"> </w:t>
            </w:r>
            <w:r w:rsidRPr="004718F5">
              <w:t>H.3.1-1</w:t>
            </w:r>
          </w:p>
          <w:p w14:paraId="31D951EC" w14:textId="18B5C84E" w:rsidR="002F3B2B" w:rsidRPr="004718F5" w:rsidRDefault="002F3B2B" w:rsidP="00815BA2">
            <w:pPr>
              <w:pStyle w:val="TAL"/>
            </w:pPr>
            <w:r w:rsidRPr="004718F5">
              <w:t>Table</w:t>
            </w:r>
            <w:r w:rsidR="000422D1" w:rsidRPr="004718F5">
              <w:t xml:space="preserve"> </w:t>
            </w:r>
            <w:r w:rsidRPr="004718F5">
              <w:t>H.3.1-2</w:t>
            </w:r>
          </w:p>
          <w:p w14:paraId="7928979C" w14:textId="7C33550D" w:rsidR="002F3B2B" w:rsidRPr="004718F5" w:rsidRDefault="002F3B2B" w:rsidP="00815BA2">
            <w:pPr>
              <w:pStyle w:val="TAL"/>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254D2373" w14:textId="7CE97938" w:rsidR="002F3B2B" w:rsidRPr="004718F5" w:rsidRDefault="002F3B2B" w:rsidP="00815BA2">
            <w:pPr>
              <w:pStyle w:val="TAL"/>
            </w:pPr>
            <w:r w:rsidRPr="004718F5">
              <w:t>Table</w:t>
            </w:r>
            <w:r w:rsidR="000422D1" w:rsidRPr="004718F5">
              <w:t xml:space="preserve"> </w:t>
            </w:r>
            <w:r w:rsidRPr="004718F5">
              <w:t>H.3.1-5</w:t>
            </w:r>
          </w:p>
          <w:p w14:paraId="1B55BC49" w14:textId="5852B6F2" w:rsidR="002F3B2B" w:rsidRPr="004718F5" w:rsidRDefault="002F3B2B" w:rsidP="00815BA2">
            <w:pPr>
              <w:pStyle w:val="TAL"/>
            </w:pPr>
            <w:r w:rsidRPr="004718F5">
              <w:t>Table</w:t>
            </w:r>
            <w:r w:rsidR="000422D1" w:rsidRPr="004718F5">
              <w:t xml:space="preserve"> </w:t>
            </w:r>
            <w:r w:rsidRPr="004718F5">
              <w:t>H.3.1-7</w:t>
            </w:r>
          </w:p>
          <w:p w14:paraId="4324F743" w14:textId="7C1F2FF1" w:rsidR="002F3B2B" w:rsidRPr="004718F5" w:rsidRDefault="002F3B2B" w:rsidP="00815BA2">
            <w:pPr>
              <w:pStyle w:val="TAL"/>
            </w:pPr>
            <w:r w:rsidRPr="004718F5">
              <w:t>Table</w:t>
            </w:r>
            <w:r w:rsidR="000422D1" w:rsidRPr="004718F5">
              <w:t xml:space="preserve"> </w:t>
            </w:r>
            <w:r w:rsidRPr="004718F5">
              <w:t>H.3.4-1</w:t>
            </w:r>
          </w:p>
          <w:p w14:paraId="7C2EAEC3" w14:textId="51B1EB88" w:rsidR="002F3B2B" w:rsidRPr="004718F5" w:rsidRDefault="002F3B2B" w:rsidP="00815BA2">
            <w:pPr>
              <w:pStyle w:val="TAL"/>
            </w:pPr>
            <w:r w:rsidRPr="004718F5">
              <w:t>Table</w:t>
            </w:r>
            <w:r w:rsidR="000422D1" w:rsidRPr="004718F5">
              <w:t xml:space="preserve"> </w:t>
            </w:r>
            <w:r w:rsidRPr="004718F5">
              <w:t>H.3.4-1a</w:t>
            </w:r>
          </w:p>
          <w:p w14:paraId="25F35E7C" w14:textId="3A7704E9" w:rsidR="002F3B2B" w:rsidRPr="004718F5" w:rsidRDefault="002F3B2B" w:rsidP="00815BA2">
            <w:pPr>
              <w:pStyle w:val="TAL"/>
            </w:pPr>
            <w:r w:rsidRPr="004718F5">
              <w:t>Table</w:t>
            </w:r>
            <w:r w:rsidR="000422D1" w:rsidRPr="004718F5">
              <w:t xml:space="preserve"> </w:t>
            </w:r>
            <w:r w:rsidRPr="004718F5">
              <w:t>H.3.4-4</w:t>
            </w:r>
          </w:p>
        </w:tc>
      </w:tr>
      <w:tr w:rsidR="002F3B2B" w:rsidRPr="004718F5" w14:paraId="16B9C29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63316B" w14:textId="3E9B679E"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1-1</w:t>
            </w:r>
            <w:r w:rsidR="000422D1" w:rsidRPr="004718F5">
              <w:t xml:space="preserve"> </w:t>
            </w:r>
            <w:r w:rsidRPr="004718F5">
              <w:t>and</w:t>
            </w:r>
            <w:r w:rsidR="000422D1" w:rsidRPr="004718F5">
              <w:t xml:space="preserve"> </w:t>
            </w:r>
            <w:r w:rsidRPr="004718F5">
              <w:t>4.6.1.1-4</w:t>
            </w:r>
          </w:p>
        </w:tc>
        <w:tc>
          <w:tcPr>
            <w:tcW w:w="5801" w:type="dxa"/>
            <w:tcBorders>
              <w:top w:val="single" w:sz="4" w:space="0" w:color="auto"/>
              <w:left w:val="single" w:sz="4" w:space="0" w:color="auto"/>
              <w:bottom w:val="single" w:sz="4" w:space="0" w:color="auto"/>
              <w:right w:val="single" w:sz="4" w:space="0" w:color="auto"/>
            </w:tcBorders>
            <w:hideMark/>
          </w:tcPr>
          <w:p w14:paraId="4A5E1789" w14:textId="37D4F9D5" w:rsidR="002F3B2B" w:rsidRPr="004718F5" w:rsidRDefault="002F3B2B" w:rsidP="000422D1">
            <w:pPr>
              <w:pStyle w:val="TAL"/>
              <w:keepNext w:val="0"/>
              <w:keepLines w:val="0"/>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2F3B2B" w:rsidRPr="004718F5" w14:paraId="7CA03B7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6B73FF" w14:textId="227389AB"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1-2</w:t>
            </w:r>
            <w:r w:rsidR="000422D1" w:rsidRPr="004718F5">
              <w:t xml:space="preserve"> </w:t>
            </w:r>
            <w:r w:rsidRPr="004718F5">
              <w:t>and</w:t>
            </w:r>
            <w:r w:rsidR="000422D1" w:rsidRPr="004718F5">
              <w:t xml:space="preserve"> </w:t>
            </w:r>
            <w:r w:rsidRPr="004718F5">
              <w:t>4.6.1.1-5</w:t>
            </w:r>
          </w:p>
        </w:tc>
        <w:tc>
          <w:tcPr>
            <w:tcW w:w="5801" w:type="dxa"/>
            <w:tcBorders>
              <w:top w:val="single" w:sz="4" w:space="0" w:color="auto"/>
              <w:left w:val="single" w:sz="4" w:space="0" w:color="auto"/>
              <w:bottom w:val="single" w:sz="4" w:space="0" w:color="auto"/>
              <w:right w:val="single" w:sz="4" w:space="0" w:color="auto"/>
            </w:tcBorders>
            <w:hideMark/>
          </w:tcPr>
          <w:p w14:paraId="084DE69D" w14:textId="2E710489"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2F94DAF2" w14:textId="5BCCE48A"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2F3B2B" w:rsidRPr="004718F5" w14:paraId="39EE7F2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1573D6" w14:textId="4E8DEED9"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1-3</w:t>
            </w:r>
            <w:r w:rsidR="000422D1" w:rsidRPr="004718F5">
              <w:t xml:space="preserve"> </w:t>
            </w:r>
            <w:r w:rsidRPr="004718F5">
              <w:t>and</w:t>
            </w:r>
            <w:r w:rsidR="000422D1" w:rsidRPr="004718F5">
              <w:t xml:space="preserve"> </w:t>
            </w:r>
            <w:r w:rsidRPr="004718F5">
              <w:t>4.6.1.1-6</w:t>
            </w:r>
          </w:p>
        </w:tc>
        <w:tc>
          <w:tcPr>
            <w:tcW w:w="5801" w:type="dxa"/>
            <w:tcBorders>
              <w:top w:val="single" w:sz="4" w:space="0" w:color="auto"/>
              <w:left w:val="single" w:sz="4" w:space="0" w:color="auto"/>
              <w:bottom w:val="single" w:sz="4" w:space="0" w:color="auto"/>
              <w:right w:val="single" w:sz="4" w:space="0" w:color="auto"/>
            </w:tcBorders>
            <w:hideMark/>
          </w:tcPr>
          <w:p w14:paraId="1409901E" w14:textId="4EFB3607"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4DEA8B4A" w14:textId="649EA106"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0D91033E" w14:textId="77777777" w:rsidR="002F3B2B" w:rsidRPr="004718F5" w:rsidRDefault="002F3B2B" w:rsidP="000422D1">
      <w:pPr>
        <w:rPr>
          <w:lang w:eastAsia="sv-SE"/>
        </w:rPr>
      </w:pPr>
    </w:p>
    <w:p w14:paraId="0F360F9C" w14:textId="77777777" w:rsidR="002F3B2B" w:rsidRPr="004718F5" w:rsidRDefault="002F3B2B" w:rsidP="00510C5D">
      <w:pPr>
        <w:pStyle w:val="H6"/>
      </w:pPr>
      <w:r w:rsidRPr="004718F5">
        <w:t>4.6.1.1.5</w:t>
      </w:r>
      <w:r w:rsidRPr="004718F5">
        <w:tab/>
        <w:t>Test requirement</w:t>
      </w:r>
    </w:p>
    <w:p w14:paraId="28017BFC" w14:textId="77777777" w:rsidR="002F3B2B" w:rsidRPr="004718F5" w:rsidRDefault="002F3B2B" w:rsidP="000422D1">
      <w:pPr>
        <w:rPr>
          <w:lang w:eastAsia="sv-SE"/>
        </w:rPr>
      </w:pPr>
      <w:r w:rsidRPr="004718F5">
        <w:rPr>
          <w:lang w:eastAsia="sv-SE"/>
        </w:rPr>
        <w:t>Table 4.6.1.1.5-1 defines the primary level settings including test tolerances for all tests.</w:t>
      </w:r>
    </w:p>
    <w:p w14:paraId="5BFE41BF" w14:textId="77777777" w:rsidR="002F3B2B" w:rsidRPr="004718F5" w:rsidRDefault="002F3B2B" w:rsidP="000422D1">
      <w:pPr>
        <w:pStyle w:val="TH"/>
        <w:keepNext w:val="0"/>
        <w:keepLines w:val="0"/>
        <w:rPr>
          <w:rFonts w:ascii="Calibri" w:eastAsia="Calibri" w:hAnsi="Calibri"/>
          <w:sz w:val="22"/>
          <w:szCs w:val="22"/>
        </w:rPr>
      </w:pPr>
      <w:r w:rsidRPr="004718F5">
        <w:t xml:space="preserve">Table 4.6.1.1.5-1: </w:t>
      </w:r>
      <w:r w:rsidRPr="004718F5">
        <w:rPr>
          <w:lang w:eastAsia="sv-SE"/>
        </w:rPr>
        <w:t>NR Cell specific test parameters for EN-DC intra-frequency event triggered reporting without gap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4718F5" w14:paraId="13A557FC" w14:textId="77777777" w:rsidTr="00815BA2">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42D1600" w14:textId="77777777" w:rsidR="002F3B2B" w:rsidRPr="004718F5" w:rsidRDefault="002F3B2B" w:rsidP="000422D1">
            <w:pPr>
              <w:pStyle w:val="TAH"/>
              <w:keepNext w:val="0"/>
              <w:keepLines w:val="0"/>
              <w:rPr>
                <w:rFonts w:cs="Arial"/>
              </w:rPr>
            </w:pPr>
            <w:r w:rsidRPr="004718F5">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1E122" w14:textId="77777777" w:rsidR="002F3B2B" w:rsidRPr="004718F5" w:rsidRDefault="002F3B2B" w:rsidP="000422D1">
            <w:pPr>
              <w:pStyle w:val="TAH"/>
              <w:keepNext w:val="0"/>
              <w:keepLines w:val="0"/>
              <w:rPr>
                <w:rFonts w:cs="v4.2.0"/>
              </w:rPr>
            </w:pPr>
            <w:r w:rsidRPr="004718F5">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1694BE" w14:textId="56570EF3"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64550A1F" w14:textId="50C15FE9"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D7243F2" w14:textId="1FAD6488" w:rsidR="002F3B2B" w:rsidRPr="004718F5" w:rsidRDefault="002F3B2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4E5C5770" w14:textId="77777777" w:rsidTr="00815BA2">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92D1372" w14:textId="77777777" w:rsidR="002F3B2B" w:rsidRPr="004718F5"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14FDF65" w14:textId="77777777" w:rsidR="002F3B2B" w:rsidRPr="004718F5"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39FD82" w14:textId="77777777" w:rsidR="002F3B2B" w:rsidRPr="004718F5"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BBF3992" w14:textId="77777777" w:rsidR="002F3B2B" w:rsidRPr="004718F5" w:rsidRDefault="002F3B2B" w:rsidP="000422D1">
            <w:pPr>
              <w:pStyle w:val="TAH"/>
              <w:keepNext w:val="0"/>
              <w:keepLines w:val="0"/>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2106B9B" w14:textId="77777777" w:rsidR="002F3B2B" w:rsidRPr="004718F5" w:rsidRDefault="002F3B2B" w:rsidP="000422D1">
            <w:pPr>
              <w:pStyle w:val="TAH"/>
              <w:keepNext w:val="0"/>
              <w:keepLines w:val="0"/>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AFD03C8" w14:textId="77777777" w:rsidR="002F3B2B" w:rsidRPr="004718F5" w:rsidRDefault="002F3B2B" w:rsidP="000422D1">
            <w:pPr>
              <w:pStyle w:val="TAH"/>
              <w:keepNext w:val="0"/>
              <w:keepLines w:val="0"/>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3786EDC4" w14:textId="77777777" w:rsidR="002F3B2B" w:rsidRPr="004718F5" w:rsidRDefault="002F3B2B" w:rsidP="000422D1">
            <w:pPr>
              <w:pStyle w:val="TAH"/>
              <w:keepNext w:val="0"/>
              <w:keepLines w:val="0"/>
              <w:rPr>
                <w:rFonts w:cs="v4.2.0"/>
              </w:rPr>
            </w:pPr>
            <w:r w:rsidRPr="004718F5">
              <w:rPr>
                <w:rFonts w:cs="v4.2.0"/>
              </w:rPr>
              <w:t>T2</w:t>
            </w:r>
          </w:p>
        </w:tc>
      </w:tr>
      <w:tr w:rsidR="002F3B2B" w:rsidRPr="004718F5" w14:paraId="570D0697"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793385B" w14:textId="5D5075B4" w:rsidR="002F3B2B" w:rsidRPr="004718F5" w:rsidRDefault="002F3B2B" w:rsidP="000422D1">
            <w:pPr>
              <w:pStyle w:val="TAL"/>
              <w:keepNext w:val="0"/>
              <w:keepLines w:val="0"/>
              <w:rPr>
                <w:rFonts w:cs="Arial"/>
              </w:rPr>
            </w:pPr>
            <w:r w:rsidRPr="004718F5">
              <w:rPr>
                <w:rFonts w:cs="Arial"/>
              </w:rPr>
              <w:t>TDD</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5E5DEA3"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E9AFC6B"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2493E" w14:textId="77777777" w:rsidR="002F3B2B" w:rsidRPr="004718F5" w:rsidRDefault="002F3B2B" w:rsidP="000422D1">
            <w:pPr>
              <w:pStyle w:val="TAC"/>
              <w:keepNext w:val="0"/>
              <w:keepLines w:val="0"/>
              <w:rPr>
                <w:rFonts w:cs="v4.2.0"/>
              </w:rPr>
            </w:pPr>
            <w:r w:rsidRPr="004718F5">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50CE74" w14:textId="77777777" w:rsidR="002F3B2B" w:rsidRPr="004718F5" w:rsidRDefault="002F3B2B" w:rsidP="000422D1">
            <w:pPr>
              <w:pStyle w:val="TAC"/>
              <w:keepNext w:val="0"/>
              <w:keepLines w:val="0"/>
              <w:rPr>
                <w:rFonts w:cs="v4.2.0"/>
              </w:rPr>
            </w:pPr>
            <w:r w:rsidRPr="004718F5">
              <w:rPr>
                <w:lang w:eastAsia="ja-JP"/>
              </w:rPr>
              <w:t>N/A</w:t>
            </w:r>
          </w:p>
        </w:tc>
      </w:tr>
      <w:tr w:rsidR="002F3B2B" w:rsidRPr="004718F5" w14:paraId="11CAA2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9C2AF84"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D41A9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00C0EAE"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99C1987" w14:textId="77777777" w:rsidR="002F3B2B" w:rsidRPr="004718F5" w:rsidRDefault="002F3B2B" w:rsidP="000422D1">
            <w:pPr>
              <w:pStyle w:val="TAC"/>
              <w:keepNext w:val="0"/>
              <w:keepLines w:val="0"/>
              <w:rPr>
                <w:rFonts w:cs="v4.2.0"/>
              </w:rPr>
            </w:pPr>
            <w:r w:rsidRPr="004718F5">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8C349A" w14:textId="77777777" w:rsidR="002F3B2B" w:rsidRPr="004718F5" w:rsidRDefault="002F3B2B" w:rsidP="000422D1">
            <w:pPr>
              <w:pStyle w:val="TAC"/>
              <w:keepNext w:val="0"/>
              <w:keepLines w:val="0"/>
              <w:rPr>
                <w:rFonts w:cs="v4.2.0"/>
              </w:rPr>
            </w:pPr>
            <w:r w:rsidRPr="004718F5">
              <w:rPr>
                <w:lang w:eastAsia="ja-JP"/>
              </w:rPr>
              <w:t>TDDConf.1.1</w:t>
            </w:r>
          </w:p>
        </w:tc>
      </w:tr>
      <w:tr w:rsidR="002F3B2B" w:rsidRPr="004718F5" w14:paraId="0B1DF2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C06FB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96A0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B4BBF9"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9C12DA" w14:textId="77777777" w:rsidR="002F3B2B" w:rsidRPr="004718F5" w:rsidRDefault="002F3B2B" w:rsidP="000422D1">
            <w:pPr>
              <w:pStyle w:val="TAC"/>
              <w:keepNext w:val="0"/>
              <w:keepLines w:val="0"/>
              <w:rPr>
                <w:rFonts w:cs="v4.2.0"/>
              </w:rPr>
            </w:pPr>
            <w:r w:rsidRPr="004718F5">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A8C1568" w14:textId="77777777" w:rsidR="002F3B2B" w:rsidRPr="004718F5" w:rsidRDefault="002F3B2B" w:rsidP="000422D1">
            <w:pPr>
              <w:pStyle w:val="TAC"/>
              <w:keepNext w:val="0"/>
              <w:keepLines w:val="0"/>
              <w:rPr>
                <w:rFonts w:cs="v4.2.0"/>
              </w:rPr>
            </w:pPr>
            <w:r w:rsidRPr="004718F5">
              <w:rPr>
                <w:lang w:eastAsia="ja-JP"/>
              </w:rPr>
              <w:t>TDDConf.2.1</w:t>
            </w:r>
          </w:p>
        </w:tc>
      </w:tr>
      <w:tr w:rsidR="002F3B2B" w:rsidRPr="004718F5" w14:paraId="21C59A9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6FE28A6" w14:textId="4D8134BC"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F6A3003"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0B66A"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22B362" w14:textId="197F54B8"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489D40"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566F678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4C91DE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8CE87B"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BF8E0E"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9B95A9E" w14:textId="24A882A3"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36D64DB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4641A6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E372EC"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BC8925"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E6403D"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D3B17F0" w14:textId="2A4FB718" w:rsidR="002F3B2B" w:rsidRPr="004718F5" w:rsidRDefault="002F3B2B" w:rsidP="000422D1">
            <w:pPr>
              <w:pStyle w:val="TAC"/>
              <w:keepNext w:val="0"/>
              <w:keepLines w:val="0"/>
              <w:rPr>
                <w:rFonts w:cs="v4.2.0"/>
              </w:rPr>
            </w:pPr>
            <w:r w:rsidRPr="004718F5">
              <w:rPr>
                <w:rFonts w:cs="v4.2.0"/>
              </w:rPr>
              <w:t>SR.2.1</w:t>
            </w:r>
            <w:r w:rsidR="000422D1" w:rsidRPr="004718F5">
              <w:rPr>
                <w:rFonts w:cs="v4.2.0"/>
              </w:rPr>
              <w:t xml:space="preserve"> </w:t>
            </w:r>
            <w:r w:rsidRPr="004718F5">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2F12195F"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59111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F564A98" w14:textId="65734596"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C788D3F"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F969C"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1D1A7A8" w14:textId="768229E1"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19885C" w14:textId="2263A269"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362435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52B089"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44B5CB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A300C34"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51042D" w14:textId="1CE086BE"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F1A11A8" w14:textId="00C85BAC"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r>
      <w:tr w:rsidR="002F3B2B" w:rsidRPr="004718F5" w14:paraId="104E4CB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2BC09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87D756"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5CFBD3"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5919C" w14:textId="1D550363"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200435" w14:textId="122FF360"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r>
      <w:tr w:rsidR="002F3B2B" w:rsidRPr="004718F5" w14:paraId="3EF34DB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6E275DB" w14:textId="11B38F15"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8D016D1"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083BF9"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0F19673" w14:textId="741DBC61"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F258F32" w14:textId="6C8DCDE6"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10F910C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F8B26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DE011B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14C1EB"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F603ACC" w14:textId="61F85FE1"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9BC89A3" w14:textId="12E6BED7"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r>
      <w:tr w:rsidR="002F3B2B" w:rsidRPr="004718F5" w14:paraId="5198493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E055E9C"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0B68F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3C724A6"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5C873" w14:textId="1C28EBE0"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977BCF2" w14:textId="0376A88C"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r>
      <w:tr w:rsidR="002F3B2B" w:rsidRPr="004718F5" w14:paraId="0DB9691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3E5AE9" w14:textId="205EB2C9"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25328DDD"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791C5F" w14:textId="5ED43D8C" w:rsidR="002F3B2B" w:rsidRPr="004718F5" w:rsidRDefault="002F3B2B" w:rsidP="000422D1">
            <w:pPr>
              <w:pStyle w:val="TAC"/>
              <w:keepNext w:val="0"/>
              <w:keepLines w:val="0"/>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4422E20"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9F02B48" w14:textId="77777777" w:rsidR="002F3B2B" w:rsidRPr="004718F5" w:rsidRDefault="002F3B2B" w:rsidP="000422D1">
            <w:pPr>
              <w:pStyle w:val="TAC"/>
              <w:keepNext w:val="0"/>
              <w:keepLines w:val="0"/>
              <w:rPr>
                <w:rFonts w:cs="Arial"/>
              </w:rPr>
            </w:pPr>
            <w:r w:rsidRPr="004718F5">
              <w:t>OP.1</w:t>
            </w:r>
          </w:p>
        </w:tc>
      </w:tr>
      <w:tr w:rsidR="002F3B2B" w:rsidRPr="004718F5" w14:paraId="11685486"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D0040B0" w14:textId="2534A697" w:rsidR="002F3B2B" w:rsidRPr="004718F5" w:rsidRDefault="002F3B2B" w:rsidP="000422D1">
            <w:pPr>
              <w:pStyle w:val="TAL"/>
              <w:keepNext w:val="0"/>
              <w:keepLines w:val="0"/>
              <w:rPr>
                <w:rFonts w:cs="Arial"/>
                <w:bCs/>
              </w:rPr>
            </w:pPr>
            <w:r w:rsidRPr="004718F5">
              <w:rPr>
                <w:rFonts w:cs="Arial"/>
                <w:bCs/>
              </w:rPr>
              <w:t>TRS</w:t>
            </w:r>
            <w:r w:rsidR="000422D1" w:rsidRPr="004718F5">
              <w:rPr>
                <w:rFonts w:cs="Arial"/>
                <w:bCs/>
              </w:rPr>
              <w:t xml:space="preserve"> </w:t>
            </w:r>
            <w:r w:rsidRPr="004718F5">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2DBE6A6B" w14:textId="77777777" w:rsidR="002F3B2B" w:rsidRPr="004718F5"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D055379" w14:textId="77777777" w:rsidR="002F3B2B" w:rsidRPr="004718F5" w:rsidRDefault="002F3B2B" w:rsidP="000422D1">
            <w:pPr>
              <w:pStyle w:val="TAC"/>
              <w:keepNext w:val="0"/>
              <w:keepLines w:val="0"/>
            </w:pPr>
            <w:r w:rsidRPr="004718F5">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50604989" w14:textId="24C14340" w:rsidR="002F3B2B" w:rsidRPr="004718F5" w:rsidRDefault="002F3B2B" w:rsidP="000422D1">
            <w:pPr>
              <w:pStyle w:val="TAC"/>
              <w:keepNext w:val="0"/>
              <w:keepLines w:val="0"/>
            </w:pPr>
            <w:r w:rsidRPr="004718F5">
              <w:t>TRS.1.1</w:t>
            </w:r>
            <w:r w:rsidR="000422D1" w:rsidRPr="004718F5">
              <w:t xml:space="preserve"> </w:t>
            </w:r>
            <w:r w:rsidRPr="004718F5">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18F1DAEC" w14:textId="77777777" w:rsidR="002F3B2B" w:rsidRPr="004718F5" w:rsidRDefault="002F3B2B" w:rsidP="000422D1">
            <w:pPr>
              <w:pStyle w:val="TAC"/>
              <w:keepNext w:val="0"/>
              <w:keepLines w:val="0"/>
            </w:pPr>
            <w:r w:rsidRPr="004718F5">
              <w:rPr>
                <w:rFonts w:cs="v4.2.0"/>
              </w:rPr>
              <w:t>N/A</w:t>
            </w:r>
          </w:p>
        </w:tc>
      </w:tr>
      <w:tr w:rsidR="002F3B2B" w:rsidRPr="004718F5" w14:paraId="1864DC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A7F426A"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23BD04" w14:textId="77777777" w:rsidR="002F3B2B" w:rsidRPr="004718F5"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9171A7F" w14:textId="77777777" w:rsidR="002F3B2B" w:rsidRPr="004718F5" w:rsidRDefault="002F3B2B" w:rsidP="000422D1">
            <w:pPr>
              <w:pStyle w:val="TAC"/>
              <w:keepNext w:val="0"/>
              <w:keepLines w:val="0"/>
            </w:pPr>
            <w:r w:rsidRPr="004718F5">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56603E05" w14:textId="4BD08772" w:rsidR="002F3B2B" w:rsidRPr="004718F5" w:rsidRDefault="002F3B2B" w:rsidP="000422D1">
            <w:pPr>
              <w:pStyle w:val="TAC"/>
              <w:keepNext w:val="0"/>
              <w:keepLines w:val="0"/>
            </w:pPr>
            <w:r w:rsidRPr="004718F5">
              <w:t>TRS.1.1</w:t>
            </w:r>
            <w:r w:rsidR="000422D1" w:rsidRPr="004718F5">
              <w:t xml:space="preserve"> </w:t>
            </w:r>
            <w:r w:rsidRPr="004718F5">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45383562" w14:textId="77777777" w:rsidR="002F3B2B" w:rsidRPr="004718F5" w:rsidRDefault="002F3B2B" w:rsidP="000422D1">
            <w:pPr>
              <w:pStyle w:val="TAC"/>
              <w:keepNext w:val="0"/>
              <w:keepLines w:val="0"/>
            </w:pPr>
            <w:r w:rsidRPr="004718F5">
              <w:rPr>
                <w:rFonts w:cs="v4.2.0"/>
              </w:rPr>
              <w:t>N/A</w:t>
            </w:r>
          </w:p>
        </w:tc>
      </w:tr>
      <w:tr w:rsidR="002F3B2B" w:rsidRPr="004718F5" w14:paraId="23AA2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0606412"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EBF4AF" w14:textId="77777777" w:rsidR="002F3B2B" w:rsidRPr="004718F5"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316B803" w14:textId="77777777" w:rsidR="002F3B2B" w:rsidRPr="004718F5" w:rsidRDefault="002F3B2B" w:rsidP="000422D1">
            <w:pPr>
              <w:pStyle w:val="TAC"/>
              <w:keepNext w:val="0"/>
              <w:keepLines w:val="0"/>
            </w:pPr>
            <w:r w:rsidRPr="004718F5">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599E2E25" w14:textId="1876B111" w:rsidR="002F3B2B" w:rsidRPr="004718F5" w:rsidRDefault="002F3B2B" w:rsidP="000422D1">
            <w:pPr>
              <w:pStyle w:val="TAC"/>
              <w:keepNext w:val="0"/>
              <w:keepLines w:val="0"/>
            </w:pPr>
            <w:r w:rsidRPr="004718F5">
              <w:t>TRS.1.2</w:t>
            </w:r>
            <w:r w:rsidR="000422D1" w:rsidRPr="004718F5">
              <w:t xml:space="preserve"> </w:t>
            </w:r>
            <w:r w:rsidRPr="004718F5">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45D203A" w14:textId="77777777" w:rsidR="002F3B2B" w:rsidRPr="004718F5" w:rsidRDefault="002F3B2B" w:rsidP="000422D1">
            <w:pPr>
              <w:pStyle w:val="TAC"/>
              <w:keepNext w:val="0"/>
              <w:keepLines w:val="0"/>
            </w:pPr>
            <w:r w:rsidRPr="004718F5">
              <w:rPr>
                <w:rFonts w:cs="v4.2.0"/>
              </w:rPr>
              <w:t>N/A</w:t>
            </w:r>
          </w:p>
        </w:tc>
      </w:tr>
      <w:tr w:rsidR="002F3B2B" w:rsidRPr="004718F5" w14:paraId="272AF594"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F26D30" w14:textId="0A457C99"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F53B163"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8C912D5" w14:textId="7D42AC69"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4568F" w14:textId="77777777" w:rsidR="002F3B2B" w:rsidRPr="004718F5" w:rsidRDefault="002F3B2B" w:rsidP="000422D1">
            <w:pPr>
              <w:pStyle w:val="TAC"/>
              <w:keepNext w:val="0"/>
              <w:keepLines w:val="0"/>
              <w:rPr>
                <w:rFonts w:cs="v4.2.0"/>
              </w:rPr>
            </w:pPr>
            <w:r w:rsidRPr="004718F5">
              <w:rPr>
                <w:rFonts w:cs="v4.2.0"/>
              </w:rPr>
              <w:t>DLBWP.0.1</w:t>
            </w:r>
          </w:p>
          <w:p w14:paraId="26D99C58"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54FA122" w14:textId="77777777" w:rsidR="002F3B2B" w:rsidRPr="004718F5" w:rsidRDefault="002F3B2B" w:rsidP="000422D1">
            <w:pPr>
              <w:pStyle w:val="TAC"/>
              <w:keepNext w:val="0"/>
              <w:keepLines w:val="0"/>
              <w:rPr>
                <w:rFonts w:cs="v4.2.0"/>
              </w:rPr>
            </w:pPr>
            <w:r w:rsidRPr="004718F5">
              <w:rPr>
                <w:rFonts w:cs="v4.2.0"/>
              </w:rPr>
              <w:t>DLBWP.0.1</w:t>
            </w:r>
          </w:p>
          <w:p w14:paraId="5AE53B90" w14:textId="77777777" w:rsidR="002F3B2B" w:rsidRPr="004718F5" w:rsidRDefault="002F3B2B" w:rsidP="000422D1">
            <w:pPr>
              <w:pStyle w:val="TAC"/>
              <w:keepNext w:val="0"/>
              <w:keepLines w:val="0"/>
            </w:pPr>
            <w:r w:rsidRPr="004718F5">
              <w:rPr>
                <w:rFonts w:cs="v4.2.0"/>
              </w:rPr>
              <w:t>ULBWP.0.1</w:t>
            </w:r>
          </w:p>
        </w:tc>
      </w:tr>
      <w:tr w:rsidR="002F3B2B" w:rsidRPr="004718F5" w14:paraId="64EED73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61C08AE" w14:textId="73E837F3"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C85D3D9"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51D2776" w14:textId="71D20B6F"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A7FCEFB" w14:textId="77777777" w:rsidR="002F3B2B" w:rsidRPr="004718F5" w:rsidRDefault="002F3B2B" w:rsidP="000422D1">
            <w:pPr>
              <w:pStyle w:val="TAC"/>
              <w:keepNext w:val="0"/>
              <w:keepLines w:val="0"/>
            </w:pPr>
            <w:r w:rsidRPr="004718F5">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34495B" w14:textId="77777777" w:rsidR="002F3B2B" w:rsidRPr="004718F5" w:rsidRDefault="002F3B2B" w:rsidP="000422D1">
            <w:pPr>
              <w:pStyle w:val="TAC"/>
              <w:keepNext w:val="0"/>
              <w:keepLines w:val="0"/>
            </w:pPr>
            <w:r w:rsidRPr="004718F5">
              <w:rPr>
                <w:rFonts w:cs="v4.2.0"/>
              </w:rPr>
              <w:t>DLBWP.1.1</w:t>
            </w:r>
          </w:p>
        </w:tc>
      </w:tr>
      <w:tr w:rsidR="002F3B2B" w:rsidRPr="004718F5" w14:paraId="70FF3FA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C22FF1" w14:textId="7F6A9FFB"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9B612C8"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8FB6185" w14:textId="5F2F8B57"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ED8DD25" w14:textId="77777777" w:rsidR="002F3B2B" w:rsidRPr="004718F5" w:rsidRDefault="002F3B2B" w:rsidP="000422D1">
            <w:pPr>
              <w:pStyle w:val="TAC"/>
              <w:keepNext w:val="0"/>
              <w:keepLines w:val="0"/>
              <w:rPr>
                <w:rFonts w:cs="v4.2.0"/>
              </w:rPr>
            </w:pPr>
            <w:r w:rsidRPr="004718F5">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0A8A643"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5F43194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B3A491C" w14:textId="77777777" w:rsidR="002F3B2B" w:rsidRPr="004718F5" w:rsidRDefault="002F3B2B" w:rsidP="000422D1">
            <w:pPr>
              <w:pStyle w:val="TAL"/>
              <w:keepNext w:val="0"/>
              <w:keepLines w:val="0"/>
              <w:rPr>
                <w:rFonts w:cs="Arial"/>
                <w:bCs/>
              </w:rPr>
            </w:pPr>
            <w:r w:rsidRPr="004718F5">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6135D76"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F54ABD" w14:textId="78CBC598"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0410A74" w14:textId="77777777" w:rsidR="002F3B2B" w:rsidRPr="004718F5" w:rsidRDefault="002F3B2B" w:rsidP="000422D1">
            <w:pPr>
              <w:pStyle w:val="TAC"/>
              <w:keepNext w:val="0"/>
              <w:keepLines w:val="0"/>
              <w:rPr>
                <w:rFonts w:cs="v4.2.0"/>
              </w:rPr>
            </w:pPr>
            <w:r w:rsidRPr="004718F5">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1A3ADD28" w14:textId="77777777" w:rsidR="002F3B2B" w:rsidRPr="004718F5" w:rsidRDefault="002F3B2B" w:rsidP="000422D1">
            <w:pPr>
              <w:pStyle w:val="TAC"/>
              <w:keepNext w:val="0"/>
              <w:keepLines w:val="0"/>
              <w:rPr>
                <w:rFonts w:cs="v4.2.0"/>
              </w:rPr>
            </w:pPr>
            <w:r w:rsidRPr="004718F5">
              <w:rPr>
                <w:rFonts w:cs="v4.2.0"/>
              </w:rPr>
              <w:t>SSB</w:t>
            </w:r>
          </w:p>
        </w:tc>
      </w:tr>
      <w:tr w:rsidR="002F3B2B" w:rsidRPr="004718F5" w14:paraId="1D71641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C2D9927" w14:textId="0809D086" w:rsidR="002F3B2B" w:rsidRPr="004718F5" w:rsidRDefault="002F3B2B" w:rsidP="000422D1">
            <w:pPr>
              <w:pStyle w:val="TAL"/>
              <w:keepNext w:val="0"/>
              <w:keepLines w:val="0"/>
              <w:rPr>
                <w:rFonts w:cs="v4.2.0"/>
              </w:rPr>
            </w:pPr>
            <w:r w:rsidRPr="004718F5">
              <w:rPr>
                <w:rFonts w:cs="v4.2.0"/>
                <w:position w:val="-12"/>
              </w:rPr>
              <w:object w:dxaOrig="345" w:dyaOrig="375" w14:anchorId="03441658">
                <v:shape id="_x0000_i1153" type="#_x0000_t75" style="width:15.6pt;height:20.4pt" o:ole="" fillcolor="window">
                  <v:imagedata r:id="rId9" o:title=""/>
                </v:shape>
                <o:OLEObject Type="Embed" ProgID="Equation.3" ShapeID="_x0000_i1153" DrawAspect="Content" ObjectID="_1774785908" r:id="rId166"/>
              </w:object>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593745" w14:textId="77777777" w:rsidR="002F3B2B" w:rsidRPr="004718F5" w:rsidRDefault="002F3B2B" w:rsidP="000422D1">
            <w:pPr>
              <w:pStyle w:val="TAC"/>
              <w:keepNext w:val="0"/>
              <w:keepLines w:val="0"/>
              <w:rPr>
                <w:rFonts w:cs="v4.2.0"/>
              </w:rPr>
            </w:pPr>
            <w:r w:rsidRPr="004718F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5AA448F" w14:textId="77777777" w:rsidR="002F3B2B" w:rsidRPr="004718F5" w:rsidRDefault="002F3B2B" w:rsidP="000422D1">
            <w:pPr>
              <w:pStyle w:val="TAC"/>
              <w:keepNext w:val="0"/>
              <w:keepLines w:val="0"/>
              <w:rPr>
                <w:rFonts w:cs="v4.2.0"/>
              </w:rPr>
            </w:pPr>
            <w:r w:rsidRPr="004718F5">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014EA67" w14:textId="77777777" w:rsidR="002F3B2B" w:rsidRPr="004718F5" w:rsidRDefault="002F3B2B" w:rsidP="000422D1">
            <w:pPr>
              <w:pStyle w:val="TAC"/>
              <w:keepNext w:val="0"/>
              <w:keepLines w:val="0"/>
              <w:rPr>
                <w:rFonts w:cs="v4.2.0"/>
                <w:lang w:eastAsia="zh-TW"/>
              </w:rPr>
            </w:pPr>
            <w:r w:rsidRPr="004718F5">
              <w:rPr>
                <w:rFonts w:cs="v4.2.0"/>
              </w:rPr>
              <w:t>-98</w:t>
            </w:r>
          </w:p>
        </w:tc>
      </w:tr>
      <w:tr w:rsidR="002F3B2B" w:rsidRPr="004718F5" w14:paraId="57979B2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21869D8"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A14782"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F40F701" w14:textId="77777777" w:rsidR="002F3B2B" w:rsidRPr="004718F5" w:rsidRDefault="002F3B2B" w:rsidP="000422D1">
            <w:pPr>
              <w:pStyle w:val="TAC"/>
              <w:keepNext w:val="0"/>
              <w:keepLines w:val="0"/>
              <w:rPr>
                <w:rFonts w:cs="v4.2.0"/>
              </w:rPr>
            </w:pPr>
            <w:r w:rsidRPr="004718F5">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A50C4B9"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75682DB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E2774D0"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B94D5D"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D9E817" w14:textId="77777777" w:rsidR="002F3B2B" w:rsidRPr="004718F5" w:rsidRDefault="002F3B2B" w:rsidP="000422D1">
            <w:pPr>
              <w:pStyle w:val="TAC"/>
              <w:keepNext w:val="0"/>
              <w:keepLines w:val="0"/>
              <w:rPr>
                <w:rFonts w:cs="v4.2.0"/>
              </w:rPr>
            </w:pPr>
            <w:r w:rsidRPr="004718F5">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FA98536" w14:textId="77777777" w:rsidR="002F3B2B" w:rsidRPr="004718F5" w:rsidRDefault="002F3B2B" w:rsidP="000422D1">
            <w:pPr>
              <w:pStyle w:val="TAC"/>
              <w:keepNext w:val="0"/>
              <w:keepLines w:val="0"/>
              <w:rPr>
                <w:rFonts w:cs="v4.2.0"/>
              </w:rPr>
            </w:pPr>
            <w:r w:rsidRPr="004718F5">
              <w:rPr>
                <w:rFonts w:cs="v4.2.0"/>
              </w:rPr>
              <w:t>-95</w:t>
            </w:r>
          </w:p>
        </w:tc>
      </w:tr>
      <w:tr w:rsidR="002F3B2B" w:rsidRPr="004718F5" w14:paraId="2CDB527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8AE1800" w14:textId="1054BAB3" w:rsidR="002F3B2B" w:rsidRPr="004718F5" w:rsidRDefault="002F3B2B" w:rsidP="000422D1">
            <w:pPr>
              <w:pStyle w:val="TAL"/>
              <w:keepNext w:val="0"/>
              <w:keepLines w:val="0"/>
              <w:rPr>
                <w:rFonts w:cs="Arial"/>
              </w:rPr>
            </w:pPr>
            <w:r w:rsidRPr="004718F5">
              <w:rPr>
                <w:rFonts w:cs="v4.2.0"/>
                <w:noProof/>
                <w:position w:val="-12"/>
                <w:lang w:eastAsia="zh-TW"/>
              </w:rPr>
              <w:drawing>
                <wp:inline distT="0" distB="0" distL="0" distR="0" wp14:anchorId="27392DD7" wp14:editId="57A063AD">
                  <wp:extent cx="254635" cy="238760"/>
                  <wp:effectExtent l="0" t="0" r="0" b="889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9DB881A" w14:textId="7E3D4741"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46010797" w14:textId="77777777" w:rsidR="002F3B2B" w:rsidRPr="004718F5" w:rsidRDefault="002F3B2B" w:rsidP="000422D1">
            <w:pPr>
              <w:pStyle w:val="TAC"/>
              <w:keepNext w:val="0"/>
              <w:keepLines w:val="0"/>
              <w:rPr>
                <w:rFonts w:cs="Arial"/>
              </w:rPr>
            </w:pPr>
            <w:r w:rsidRPr="004718F5">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308D03E6"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41C132E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4F68241"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EFE336"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EC622A" w14:textId="77777777" w:rsidR="002F3B2B" w:rsidRPr="004718F5" w:rsidRDefault="002F3B2B" w:rsidP="000422D1">
            <w:pPr>
              <w:pStyle w:val="TAC"/>
              <w:keepNext w:val="0"/>
              <w:keepLines w:val="0"/>
              <w:rPr>
                <w:rFonts w:cs="Arial"/>
              </w:rPr>
            </w:pPr>
            <w:r w:rsidRPr="004718F5">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277EAD0A"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57EC1C7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BCB5CD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B5FE3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E6A12E" w14:textId="77777777" w:rsidR="002F3B2B" w:rsidRPr="004718F5" w:rsidRDefault="002F3B2B" w:rsidP="000422D1">
            <w:pPr>
              <w:pStyle w:val="TAC"/>
              <w:keepNext w:val="0"/>
              <w:keepLines w:val="0"/>
              <w:rPr>
                <w:rFonts w:cs="Arial"/>
              </w:rPr>
            </w:pPr>
            <w:r w:rsidRPr="004718F5">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15C23EB3"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212FAC7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0CC6FE" w14:textId="77777777" w:rsidR="002F3B2B" w:rsidRPr="004718F5" w:rsidRDefault="002F3B2B" w:rsidP="00815BA2">
            <w:pPr>
              <w:pStyle w:val="TAL"/>
              <w:rPr>
                <w:rFonts w:cs="Arial"/>
              </w:rPr>
            </w:pPr>
            <w:r w:rsidRPr="004718F5">
              <w:rPr>
                <w:rFonts w:cs="v4.2.0"/>
                <w:position w:val="-12"/>
              </w:rPr>
              <w:object w:dxaOrig="600" w:dyaOrig="375" w14:anchorId="6619DE12">
                <v:shape id="_x0000_i1154" type="#_x0000_t75" style="width:31.8pt;height:20.4pt" o:ole="" fillcolor="window">
                  <v:imagedata r:id="rId44" o:title=""/>
                </v:shape>
                <o:OLEObject Type="Embed" ProgID="Equation.3" ShapeID="_x0000_i1154" DrawAspect="Content" ObjectID="_1774785909" r:id="rId167"/>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D3AB5DF" w14:textId="77777777" w:rsidR="002F3B2B" w:rsidRPr="004718F5" w:rsidRDefault="002F3B2B" w:rsidP="00815BA2">
            <w:pPr>
              <w:pStyle w:val="TAC"/>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05FFD50" w14:textId="77777777" w:rsidR="002F3B2B" w:rsidRPr="004718F5" w:rsidRDefault="002F3B2B" w:rsidP="00815BA2">
            <w:pPr>
              <w:pStyle w:val="TAC"/>
              <w:rPr>
                <w:rFonts w:cs="v4.2.0"/>
              </w:rPr>
            </w:pPr>
            <w:r w:rsidRPr="004718F5">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D859C9C" w14:textId="77777777" w:rsidR="002F3B2B" w:rsidRPr="004718F5" w:rsidRDefault="002F3B2B" w:rsidP="00815BA2">
            <w:pPr>
              <w:pStyle w:val="TAC"/>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9D5EF81" w14:textId="77777777" w:rsidR="002F3B2B" w:rsidRPr="004718F5" w:rsidRDefault="002F3B2B" w:rsidP="00815BA2">
            <w:pPr>
              <w:pStyle w:val="TAC"/>
              <w:rPr>
                <w:rFonts w:cs="Arial"/>
              </w:rPr>
            </w:pPr>
            <w:r w:rsidRPr="004718F5">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F51F1BE" w14:textId="77777777" w:rsidR="002F3B2B" w:rsidRPr="004718F5" w:rsidRDefault="002F3B2B" w:rsidP="00815BA2">
            <w:pPr>
              <w:pStyle w:val="TAC"/>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5B3E39C" w14:textId="77777777" w:rsidR="002F3B2B" w:rsidRPr="004718F5" w:rsidRDefault="002F3B2B" w:rsidP="00815BA2">
            <w:pPr>
              <w:pStyle w:val="TAC"/>
              <w:rPr>
                <w:rFonts w:cs="v4.2.0"/>
              </w:rPr>
            </w:pPr>
            <w:r w:rsidRPr="004718F5">
              <w:rPr>
                <w:rFonts w:cs="v4.2.0"/>
              </w:rPr>
              <w:t>-1.46</w:t>
            </w:r>
          </w:p>
        </w:tc>
      </w:tr>
      <w:tr w:rsidR="002F3B2B" w:rsidRPr="004718F5" w14:paraId="3E0ACB5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CF928ED" w14:textId="77777777" w:rsidR="002F3B2B" w:rsidRPr="004718F5"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A3ED0E" w14:textId="77777777" w:rsidR="002F3B2B" w:rsidRPr="004718F5"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CA0D93" w14:textId="77777777" w:rsidR="002F3B2B" w:rsidRPr="004718F5" w:rsidRDefault="002F3B2B" w:rsidP="00815BA2">
            <w:pPr>
              <w:pStyle w:val="TAC"/>
              <w:rPr>
                <w:rFonts w:cs="v4.2.0"/>
              </w:rPr>
            </w:pPr>
            <w:r w:rsidRPr="004718F5">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667791EC" w14:textId="77777777" w:rsidR="002F3B2B" w:rsidRPr="004718F5"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425FC8E" w14:textId="77777777" w:rsidR="002F3B2B" w:rsidRPr="004718F5"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105683B1" w14:textId="77777777" w:rsidR="002F3B2B" w:rsidRPr="004718F5"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206E84D" w14:textId="77777777" w:rsidR="002F3B2B" w:rsidRPr="004718F5" w:rsidRDefault="002F3B2B" w:rsidP="00815BA2">
            <w:pPr>
              <w:keepNext/>
              <w:keepLines/>
              <w:overflowPunct/>
              <w:autoSpaceDE/>
              <w:autoSpaceDN/>
              <w:adjustRightInd/>
              <w:spacing w:after="0"/>
              <w:rPr>
                <w:rFonts w:ascii="Arial" w:hAnsi="Arial" w:cs="v4.2.0"/>
                <w:sz w:val="18"/>
              </w:rPr>
            </w:pPr>
          </w:p>
        </w:tc>
      </w:tr>
      <w:tr w:rsidR="002F3B2B" w:rsidRPr="004718F5" w14:paraId="6FCE3B1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2845CA" w14:textId="77777777" w:rsidR="002F3B2B" w:rsidRPr="004718F5"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0A2729" w14:textId="77777777" w:rsidR="002F3B2B" w:rsidRPr="004718F5"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B8CFC07" w14:textId="77777777" w:rsidR="002F3B2B" w:rsidRPr="004718F5" w:rsidRDefault="002F3B2B" w:rsidP="00815BA2">
            <w:pPr>
              <w:pStyle w:val="TAC"/>
              <w:rPr>
                <w:rFonts w:cs="v4.2.0"/>
              </w:rPr>
            </w:pPr>
            <w:r w:rsidRPr="004718F5">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AAD71DB" w14:textId="77777777" w:rsidR="002F3B2B" w:rsidRPr="004718F5"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AF5CC2E" w14:textId="77777777" w:rsidR="002F3B2B" w:rsidRPr="004718F5"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2A6D095" w14:textId="77777777" w:rsidR="002F3B2B" w:rsidRPr="004718F5"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49CD618" w14:textId="77777777" w:rsidR="002F3B2B" w:rsidRPr="004718F5" w:rsidRDefault="002F3B2B" w:rsidP="00815BA2">
            <w:pPr>
              <w:keepNext/>
              <w:keepLines/>
              <w:overflowPunct/>
              <w:autoSpaceDE/>
              <w:autoSpaceDN/>
              <w:adjustRightInd/>
              <w:spacing w:after="0"/>
              <w:rPr>
                <w:rFonts w:ascii="Arial" w:hAnsi="Arial" w:cs="v4.2.0"/>
                <w:sz w:val="18"/>
              </w:rPr>
            </w:pPr>
          </w:p>
        </w:tc>
      </w:tr>
      <w:tr w:rsidR="002F3B2B" w:rsidRPr="004718F5" w14:paraId="50A927E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5BEFD63" w14:textId="77777777" w:rsidR="002F3B2B" w:rsidRPr="004718F5" w:rsidRDefault="002F3B2B" w:rsidP="000422D1">
            <w:pPr>
              <w:pStyle w:val="TAL"/>
              <w:keepNext w:val="0"/>
              <w:keepLines w:val="0"/>
              <w:rPr>
                <w:rFonts w:cs="Arial"/>
              </w:rPr>
            </w:pPr>
            <w:r w:rsidRPr="004718F5">
              <w:rPr>
                <w:rFonts w:cs="v4.2.0"/>
                <w:position w:val="-12"/>
              </w:rPr>
              <w:object w:dxaOrig="840" w:dyaOrig="375" w14:anchorId="096949E9">
                <v:shape id="_x0000_i1155" type="#_x0000_t75" style="width:46.2pt;height:20.4pt" o:ole="" fillcolor="window">
                  <v:imagedata r:id="rId46" o:title=""/>
                </v:shape>
                <o:OLEObject Type="Embed" ProgID="Equation.3" ShapeID="_x0000_i1155" DrawAspect="Content" ObjectID="_1774785910" r:id="rId168"/>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B0B92D0"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60BF2DB" w14:textId="77777777" w:rsidR="002F3B2B" w:rsidRPr="004718F5" w:rsidRDefault="002F3B2B" w:rsidP="000422D1">
            <w:pPr>
              <w:pStyle w:val="TAC"/>
              <w:keepNext w:val="0"/>
              <w:keepLines w:val="0"/>
              <w:rPr>
                <w:rFonts w:cs="v4.2.0"/>
              </w:rPr>
            </w:pPr>
            <w:r w:rsidRPr="004718F5">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370855D"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7EB91766" w14:textId="77777777" w:rsidR="002F3B2B" w:rsidRPr="004718F5" w:rsidRDefault="002F3B2B" w:rsidP="000422D1">
            <w:pPr>
              <w:pStyle w:val="TAC"/>
              <w:keepNext w:val="0"/>
              <w:keepLines w:val="0"/>
              <w:rPr>
                <w:rFonts w:cs="Arial"/>
              </w:rPr>
            </w:pPr>
            <w:r w:rsidRPr="004718F5">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DC3A35C"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755ECB46"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6301C2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6BA88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12BEE1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D5A0660" w14:textId="77777777" w:rsidR="002F3B2B" w:rsidRPr="004718F5" w:rsidRDefault="002F3B2B" w:rsidP="000422D1">
            <w:pPr>
              <w:pStyle w:val="TAC"/>
              <w:keepNext w:val="0"/>
              <w:keepLines w:val="0"/>
              <w:rPr>
                <w:rFonts w:cs="v4.2.0"/>
              </w:rPr>
            </w:pPr>
            <w:r w:rsidRPr="004718F5">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1B39427"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14758A2"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09202F1A"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2BBA04F"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BE779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8DA81E"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67767C8"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D5382E" w14:textId="77777777" w:rsidR="002F3B2B" w:rsidRPr="004718F5" w:rsidRDefault="002F3B2B" w:rsidP="000422D1">
            <w:pPr>
              <w:pStyle w:val="TAC"/>
              <w:keepNext w:val="0"/>
              <w:keepLines w:val="0"/>
              <w:rPr>
                <w:rFonts w:cs="v4.2.0"/>
              </w:rPr>
            </w:pPr>
            <w:r w:rsidRPr="004718F5">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7D8EBFE"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E23A59"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CE568AF"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7EDE14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B8FB48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A1D5892" w14:textId="1BFBD57C"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2DBC47C" w14:textId="6A0F6C83"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40DB505" w14:textId="77777777" w:rsidR="002F3B2B" w:rsidRPr="004718F5" w:rsidRDefault="002F3B2B" w:rsidP="000422D1">
            <w:pPr>
              <w:pStyle w:val="TAC"/>
              <w:keepNext w:val="0"/>
              <w:keepLines w:val="0"/>
              <w:rPr>
                <w:rFonts w:cs="v4.2.0"/>
              </w:rPr>
            </w:pPr>
            <w:r w:rsidRPr="004718F5">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3CE650D7"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AB821A4"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4EF931B"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EB3651"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1591B5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30D05C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A40E6B"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C9F843" w14:textId="77777777" w:rsidR="002F3B2B" w:rsidRPr="004718F5" w:rsidRDefault="002F3B2B" w:rsidP="000422D1">
            <w:pPr>
              <w:pStyle w:val="TAC"/>
              <w:keepNext w:val="0"/>
              <w:keepLines w:val="0"/>
              <w:rPr>
                <w:rFonts w:cs="v4.2.0"/>
              </w:rPr>
            </w:pPr>
            <w:r w:rsidRPr="004718F5">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7C45F090" w14:textId="77777777" w:rsidR="002F3B2B" w:rsidRPr="004718F5" w:rsidRDefault="002F3B2B" w:rsidP="000422D1">
            <w:pPr>
              <w:pStyle w:val="TAC"/>
              <w:keepNext w:val="0"/>
              <w:keepLines w:val="0"/>
              <w:rPr>
                <w:rFonts w:cs="v4.2.0"/>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2AB66E" w14:textId="77777777" w:rsidR="002F3B2B" w:rsidRPr="004718F5" w:rsidRDefault="002F3B2B" w:rsidP="000422D1">
            <w:pPr>
              <w:pStyle w:val="TAC"/>
              <w:keepNext w:val="0"/>
              <w:keepLines w:val="0"/>
              <w:rPr>
                <w:rFonts w:cs="v4.2.0"/>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BA56603"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34768F0"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6B4B14B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1FE016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7680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AF08E5" w14:textId="77777777" w:rsidR="002F3B2B" w:rsidRPr="004718F5" w:rsidRDefault="002F3B2B" w:rsidP="000422D1">
            <w:pPr>
              <w:pStyle w:val="TAC"/>
              <w:keepNext w:val="0"/>
              <w:keepLines w:val="0"/>
              <w:rPr>
                <w:rFonts w:cs="v4.2.0"/>
              </w:rPr>
            </w:pPr>
            <w:r w:rsidRPr="004718F5">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1EF51B0D" w14:textId="77777777" w:rsidR="002F3B2B" w:rsidRPr="004718F5" w:rsidRDefault="002F3B2B" w:rsidP="000422D1">
            <w:pPr>
              <w:pStyle w:val="TAC"/>
              <w:keepNext w:val="0"/>
              <w:keepLines w:val="0"/>
              <w:rPr>
                <w:rFonts w:cs="v4.2.0"/>
              </w:rPr>
            </w:pPr>
            <w:r w:rsidRPr="004718F5">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C1B7DBE" w14:textId="77777777" w:rsidR="002F3B2B" w:rsidRPr="004718F5" w:rsidRDefault="002F3B2B" w:rsidP="000422D1">
            <w:pPr>
              <w:pStyle w:val="TAC"/>
              <w:keepNext w:val="0"/>
              <w:keepLines w:val="0"/>
              <w:rPr>
                <w:rFonts w:cs="v4.2.0"/>
              </w:rPr>
            </w:pPr>
            <w:r w:rsidRPr="004718F5">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05B3A876"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8526074" w14:textId="77777777" w:rsidR="002F3B2B" w:rsidRPr="004718F5" w:rsidRDefault="002F3B2B" w:rsidP="000422D1">
            <w:pPr>
              <w:pStyle w:val="TAC"/>
              <w:keepNext w:val="0"/>
              <w:keepLines w:val="0"/>
              <w:rPr>
                <w:rFonts w:cs="v4.2.0"/>
              </w:rPr>
            </w:pPr>
            <w:r w:rsidRPr="004718F5">
              <w:rPr>
                <w:rFonts w:cs="v4.2.0"/>
              </w:rPr>
              <w:t>-91</w:t>
            </w:r>
          </w:p>
        </w:tc>
      </w:tr>
      <w:tr w:rsidR="002F3B2B" w:rsidRPr="004718F5" w14:paraId="2707D30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A666A67" w14:textId="77777777" w:rsidR="002F3B2B" w:rsidRPr="004718F5" w:rsidRDefault="002F3B2B" w:rsidP="000422D1">
            <w:pPr>
              <w:pStyle w:val="TAL"/>
              <w:keepNext w:val="0"/>
              <w:keepLines w:val="0"/>
              <w:rPr>
                <w:rFonts w:cs="v4.2.0"/>
              </w:rPr>
            </w:pPr>
            <w:r w:rsidRPr="004718F5">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060CB4A2" w14:textId="0A816965"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307A5BB5" w14:textId="77777777" w:rsidR="002F3B2B" w:rsidRPr="004718F5" w:rsidRDefault="002F3B2B" w:rsidP="000422D1">
            <w:pPr>
              <w:pStyle w:val="TAC"/>
              <w:keepNext w:val="0"/>
              <w:keepLines w:val="0"/>
              <w:rPr>
                <w:rFonts w:cs="v4.2.0"/>
              </w:rPr>
            </w:pPr>
            <w:r w:rsidRPr="004718F5">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611CF2B6"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E9826A8"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E0FBC25"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CB1AB5C"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4C6FA5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38390A"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1F131FC" w14:textId="39BAD3C6"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D178C67" w14:textId="77777777" w:rsidR="002F3B2B" w:rsidRPr="004718F5" w:rsidRDefault="002F3B2B" w:rsidP="000422D1">
            <w:pPr>
              <w:pStyle w:val="TAC"/>
              <w:keepNext w:val="0"/>
              <w:keepLines w:val="0"/>
              <w:rPr>
                <w:rFonts w:cs="v4.2.0"/>
              </w:rPr>
            </w:pPr>
            <w:r w:rsidRPr="004718F5">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B722F00"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681D5D7"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3DF54D7B"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6AA4041"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383791E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2EE4F1"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C11DFC6" w14:textId="75BAAB4A" w:rsidR="002F3B2B" w:rsidRPr="004718F5" w:rsidRDefault="002F3B2B" w:rsidP="000422D1">
            <w:pPr>
              <w:pStyle w:val="TAC"/>
              <w:keepNext w:val="0"/>
              <w:keepLines w:val="0"/>
              <w:rPr>
                <w:rFonts w:cs="v4.2.0"/>
              </w:rPr>
            </w:pPr>
            <w:r w:rsidRPr="004718F5">
              <w:rPr>
                <w:rFonts w:cs="v4.2.0"/>
              </w:rPr>
              <w:t>dBm/38.1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4C269E6" w14:textId="77777777" w:rsidR="002F3B2B" w:rsidRPr="004718F5" w:rsidRDefault="002F3B2B" w:rsidP="000422D1">
            <w:pPr>
              <w:pStyle w:val="TAC"/>
              <w:keepNext w:val="0"/>
              <w:keepLines w:val="0"/>
              <w:rPr>
                <w:rFonts w:cs="v4.2.0"/>
              </w:rPr>
            </w:pPr>
            <w:r w:rsidRPr="004718F5">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51657485" w14:textId="77777777" w:rsidR="002F3B2B" w:rsidRPr="004718F5" w:rsidRDefault="002F3B2B" w:rsidP="000422D1">
            <w:pPr>
              <w:pStyle w:val="TAC"/>
              <w:keepNext w:val="0"/>
              <w:keepLines w:val="0"/>
              <w:rPr>
                <w:rFonts w:cs="v4.2.0"/>
              </w:rPr>
            </w:pPr>
            <w:r w:rsidRPr="004718F5">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C33F599" w14:textId="77777777" w:rsidR="002F3B2B" w:rsidRPr="004718F5" w:rsidRDefault="002F3B2B" w:rsidP="000422D1">
            <w:pPr>
              <w:pStyle w:val="TAC"/>
              <w:keepNext w:val="0"/>
              <w:keepLines w:val="0"/>
              <w:rPr>
                <w:rFonts w:cs="v4.2.0"/>
              </w:rPr>
            </w:pPr>
            <w:r w:rsidRPr="004718F5">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061BBE9"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0729E81" w14:textId="77777777" w:rsidR="002F3B2B" w:rsidRPr="004718F5" w:rsidRDefault="002F3B2B" w:rsidP="000422D1">
            <w:pPr>
              <w:pStyle w:val="TAC"/>
              <w:keepNext w:val="0"/>
              <w:keepLines w:val="0"/>
              <w:rPr>
                <w:rFonts w:cs="v4.2.0"/>
              </w:rPr>
            </w:pPr>
            <w:r w:rsidRPr="004718F5">
              <w:rPr>
                <w:rFonts w:cs="v4.2.0"/>
              </w:rPr>
              <w:t>-56.16</w:t>
            </w:r>
          </w:p>
        </w:tc>
      </w:tr>
      <w:tr w:rsidR="002F3B2B" w:rsidRPr="004718F5" w14:paraId="0995241C"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6E633D9" w14:textId="1084E0AE" w:rsidR="002F3B2B" w:rsidRPr="004718F5" w:rsidRDefault="002F3B2B" w:rsidP="000422D1">
            <w:pPr>
              <w:pStyle w:val="TAL"/>
              <w:keepNext w:val="0"/>
              <w:keepLines w:val="0"/>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085FE440"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C42B9D" w14:textId="5AD158BE"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DCA0100" w14:textId="77777777" w:rsidR="002F3B2B" w:rsidRPr="004718F5" w:rsidRDefault="002F3B2B" w:rsidP="000422D1">
            <w:pPr>
              <w:pStyle w:val="TAC"/>
              <w:keepNext w:val="0"/>
              <w:keepLines w:val="0"/>
              <w:rPr>
                <w:rFonts w:cs="v4.2.0"/>
              </w:rPr>
            </w:pPr>
            <w:r w:rsidRPr="004718F5">
              <w:rPr>
                <w:rFonts w:cs="v4.2.0"/>
              </w:rPr>
              <w:t>AWGN</w:t>
            </w:r>
          </w:p>
        </w:tc>
      </w:tr>
      <w:tr w:rsidR="002F3B2B" w:rsidRPr="004718F5" w14:paraId="7184432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997081C" w14:textId="031C47B1" w:rsidR="002F3B2B" w:rsidRPr="004718F5" w:rsidRDefault="002F3B2B" w:rsidP="000422D1">
            <w:pPr>
              <w:pStyle w:val="TAN"/>
              <w:keepNext w:val="0"/>
              <w:keepLines w:val="0"/>
            </w:pPr>
            <w:r w:rsidRPr="004718F5">
              <w:t>NOTE</w:t>
            </w:r>
            <w:r w:rsidR="000422D1" w:rsidRPr="004718F5">
              <w:t xml:space="preserve"> </w:t>
            </w:r>
            <w:r w:rsidRPr="004718F5">
              <w:t>1:</w:t>
            </w:r>
            <w:r w:rsidRPr="004718F5">
              <w:tab/>
              <w:t>The</w:t>
            </w:r>
            <w:r w:rsidR="000422D1" w:rsidRPr="004718F5">
              <w:t xml:space="preserve"> </w:t>
            </w:r>
            <w:r w:rsidRPr="004718F5">
              <w:t>resources</w:t>
            </w:r>
            <w:r w:rsidR="000422D1" w:rsidRPr="004718F5">
              <w:t xml:space="preserve"> </w:t>
            </w:r>
            <w:r w:rsidRPr="004718F5">
              <w:t>for</w:t>
            </w:r>
            <w:r w:rsidR="000422D1" w:rsidRPr="004718F5">
              <w:t xml:space="preserve"> </w:t>
            </w:r>
            <w:r w:rsidRPr="004718F5">
              <w:t>uplink</w:t>
            </w:r>
            <w:r w:rsidR="000422D1" w:rsidRPr="004718F5">
              <w:t xml:space="preserve"> </w:t>
            </w:r>
            <w:r w:rsidRPr="004718F5">
              <w:t>transmission</w:t>
            </w:r>
            <w:r w:rsidR="000422D1" w:rsidRPr="004718F5">
              <w:t xml:space="preserve"> </w:t>
            </w:r>
            <w:r w:rsidRPr="004718F5">
              <w:t>are</w:t>
            </w:r>
            <w:r w:rsidR="000422D1" w:rsidRPr="004718F5">
              <w:t xml:space="preserve"> </w:t>
            </w:r>
            <w:r w:rsidRPr="004718F5">
              <w:t>assigned</w:t>
            </w:r>
            <w:r w:rsidR="000422D1" w:rsidRPr="004718F5">
              <w:t xml:space="preserve"> </w:t>
            </w:r>
            <w:r w:rsidRPr="004718F5">
              <w:t>to</w:t>
            </w:r>
            <w:r w:rsidR="000422D1" w:rsidRPr="004718F5">
              <w:t xml:space="preserve"> </w:t>
            </w:r>
            <w:r w:rsidRPr="004718F5">
              <w:t>the</w:t>
            </w:r>
            <w:r w:rsidR="000422D1" w:rsidRPr="004718F5">
              <w:t xml:space="preserve"> </w:t>
            </w:r>
            <w:r w:rsidRPr="004718F5">
              <w:t>UE</w:t>
            </w:r>
            <w:r w:rsidR="000422D1" w:rsidRPr="004718F5">
              <w:t xml:space="preserve"> </w:t>
            </w:r>
            <w:r w:rsidRPr="004718F5">
              <w:t>prior</w:t>
            </w:r>
            <w:r w:rsidR="000422D1" w:rsidRPr="004718F5">
              <w:t xml:space="preserve"> </w:t>
            </w:r>
            <w:r w:rsidRPr="004718F5">
              <w:t>to</w:t>
            </w:r>
            <w:r w:rsidR="000422D1" w:rsidRPr="004718F5">
              <w:t xml:space="preserve"> </w:t>
            </w:r>
            <w:r w:rsidRPr="004718F5">
              <w:t>the</w:t>
            </w:r>
            <w:r w:rsidR="000422D1" w:rsidRPr="004718F5">
              <w:t xml:space="preserve"> </w:t>
            </w:r>
            <w:r w:rsidRPr="004718F5">
              <w:t>start</w:t>
            </w:r>
            <w:r w:rsidR="000422D1" w:rsidRPr="004718F5">
              <w:t xml:space="preserve"> </w:t>
            </w:r>
            <w:r w:rsidRPr="004718F5">
              <w:t>of</w:t>
            </w:r>
            <w:r w:rsidR="000422D1" w:rsidRPr="004718F5">
              <w:t xml:space="preserve"> </w:t>
            </w:r>
            <w:r w:rsidRPr="004718F5">
              <w:t>time</w:t>
            </w:r>
            <w:r w:rsidR="000422D1" w:rsidRPr="004718F5">
              <w:t xml:space="preserve"> </w:t>
            </w:r>
            <w:r w:rsidRPr="004718F5">
              <w:t>period</w:t>
            </w:r>
            <w:r w:rsidR="000422D1" w:rsidRPr="004718F5">
              <w:t xml:space="preserve"> </w:t>
            </w:r>
            <w:r w:rsidRPr="004718F5">
              <w:t>T2.</w:t>
            </w:r>
          </w:p>
          <w:p w14:paraId="721EEE04" w14:textId="51D2D52E" w:rsidR="002F3B2B" w:rsidRPr="004718F5" w:rsidRDefault="002F3B2B" w:rsidP="000422D1">
            <w:pPr>
              <w:pStyle w:val="TAN"/>
              <w:keepNext w:val="0"/>
              <w:keepLines w:val="0"/>
            </w:pPr>
            <w:r w:rsidRPr="004718F5">
              <w:t>NOTE</w:t>
            </w:r>
            <w:r w:rsidR="000422D1" w:rsidRPr="004718F5">
              <w:t xml:space="preserve"> </w:t>
            </w:r>
            <w:r w:rsidRPr="004718F5">
              <w:t>2:</w:t>
            </w:r>
            <w:r w:rsidRPr="004718F5">
              <w:tab/>
              <w:t>Interference</w:t>
            </w:r>
            <w:r w:rsidR="000422D1" w:rsidRPr="004718F5">
              <w:t xml:space="preserve"> </w:t>
            </w:r>
            <w:r w:rsidRPr="004718F5">
              <w:t>from</w:t>
            </w:r>
            <w:r w:rsidR="000422D1" w:rsidRPr="004718F5">
              <w:t xml:space="preserve"> </w:t>
            </w:r>
            <w:r w:rsidRPr="004718F5">
              <w:t>other</w:t>
            </w:r>
            <w:r w:rsidR="000422D1" w:rsidRPr="004718F5">
              <w:t xml:space="preserve"> </w:t>
            </w:r>
            <w:r w:rsidRPr="004718F5">
              <w:t>cells</w:t>
            </w:r>
            <w:r w:rsidR="000422D1" w:rsidRPr="004718F5">
              <w:t xml:space="preserve"> </w:t>
            </w:r>
            <w:r w:rsidRPr="004718F5">
              <w:t>and</w:t>
            </w:r>
            <w:r w:rsidR="000422D1" w:rsidRPr="004718F5">
              <w:t xml:space="preserve"> </w:t>
            </w:r>
            <w:r w:rsidRPr="004718F5">
              <w:t>noise</w:t>
            </w:r>
            <w:r w:rsidR="000422D1" w:rsidRPr="004718F5">
              <w:t xml:space="preserve"> </w:t>
            </w:r>
            <w:r w:rsidRPr="004718F5">
              <w:t>sources</w:t>
            </w:r>
            <w:r w:rsidR="000422D1" w:rsidRPr="004718F5">
              <w:t xml:space="preserve"> </w:t>
            </w:r>
            <w:r w:rsidRPr="004718F5">
              <w:t>not</w:t>
            </w:r>
            <w:r w:rsidR="000422D1" w:rsidRPr="004718F5">
              <w:t xml:space="preserve"> </w:t>
            </w:r>
            <w:r w:rsidRPr="004718F5">
              <w:t>specified</w:t>
            </w:r>
            <w:r w:rsidR="000422D1" w:rsidRPr="004718F5">
              <w:t xml:space="preserve"> </w:t>
            </w:r>
            <w:r w:rsidRPr="004718F5">
              <w:t>in</w:t>
            </w:r>
            <w:r w:rsidR="000422D1" w:rsidRPr="004718F5">
              <w:t xml:space="preserve"> </w:t>
            </w:r>
            <w:r w:rsidRPr="004718F5">
              <w:t>the</w:t>
            </w:r>
            <w:r w:rsidR="000422D1" w:rsidRPr="004718F5">
              <w:t xml:space="preserve"> </w:t>
            </w:r>
            <w:r w:rsidRPr="004718F5">
              <w:t>test</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be</w:t>
            </w:r>
            <w:r w:rsidR="000422D1" w:rsidRPr="004718F5">
              <w:t xml:space="preserve"> </w:t>
            </w:r>
            <w:r w:rsidRPr="004718F5">
              <w:t>constant</w:t>
            </w:r>
            <w:r w:rsidR="000422D1" w:rsidRPr="004718F5">
              <w:t xml:space="preserve"> </w:t>
            </w:r>
            <w:r w:rsidRPr="004718F5">
              <w:t>over</w:t>
            </w:r>
            <w:r w:rsidR="000422D1" w:rsidRPr="004718F5">
              <w:t xml:space="preserve"> </w:t>
            </w:r>
            <w:r w:rsidRPr="004718F5">
              <w:t>subcarriers</w:t>
            </w:r>
            <w:r w:rsidR="000422D1" w:rsidRPr="004718F5">
              <w:t xml:space="preserve"> </w:t>
            </w:r>
            <w:r w:rsidRPr="004718F5">
              <w:t>and</w:t>
            </w:r>
            <w:r w:rsidR="000422D1" w:rsidRPr="004718F5">
              <w:t xml:space="preserve"> </w:t>
            </w:r>
            <w:r w:rsidRPr="004718F5">
              <w:t>time</w:t>
            </w:r>
            <w:r w:rsidR="000422D1" w:rsidRPr="004718F5">
              <w:t xml:space="preserve"> </w:t>
            </w:r>
            <w:r w:rsidRPr="004718F5">
              <w:t>and</w:t>
            </w:r>
            <w:r w:rsidR="000422D1" w:rsidRPr="004718F5">
              <w:t xml:space="preserve"> </w:t>
            </w:r>
            <w:r w:rsidRPr="004718F5">
              <w:t>shall</w:t>
            </w:r>
            <w:r w:rsidR="000422D1" w:rsidRPr="004718F5">
              <w:t xml:space="preserve"> </w:t>
            </w:r>
            <w:r w:rsidRPr="004718F5">
              <w:t>be</w:t>
            </w:r>
            <w:r w:rsidR="000422D1" w:rsidRPr="004718F5">
              <w:t xml:space="preserve"> </w:t>
            </w:r>
            <w:r w:rsidRPr="004718F5">
              <w:t>modelled</w:t>
            </w:r>
            <w:r w:rsidR="000422D1" w:rsidRPr="004718F5">
              <w:t xml:space="preserve"> </w:t>
            </w:r>
            <w:r w:rsidRPr="004718F5">
              <w:t>as</w:t>
            </w:r>
            <w:r w:rsidR="000422D1" w:rsidRPr="004718F5">
              <w:t xml:space="preserve"> </w:t>
            </w:r>
            <w:r w:rsidRPr="004718F5">
              <w:t>AWGN</w:t>
            </w:r>
            <w:r w:rsidR="000422D1" w:rsidRPr="004718F5">
              <w:t xml:space="preserve"> </w:t>
            </w:r>
            <w:r w:rsidRPr="004718F5">
              <w:t>of</w:t>
            </w:r>
            <w:r w:rsidR="000422D1" w:rsidRPr="004718F5">
              <w:t xml:space="preserve"> </w:t>
            </w:r>
            <w:r w:rsidRPr="004718F5">
              <w:t>appropriate</w:t>
            </w:r>
            <w:r w:rsidR="000422D1" w:rsidRPr="004718F5">
              <w:t xml:space="preserve"> </w:t>
            </w:r>
            <w:r w:rsidRPr="004718F5">
              <w:t>power</w:t>
            </w:r>
            <w:r w:rsidR="000422D1" w:rsidRPr="004718F5">
              <w:t xml:space="preserve"> </w:t>
            </w:r>
            <w:r w:rsidRPr="004718F5">
              <w:t>for</w:t>
            </w:r>
            <w:r w:rsidR="000422D1" w:rsidRPr="004718F5">
              <w:t xml:space="preserve"> </w:t>
            </w:r>
            <w:r w:rsidRPr="004718F5">
              <w:rPr>
                <w:noProof/>
              </w:rPr>
              <w:drawing>
                <wp:inline distT="0" distB="0" distL="0" distR="0" wp14:anchorId="3F1CC422" wp14:editId="4D9D0F7D">
                  <wp:extent cx="238760" cy="238760"/>
                  <wp:effectExtent l="0" t="0" r="889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t xml:space="preserve"> </w:t>
            </w:r>
            <w:r w:rsidRPr="004718F5">
              <w:t>to</w:t>
            </w:r>
            <w:r w:rsidR="000422D1" w:rsidRPr="004718F5">
              <w:t xml:space="preserve"> </w:t>
            </w:r>
            <w:r w:rsidRPr="004718F5">
              <w:t>be</w:t>
            </w:r>
            <w:r w:rsidR="000422D1" w:rsidRPr="004718F5">
              <w:t xml:space="preserve"> </w:t>
            </w:r>
            <w:r w:rsidRPr="004718F5">
              <w:t>fulfilled.</w:t>
            </w:r>
          </w:p>
          <w:p w14:paraId="279DF31C" w14:textId="206EEEF2" w:rsidR="002F3B2B" w:rsidRPr="004718F5" w:rsidRDefault="002F3B2B" w:rsidP="000422D1">
            <w:pPr>
              <w:pStyle w:val="TAN"/>
              <w:keepNext w:val="0"/>
              <w:keepLines w:val="0"/>
            </w:pPr>
            <w:r w:rsidRPr="004718F5">
              <w:t>NOTE</w:t>
            </w:r>
            <w:r w:rsidR="000422D1" w:rsidRPr="004718F5">
              <w:t xml:space="preserve"> </w:t>
            </w:r>
            <w:r w:rsidRPr="004718F5">
              <w:t>3:</w:t>
            </w:r>
            <w:r w:rsidRPr="004718F5">
              <w:tab/>
              <w:t>SS-RSRP</w:t>
            </w:r>
            <w:r w:rsidR="000422D1" w:rsidRPr="004718F5">
              <w:t xml:space="preserve"> </w:t>
            </w:r>
            <w:r w:rsidRPr="004718F5">
              <w:t>levels</w:t>
            </w:r>
            <w:r w:rsidR="000422D1" w:rsidRPr="004718F5">
              <w:t xml:space="preserve"> </w:t>
            </w:r>
            <w:r w:rsidRPr="004718F5">
              <w:t>have</w:t>
            </w:r>
            <w:r w:rsidR="000422D1" w:rsidRPr="004718F5">
              <w:t xml:space="preserve"> </w:t>
            </w:r>
            <w:r w:rsidRPr="004718F5">
              <w:t>been</w:t>
            </w:r>
            <w:r w:rsidR="000422D1" w:rsidRPr="004718F5">
              <w:t xml:space="preserve"> </w:t>
            </w:r>
            <w:r w:rsidRPr="004718F5">
              <w:t>derived</w:t>
            </w:r>
            <w:r w:rsidR="000422D1" w:rsidRPr="004718F5">
              <w:t xml:space="preserve"> </w:t>
            </w:r>
            <w:r w:rsidRPr="004718F5">
              <w:t>from</w:t>
            </w:r>
            <w:r w:rsidR="000422D1" w:rsidRPr="004718F5">
              <w:t xml:space="preserve"> </w:t>
            </w:r>
            <w:r w:rsidRPr="004718F5">
              <w:t>other</w:t>
            </w:r>
            <w:r w:rsidR="000422D1" w:rsidRPr="004718F5">
              <w:t xml:space="preserve"> </w:t>
            </w:r>
            <w:r w:rsidRPr="004718F5">
              <w:t>parameters</w:t>
            </w:r>
            <w:r w:rsidR="000422D1" w:rsidRPr="004718F5">
              <w:t xml:space="preserve"> </w:t>
            </w:r>
            <w:r w:rsidRPr="004718F5">
              <w:t>for</w:t>
            </w:r>
            <w:r w:rsidR="000422D1" w:rsidRPr="004718F5">
              <w:t xml:space="preserve"> </w:t>
            </w:r>
            <w:r w:rsidRPr="004718F5">
              <w:t>information</w:t>
            </w:r>
            <w:r w:rsidR="000422D1" w:rsidRPr="004718F5">
              <w:t xml:space="preserve"> </w:t>
            </w:r>
            <w:r w:rsidRPr="004718F5">
              <w:t>purposes.</w:t>
            </w:r>
            <w:r w:rsidR="000422D1" w:rsidRPr="004718F5">
              <w:t xml:space="preserve"> </w:t>
            </w:r>
            <w:r w:rsidRPr="004718F5">
              <w:t>They</w:t>
            </w:r>
            <w:r w:rsidR="000422D1" w:rsidRPr="004718F5">
              <w:t xml:space="preserve"> </w:t>
            </w:r>
            <w:r w:rsidRPr="004718F5">
              <w:t>are</w:t>
            </w:r>
            <w:r w:rsidR="000422D1" w:rsidRPr="004718F5">
              <w:t xml:space="preserve"> </w:t>
            </w:r>
            <w:r w:rsidRPr="004718F5">
              <w:t>not</w:t>
            </w:r>
            <w:r w:rsidR="000422D1" w:rsidRPr="004718F5">
              <w:t xml:space="preserve"> </w:t>
            </w:r>
            <w:r w:rsidRPr="004718F5">
              <w:t>settable</w:t>
            </w:r>
            <w:r w:rsidR="000422D1" w:rsidRPr="004718F5">
              <w:t xml:space="preserve"> </w:t>
            </w:r>
            <w:r w:rsidRPr="004718F5">
              <w:t>parameters</w:t>
            </w:r>
            <w:r w:rsidR="000422D1" w:rsidRPr="004718F5">
              <w:t xml:space="preserve"> </w:t>
            </w:r>
            <w:r w:rsidRPr="004718F5">
              <w:t>themselves.</w:t>
            </w:r>
          </w:p>
        </w:tc>
      </w:tr>
    </w:tbl>
    <w:p w14:paraId="7A10072D" w14:textId="77777777" w:rsidR="002F3B2B" w:rsidRPr="004718F5" w:rsidRDefault="002F3B2B" w:rsidP="000422D1">
      <w:pPr>
        <w:rPr>
          <w:lang w:eastAsia="zh-TW"/>
        </w:rPr>
      </w:pPr>
    </w:p>
    <w:p w14:paraId="53F0408F" w14:textId="77777777" w:rsidR="002F3B2B" w:rsidRPr="004718F5" w:rsidRDefault="002F3B2B" w:rsidP="000422D1">
      <w:pPr>
        <w:rPr>
          <w:rFonts w:cs="v4.2.0"/>
        </w:rPr>
      </w:pPr>
      <w:r w:rsidRPr="004718F5">
        <w:rPr>
          <w:rFonts w:cs="v4.2.0"/>
        </w:rPr>
        <w:t>The UE shall send one Event A3 triggered measurement report, with a measurement reporting delay less than 800 ms from the beginning of time period T2. The UE is not required to read the neighbour cell SSB index in this test.</w:t>
      </w:r>
    </w:p>
    <w:p w14:paraId="42E9877D" w14:textId="77777777" w:rsidR="002F3B2B" w:rsidRPr="004718F5" w:rsidRDefault="002F3B2B" w:rsidP="000422D1">
      <w:r w:rsidRPr="004718F5">
        <w:rPr>
          <w:rFonts w:cs="v4.2.0"/>
        </w:rPr>
        <w:t>The UE shall not send event triggered measurement reports, as long as the reporting criteria are not fulfilled.</w:t>
      </w:r>
    </w:p>
    <w:p w14:paraId="13FFA293" w14:textId="77777777" w:rsidR="002F3B2B" w:rsidRPr="004718F5" w:rsidRDefault="002F3B2B" w:rsidP="000422D1">
      <w:pPr>
        <w:rPr>
          <w:rFonts w:cs="v4.2.0"/>
        </w:rPr>
      </w:pPr>
      <w:r w:rsidRPr="004718F5">
        <w:t>The overall delays measured test requirement is expressed as:</w:t>
      </w:r>
    </w:p>
    <w:p w14:paraId="510CA4E9" w14:textId="77777777" w:rsidR="002F3B2B" w:rsidRPr="004718F5" w:rsidRDefault="002F3B2B" w:rsidP="000422D1">
      <w:pPr>
        <w:pStyle w:val="B10"/>
      </w:pPr>
      <w:r w:rsidRPr="004718F5">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ms</w:t>
      </w:r>
    </w:p>
    <w:p w14:paraId="6D1F71BB" w14:textId="77777777" w:rsidR="002F3B2B" w:rsidRPr="004718F5" w:rsidRDefault="002F3B2B" w:rsidP="000422D1">
      <w:pPr>
        <w:pStyle w:val="B2"/>
      </w:pPr>
      <w:r w:rsidRPr="004718F5">
        <w:t>T</w:t>
      </w:r>
      <w:r w:rsidRPr="004718F5">
        <w:rPr>
          <w:vertAlign w:val="subscript"/>
        </w:rPr>
        <w:t>PSS/SSS_sync_intra</w:t>
      </w:r>
      <w:r w:rsidRPr="004718F5">
        <w:t xml:space="preserve"> = max[600ms, ceil(5 x K</w:t>
      </w:r>
      <w:r w:rsidRPr="004718F5">
        <w:rPr>
          <w:vertAlign w:val="subscript"/>
        </w:rPr>
        <w:t>p</w:t>
      </w:r>
      <w:r w:rsidRPr="004718F5">
        <w:t>) x SMTC period] x CSSF</w:t>
      </w:r>
      <w:r w:rsidRPr="004718F5">
        <w:rPr>
          <w:vertAlign w:val="subscript"/>
        </w:rPr>
        <w:t>intra</w:t>
      </w:r>
      <w:r w:rsidRPr="004718F5">
        <w:t xml:space="preserve"> = 600ms</w:t>
      </w:r>
    </w:p>
    <w:p w14:paraId="6A5B1322" w14:textId="77777777" w:rsidR="002F3B2B" w:rsidRPr="004718F5" w:rsidRDefault="002F3B2B" w:rsidP="000422D1">
      <w:pPr>
        <w:pStyle w:val="B2"/>
      </w:pPr>
      <w:r w:rsidRPr="004718F5">
        <w:t>T</w:t>
      </w:r>
      <w:r w:rsidRPr="004718F5">
        <w:rPr>
          <w:vertAlign w:val="subscript"/>
        </w:rPr>
        <w:t>SSB_measurement_period_intra</w:t>
      </w:r>
      <w:r w:rsidRPr="004718F5">
        <w:t xml:space="preserve"> = max[200ms, ceil(5 x K</w:t>
      </w:r>
      <w:r w:rsidRPr="004718F5">
        <w:rPr>
          <w:vertAlign w:val="subscript"/>
        </w:rPr>
        <w:t>p</w:t>
      </w:r>
      <w:r w:rsidRPr="004718F5">
        <w:t>) x SMTC period] x CSSF</w:t>
      </w:r>
      <w:r w:rsidRPr="004718F5">
        <w:rPr>
          <w:vertAlign w:val="subscript"/>
        </w:rPr>
        <w:t>intra</w:t>
      </w:r>
      <w:r w:rsidRPr="004718F5">
        <w:t xml:space="preserve"> = 200 ms</w:t>
      </w:r>
    </w:p>
    <w:p w14:paraId="42F9F776" w14:textId="77777777" w:rsidR="002F3B2B" w:rsidRPr="004718F5" w:rsidRDefault="002F3B2B" w:rsidP="000422D1">
      <w:pPr>
        <w:pStyle w:val="B2"/>
      </w:pPr>
      <w:r w:rsidRPr="004718F5">
        <w:t>Which:</w:t>
      </w:r>
    </w:p>
    <w:p w14:paraId="0A974A3B" w14:textId="77777777" w:rsidR="002F3B2B" w:rsidRPr="004718F5" w:rsidRDefault="002F3B2B" w:rsidP="000422D1">
      <w:pPr>
        <w:pStyle w:val="B3"/>
      </w:pPr>
      <w:r w:rsidRPr="004718F5">
        <w:t>K</w:t>
      </w:r>
      <w:r w:rsidRPr="004718F5">
        <w:rPr>
          <w:vertAlign w:val="subscript"/>
        </w:rPr>
        <w:t>p</w:t>
      </w:r>
      <w:r w:rsidRPr="004718F5">
        <w:t xml:space="preserve"> = 1;</w:t>
      </w:r>
    </w:p>
    <w:p w14:paraId="69075D2C" w14:textId="77777777" w:rsidR="002F3B2B" w:rsidRPr="004718F5" w:rsidRDefault="002F3B2B" w:rsidP="000422D1">
      <w:pPr>
        <w:pStyle w:val="B3"/>
        <w:rPr>
          <w:lang w:eastAsia="zh-TW"/>
        </w:rPr>
      </w:pPr>
      <w:r w:rsidRPr="004718F5">
        <w:t>SMTC period as defined in Table 4.6.1.1.</w:t>
      </w:r>
      <w:r w:rsidRPr="004718F5">
        <w:rPr>
          <w:lang w:eastAsia="zh-TW"/>
        </w:rPr>
        <w:t>4.1</w:t>
      </w:r>
      <w:r w:rsidRPr="004718F5">
        <w:t>-</w:t>
      </w:r>
      <w:r w:rsidRPr="004718F5">
        <w:rPr>
          <w:lang w:eastAsia="zh-TW"/>
        </w:rPr>
        <w:t>3;</w:t>
      </w:r>
    </w:p>
    <w:p w14:paraId="5A8E5379" w14:textId="77777777" w:rsidR="002F3B2B" w:rsidRPr="004718F5" w:rsidRDefault="002F3B2B" w:rsidP="000422D1">
      <w:pPr>
        <w:pStyle w:val="B3"/>
      </w:pPr>
      <w:r w:rsidRPr="004718F5">
        <w:rPr>
          <w:lang w:eastAsia="zh-TW"/>
        </w:rPr>
        <w:t>CSSF</w:t>
      </w:r>
      <w:r w:rsidRPr="004718F5">
        <w:rPr>
          <w:vertAlign w:val="subscript"/>
          <w:lang w:eastAsia="zh-TW"/>
        </w:rPr>
        <w:t>intra</w:t>
      </w:r>
      <w:r w:rsidRPr="004718F5">
        <w:rPr>
          <w:lang w:eastAsia="zh-TW"/>
        </w:rPr>
        <w:t xml:space="preserve"> = 1</w:t>
      </w:r>
    </w:p>
    <w:p w14:paraId="212537C7" w14:textId="77777777" w:rsidR="002F3B2B" w:rsidRPr="004718F5" w:rsidRDefault="002F3B2B" w:rsidP="000422D1">
      <w:pPr>
        <w:ind w:left="576" w:hanging="288"/>
      </w:pPr>
      <w:r w:rsidRPr="004718F5">
        <w:t>TTI insertion uncertainty = TTI</w:t>
      </w:r>
      <w:r w:rsidRPr="004718F5">
        <w:rPr>
          <w:vertAlign w:val="subscript"/>
        </w:rPr>
        <w:t xml:space="preserve">DCCH </w:t>
      </w:r>
      <w:r w:rsidRPr="004718F5">
        <w:t>= 1 ms; 2xTTI</w:t>
      </w:r>
      <w:r w:rsidRPr="004718F5">
        <w:rPr>
          <w:vertAlign w:val="subscript"/>
        </w:rPr>
        <w:t>DCCH</w:t>
      </w:r>
      <w:r w:rsidRPr="004718F5">
        <w:t xml:space="preserve"> = 2 ms</w:t>
      </w:r>
    </w:p>
    <w:p w14:paraId="2BD99992" w14:textId="77777777" w:rsidR="002F3B2B" w:rsidRPr="004718F5" w:rsidRDefault="002F3B2B" w:rsidP="000422D1">
      <w:r w:rsidRPr="004718F5">
        <w:t>The overall delays measured shall be less than a total of 802 ms in this test case (note: this gives a total of 800 ms for measurement reporting delay plus 2 ms for TTI insertion uncertainty).</w:t>
      </w:r>
    </w:p>
    <w:p w14:paraId="55E54C6E" w14:textId="77777777" w:rsidR="002F3B2B" w:rsidRPr="004718F5" w:rsidRDefault="002F3B2B" w:rsidP="000422D1">
      <w:pPr>
        <w:rPr>
          <w:rFonts w:cs="v4.2.0"/>
        </w:rPr>
      </w:pPr>
      <w:r w:rsidRPr="004718F5">
        <w:rPr>
          <w:rFonts w:cs="v4.2.0"/>
        </w:rPr>
        <w:t>The rate of correct events observed during repeated tests shall be at least 90% with confidence level of 95%.</w:t>
      </w:r>
    </w:p>
    <w:p w14:paraId="58B2025C"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40115A90" w14:textId="77777777" w:rsidR="002F3B2B" w:rsidRPr="004718F5" w:rsidRDefault="002F3B2B" w:rsidP="000422D1">
      <w:pPr>
        <w:pStyle w:val="Heading4"/>
        <w:keepNext w:val="0"/>
        <w:keepLines w:val="0"/>
        <w:rPr>
          <w:lang w:eastAsia="zh-TW"/>
        </w:rPr>
      </w:pPr>
      <w:bookmarkStart w:id="2998" w:name="_Toc21621448"/>
      <w:bookmarkStart w:id="2999" w:name="_Toc29297062"/>
      <w:bookmarkStart w:id="3000" w:name="_Toc36149253"/>
      <w:bookmarkStart w:id="3001" w:name="_Toc44092831"/>
      <w:bookmarkStart w:id="3002" w:name="_Toc44093380"/>
      <w:bookmarkStart w:id="3003" w:name="_Toc44094203"/>
      <w:bookmarkStart w:id="3004" w:name="_Toc44094482"/>
      <w:bookmarkStart w:id="3005" w:name="_Toc52295898"/>
      <w:bookmarkStart w:id="3006" w:name="_Toc59027604"/>
      <w:bookmarkStart w:id="3007" w:name="_Toc69328098"/>
      <w:bookmarkStart w:id="3008" w:name="_Toc75989735"/>
      <w:bookmarkStart w:id="3009" w:name="_Toc75992841"/>
      <w:bookmarkStart w:id="3010" w:name="_Toc76018618"/>
      <w:bookmarkStart w:id="3011" w:name="_Toc84513684"/>
      <w:bookmarkStart w:id="3012" w:name="_Toc84514248"/>
      <w:r w:rsidRPr="004718F5">
        <w:rPr>
          <w:lang w:eastAsia="sv-SE"/>
        </w:rPr>
        <w:t>4.6.1.</w:t>
      </w:r>
      <w:r w:rsidRPr="004718F5">
        <w:rPr>
          <w:lang w:eastAsia="zh-TW"/>
        </w:rPr>
        <w:t>2</w:t>
      </w:r>
      <w:r w:rsidRPr="004718F5">
        <w:rPr>
          <w:lang w:eastAsia="sv-SE"/>
        </w:rPr>
        <w:tab/>
        <w:t>EN-DC FR1 event-triggered reporting without gap in DRX</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74CC29AA" w14:textId="77777777" w:rsidR="002F3B2B" w:rsidRPr="004718F5" w:rsidRDefault="002F3B2B" w:rsidP="00510C5D">
      <w:pPr>
        <w:pStyle w:val="H6"/>
      </w:pPr>
      <w:r w:rsidRPr="004718F5">
        <w:t>4.6.1.2.1</w:t>
      </w:r>
      <w:r w:rsidRPr="004718F5">
        <w:tab/>
        <w:t>Test purpose</w:t>
      </w:r>
    </w:p>
    <w:p w14:paraId="5767596A" w14:textId="77777777" w:rsidR="002F3B2B" w:rsidRPr="004718F5" w:rsidRDefault="002F3B2B" w:rsidP="000422D1">
      <w:pPr>
        <w:rPr>
          <w:lang w:eastAsia="zh-TW"/>
        </w:rPr>
      </w:pPr>
      <w:r w:rsidRPr="004718F5">
        <w:rPr>
          <w:lang w:eastAsia="zh-TW"/>
        </w:rPr>
        <w:t>T</w:t>
      </w:r>
      <w:r w:rsidRPr="004718F5">
        <w:rPr>
          <w:lang w:eastAsia="sv-SE"/>
        </w:rPr>
        <w:t xml:space="preserve">his test is </w:t>
      </w:r>
      <w:r w:rsidRPr="004718F5">
        <w:rPr>
          <w:lang w:eastAsia="zh-TW"/>
        </w:rPr>
        <w:t>t</w:t>
      </w:r>
      <w:r w:rsidRPr="004718F5">
        <w:rPr>
          <w:lang w:eastAsia="sv-SE"/>
        </w:rPr>
        <w:t>o verify the UE make</w:t>
      </w:r>
      <w:r w:rsidRPr="004718F5">
        <w:rPr>
          <w:lang w:eastAsia="zh-TW"/>
        </w:rPr>
        <w:t>s</w:t>
      </w:r>
      <w:r w:rsidRPr="004718F5">
        <w:rPr>
          <w:lang w:eastAsia="sv-SE"/>
        </w:rPr>
        <w:t xml:space="preserve"> correct reporting of an event </w:t>
      </w:r>
      <w:r w:rsidRPr="004718F5">
        <w:rPr>
          <w:lang w:eastAsia="zh-TW"/>
        </w:rPr>
        <w:t xml:space="preserve">without gap in DRX </w:t>
      </w:r>
      <w:r w:rsidRPr="004718F5">
        <w:rPr>
          <w:lang w:eastAsia="sv-SE"/>
        </w:rPr>
        <w:t>within the intra</w:t>
      </w:r>
      <w:r w:rsidRPr="004718F5">
        <w:rPr>
          <w:lang w:eastAsia="zh-TW"/>
        </w:rPr>
        <w:t>-</w:t>
      </w:r>
      <w:r w:rsidRPr="004718F5">
        <w:rPr>
          <w:lang w:eastAsia="sv-SE"/>
        </w:rPr>
        <w:t>frequency cell search requirements.</w:t>
      </w:r>
    </w:p>
    <w:p w14:paraId="32DE1EAF" w14:textId="77777777" w:rsidR="002F3B2B" w:rsidRPr="004718F5" w:rsidRDefault="002F3B2B" w:rsidP="00510C5D">
      <w:pPr>
        <w:pStyle w:val="H6"/>
      </w:pPr>
      <w:r w:rsidRPr="004718F5">
        <w:t>4.6.1.2.2</w:t>
      </w:r>
      <w:r w:rsidRPr="004718F5">
        <w:tab/>
        <w:t>Test applicability</w:t>
      </w:r>
    </w:p>
    <w:p w14:paraId="0E4BFDFD" w14:textId="77777777" w:rsidR="002F3B2B" w:rsidRPr="004718F5" w:rsidRDefault="002F3B2B" w:rsidP="000422D1">
      <w:pPr>
        <w:rPr>
          <w:lang w:eastAsia="sv-SE"/>
        </w:rPr>
      </w:pPr>
      <w:r w:rsidRPr="004718F5">
        <w:rPr>
          <w:lang w:eastAsia="sv-SE"/>
        </w:rPr>
        <w:t>This test applies to all types of E-UTRA UE release 15 and forward, supporting EN-DC</w:t>
      </w:r>
      <w:r w:rsidRPr="004718F5">
        <w:rPr>
          <w:lang w:eastAsia="zh-CN"/>
        </w:rPr>
        <w:t xml:space="preserve"> FR1 and long DRX cycle</w:t>
      </w:r>
      <w:r w:rsidRPr="004718F5">
        <w:rPr>
          <w:lang w:eastAsia="sv-SE"/>
        </w:rPr>
        <w:t>.</w:t>
      </w:r>
    </w:p>
    <w:p w14:paraId="145B814B" w14:textId="77777777" w:rsidR="002F3B2B" w:rsidRPr="004718F5" w:rsidRDefault="002F3B2B" w:rsidP="00510C5D">
      <w:pPr>
        <w:pStyle w:val="H6"/>
      </w:pPr>
      <w:r w:rsidRPr="004718F5">
        <w:t>4.6.1.2.3</w:t>
      </w:r>
      <w:r w:rsidRPr="004718F5">
        <w:tab/>
        <w:t>Minimum conformance requirements</w:t>
      </w:r>
    </w:p>
    <w:p w14:paraId="157BDE6F" w14:textId="77777777" w:rsidR="002F3B2B" w:rsidRPr="004718F5" w:rsidRDefault="002F3B2B" w:rsidP="000422D1">
      <w:r w:rsidRPr="004718F5">
        <w:rPr>
          <w:rFonts w:cs="v4.2.0"/>
        </w:rPr>
        <w:t>The minimum conformance requirements are defined in clause 4.6.1.0.1.</w:t>
      </w:r>
    </w:p>
    <w:p w14:paraId="4C11070A" w14:textId="1A0E100A"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2.</w:t>
      </w:r>
    </w:p>
    <w:p w14:paraId="4447E5BF" w14:textId="77777777" w:rsidR="002F3B2B" w:rsidRPr="004718F5" w:rsidRDefault="002F3B2B" w:rsidP="00510C5D">
      <w:pPr>
        <w:pStyle w:val="H6"/>
      </w:pPr>
      <w:r w:rsidRPr="004718F5">
        <w:t>4.6.1.2.4</w:t>
      </w:r>
      <w:r w:rsidRPr="004718F5">
        <w:tab/>
        <w:t>Test description</w:t>
      </w:r>
    </w:p>
    <w:p w14:paraId="1545A56F" w14:textId="77777777" w:rsidR="002F3B2B" w:rsidRPr="004718F5" w:rsidRDefault="002F3B2B" w:rsidP="000422D1">
      <w:pPr>
        <w:pStyle w:val="H6"/>
        <w:keepNext w:val="0"/>
        <w:keepLines w:val="0"/>
        <w:rPr>
          <w:lang w:eastAsia="sv-SE"/>
        </w:rPr>
      </w:pPr>
      <w:r w:rsidRPr="004718F5">
        <w:rPr>
          <w:lang w:eastAsia="sv-SE"/>
        </w:rPr>
        <w:t>4.6.1.2.4.1</w:t>
      </w:r>
      <w:r w:rsidRPr="004718F5">
        <w:rPr>
          <w:lang w:eastAsia="sv-SE"/>
        </w:rPr>
        <w:tab/>
        <w:t>Initial conditions</w:t>
      </w:r>
    </w:p>
    <w:p w14:paraId="2BE84D05" w14:textId="77777777" w:rsidR="002F3B2B" w:rsidRPr="004718F5" w:rsidRDefault="002F3B2B" w:rsidP="000422D1">
      <w:pPr>
        <w:rPr>
          <w:lang w:eastAsia="sv-SE"/>
        </w:rPr>
      </w:pPr>
      <w:r w:rsidRPr="004718F5">
        <w:rPr>
          <w:lang w:eastAsia="sv-SE"/>
        </w:rPr>
        <w:t>This test shall be tested using any of the test configurations in Table 4.6.1.2.</w:t>
      </w:r>
      <w:r w:rsidRPr="004718F5">
        <w:rPr>
          <w:lang w:eastAsia="zh-TW"/>
        </w:rPr>
        <w:t>4.1</w:t>
      </w:r>
      <w:r w:rsidRPr="004718F5">
        <w:rPr>
          <w:lang w:eastAsia="sv-SE"/>
        </w:rPr>
        <w:t>-1.</w:t>
      </w:r>
    </w:p>
    <w:p w14:paraId="09DF8D6A" w14:textId="77777777" w:rsidR="002F3B2B" w:rsidRPr="004718F5" w:rsidRDefault="002F3B2B" w:rsidP="000422D1">
      <w:pPr>
        <w:pStyle w:val="TH"/>
        <w:keepNext w:val="0"/>
        <w:keepLines w:val="0"/>
      </w:pPr>
      <w:r w:rsidRPr="004718F5">
        <w:t>Table 4.6.1.2.</w:t>
      </w:r>
      <w:r w:rsidRPr="004718F5">
        <w:rPr>
          <w:lang w:eastAsia="zh-TW"/>
        </w:rPr>
        <w:t>4.1</w:t>
      </w:r>
      <w:r w:rsidRPr="004718F5">
        <w:t xml:space="preserve">-1: </w:t>
      </w:r>
      <w:r w:rsidRPr="004718F5">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0BB86AB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40D1C1" w14:textId="161C5D6F" w:rsidR="002F3B2B" w:rsidRPr="004718F5" w:rsidRDefault="002F3B2B" w:rsidP="000C67C7">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1BBC66F" w14:textId="77777777" w:rsidR="002F3B2B" w:rsidRPr="004718F5" w:rsidRDefault="002F3B2B" w:rsidP="000C67C7">
            <w:pPr>
              <w:pStyle w:val="TAH"/>
            </w:pPr>
            <w:r w:rsidRPr="004718F5">
              <w:t>Description</w:t>
            </w:r>
          </w:p>
        </w:tc>
      </w:tr>
      <w:tr w:rsidR="002F3B2B" w:rsidRPr="004718F5" w14:paraId="336C4FD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CE1BE06" w14:textId="77777777" w:rsidR="002F3B2B" w:rsidRPr="004718F5" w:rsidRDefault="002F3B2B" w:rsidP="000422D1">
            <w:pPr>
              <w:pStyle w:val="TAL"/>
              <w:keepNext w:val="0"/>
              <w:keepLines w:val="0"/>
            </w:pPr>
            <w:r w:rsidRPr="004718F5">
              <w:t>4.6.1.2-1</w:t>
            </w:r>
          </w:p>
        </w:tc>
        <w:tc>
          <w:tcPr>
            <w:tcW w:w="7371" w:type="dxa"/>
            <w:tcBorders>
              <w:top w:val="single" w:sz="4" w:space="0" w:color="auto"/>
              <w:left w:val="single" w:sz="4" w:space="0" w:color="auto"/>
              <w:bottom w:val="single" w:sz="4" w:space="0" w:color="auto"/>
              <w:right w:val="single" w:sz="4" w:space="0" w:color="auto"/>
            </w:tcBorders>
            <w:hideMark/>
          </w:tcPr>
          <w:p w14:paraId="3B43CF16" w14:textId="6D24BA06" w:rsidR="002F3B2B" w:rsidRPr="004718F5" w:rsidRDefault="002F3B2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247AC7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3FC492" w14:textId="77777777" w:rsidR="002F3B2B" w:rsidRPr="004718F5" w:rsidRDefault="002F3B2B" w:rsidP="000422D1">
            <w:pPr>
              <w:pStyle w:val="TAL"/>
              <w:keepNext w:val="0"/>
              <w:keepLines w:val="0"/>
            </w:pPr>
            <w:r w:rsidRPr="004718F5">
              <w:t>4.6.1.2-2</w:t>
            </w:r>
          </w:p>
        </w:tc>
        <w:tc>
          <w:tcPr>
            <w:tcW w:w="7371" w:type="dxa"/>
            <w:tcBorders>
              <w:top w:val="single" w:sz="4" w:space="0" w:color="auto"/>
              <w:left w:val="single" w:sz="4" w:space="0" w:color="auto"/>
              <w:bottom w:val="single" w:sz="4" w:space="0" w:color="auto"/>
              <w:right w:val="single" w:sz="4" w:space="0" w:color="auto"/>
            </w:tcBorders>
            <w:hideMark/>
          </w:tcPr>
          <w:p w14:paraId="7264EA3B" w14:textId="295B3CF9" w:rsidR="002F3B2B" w:rsidRPr="004718F5" w:rsidRDefault="002F3B2B" w:rsidP="000422D1">
            <w:pPr>
              <w:pStyle w:val="TAL"/>
              <w:keepNext w:val="0"/>
              <w:keepLines w:val="0"/>
            </w:pP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A83B28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419351" w14:textId="77777777" w:rsidR="002F3B2B" w:rsidRPr="004718F5" w:rsidRDefault="002F3B2B" w:rsidP="000422D1">
            <w:pPr>
              <w:pStyle w:val="TAL"/>
              <w:keepNext w:val="0"/>
              <w:keepLines w:val="0"/>
            </w:pPr>
            <w:r w:rsidRPr="004718F5">
              <w:t>4.6.1.2-3</w:t>
            </w:r>
          </w:p>
        </w:tc>
        <w:tc>
          <w:tcPr>
            <w:tcW w:w="7371" w:type="dxa"/>
            <w:tcBorders>
              <w:top w:val="single" w:sz="4" w:space="0" w:color="auto"/>
              <w:left w:val="single" w:sz="4" w:space="0" w:color="auto"/>
              <w:bottom w:val="single" w:sz="4" w:space="0" w:color="auto"/>
              <w:right w:val="single" w:sz="4" w:space="0" w:color="auto"/>
            </w:tcBorders>
            <w:hideMark/>
          </w:tcPr>
          <w:p w14:paraId="0FBD416D" w14:textId="7E132269" w:rsidR="002F3B2B" w:rsidRPr="004718F5" w:rsidRDefault="002F3B2B" w:rsidP="000422D1">
            <w:pPr>
              <w:pStyle w:val="TAL"/>
              <w:keepNext w:val="0"/>
              <w:keepLines w:val="0"/>
            </w:pP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71A3A2A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964231B" w14:textId="73B5E4B5" w:rsidR="002F3B2B" w:rsidRPr="004718F5" w:rsidRDefault="002F3B2B" w:rsidP="000422D1">
            <w:pPr>
              <w:pStyle w:val="TAN"/>
              <w:keepNext w:val="0"/>
              <w:keepLines w:val="0"/>
            </w:pPr>
            <w:r w:rsidRPr="004718F5">
              <w:t>N</w:t>
            </w:r>
            <w:r w:rsidRPr="004718F5">
              <w:rPr>
                <w:lang w:eastAsia="zh-TW"/>
              </w:rPr>
              <w:t>OTE</w:t>
            </w:r>
            <w:r w:rsidRPr="004718F5">
              <w:t>:</w:t>
            </w:r>
            <w:r w:rsidRPr="004718F5">
              <w:rPr>
                <w:lang w:eastAsia="zh-TW"/>
              </w:rPr>
              <w:tab/>
            </w:r>
            <w:r w:rsidRPr="004718F5">
              <w:t>The</w:t>
            </w:r>
            <w:r w:rsidR="000422D1" w:rsidRPr="004718F5">
              <w:t xml:space="preserve"> </w:t>
            </w:r>
            <w:r w:rsidRPr="004718F5">
              <w:t>UE</w:t>
            </w:r>
            <w:r w:rsidR="000422D1" w:rsidRPr="004718F5">
              <w:t xml:space="preserve"> </w:t>
            </w:r>
            <w:r w:rsidRPr="004718F5">
              <w:t>is</w:t>
            </w:r>
            <w:r w:rsidR="000422D1" w:rsidRPr="004718F5">
              <w:t xml:space="preserve"> </w:t>
            </w:r>
            <w:r w:rsidRPr="004718F5">
              <w:t>only</w:t>
            </w:r>
            <w:r w:rsidR="000422D1" w:rsidRPr="004718F5">
              <w:t xml:space="preserve"> </w:t>
            </w:r>
            <w:r w:rsidRPr="004718F5">
              <w:t>required</w:t>
            </w:r>
            <w:r w:rsidR="000422D1" w:rsidRPr="004718F5">
              <w:t xml:space="preserve"> </w:t>
            </w:r>
            <w:r w:rsidRPr="004718F5">
              <w:t>to</w:t>
            </w:r>
            <w:r w:rsidR="000422D1" w:rsidRPr="004718F5">
              <w:t xml:space="preserve"> </w:t>
            </w:r>
            <w:r w:rsidRPr="004718F5">
              <w:t>be</w:t>
            </w:r>
            <w:r w:rsidR="000422D1" w:rsidRPr="004718F5">
              <w:t xml:space="preserve"> </w:t>
            </w:r>
            <w:r w:rsidRPr="004718F5">
              <w:t>tested</w:t>
            </w:r>
            <w:r w:rsidR="000422D1" w:rsidRPr="004718F5">
              <w:t xml:space="preserve"> </w:t>
            </w:r>
            <w:r w:rsidRPr="004718F5">
              <w:t>in</w:t>
            </w:r>
            <w:r w:rsidR="000422D1" w:rsidRPr="004718F5">
              <w:t xml:space="preserve"> </w:t>
            </w:r>
            <w:r w:rsidRPr="004718F5">
              <w:t>one</w:t>
            </w:r>
            <w:r w:rsidR="000422D1" w:rsidRPr="004718F5">
              <w:t xml:space="preserve"> </w:t>
            </w:r>
            <w:r w:rsidRPr="004718F5">
              <w:t>of</w:t>
            </w:r>
            <w:r w:rsidR="000422D1" w:rsidRPr="004718F5">
              <w:t xml:space="preserve"> </w:t>
            </w:r>
            <w:r w:rsidRPr="004718F5">
              <w:t>the</w:t>
            </w:r>
            <w:r w:rsidR="000422D1" w:rsidRPr="004718F5">
              <w:t xml:space="preserve"> </w:t>
            </w:r>
            <w:r w:rsidRPr="004718F5">
              <w:t>supported</w:t>
            </w:r>
            <w:r w:rsidR="000422D1" w:rsidRPr="004718F5">
              <w:t xml:space="preserve"> </w:t>
            </w:r>
            <w:r w:rsidRPr="004718F5">
              <w:t>test</w:t>
            </w:r>
            <w:r w:rsidR="000422D1" w:rsidRPr="004718F5">
              <w:t xml:space="preserve"> </w:t>
            </w:r>
            <w:r w:rsidRPr="004718F5">
              <w:t>configurations.</w:t>
            </w:r>
          </w:p>
        </w:tc>
      </w:tr>
    </w:tbl>
    <w:p w14:paraId="2DA353A2" w14:textId="77777777" w:rsidR="002F3B2B" w:rsidRPr="004718F5" w:rsidRDefault="002F3B2B" w:rsidP="000422D1">
      <w:pPr>
        <w:tabs>
          <w:tab w:val="left" w:pos="6663"/>
        </w:tabs>
        <w:rPr>
          <w:lang w:eastAsia="sv-SE"/>
        </w:rPr>
      </w:pPr>
    </w:p>
    <w:p w14:paraId="6DCC309C" w14:textId="77777777" w:rsidR="002F3B2B" w:rsidRPr="004718F5" w:rsidRDefault="002F3B2B" w:rsidP="000422D1">
      <w:pPr>
        <w:rPr>
          <w:lang w:eastAsia="sv-SE"/>
        </w:rPr>
      </w:pPr>
      <w:r w:rsidRPr="004718F5">
        <w:rPr>
          <w:lang w:eastAsia="sv-SE"/>
        </w:rPr>
        <w:t>Configure the test equipment and the DUT according to the parameters in Table 4.6.1.2.4.1-</w:t>
      </w:r>
      <w:r w:rsidRPr="004718F5">
        <w:rPr>
          <w:lang w:eastAsia="zh-TW"/>
        </w:rPr>
        <w:t xml:space="preserve">2 and </w:t>
      </w:r>
      <w:r w:rsidRPr="004718F5">
        <w:rPr>
          <w:lang w:eastAsia="sv-SE"/>
        </w:rPr>
        <w:t>Table 4.6.1.2.4.1-</w:t>
      </w:r>
      <w:r w:rsidRPr="004718F5">
        <w:rPr>
          <w:lang w:eastAsia="zh-TW"/>
        </w:rPr>
        <w:t>3</w:t>
      </w:r>
      <w:r w:rsidRPr="004718F5">
        <w:rPr>
          <w:lang w:eastAsia="sv-SE"/>
        </w:rPr>
        <w:t>.</w:t>
      </w:r>
    </w:p>
    <w:p w14:paraId="4D71CACE" w14:textId="56B8ECDF" w:rsidR="002F3B2B" w:rsidRPr="004718F5" w:rsidRDefault="002F3B2B" w:rsidP="000422D1">
      <w:pPr>
        <w:pStyle w:val="TH"/>
        <w:keepNext w:val="0"/>
        <w:keepLines w:val="0"/>
        <w:rPr>
          <w:lang w:eastAsia="zh-TW"/>
        </w:rPr>
      </w:pPr>
      <w:r w:rsidRPr="004718F5">
        <w:t>Table 4.6.1.</w:t>
      </w:r>
      <w:r w:rsidRPr="004718F5">
        <w:rPr>
          <w:lang w:eastAsia="zh-TW"/>
        </w:rPr>
        <w:t>2</w:t>
      </w:r>
      <w:r w:rsidRPr="004718F5">
        <w:t>.4.1-2: Initial conditions for EN-DC intra-frequency event triggered reporting</w:t>
      </w:r>
      <w:r w:rsidR="000C67C7" w:rsidRPr="004718F5">
        <w:br/>
      </w:r>
      <w:r w:rsidRPr="004718F5">
        <w:t>without gap for PSCell in FR1</w:t>
      </w:r>
      <w:r w:rsidRPr="004718F5">
        <w:rPr>
          <w:lang w:eastAsia="zh-TW"/>
        </w:rPr>
        <w:t xml:space="preserve">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1EFE712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7E1DAD"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452B58"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E9CC355" w14:textId="77777777" w:rsidR="002F3B2B" w:rsidRPr="004718F5" w:rsidRDefault="002F3B2B" w:rsidP="000422D1">
            <w:pPr>
              <w:pStyle w:val="TAH"/>
              <w:keepNext w:val="0"/>
              <w:keepLines w:val="0"/>
            </w:pPr>
            <w:r w:rsidRPr="004718F5">
              <w:t>Comment</w:t>
            </w:r>
          </w:p>
        </w:tc>
      </w:tr>
      <w:tr w:rsidR="002F3B2B" w:rsidRPr="004718F5" w14:paraId="50179CE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483792" w14:textId="2D51C671"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89150"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D3B8985" w14:textId="3ACF829F"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397C0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EAAE0C" w14:textId="6558C1F3"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A23C652" w14:textId="777D64B6"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1-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4D9DF1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4A4FD7" w14:textId="2DA92640"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5E563" w14:textId="389742AF"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1.2-1.</w:t>
            </w:r>
          </w:p>
        </w:tc>
      </w:tr>
      <w:tr w:rsidR="002F3B2B" w:rsidRPr="004718F5" w14:paraId="21282B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49F38A" w14:textId="1D5E3007"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10CC21"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673BD0C" w14:textId="2A6722EF"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535C53C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1AE6C3" w14:textId="188C84B2"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C137EF6" w14:textId="4FEF002E"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2FA7F15"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EA08B1" w14:textId="44A4AC4B"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4409F73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80601B6"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7C5A7D" w14:textId="6FA1420D"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2A8502A"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E184488"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9AC27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5CC7D9" w14:textId="2A162230"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6BC0BF"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FCE5552" w14:textId="77777777" w:rsidR="002F3B2B" w:rsidRPr="004718F5" w:rsidRDefault="002F3B2B" w:rsidP="000422D1">
            <w:pPr>
              <w:pStyle w:val="TAL"/>
              <w:keepNext w:val="0"/>
              <w:keepLines w:val="0"/>
            </w:pPr>
          </w:p>
        </w:tc>
      </w:tr>
    </w:tbl>
    <w:p w14:paraId="3C702A3A" w14:textId="77777777" w:rsidR="002F3B2B" w:rsidRPr="004718F5" w:rsidRDefault="002F3B2B" w:rsidP="000422D1"/>
    <w:p w14:paraId="3610D96C" w14:textId="098A47FE" w:rsidR="002F3B2B" w:rsidRPr="004718F5" w:rsidRDefault="002F3B2B" w:rsidP="000422D1">
      <w:pPr>
        <w:pStyle w:val="TH"/>
        <w:keepNext w:val="0"/>
        <w:keepLines w:val="0"/>
      </w:pPr>
      <w:r w:rsidRPr="004718F5">
        <w:t>Table 4.6.1.2.</w:t>
      </w:r>
      <w:r w:rsidRPr="004718F5">
        <w:rPr>
          <w:lang w:eastAsia="zh-TW"/>
        </w:rPr>
        <w:t>4.1</w:t>
      </w:r>
      <w:r w:rsidRPr="004718F5">
        <w:t>-</w:t>
      </w:r>
      <w:r w:rsidRPr="004718F5">
        <w:rPr>
          <w:lang w:eastAsia="zh-TW"/>
        </w:rPr>
        <w:t>3</w:t>
      </w:r>
      <w:r w:rsidRPr="004718F5">
        <w:t>: General test parameters for EN-DC intra-frequency event triggered reporting</w:t>
      </w:r>
      <w:r w:rsidR="000C67C7" w:rsidRPr="004718F5">
        <w:br/>
      </w:r>
      <w:r w:rsidRPr="004718F5">
        <w:t>without gap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4718F5" w14:paraId="0590748A" w14:textId="77777777" w:rsidTr="00180743">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F71E2B8" w14:textId="77777777" w:rsidR="002F3B2B" w:rsidRPr="004718F5" w:rsidRDefault="002F3B2B" w:rsidP="000422D1">
            <w:pPr>
              <w:pStyle w:val="TAH"/>
              <w:keepNext w:val="0"/>
              <w:keepLines w:val="0"/>
              <w:rPr>
                <w:rFonts w:cs="Arial"/>
              </w:rPr>
            </w:pPr>
            <w:r w:rsidRPr="004718F5">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F13888F" w14:textId="77777777" w:rsidR="002F3B2B" w:rsidRPr="004718F5" w:rsidRDefault="002F3B2B" w:rsidP="000422D1">
            <w:pPr>
              <w:pStyle w:val="TAH"/>
              <w:keepNext w:val="0"/>
              <w:keepLines w:val="0"/>
              <w:rPr>
                <w:rFonts w:cs="Arial"/>
              </w:rPr>
            </w:pPr>
            <w:r w:rsidRPr="004718F5">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B6A9602" w14:textId="283D6BD7"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4309D68B" w14:textId="77777777" w:rsidR="002F3B2B" w:rsidRPr="004718F5" w:rsidRDefault="002F3B2B" w:rsidP="000422D1">
            <w:pPr>
              <w:pStyle w:val="TAH"/>
              <w:keepNext w:val="0"/>
              <w:keepLines w:val="0"/>
              <w:rPr>
                <w:rFonts w:cs="Arial"/>
              </w:rPr>
            </w:pPr>
            <w:r w:rsidRPr="004718F5">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6B786A3C" w14:textId="77777777" w:rsidR="002F3B2B" w:rsidRPr="004718F5" w:rsidRDefault="002F3B2B" w:rsidP="000422D1">
            <w:pPr>
              <w:pStyle w:val="TAH"/>
              <w:keepNext w:val="0"/>
              <w:keepLines w:val="0"/>
              <w:rPr>
                <w:rFonts w:cs="Arial"/>
              </w:rPr>
            </w:pPr>
            <w:r w:rsidRPr="004718F5">
              <w:rPr>
                <w:rFonts w:cs="v4.2.0"/>
              </w:rPr>
              <w:t>Comment</w:t>
            </w:r>
          </w:p>
        </w:tc>
      </w:tr>
      <w:tr w:rsidR="002F3B2B" w:rsidRPr="004718F5" w14:paraId="036224B0" w14:textId="77777777" w:rsidTr="00180743">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1D3859D" w14:textId="77777777" w:rsidR="002F3B2B" w:rsidRPr="004718F5"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AB98357" w14:textId="77777777" w:rsidR="002F3B2B" w:rsidRPr="004718F5"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0A05C" w14:textId="77777777" w:rsidR="002F3B2B" w:rsidRPr="004718F5"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5F44B7B8" w14:textId="707F2362"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A4906ED" w14:textId="5ECC53EC"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E9BA052" w14:textId="77777777" w:rsidR="002F3B2B" w:rsidRPr="004718F5" w:rsidRDefault="002F3B2B" w:rsidP="000422D1">
            <w:pPr>
              <w:overflowPunct/>
              <w:autoSpaceDE/>
              <w:autoSpaceDN/>
              <w:adjustRightInd/>
              <w:spacing w:after="0"/>
              <w:rPr>
                <w:rFonts w:ascii="Arial" w:hAnsi="Arial" w:cs="Arial"/>
                <w:b/>
                <w:sz w:val="18"/>
              </w:rPr>
            </w:pPr>
          </w:p>
        </w:tc>
      </w:tr>
      <w:tr w:rsidR="002F3B2B" w:rsidRPr="004718F5" w14:paraId="358973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261E92" w14:textId="5B06023C" w:rsidR="002F3B2B" w:rsidRPr="004718F5" w:rsidRDefault="002F3B2B" w:rsidP="000422D1">
            <w:pPr>
              <w:pStyle w:val="TAL"/>
              <w:keepNext w:val="0"/>
              <w:keepLines w:val="0"/>
              <w:rPr>
                <w:rFonts w:cs="Arial"/>
              </w:rPr>
            </w:pPr>
            <w:r w:rsidRPr="004718F5">
              <w:t>Active</w:t>
            </w:r>
            <w:r w:rsidR="000422D1" w:rsidRPr="004718F5">
              <w:t xml:space="preserve"> </w:t>
            </w:r>
            <w:r w:rsidRPr="004718F5">
              <w:t>cell</w:t>
            </w:r>
          </w:p>
        </w:tc>
        <w:tc>
          <w:tcPr>
            <w:tcW w:w="709" w:type="dxa"/>
            <w:tcBorders>
              <w:top w:val="single" w:sz="4" w:space="0" w:color="auto"/>
              <w:left w:val="single" w:sz="4" w:space="0" w:color="auto"/>
              <w:bottom w:val="single" w:sz="4" w:space="0" w:color="auto"/>
              <w:right w:val="single" w:sz="4" w:space="0" w:color="auto"/>
            </w:tcBorders>
          </w:tcPr>
          <w:p w14:paraId="3C6FAE71"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83F201" w14:textId="0031BF3C"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7E7D8BF" w14:textId="65F25443" w:rsidR="002F3B2B" w:rsidRPr="004718F5" w:rsidRDefault="002F3B2B" w:rsidP="000422D1">
            <w:pPr>
              <w:pStyle w:val="TAL"/>
              <w:keepNext w:val="0"/>
              <w:keepLines w:val="0"/>
            </w:pPr>
            <w:r w:rsidRPr="004718F5">
              <w:rPr>
                <w:rFonts w:cs="v4.2.0"/>
              </w:rPr>
              <w:t>E-UTRAN</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472DCB2" w14:textId="77777777" w:rsidR="002F3B2B" w:rsidRPr="004718F5" w:rsidRDefault="002F3B2B" w:rsidP="000422D1">
            <w:pPr>
              <w:pStyle w:val="TAL"/>
              <w:keepNext w:val="0"/>
              <w:keepLines w:val="0"/>
            </w:pPr>
          </w:p>
        </w:tc>
      </w:tr>
      <w:tr w:rsidR="002F3B2B" w:rsidRPr="004718F5" w14:paraId="36A068A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146F5E" w14:textId="77E639FC" w:rsidR="002F3B2B" w:rsidRPr="004718F5" w:rsidRDefault="002F3B2B" w:rsidP="000422D1">
            <w:pPr>
              <w:pStyle w:val="TAL"/>
              <w:keepNext w:val="0"/>
              <w:keepLines w:val="0"/>
              <w:rPr>
                <w:rFonts w:cs="Arial"/>
              </w:rPr>
            </w:pPr>
            <w:r w:rsidRPr="004718F5">
              <w:rPr>
                <w:bCs/>
              </w:rPr>
              <w:t>Neighbour</w:t>
            </w:r>
            <w:r w:rsidR="000422D1" w:rsidRPr="004718F5">
              <w:rPr>
                <w:bCs/>
              </w:rPr>
              <w:t xml:space="preserve"> </w:t>
            </w:r>
            <w:r w:rsidRPr="004718F5">
              <w:rPr>
                <w:bCs/>
              </w:rPr>
              <w:t>cell</w:t>
            </w:r>
          </w:p>
        </w:tc>
        <w:tc>
          <w:tcPr>
            <w:tcW w:w="709" w:type="dxa"/>
            <w:tcBorders>
              <w:top w:val="single" w:sz="4" w:space="0" w:color="auto"/>
              <w:left w:val="single" w:sz="4" w:space="0" w:color="auto"/>
              <w:bottom w:val="single" w:sz="4" w:space="0" w:color="auto"/>
              <w:right w:val="single" w:sz="4" w:space="0" w:color="auto"/>
            </w:tcBorders>
          </w:tcPr>
          <w:p w14:paraId="2C016A2D"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D531218" w14:textId="0F287C4E" w:rsidR="002F3B2B" w:rsidRPr="004718F5" w:rsidRDefault="002F3B2B" w:rsidP="000422D1">
            <w:pPr>
              <w:pStyle w:val="TAL"/>
              <w:keepNext w:val="0"/>
              <w:keepLines w:val="0"/>
              <w:rPr>
                <w:rFonts w:cs="v4.2.0"/>
                <w:b/>
                <w:bCs/>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6EA0315" w14:textId="22A76B75" w:rsidR="002F3B2B" w:rsidRPr="004718F5" w:rsidRDefault="002F3B2B" w:rsidP="000422D1">
            <w:pPr>
              <w:pStyle w:val="TAL"/>
              <w:keepNext w:val="0"/>
              <w:keepLines w:val="0"/>
            </w:pPr>
            <w:r w:rsidRPr="004718F5">
              <w:rPr>
                <w:rFonts w:cs="v4.2.0"/>
                <w:bCs/>
              </w:rPr>
              <w:t>NR</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3</w:t>
            </w:r>
          </w:p>
        </w:tc>
        <w:tc>
          <w:tcPr>
            <w:tcW w:w="2977" w:type="dxa"/>
            <w:tcBorders>
              <w:top w:val="single" w:sz="4" w:space="0" w:color="auto"/>
              <w:left w:val="single" w:sz="4" w:space="0" w:color="auto"/>
              <w:bottom w:val="single" w:sz="4" w:space="0" w:color="auto"/>
              <w:right w:val="single" w:sz="4" w:space="0" w:color="auto"/>
            </w:tcBorders>
            <w:hideMark/>
          </w:tcPr>
          <w:p w14:paraId="5A84E05E" w14:textId="668AC87D" w:rsidR="002F3B2B" w:rsidRPr="004718F5" w:rsidRDefault="002F3B2B" w:rsidP="000422D1">
            <w:pPr>
              <w:pStyle w:val="TAL"/>
              <w:keepNext w:val="0"/>
              <w:keepLines w:val="0"/>
            </w:pPr>
            <w:r w:rsidRPr="004718F5">
              <w:rPr>
                <w:rFonts w:cs="v4.2.0"/>
                <w:bCs/>
              </w:rPr>
              <w:t>Cell</w:t>
            </w:r>
            <w:r w:rsidR="000422D1" w:rsidRPr="004718F5">
              <w:rPr>
                <w:rFonts w:cs="v4.2.0"/>
                <w:bCs/>
              </w:rPr>
              <w:t xml:space="preserve"> </w:t>
            </w:r>
            <w:r w:rsidRPr="004718F5">
              <w:rPr>
                <w:rFonts w:cs="v4.2.0"/>
                <w:bCs/>
              </w:rPr>
              <w:t>to</w:t>
            </w:r>
            <w:r w:rsidR="000422D1" w:rsidRPr="004718F5">
              <w:rPr>
                <w:rFonts w:cs="v4.2.0"/>
                <w:bCs/>
              </w:rPr>
              <w:t xml:space="preserve"> </w:t>
            </w:r>
            <w:r w:rsidRPr="004718F5">
              <w:rPr>
                <w:rFonts w:cs="v4.2.0"/>
                <w:bCs/>
              </w:rPr>
              <w:t>be</w:t>
            </w:r>
            <w:r w:rsidR="000422D1" w:rsidRPr="004718F5">
              <w:rPr>
                <w:rFonts w:cs="v4.2.0"/>
                <w:bCs/>
              </w:rPr>
              <w:t xml:space="preserve"> </w:t>
            </w:r>
            <w:r w:rsidRPr="004718F5">
              <w:rPr>
                <w:rFonts w:cs="v4.2.0"/>
                <w:bCs/>
              </w:rPr>
              <w:t>identified.</w:t>
            </w:r>
          </w:p>
        </w:tc>
      </w:tr>
      <w:tr w:rsidR="002F3B2B" w:rsidRPr="004718F5" w14:paraId="4BB75C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DB2409" w14:textId="3E2BBF6F" w:rsidR="002F3B2B" w:rsidRPr="004718F5" w:rsidRDefault="002F3B2B" w:rsidP="000422D1">
            <w:pPr>
              <w:pStyle w:val="TAL"/>
              <w:keepNext w:val="0"/>
              <w:keepLines w:val="0"/>
              <w:rPr>
                <w:rFonts w:cs="Arial"/>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tcPr>
          <w:p w14:paraId="6C02398B"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C668641" w14:textId="2ECDEAC7" w:rsidR="002F3B2B" w:rsidRPr="004718F5" w:rsidRDefault="002F3B2B" w:rsidP="000422D1">
            <w:pPr>
              <w:pStyle w:val="TAL"/>
              <w:keepNext w:val="0"/>
              <w:keepLines w:val="0"/>
              <w:rPr>
                <w:rFonts w:cs="v4.2.0"/>
                <w:b/>
                <w:bCs/>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4392FB8" w14:textId="709FD1D6" w:rsidR="002F3B2B" w:rsidRPr="004718F5" w:rsidRDefault="002F3B2B" w:rsidP="000422D1">
            <w:pPr>
              <w:pStyle w:val="TAL"/>
              <w:keepNext w:val="0"/>
              <w:keepLines w:val="0"/>
              <w:rPr>
                <w:rFonts w:cs="v4.2.0"/>
                <w:b/>
                <w:bCs/>
              </w:rPr>
            </w:pPr>
            <w:r w:rsidRPr="004718F5">
              <w:rPr>
                <w:rFonts w:cs="v4.2.0"/>
                <w:bCs/>
              </w:rPr>
              <w:t>1:</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1</w:t>
            </w:r>
          </w:p>
          <w:p w14:paraId="50E8AA51" w14:textId="2FD043B9" w:rsidR="002F3B2B" w:rsidRPr="004718F5" w:rsidRDefault="002F3B2B" w:rsidP="000422D1">
            <w:pPr>
              <w:pStyle w:val="TAL"/>
              <w:keepNext w:val="0"/>
              <w:keepLines w:val="0"/>
            </w:pPr>
            <w:r w:rsidRPr="004718F5">
              <w:rPr>
                <w:rFonts w:cs="v4.2.0"/>
                <w:bCs/>
              </w:rPr>
              <w:t>2:</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2</w:t>
            </w:r>
            <w:r w:rsidR="000422D1" w:rsidRPr="004718F5">
              <w:rPr>
                <w:rFonts w:cs="v4.2.0"/>
                <w:bCs/>
              </w:rPr>
              <w:t xml:space="preserve"> </w:t>
            </w:r>
            <w:r w:rsidRPr="004718F5">
              <w:rPr>
                <w:rFonts w:cs="v4.2.0"/>
                <w:bCs/>
              </w:rPr>
              <w:t>and</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3</w:t>
            </w:r>
          </w:p>
        </w:tc>
        <w:tc>
          <w:tcPr>
            <w:tcW w:w="2977" w:type="dxa"/>
            <w:tcBorders>
              <w:top w:val="single" w:sz="4" w:space="0" w:color="auto"/>
              <w:left w:val="single" w:sz="4" w:space="0" w:color="auto"/>
              <w:bottom w:val="single" w:sz="4" w:space="0" w:color="auto"/>
              <w:right w:val="single" w:sz="4" w:space="0" w:color="auto"/>
            </w:tcBorders>
          </w:tcPr>
          <w:p w14:paraId="08DAC4AA" w14:textId="77777777" w:rsidR="002F3B2B" w:rsidRPr="004718F5" w:rsidRDefault="002F3B2B" w:rsidP="000422D1">
            <w:pPr>
              <w:pStyle w:val="TAL"/>
              <w:keepNext w:val="0"/>
              <w:keepLines w:val="0"/>
            </w:pPr>
          </w:p>
        </w:tc>
      </w:tr>
      <w:tr w:rsidR="002F3B2B" w:rsidRPr="004718F5" w14:paraId="37507C73"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5453B564" w14:textId="479F5FC6" w:rsidR="002F3B2B" w:rsidRPr="004718F5" w:rsidRDefault="002F3B2B" w:rsidP="000422D1">
            <w:pPr>
              <w:pStyle w:val="TAL"/>
              <w:keepNext w:val="0"/>
              <w:keepLines w:val="0"/>
              <w:rPr>
                <w:b/>
              </w:rPr>
            </w:pPr>
            <w:r w:rsidRPr="004718F5">
              <w:t>SSB</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A62A687" w14:textId="77777777" w:rsidR="002F3B2B" w:rsidRPr="004718F5"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259B63C8" w14:textId="77777777" w:rsidR="002F3B2B" w:rsidRPr="004718F5" w:rsidRDefault="002F3B2B" w:rsidP="000422D1">
            <w:pPr>
              <w:pStyle w:val="TAL"/>
              <w:keepNext w:val="0"/>
              <w:keepLines w:val="0"/>
              <w:rPr>
                <w:rFonts w:cs="v4.2.0"/>
                <w:b/>
                <w:bCs/>
              </w:rPr>
            </w:pPr>
            <w:r w:rsidRPr="004718F5">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554FC838" w14:textId="0E51CE3E" w:rsidR="002F3B2B" w:rsidRPr="004718F5" w:rsidRDefault="002F3B2B" w:rsidP="000422D1">
            <w:pPr>
              <w:pStyle w:val="TAL"/>
              <w:keepNext w:val="0"/>
              <w:keepLines w:val="0"/>
              <w:rPr>
                <w:rFonts w:cs="v4.2.0"/>
                <w:b/>
                <w:bCs/>
              </w:rPr>
            </w:pPr>
            <w:r w:rsidRPr="004718F5">
              <w:rPr>
                <w:rFonts w:cs="v4.2.0"/>
                <w:bCs/>
              </w:rPr>
              <w:t>SSB.1</w:t>
            </w:r>
            <w:r w:rsidR="000422D1" w:rsidRPr="004718F5">
              <w:rPr>
                <w:rFonts w:cs="v4.2.0"/>
                <w:bCs/>
              </w:rPr>
              <w:t xml:space="preserve"> </w:t>
            </w:r>
            <w:r w:rsidRPr="004718F5">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70C10101" w14:textId="77777777" w:rsidR="002F3B2B" w:rsidRPr="004718F5" w:rsidRDefault="002F3B2B" w:rsidP="000422D1">
            <w:pPr>
              <w:pStyle w:val="TAL"/>
              <w:keepNext w:val="0"/>
              <w:keepLines w:val="0"/>
              <w:rPr>
                <w:rFonts w:cs="v4.2.0"/>
                <w:b/>
                <w:bCs/>
              </w:rPr>
            </w:pPr>
          </w:p>
        </w:tc>
      </w:tr>
      <w:tr w:rsidR="002F3B2B" w:rsidRPr="004718F5" w14:paraId="373762B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5C30FA3" w14:textId="77777777" w:rsidR="002F3B2B" w:rsidRPr="004718F5"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73B9B1C"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54BA522B" w14:textId="77777777" w:rsidR="002F3B2B" w:rsidRPr="004718F5" w:rsidRDefault="002F3B2B" w:rsidP="000422D1">
            <w:pPr>
              <w:pStyle w:val="TAL"/>
              <w:keepNext w:val="0"/>
              <w:keepLines w:val="0"/>
              <w:rPr>
                <w:rFonts w:cs="v4.2.0"/>
                <w:b/>
                <w:bCs/>
              </w:rPr>
            </w:pPr>
            <w:r w:rsidRPr="004718F5">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AEF2307" w14:textId="0DA3F7EE" w:rsidR="002F3B2B" w:rsidRPr="004718F5" w:rsidRDefault="002F3B2B" w:rsidP="000422D1">
            <w:pPr>
              <w:pStyle w:val="TAL"/>
              <w:keepNext w:val="0"/>
              <w:keepLines w:val="0"/>
              <w:rPr>
                <w:rFonts w:cs="v4.2.0"/>
                <w:b/>
                <w:bCs/>
              </w:rPr>
            </w:pPr>
            <w:r w:rsidRPr="004718F5">
              <w:rPr>
                <w:rFonts w:cs="v4.2.0"/>
                <w:bCs/>
              </w:rPr>
              <w:t>SSB.1</w:t>
            </w:r>
            <w:r w:rsidR="000422D1" w:rsidRPr="004718F5">
              <w:rPr>
                <w:rFonts w:cs="v4.2.0"/>
                <w:bCs/>
              </w:rPr>
              <w:t xml:space="preserve"> </w:t>
            </w:r>
            <w:r w:rsidRPr="004718F5">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131F6A22" w14:textId="77777777" w:rsidR="002F3B2B" w:rsidRPr="004718F5" w:rsidRDefault="002F3B2B" w:rsidP="000422D1">
            <w:pPr>
              <w:pStyle w:val="TAL"/>
              <w:keepNext w:val="0"/>
              <w:keepLines w:val="0"/>
              <w:rPr>
                <w:rFonts w:cs="v4.2.0"/>
                <w:b/>
                <w:bCs/>
              </w:rPr>
            </w:pPr>
          </w:p>
        </w:tc>
      </w:tr>
      <w:tr w:rsidR="002F3B2B" w:rsidRPr="004718F5" w14:paraId="02374D0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2D38B9B" w14:textId="77777777" w:rsidR="002F3B2B" w:rsidRPr="004718F5"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89F93D2"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4CF6C950" w14:textId="77777777" w:rsidR="002F3B2B" w:rsidRPr="004718F5" w:rsidRDefault="002F3B2B" w:rsidP="000422D1">
            <w:pPr>
              <w:pStyle w:val="TAL"/>
              <w:keepNext w:val="0"/>
              <w:keepLines w:val="0"/>
              <w:rPr>
                <w:rFonts w:cs="v4.2.0"/>
                <w:b/>
                <w:bCs/>
              </w:rPr>
            </w:pPr>
            <w:r w:rsidRPr="004718F5">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295DCBA" w14:textId="37466E3D" w:rsidR="002F3B2B" w:rsidRPr="004718F5" w:rsidRDefault="002F3B2B" w:rsidP="000422D1">
            <w:pPr>
              <w:pStyle w:val="TAL"/>
              <w:keepNext w:val="0"/>
              <w:keepLines w:val="0"/>
              <w:rPr>
                <w:rFonts w:cs="v4.2.0"/>
                <w:b/>
                <w:bCs/>
              </w:rPr>
            </w:pPr>
            <w:r w:rsidRPr="004718F5">
              <w:rPr>
                <w:rFonts w:cs="v4.2.0"/>
                <w:bCs/>
              </w:rPr>
              <w:t>SSB.2</w:t>
            </w:r>
            <w:r w:rsidR="000422D1" w:rsidRPr="004718F5">
              <w:rPr>
                <w:rFonts w:cs="v4.2.0"/>
                <w:bCs/>
              </w:rPr>
              <w:t xml:space="preserve"> </w:t>
            </w:r>
            <w:r w:rsidRPr="004718F5">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3A419D2B" w14:textId="77777777" w:rsidR="002F3B2B" w:rsidRPr="004718F5" w:rsidRDefault="002F3B2B" w:rsidP="000422D1">
            <w:pPr>
              <w:pStyle w:val="TAL"/>
              <w:keepNext w:val="0"/>
              <w:keepLines w:val="0"/>
              <w:rPr>
                <w:rFonts w:cs="v4.2.0"/>
                <w:b/>
                <w:bCs/>
              </w:rPr>
            </w:pPr>
          </w:p>
        </w:tc>
      </w:tr>
      <w:tr w:rsidR="002F3B2B" w:rsidRPr="004718F5" w14:paraId="1CA8E6AD"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E937158" w14:textId="2A7D557D" w:rsidR="002F3B2B" w:rsidRPr="004718F5" w:rsidRDefault="002F3B2B" w:rsidP="000422D1">
            <w:pPr>
              <w:pStyle w:val="TAL"/>
              <w:keepNext w:val="0"/>
              <w:keepLines w:val="0"/>
              <w:rPr>
                <w:b/>
              </w:rPr>
            </w:pPr>
            <w:r w:rsidRPr="004718F5">
              <w:t>SMTC</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1970085A" w14:textId="77777777" w:rsidR="002F3B2B" w:rsidRPr="004718F5"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79FD24D5" w14:textId="77777777" w:rsidR="002F3B2B" w:rsidRPr="004718F5" w:rsidRDefault="002F3B2B" w:rsidP="000422D1">
            <w:pPr>
              <w:pStyle w:val="TAL"/>
              <w:keepNext w:val="0"/>
              <w:keepLines w:val="0"/>
              <w:rPr>
                <w:rFonts w:cs="v4.2.0"/>
                <w:b/>
                <w:bCs/>
              </w:rPr>
            </w:pPr>
            <w:r w:rsidRPr="004718F5">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7F7AEBCC" w14:textId="77777777" w:rsidR="002F3B2B" w:rsidRPr="004718F5" w:rsidRDefault="002F3B2B" w:rsidP="000422D1">
            <w:pPr>
              <w:pStyle w:val="TAL"/>
              <w:keepNext w:val="0"/>
              <w:keepLines w:val="0"/>
              <w:rPr>
                <w:rFonts w:cs="v4.2.0"/>
                <w:b/>
                <w:bCs/>
              </w:rPr>
            </w:pPr>
            <w:r w:rsidRPr="004718F5">
              <w:rPr>
                <w:rFonts w:cs="v4.2.0"/>
                <w:bCs/>
              </w:rPr>
              <w:t>SMTC.2</w:t>
            </w:r>
          </w:p>
        </w:tc>
        <w:tc>
          <w:tcPr>
            <w:tcW w:w="2977" w:type="dxa"/>
            <w:tcBorders>
              <w:top w:val="single" w:sz="4" w:space="0" w:color="auto"/>
              <w:left w:val="single" w:sz="4" w:space="0" w:color="auto"/>
              <w:bottom w:val="single" w:sz="4" w:space="0" w:color="auto"/>
              <w:right w:val="single" w:sz="4" w:space="0" w:color="auto"/>
            </w:tcBorders>
          </w:tcPr>
          <w:p w14:paraId="29B4EB05" w14:textId="77777777" w:rsidR="002F3B2B" w:rsidRPr="004718F5" w:rsidRDefault="002F3B2B" w:rsidP="000422D1">
            <w:pPr>
              <w:pStyle w:val="TAL"/>
              <w:keepNext w:val="0"/>
              <w:keepLines w:val="0"/>
              <w:rPr>
                <w:rFonts w:cs="v4.2.0"/>
                <w:b/>
                <w:bCs/>
              </w:rPr>
            </w:pPr>
          </w:p>
        </w:tc>
      </w:tr>
      <w:tr w:rsidR="002F3B2B" w:rsidRPr="004718F5" w14:paraId="6FE8E7C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A635BF" w14:textId="77777777" w:rsidR="002F3B2B" w:rsidRPr="004718F5"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688B06"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22AA2638" w14:textId="77777777" w:rsidR="002F3B2B" w:rsidRPr="004718F5" w:rsidRDefault="002F3B2B" w:rsidP="000422D1">
            <w:pPr>
              <w:pStyle w:val="TAL"/>
              <w:keepNext w:val="0"/>
              <w:keepLines w:val="0"/>
              <w:rPr>
                <w:rFonts w:cs="v4.2.0"/>
                <w:b/>
                <w:bCs/>
              </w:rPr>
            </w:pPr>
            <w:r w:rsidRPr="004718F5">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488FF4B" w14:textId="77777777" w:rsidR="002F3B2B" w:rsidRPr="004718F5" w:rsidRDefault="002F3B2B" w:rsidP="000422D1">
            <w:pPr>
              <w:pStyle w:val="TAL"/>
              <w:keepNext w:val="0"/>
              <w:keepLines w:val="0"/>
              <w:rPr>
                <w:rFonts w:cs="v4.2.0"/>
                <w:b/>
                <w:bCs/>
              </w:rPr>
            </w:pPr>
            <w:r w:rsidRPr="004718F5">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46B6DA7E" w14:textId="77777777" w:rsidR="002F3B2B" w:rsidRPr="004718F5" w:rsidRDefault="002F3B2B" w:rsidP="000422D1">
            <w:pPr>
              <w:pStyle w:val="TAL"/>
              <w:keepNext w:val="0"/>
              <w:keepLines w:val="0"/>
              <w:rPr>
                <w:rFonts w:cs="v4.2.0"/>
                <w:b/>
                <w:bCs/>
              </w:rPr>
            </w:pPr>
          </w:p>
        </w:tc>
      </w:tr>
      <w:tr w:rsidR="002F3B2B" w:rsidRPr="004718F5" w14:paraId="456D1450"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5103BCB" w14:textId="77777777" w:rsidR="002F3B2B" w:rsidRPr="004718F5"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D2C2AB" w14:textId="77777777" w:rsidR="002F3B2B" w:rsidRPr="004718F5"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28317DA" w14:textId="77777777" w:rsidR="002F3B2B" w:rsidRPr="004718F5" w:rsidRDefault="002F3B2B" w:rsidP="000422D1">
            <w:pPr>
              <w:pStyle w:val="TAL"/>
              <w:keepNext w:val="0"/>
              <w:keepLines w:val="0"/>
              <w:rPr>
                <w:rFonts w:cs="v4.2.0"/>
                <w:b/>
                <w:bCs/>
              </w:rPr>
            </w:pPr>
            <w:r w:rsidRPr="004718F5">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A36D83D" w14:textId="77777777" w:rsidR="002F3B2B" w:rsidRPr="004718F5" w:rsidRDefault="002F3B2B" w:rsidP="000422D1">
            <w:pPr>
              <w:pStyle w:val="TAL"/>
              <w:keepNext w:val="0"/>
              <w:keepLines w:val="0"/>
              <w:rPr>
                <w:rFonts w:cs="v4.2.0"/>
                <w:b/>
                <w:bCs/>
              </w:rPr>
            </w:pPr>
            <w:r w:rsidRPr="004718F5">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55129864" w14:textId="77777777" w:rsidR="002F3B2B" w:rsidRPr="004718F5" w:rsidRDefault="002F3B2B" w:rsidP="000422D1">
            <w:pPr>
              <w:pStyle w:val="TAL"/>
              <w:keepNext w:val="0"/>
              <w:keepLines w:val="0"/>
              <w:rPr>
                <w:rFonts w:cs="v4.2.0"/>
                <w:b/>
                <w:bCs/>
              </w:rPr>
            </w:pPr>
          </w:p>
        </w:tc>
      </w:tr>
      <w:tr w:rsidR="002F3B2B" w:rsidRPr="004718F5" w14:paraId="1BF8E71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B10EB1" w14:textId="77777777" w:rsidR="002F3B2B" w:rsidRPr="004718F5" w:rsidRDefault="002F3B2B" w:rsidP="000422D1">
            <w:pPr>
              <w:pStyle w:val="TAL"/>
              <w:keepNext w:val="0"/>
              <w:keepLines w:val="0"/>
              <w:rPr>
                <w:rFonts w:cs="Arial"/>
              </w:rPr>
            </w:pPr>
            <w:r w:rsidRPr="004718F5">
              <w:t>A3-Offset</w:t>
            </w:r>
          </w:p>
        </w:tc>
        <w:tc>
          <w:tcPr>
            <w:tcW w:w="709" w:type="dxa"/>
            <w:tcBorders>
              <w:top w:val="single" w:sz="4" w:space="0" w:color="auto"/>
              <w:left w:val="single" w:sz="4" w:space="0" w:color="auto"/>
              <w:bottom w:val="single" w:sz="4" w:space="0" w:color="auto"/>
              <w:right w:val="single" w:sz="4" w:space="0" w:color="auto"/>
            </w:tcBorders>
            <w:hideMark/>
          </w:tcPr>
          <w:p w14:paraId="178D56AC" w14:textId="77777777" w:rsidR="002F3B2B" w:rsidRPr="004718F5" w:rsidRDefault="002F3B2B" w:rsidP="000422D1">
            <w:pPr>
              <w:pStyle w:val="TAL"/>
              <w:keepNext w:val="0"/>
              <w:keepLines w:val="0"/>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442CB12" w14:textId="6E3C8E18"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1752910" w14:textId="77777777" w:rsidR="002F3B2B" w:rsidRPr="004718F5" w:rsidRDefault="002F3B2B" w:rsidP="000422D1">
            <w:pPr>
              <w:pStyle w:val="TAL"/>
              <w:keepNext w:val="0"/>
              <w:keepLines w:val="0"/>
            </w:pPr>
            <w:r w:rsidRPr="004718F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6B51523" w14:textId="77777777" w:rsidR="002F3B2B" w:rsidRPr="004718F5" w:rsidRDefault="002F3B2B" w:rsidP="000422D1">
            <w:pPr>
              <w:pStyle w:val="TAL"/>
              <w:keepNext w:val="0"/>
              <w:keepLines w:val="0"/>
            </w:pPr>
          </w:p>
        </w:tc>
      </w:tr>
      <w:tr w:rsidR="002F3B2B" w:rsidRPr="004718F5" w14:paraId="265527E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6C6FFB4" w14:textId="17717037"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tcPr>
          <w:p w14:paraId="0B4C70C3"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8EB08D" w14:textId="19831355"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317BE2F" w14:textId="77777777" w:rsidR="002F3B2B" w:rsidRPr="004718F5" w:rsidRDefault="002F3B2B" w:rsidP="000422D1">
            <w:pPr>
              <w:pStyle w:val="TAL"/>
              <w:keepNext w:val="0"/>
              <w:keepLines w:val="0"/>
            </w:pPr>
            <w:r w:rsidRPr="004718F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10E7C3F4" w14:textId="77777777" w:rsidR="002F3B2B" w:rsidRPr="004718F5" w:rsidRDefault="002F3B2B" w:rsidP="000422D1">
            <w:pPr>
              <w:pStyle w:val="TAL"/>
              <w:keepNext w:val="0"/>
              <w:keepLines w:val="0"/>
            </w:pPr>
          </w:p>
        </w:tc>
      </w:tr>
      <w:tr w:rsidR="002F3B2B" w:rsidRPr="004718F5" w14:paraId="459D689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E9A975" w14:textId="77777777" w:rsidR="002F3B2B" w:rsidRPr="004718F5" w:rsidRDefault="002F3B2B" w:rsidP="000422D1">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3E16B8BB" w14:textId="77777777" w:rsidR="002F3B2B" w:rsidRPr="004718F5" w:rsidRDefault="002F3B2B" w:rsidP="000422D1">
            <w:pPr>
              <w:pStyle w:val="TAL"/>
              <w:keepNext w:val="0"/>
              <w:keepLines w:val="0"/>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8B9C5DD" w14:textId="7BFE3F74"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9E86049" w14:textId="77777777" w:rsidR="002F3B2B" w:rsidRPr="004718F5" w:rsidRDefault="002F3B2B" w:rsidP="000422D1">
            <w:pPr>
              <w:pStyle w:val="TAL"/>
              <w:keepNext w:val="0"/>
              <w:keepLines w:val="0"/>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42C2C8C8" w14:textId="77777777" w:rsidR="002F3B2B" w:rsidRPr="004718F5" w:rsidRDefault="002F3B2B" w:rsidP="000422D1">
            <w:pPr>
              <w:pStyle w:val="TAL"/>
              <w:keepNext w:val="0"/>
              <w:keepLines w:val="0"/>
            </w:pPr>
          </w:p>
        </w:tc>
      </w:tr>
      <w:tr w:rsidR="002F3B2B" w:rsidRPr="004718F5" w14:paraId="5B56C9B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C22AB8" w14:textId="733E1E24"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9" w:type="dxa"/>
            <w:tcBorders>
              <w:top w:val="single" w:sz="4" w:space="0" w:color="auto"/>
              <w:left w:val="single" w:sz="4" w:space="0" w:color="auto"/>
              <w:bottom w:val="single" w:sz="4" w:space="0" w:color="auto"/>
              <w:right w:val="single" w:sz="4" w:space="0" w:color="auto"/>
            </w:tcBorders>
            <w:hideMark/>
          </w:tcPr>
          <w:p w14:paraId="2DEDA1B9" w14:textId="77777777" w:rsidR="002F3B2B" w:rsidRPr="004718F5" w:rsidRDefault="002F3B2B" w:rsidP="000422D1">
            <w:pPr>
              <w:pStyle w:val="TAL"/>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061F79F" w14:textId="57A04AB2"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9655832" w14:textId="77777777" w:rsidR="002F3B2B" w:rsidRPr="004718F5" w:rsidRDefault="002F3B2B" w:rsidP="000422D1">
            <w:pPr>
              <w:pStyle w:val="TAL"/>
              <w:keepNext w:val="0"/>
              <w:keepLines w:val="0"/>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FF529F0" w14:textId="77777777" w:rsidR="002F3B2B" w:rsidRPr="004718F5" w:rsidRDefault="002F3B2B" w:rsidP="000422D1">
            <w:pPr>
              <w:pStyle w:val="TAL"/>
              <w:keepNext w:val="0"/>
              <w:keepLines w:val="0"/>
            </w:pPr>
          </w:p>
        </w:tc>
      </w:tr>
      <w:tr w:rsidR="002F3B2B" w:rsidRPr="004718F5" w14:paraId="2324E78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85FA34" w14:textId="33542693"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4DDC6C9D"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C3FA711" w14:textId="549E3285"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0F8FD75" w14:textId="77777777" w:rsidR="002F3B2B" w:rsidRPr="004718F5" w:rsidRDefault="002F3B2B" w:rsidP="000422D1">
            <w:pPr>
              <w:pStyle w:val="TAL"/>
              <w:keepNext w:val="0"/>
              <w:keepLines w:val="0"/>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B2059E0" w14:textId="4DAAB3AA" w:rsidR="002F3B2B" w:rsidRPr="004718F5" w:rsidRDefault="002F3B2B" w:rsidP="000422D1">
            <w:pPr>
              <w:pStyle w:val="TAL"/>
              <w:keepNext w:val="0"/>
              <w:keepLines w:val="0"/>
            </w:pPr>
            <w:r w:rsidRPr="004718F5">
              <w:rPr>
                <w:rFonts w:cs="v4.2.0"/>
              </w:rPr>
              <w:t>L3</w:t>
            </w:r>
            <w:r w:rsidR="000422D1" w:rsidRPr="004718F5">
              <w:rPr>
                <w:rFonts w:cs="v4.2.0"/>
              </w:rPr>
              <w:t xml:space="preserve"> </w:t>
            </w:r>
            <w:r w:rsidRPr="004718F5">
              <w:rPr>
                <w:rFonts w:cs="v4.2.0"/>
              </w:rPr>
              <w:t>filtering</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not</w:t>
            </w:r>
            <w:r w:rsidR="000422D1" w:rsidRPr="004718F5">
              <w:rPr>
                <w:rFonts w:cs="v4.2.0"/>
              </w:rPr>
              <w:t xml:space="preserve"> </w:t>
            </w:r>
            <w:r w:rsidRPr="004718F5">
              <w:rPr>
                <w:rFonts w:cs="v4.2.0"/>
              </w:rPr>
              <w:t>used</w:t>
            </w:r>
          </w:p>
        </w:tc>
      </w:tr>
      <w:tr w:rsidR="002F3B2B" w:rsidRPr="004718F5" w14:paraId="6EA8179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D3EBC1"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2083BA8"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0E56F22" w14:textId="5CD0495C" w:rsidR="002F3B2B" w:rsidRPr="004718F5" w:rsidRDefault="002F3B2B" w:rsidP="000422D1">
            <w:pPr>
              <w:pStyle w:val="TAL"/>
              <w:keepNext w:val="0"/>
              <w:keepLines w:val="0"/>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7CE50952" w14:textId="77777777" w:rsidR="002F3B2B" w:rsidRPr="004718F5" w:rsidRDefault="002F3B2B" w:rsidP="000422D1">
            <w:pPr>
              <w:pStyle w:val="TAL"/>
              <w:keepNext w:val="0"/>
              <w:keepLines w:val="0"/>
            </w:pPr>
            <w:r w:rsidRPr="004718F5">
              <w:t>DRX.1</w:t>
            </w:r>
          </w:p>
        </w:tc>
        <w:tc>
          <w:tcPr>
            <w:tcW w:w="1205" w:type="dxa"/>
            <w:tcBorders>
              <w:top w:val="single" w:sz="4" w:space="0" w:color="auto"/>
              <w:left w:val="single" w:sz="4" w:space="0" w:color="auto"/>
              <w:bottom w:val="single" w:sz="4" w:space="0" w:color="auto"/>
              <w:right w:val="single" w:sz="4" w:space="0" w:color="auto"/>
            </w:tcBorders>
            <w:hideMark/>
          </w:tcPr>
          <w:p w14:paraId="79A381CD" w14:textId="77777777" w:rsidR="002F3B2B" w:rsidRPr="004718F5" w:rsidRDefault="002F3B2B" w:rsidP="000422D1">
            <w:pPr>
              <w:pStyle w:val="TAL"/>
              <w:keepNext w:val="0"/>
              <w:keepLines w:val="0"/>
            </w:pPr>
            <w:r w:rsidRPr="004718F5">
              <w:t>DRX.7</w:t>
            </w:r>
          </w:p>
        </w:tc>
        <w:tc>
          <w:tcPr>
            <w:tcW w:w="2977" w:type="dxa"/>
            <w:tcBorders>
              <w:top w:val="single" w:sz="4" w:space="0" w:color="auto"/>
              <w:left w:val="single" w:sz="4" w:space="0" w:color="auto"/>
              <w:bottom w:val="single" w:sz="4" w:space="0" w:color="auto"/>
              <w:right w:val="single" w:sz="4" w:space="0" w:color="auto"/>
            </w:tcBorders>
            <w:hideMark/>
          </w:tcPr>
          <w:p w14:paraId="10B79A53" w14:textId="257E682C" w:rsidR="002F3B2B" w:rsidRPr="004718F5" w:rsidRDefault="002F3B2B" w:rsidP="000422D1">
            <w:pPr>
              <w:pStyle w:val="TAL"/>
              <w:keepNext w:val="0"/>
              <w:keepLines w:val="0"/>
            </w:pPr>
            <w:r w:rsidRPr="004718F5">
              <w:rPr>
                <w:lang w:eastAsia="zh-TW"/>
              </w:rPr>
              <w:t>Annex</w:t>
            </w:r>
            <w:r w:rsidR="000422D1" w:rsidRPr="004718F5">
              <w:rPr>
                <w:lang w:eastAsia="zh-TW"/>
              </w:rPr>
              <w:t xml:space="preserve"> </w:t>
            </w:r>
            <w:r w:rsidRPr="004718F5">
              <w:rPr>
                <w:lang w:eastAsia="zh-TW"/>
              </w:rPr>
              <w:t>A.5</w:t>
            </w:r>
            <w:r w:rsidR="000422D1" w:rsidRPr="004718F5">
              <w:rPr>
                <w:lang w:eastAsia="zh-TW"/>
              </w:rPr>
              <w:t xml:space="preserve"> </w:t>
            </w:r>
            <w:r w:rsidRPr="004718F5">
              <w:t>Table</w:t>
            </w:r>
            <w:r w:rsidR="000422D1" w:rsidRPr="004718F5">
              <w:t xml:space="preserve"> </w:t>
            </w:r>
            <w:r w:rsidRPr="004718F5">
              <w:t>A.5-1</w:t>
            </w:r>
          </w:p>
        </w:tc>
      </w:tr>
      <w:tr w:rsidR="002F3B2B" w:rsidRPr="004718F5" w14:paraId="149078F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9D4FCC" w14:textId="73AF9D32"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B0B2671"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5CE9505" w14:textId="289BE161"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1379DBB" w14:textId="56810720" w:rsidR="002F3B2B" w:rsidRPr="004718F5" w:rsidRDefault="002F3B2B" w:rsidP="000422D1">
            <w:pPr>
              <w:pStyle w:val="TAL"/>
              <w:keepNext w:val="0"/>
              <w:keepLines w:val="0"/>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DAB02A0" w14:textId="757F16E6"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EN-DC</w:t>
            </w:r>
          </w:p>
        </w:tc>
      </w:tr>
      <w:tr w:rsidR="002F3B2B" w:rsidRPr="004718F5" w14:paraId="16F5E9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57E329E" w14:textId="06B8BC6B"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55688D6C" w14:textId="77777777" w:rsidR="002F3B2B" w:rsidRPr="004718F5"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70640A7" w14:textId="77777777" w:rsidR="002F3B2B" w:rsidRPr="004718F5" w:rsidRDefault="002F3B2B" w:rsidP="000422D1">
            <w:pPr>
              <w:pStyle w:val="TAL"/>
              <w:keepNext w:val="0"/>
              <w:keepLines w:val="0"/>
              <w:rPr>
                <w:rFonts w:cs="v4.2.0"/>
              </w:rPr>
            </w:pPr>
            <w:r w:rsidRPr="004718F5">
              <w:rPr>
                <w:rFonts w:cs="v4.2.0"/>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35EB0708" w14:textId="283879C3" w:rsidR="002F3B2B" w:rsidRPr="004718F5" w:rsidRDefault="002F3B2B" w:rsidP="000422D1">
            <w:pPr>
              <w:pStyle w:val="TAL"/>
              <w:keepNext w:val="0"/>
              <w:keepLines w:val="0"/>
            </w:pPr>
            <w:r w:rsidRPr="004718F5">
              <w:rPr>
                <w:rFonts w:cs="v4.2.0"/>
              </w:rPr>
              <w:t>3</w:t>
            </w:r>
            <w:r w:rsidR="000422D1" w:rsidRPr="004718F5">
              <w:rPr>
                <w:rFonts w:cs="v4.2.0"/>
              </w:rPr>
              <w:t xml:space="preserve"> </w:t>
            </w:r>
            <w:r w:rsidRPr="004718F5">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147998DF" w14:textId="41FE8FF5" w:rsidR="002F3B2B" w:rsidRPr="004718F5" w:rsidRDefault="002F3B2B" w:rsidP="000422D1">
            <w:pPr>
              <w:pStyle w:val="TAL"/>
              <w:keepNext w:val="0"/>
              <w:keepLines w:val="0"/>
              <w:rPr>
                <w:rFonts w:cs="v4.2.0"/>
              </w:rPr>
            </w:pPr>
            <w:r w:rsidRPr="004718F5">
              <w:rPr>
                <w:rFonts w:cs="v4.2.0"/>
              </w:rPr>
              <w:t>Asynchronous</w:t>
            </w:r>
            <w:r w:rsidR="000422D1" w:rsidRPr="004718F5">
              <w:rPr>
                <w:rFonts w:cs="v4.2.0"/>
              </w:rPr>
              <w:t xml:space="preserve"> </w:t>
            </w:r>
            <w:r w:rsidRPr="004718F5">
              <w:rPr>
                <w:rFonts w:cs="v4.2.0"/>
              </w:rPr>
              <w:t>cells.</w:t>
            </w:r>
          </w:p>
          <w:p w14:paraId="17EA6A1F" w14:textId="06A21686" w:rsidR="002F3B2B" w:rsidRPr="004718F5" w:rsidRDefault="002F3B2B" w:rsidP="000422D1">
            <w:pPr>
              <w:pStyle w:val="TAL"/>
              <w:keepNext w:val="0"/>
              <w:keepLines w:val="0"/>
            </w:pP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3ms</w:t>
            </w:r>
            <w:r w:rsidR="000422D1" w:rsidRPr="004718F5">
              <w:rPr>
                <w:rFonts w:cs="v4.2.0"/>
              </w:rPr>
              <w:t xml:space="preserve"> </w:t>
            </w:r>
            <w:r w:rsidRPr="004718F5">
              <w:rPr>
                <w:rFonts w:cs="v4.2.0"/>
              </w:rPr>
              <w:t>later</w:t>
            </w:r>
            <w:r w:rsidR="000422D1" w:rsidRPr="004718F5">
              <w:rPr>
                <w:rFonts w:cs="v4.2.0"/>
              </w:rPr>
              <w:t xml:space="preserve"> </w:t>
            </w:r>
            <w:r w:rsidRPr="004718F5">
              <w:rPr>
                <w:rFonts w:cs="v4.2.0"/>
              </w:rPr>
              <w:t>than</w:t>
            </w:r>
            <w:r w:rsidR="000422D1" w:rsidRPr="004718F5">
              <w:rPr>
                <w:rFonts w:cs="v4.2.0"/>
              </w:rPr>
              <w:t xml:space="preserve"> </w:t>
            </w: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r>
      <w:tr w:rsidR="002F3B2B" w:rsidRPr="004718F5" w14:paraId="3D0332A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3001D5F"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673A92A" w14:textId="77777777" w:rsidR="002F3B2B" w:rsidRPr="004718F5"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E2DA092" w14:textId="77777777" w:rsidR="002F3B2B" w:rsidRPr="004718F5" w:rsidRDefault="002F3B2B" w:rsidP="000422D1">
            <w:pPr>
              <w:pStyle w:val="TAL"/>
              <w:keepNext w:val="0"/>
              <w:keepLines w:val="0"/>
              <w:rPr>
                <w:rFonts w:cs="v4.2.0"/>
              </w:rPr>
            </w:pPr>
            <w:r w:rsidRPr="004718F5">
              <w:rPr>
                <w:rFonts w:cs="v4.2.0"/>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37760BF5" w14:textId="1EBF2C1A" w:rsidR="002F3B2B" w:rsidRPr="004718F5" w:rsidRDefault="002F3B2B" w:rsidP="000422D1">
            <w:pPr>
              <w:pStyle w:val="TAL"/>
              <w:keepNext w:val="0"/>
              <w:keepLines w:val="0"/>
              <w:rPr>
                <w:rFonts w:cs="v4.2.0"/>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6B586DA" w14:textId="021236C6"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02E5531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EBB5297"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5C327D" w14:textId="77777777" w:rsidR="002F3B2B" w:rsidRPr="004718F5"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09B1C2" w14:textId="77777777" w:rsidR="002F3B2B" w:rsidRPr="004718F5" w:rsidRDefault="002F3B2B" w:rsidP="000422D1">
            <w:pPr>
              <w:pStyle w:val="TAL"/>
              <w:keepNext w:val="0"/>
              <w:keepLines w:val="0"/>
              <w:rPr>
                <w:rFonts w:cs="v4.2.0"/>
              </w:rPr>
            </w:pP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5F56333" w14:textId="1E835EF1" w:rsidR="002F3B2B" w:rsidRPr="004718F5" w:rsidRDefault="002F3B2B" w:rsidP="000422D1">
            <w:pPr>
              <w:pStyle w:val="TAL"/>
              <w:keepNext w:val="0"/>
              <w:keepLines w:val="0"/>
              <w:rPr>
                <w:rFonts w:cs="v4.2.0"/>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1EB81F4" w14:textId="51E9D038"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5F4679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2B19750" w14:textId="77777777" w:rsidR="002F3B2B" w:rsidRPr="004718F5" w:rsidRDefault="002F3B2B" w:rsidP="000422D1">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62069880" w14:textId="77777777" w:rsidR="002F3B2B" w:rsidRPr="004718F5" w:rsidRDefault="002F3B2B" w:rsidP="000422D1">
            <w:pPr>
              <w:pStyle w:val="TAL"/>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2155F6F" w14:textId="70A5A3D3"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8FB059B" w14:textId="77777777" w:rsidR="002F3B2B" w:rsidRPr="004718F5" w:rsidRDefault="002F3B2B" w:rsidP="000422D1">
            <w:pPr>
              <w:pStyle w:val="TAL"/>
              <w:keepNext w:val="0"/>
              <w:keepLines w:val="0"/>
            </w:pPr>
            <w:r w:rsidRPr="004718F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112F4CF" w14:textId="77777777" w:rsidR="002F3B2B" w:rsidRPr="004718F5" w:rsidRDefault="002F3B2B" w:rsidP="000422D1">
            <w:pPr>
              <w:pStyle w:val="TAL"/>
              <w:keepNext w:val="0"/>
              <w:keepLines w:val="0"/>
            </w:pPr>
          </w:p>
        </w:tc>
      </w:tr>
      <w:tr w:rsidR="002F3B2B" w:rsidRPr="004718F5" w14:paraId="04528D1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ADF8DC" w14:textId="77777777" w:rsidR="002F3B2B" w:rsidRPr="004718F5" w:rsidRDefault="002F3B2B" w:rsidP="000422D1">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0630DFB9" w14:textId="77777777" w:rsidR="002F3B2B" w:rsidRPr="004718F5" w:rsidRDefault="002F3B2B" w:rsidP="000422D1">
            <w:pPr>
              <w:pStyle w:val="TAL"/>
              <w:keepNext w:val="0"/>
              <w:keepLines w:val="0"/>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C0380D8" w14:textId="0A7221BC"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4D72A0A1" w14:textId="77777777" w:rsidR="002F3B2B" w:rsidRPr="004718F5" w:rsidRDefault="002F3B2B" w:rsidP="000422D1">
            <w:pPr>
              <w:pStyle w:val="TAL"/>
              <w:keepNext w:val="0"/>
              <w:keepLines w:val="0"/>
            </w:pPr>
            <w:r w:rsidRPr="004718F5">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4189293D" w14:textId="77777777" w:rsidR="002F3B2B" w:rsidRPr="004718F5" w:rsidRDefault="002F3B2B" w:rsidP="000422D1">
            <w:pPr>
              <w:pStyle w:val="TAL"/>
              <w:keepNext w:val="0"/>
              <w:keepLines w:val="0"/>
            </w:pPr>
            <w:r w:rsidRPr="004718F5">
              <w:t>10</w:t>
            </w:r>
          </w:p>
        </w:tc>
        <w:tc>
          <w:tcPr>
            <w:tcW w:w="2977" w:type="dxa"/>
            <w:tcBorders>
              <w:top w:val="single" w:sz="4" w:space="0" w:color="auto"/>
              <w:left w:val="single" w:sz="4" w:space="0" w:color="auto"/>
              <w:bottom w:val="single" w:sz="4" w:space="0" w:color="auto"/>
              <w:right w:val="single" w:sz="4" w:space="0" w:color="auto"/>
            </w:tcBorders>
          </w:tcPr>
          <w:p w14:paraId="45FFE074" w14:textId="77777777" w:rsidR="002F3B2B" w:rsidRPr="004718F5" w:rsidRDefault="002F3B2B" w:rsidP="000422D1">
            <w:pPr>
              <w:pStyle w:val="TAL"/>
              <w:keepNext w:val="0"/>
              <w:keepLines w:val="0"/>
            </w:pPr>
          </w:p>
        </w:tc>
      </w:tr>
    </w:tbl>
    <w:p w14:paraId="6DFAB797" w14:textId="77777777" w:rsidR="002F3B2B" w:rsidRPr="004718F5" w:rsidRDefault="002F3B2B" w:rsidP="000422D1">
      <w:pPr>
        <w:rPr>
          <w:lang w:eastAsia="sv-SE"/>
        </w:rPr>
      </w:pPr>
    </w:p>
    <w:p w14:paraId="466203B5" w14:textId="77777777" w:rsidR="002F3B2B" w:rsidRPr="004718F5" w:rsidRDefault="002F3B2B" w:rsidP="000422D1">
      <w:pPr>
        <w:pStyle w:val="B10"/>
      </w:pPr>
      <w:r w:rsidRPr="004718F5">
        <w:t>1.</w:t>
      </w:r>
      <w:r w:rsidRPr="004718F5">
        <w:rPr>
          <w:lang w:eastAsia="zh-TW"/>
        </w:rPr>
        <w:tab/>
      </w:r>
      <w:r w:rsidRPr="004718F5">
        <w:t>Message contents are defined in clause 4.6.1.2.4.3.</w:t>
      </w:r>
    </w:p>
    <w:p w14:paraId="3935074D" w14:textId="77777777" w:rsidR="002F3B2B" w:rsidRPr="004718F5" w:rsidRDefault="002F3B2B" w:rsidP="000422D1">
      <w:pPr>
        <w:pStyle w:val="B10"/>
      </w:pPr>
      <w:r w:rsidRPr="004718F5">
        <w:t>2.</w:t>
      </w:r>
      <w:r w:rsidRPr="004718F5">
        <w:rPr>
          <w:lang w:eastAsia="zh-TW"/>
        </w:rPr>
        <w:tab/>
      </w:r>
      <w:r w:rsidRPr="004718F5">
        <w:t xml:space="preserve">Cell 1 is the E-UTRA serving cell (PCell) for the EN-DC setup. The power levels and settings for Cell 1 are set according to Annex A.6. Cell 2 and Cell 3 are NR FR1 cells in the same frequency. Cell 2 is the PSCell and Cell 3 is the </w:t>
      </w:r>
      <w:r w:rsidRPr="004718F5">
        <w:rPr>
          <w:lang w:eastAsia="zh-TW"/>
        </w:rPr>
        <w:t>neighbour NR Cell.</w:t>
      </w:r>
    </w:p>
    <w:p w14:paraId="4265F8ED" w14:textId="77777777" w:rsidR="002F3B2B" w:rsidRPr="004718F5" w:rsidRDefault="002F3B2B" w:rsidP="000422D1">
      <w:pPr>
        <w:pStyle w:val="H6"/>
        <w:keepNext w:val="0"/>
        <w:keepLines w:val="0"/>
        <w:rPr>
          <w:lang w:eastAsia="sv-SE"/>
        </w:rPr>
      </w:pPr>
      <w:r w:rsidRPr="004718F5">
        <w:rPr>
          <w:lang w:eastAsia="sv-SE"/>
        </w:rPr>
        <w:t>4.6.1.2.4.2</w:t>
      </w:r>
      <w:r w:rsidRPr="004718F5">
        <w:rPr>
          <w:lang w:eastAsia="sv-SE"/>
        </w:rPr>
        <w:tab/>
        <w:t>Test procedure</w:t>
      </w:r>
    </w:p>
    <w:p w14:paraId="5D0B81C6" w14:textId="261A2309" w:rsidR="002F3B2B" w:rsidRPr="004718F5" w:rsidRDefault="002F3B2B" w:rsidP="000422D1">
      <w:r w:rsidRPr="004718F5">
        <w:t>Same test procedure as in subclause 4.6.1.1.4.2 with Step 8 is replaced by following:</w:t>
      </w:r>
    </w:p>
    <w:p w14:paraId="1D7E756E" w14:textId="77777777" w:rsidR="002F3B2B" w:rsidRPr="004718F5" w:rsidRDefault="002F3B2B" w:rsidP="000422D1">
      <w:pPr>
        <w:pStyle w:val="B10"/>
      </w:pPr>
      <w:r w:rsidRPr="004718F5">
        <w:t>8.</w:t>
      </w:r>
      <w:r w:rsidRPr="004718F5">
        <w:tab/>
        <w:t>UE shall transmit a MeasurementReport message triggered by Event A3 for Cell 3 on PCell (Cell 1).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176BB10A" w14:textId="77777777" w:rsidR="002F3B2B" w:rsidRPr="004718F5" w:rsidRDefault="002F3B2B" w:rsidP="000422D1">
      <w:pPr>
        <w:pStyle w:val="H6"/>
        <w:keepNext w:val="0"/>
        <w:keepLines w:val="0"/>
        <w:rPr>
          <w:lang w:eastAsia="sv-SE"/>
        </w:rPr>
      </w:pPr>
      <w:r w:rsidRPr="004718F5">
        <w:rPr>
          <w:lang w:eastAsia="sv-SE"/>
        </w:rPr>
        <w:t>4.6.1.2.4.3</w:t>
      </w:r>
      <w:r w:rsidRPr="004718F5">
        <w:rPr>
          <w:lang w:eastAsia="sv-SE"/>
        </w:rPr>
        <w:tab/>
        <w:t>Message contents</w:t>
      </w:r>
    </w:p>
    <w:p w14:paraId="19738954" w14:textId="69C58C16" w:rsidR="002F3B2B" w:rsidRPr="004718F5" w:rsidRDefault="002F3B2B"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006813F1" w14:textId="77777777" w:rsidR="002F3B2B" w:rsidRPr="004718F5" w:rsidRDefault="002F3B2B" w:rsidP="000422D1">
      <w:pPr>
        <w:pStyle w:val="TH"/>
        <w:keepNext w:val="0"/>
        <w:keepLines w:val="0"/>
      </w:pPr>
      <w:r w:rsidRPr="004718F5">
        <w:t xml:space="preserve">Table </w:t>
      </w:r>
      <w:r w:rsidRPr="004718F5">
        <w:rPr>
          <w:lang w:eastAsia="sv-SE"/>
        </w:rPr>
        <w:t>4.6.1.2.4.3</w:t>
      </w:r>
      <w:r w:rsidRPr="004718F5">
        <w:t xml:space="preserve">-1: Common Exception messages for Additional </w:t>
      </w:r>
      <w:r w:rsidRPr="004718F5">
        <w:rPr>
          <w:lang w:eastAsia="sv-SE"/>
        </w:rPr>
        <w:t xml:space="preserve">EN-DC FR1 event-triggered reporting without gap in DRX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0E43251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3D1AF69" w14:textId="68A5A0B8"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368508F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F2B255" w14:textId="7255F58B" w:rsidR="002F3B2B" w:rsidRPr="004718F5" w:rsidRDefault="002F3B2B" w:rsidP="000422D1">
            <w:pPr>
              <w:pStyle w:val="TAL"/>
              <w:keepNext w:val="0"/>
              <w:keepLines w:val="0"/>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9B02B97" w14:textId="77777777" w:rsidR="002F3B2B" w:rsidRPr="004718F5" w:rsidRDefault="002F3B2B" w:rsidP="000422D1">
            <w:pPr>
              <w:pStyle w:val="TAL"/>
              <w:keepNext w:val="0"/>
              <w:keepLines w:val="0"/>
              <w:rPr>
                <w:lang w:eastAsia="zh-TW"/>
              </w:rPr>
            </w:pPr>
          </w:p>
        </w:tc>
      </w:tr>
      <w:tr w:rsidR="002F3B2B" w:rsidRPr="004718F5" w14:paraId="0B40E72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8B6902D" w14:textId="61674233"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7EC5E603" w14:textId="73F2F2F1" w:rsidR="002F3B2B" w:rsidRPr="004718F5" w:rsidRDefault="002F3B2B" w:rsidP="000422D1">
            <w:pPr>
              <w:pStyle w:val="TAL"/>
              <w:keepNext w:val="0"/>
              <w:keepLines w:val="0"/>
            </w:pPr>
            <w:r w:rsidRPr="004718F5">
              <w:t>Table</w:t>
            </w:r>
            <w:r w:rsidR="000422D1" w:rsidRPr="004718F5">
              <w:t xml:space="preserve"> </w:t>
            </w:r>
            <w:r w:rsidRPr="004718F5">
              <w:t>H.3.1-1</w:t>
            </w:r>
          </w:p>
          <w:p w14:paraId="0915EEDD" w14:textId="3912BBCC" w:rsidR="002F3B2B" w:rsidRPr="004718F5" w:rsidRDefault="002F3B2B" w:rsidP="000422D1">
            <w:pPr>
              <w:pStyle w:val="TAL"/>
              <w:keepNext w:val="0"/>
              <w:keepLines w:val="0"/>
            </w:pPr>
            <w:r w:rsidRPr="004718F5">
              <w:t>Table</w:t>
            </w:r>
            <w:r w:rsidR="000422D1" w:rsidRPr="004718F5">
              <w:t xml:space="preserve"> </w:t>
            </w:r>
            <w:r w:rsidRPr="004718F5">
              <w:t>H.3.1-2</w:t>
            </w:r>
          </w:p>
          <w:p w14:paraId="29794BCF" w14:textId="5348A38D"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2D5E0E88" w14:textId="255B66B7" w:rsidR="002F3B2B" w:rsidRPr="004718F5" w:rsidRDefault="002F3B2B" w:rsidP="000422D1">
            <w:pPr>
              <w:pStyle w:val="TAL"/>
              <w:keepNext w:val="0"/>
              <w:keepLines w:val="0"/>
            </w:pPr>
            <w:r w:rsidRPr="004718F5">
              <w:t>Table</w:t>
            </w:r>
            <w:r w:rsidR="000422D1" w:rsidRPr="004718F5">
              <w:t xml:space="preserve"> </w:t>
            </w:r>
            <w:r w:rsidRPr="004718F5">
              <w:t>H.3.1-5</w:t>
            </w:r>
          </w:p>
          <w:p w14:paraId="0C603214" w14:textId="5AC28FE2" w:rsidR="002F3B2B" w:rsidRPr="004718F5" w:rsidRDefault="002F3B2B" w:rsidP="000422D1">
            <w:pPr>
              <w:pStyle w:val="TAL"/>
              <w:keepNext w:val="0"/>
              <w:keepLines w:val="0"/>
            </w:pPr>
            <w:r w:rsidRPr="004718F5">
              <w:t>Table</w:t>
            </w:r>
            <w:r w:rsidR="000422D1" w:rsidRPr="004718F5">
              <w:t xml:space="preserve"> </w:t>
            </w:r>
            <w:r w:rsidRPr="004718F5">
              <w:t>H.3.1-7</w:t>
            </w:r>
          </w:p>
          <w:p w14:paraId="616DE55B" w14:textId="67B0AD48" w:rsidR="002F3B2B" w:rsidRPr="004718F5" w:rsidRDefault="002F3B2B" w:rsidP="000422D1">
            <w:pPr>
              <w:pStyle w:val="TAL"/>
              <w:keepNext w:val="0"/>
              <w:keepLines w:val="0"/>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1</w:t>
            </w:r>
            <w:r w:rsidR="00785071" w:rsidRPr="004718F5">
              <w:rPr>
                <w:rFonts w:cs="Arial"/>
              </w:rPr>
              <w:t xml:space="preserve"> and Offset</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1</w:t>
            </w:r>
          </w:p>
          <w:p w14:paraId="5004C7D2" w14:textId="4507B095" w:rsidR="002F3B2B" w:rsidRPr="004718F5" w:rsidRDefault="002F3B2B" w:rsidP="000422D1">
            <w:pPr>
              <w:pStyle w:val="TAL"/>
              <w:keepNext w:val="0"/>
              <w:keepLines w:val="0"/>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7</w:t>
            </w:r>
            <w:r w:rsidR="00785071" w:rsidRPr="004718F5">
              <w:rPr>
                <w:rFonts w:cs="Arial"/>
              </w:rPr>
              <w:t xml:space="preserve"> and Offset</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2</w:t>
            </w:r>
          </w:p>
          <w:p w14:paraId="6272B57A" w14:textId="06579472" w:rsidR="002F3B2B" w:rsidRPr="004718F5" w:rsidRDefault="002F3B2B" w:rsidP="000422D1">
            <w:pPr>
              <w:pStyle w:val="TAL"/>
              <w:keepNext w:val="0"/>
              <w:keepLines w:val="0"/>
            </w:pPr>
            <w:r w:rsidRPr="004718F5">
              <w:t>Table</w:t>
            </w:r>
            <w:r w:rsidR="000422D1" w:rsidRPr="004718F5">
              <w:t xml:space="preserve"> </w:t>
            </w:r>
            <w:r w:rsidRPr="004718F5">
              <w:t>H.3.4-1</w:t>
            </w:r>
          </w:p>
          <w:p w14:paraId="65A902A1" w14:textId="71756474" w:rsidR="002F3B2B" w:rsidRPr="004718F5" w:rsidRDefault="002F3B2B" w:rsidP="000422D1">
            <w:pPr>
              <w:pStyle w:val="TAL"/>
              <w:keepNext w:val="0"/>
              <w:keepLines w:val="0"/>
            </w:pPr>
            <w:r w:rsidRPr="004718F5">
              <w:t>Table</w:t>
            </w:r>
            <w:r w:rsidR="000422D1" w:rsidRPr="004718F5">
              <w:t xml:space="preserve"> </w:t>
            </w:r>
            <w:r w:rsidRPr="004718F5">
              <w:t>H.3.4-1a</w:t>
            </w:r>
          </w:p>
          <w:p w14:paraId="1FD6B740" w14:textId="4FE0AB7B" w:rsidR="002F3B2B" w:rsidRPr="004718F5" w:rsidRDefault="002F3B2B" w:rsidP="000422D1">
            <w:pPr>
              <w:pStyle w:val="TAL"/>
              <w:keepNext w:val="0"/>
              <w:keepLines w:val="0"/>
            </w:pPr>
            <w:r w:rsidRPr="004718F5">
              <w:t>Table</w:t>
            </w:r>
            <w:r w:rsidR="000422D1" w:rsidRPr="004718F5">
              <w:t xml:space="preserve"> </w:t>
            </w:r>
            <w:r w:rsidRPr="004718F5">
              <w:t>H.3.4-2</w:t>
            </w:r>
          </w:p>
        </w:tc>
      </w:tr>
      <w:tr w:rsidR="002F3B2B" w:rsidRPr="004718F5" w14:paraId="703AC81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3F04890" w14:textId="04E7DB15"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2-1</w:t>
            </w:r>
            <w:r w:rsidR="000422D1" w:rsidRPr="004718F5">
              <w:t xml:space="preserve"> </w:t>
            </w:r>
            <w:r w:rsidRPr="004718F5">
              <w:t>and</w:t>
            </w:r>
            <w:r w:rsidR="000422D1" w:rsidRPr="004718F5">
              <w:t xml:space="preserve"> </w:t>
            </w:r>
            <w:r w:rsidRPr="004718F5">
              <w:t>4.6.1.2-4</w:t>
            </w:r>
          </w:p>
        </w:tc>
        <w:tc>
          <w:tcPr>
            <w:tcW w:w="5801" w:type="dxa"/>
            <w:tcBorders>
              <w:top w:val="single" w:sz="4" w:space="0" w:color="auto"/>
              <w:left w:val="single" w:sz="4" w:space="0" w:color="auto"/>
              <w:bottom w:val="single" w:sz="4" w:space="0" w:color="auto"/>
              <w:right w:val="single" w:sz="4" w:space="0" w:color="auto"/>
            </w:tcBorders>
            <w:hideMark/>
          </w:tcPr>
          <w:p w14:paraId="182C22AB" w14:textId="1FD9E835" w:rsidR="002F3B2B" w:rsidRPr="004718F5" w:rsidRDefault="002F3B2B" w:rsidP="000422D1">
            <w:pPr>
              <w:pStyle w:val="TAL"/>
              <w:keepNext w:val="0"/>
              <w:keepLines w:val="0"/>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2F3B2B" w:rsidRPr="004718F5" w14:paraId="5E1E68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1C2A7A" w14:textId="501D7E97"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2-2</w:t>
            </w:r>
            <w:r w:rsidR="000422D1" w:rsidRPr="004718F5">
              <w:t xml:space="preserve"> </w:t>
            </w:r>
            <w:r w:rsidRPr="004718F5">
              <w:t>and</w:t>
            </w:r>
            <w:r w:rsidR="000422D1" w:rsidRPr="004718F5">
              <w:t xml:space="preserve"> </w:t>
            </w:r>
            <w:r w:rsidRPr="004718F5">
              <w:t>4.6.1.2-5</w:t>
            </w:r>
          </w:p>
        </w:tc>
        <w:tc>
          <w:tcPr>
            <w:tcW w:w="5801" w:type="dxa"/>
            <w:tcBorders>
              <w:top w:val="single" w:sz="4" w:space="0" w:color="auto"/>
              <w:left w:val="single" w:sz="4" w:space="0" w:color="auto"/>
              <w:bottom w:val="single" w:sz="4" w:space="0" w:color="auto"/>
              <w:right w:val="single" w:sz="4" w:space="0" w:color="auto"/>
            </w:tcBorders>
            <w:hideMark/>
          </w:tcPr>
          <w:p w14:paraId="45963C4C" w14:textId="7B6354BD"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2F940F5E" w14:textId="62E74856"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2F3B2B" w:rsidRPr="004718F5" w14:paraId="1711CE1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F918C87" w14:textId="660B746A"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2-3</w:t>
            </w:r>
            <w:r w:rsidR="000422D1" w:rsidRPr="004718F5">
              <w:t xml:space="preserve"> </w:t>
            </w:r>
            <w:r w:rsidRPr="004718F5">
              <w:t>and</w:t>
            </w:r>
            <w:r w:rsidR="000422D1" w:rsidRPr="004718F5">
              <w:t xml:space="preserve"> </w:t>
            </w:r>
            <w:r w:rsidRPr="004718F5">
              <w:t>4.6.1.2-6</w:t>
            </w:r>
          </w:p>
        </w:tc>
        <w:tc>
          <w:tcPr>
            <w:tcW w:w="5801" w:type="dxa"/>
            <w:tcBorders>
              <w:top w:val="single" w:sz="4" w:space="0" w:color="auto"/>
              <w:left w:val="single" w:sz="4" w:space="0" w:color="auto"/>
              <w:bottom w:val="single" w:sz="4" w:space="0" w:color="auto"/>
              <w:right w:val="single" w:sz="4" w:space="0" w:color="auto"/>
            </w:tcBorders>
            <w:hideMark/>
          </w:tcPr>
          <w:p w14:paraId="1DC902DE" w14:textId="50871D69"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437FC0BC" w14:textId="6833C5E6"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211BB0AE" w14:textId="77777777" w:rsidR="002F3B2B" w:rsidRPr="004718F5" w:rsidRDefault="002F3B2B" w:rsidP="000422D1">
      <w:pPr>
        <w:pStyle w:val="B10"/>
        <w:ind w:left="0" w:firstLine="0"/>
        <w:rPr>
          <w:lang w:eastAsia="zh-TW"/>
        </w:rPr>
      </w:pPr>
    </w:p>
    <w:p w14:paraId="3E55CDC4" w14:textId="77777777" w:rsidR="002F3B2B" w:rsidRPr="004718F5" w:rsidRDefault="002F3B2B" w:rsidP="00510C5D">
      <w:pPr>
        <w:pStyle w:val="H6"/>
      </w:pPr>
      <w:r w:rsidRPr="004718F5">
        <w:t>4.6.1.2.5</w:t>
      </w:r>
      <w:r w:rsidRPr="004718F5">
        <w:tab/>
        <w:t>Test requirement</w:t>
      </w:r>
    </w:p>
    <w:p w14:paraId="7CC3A7C6" w14:textId="77777777" w:rsidR="002F3B2B" w:rsidRPr="004718F5" w:rsidRDefault="002F3B2B" w:rsidP="002A717D">
      <w:pPr>
        <w:keepNext/>
        <w:keepLines/>
        <w:rPr>
          <w:lang w:eastAsia="sv-SE"/>
        </w:rPr>
      </w:pPr>
      <w:r w:rsidRPr="004718F5">
        <w:rPr>
          <w:lang w:eastAsia="sv-SE"/>
        </w:rPr>
        <w:t>Table 4.6.1.2.</w:t>
      </w:r>
      <w:r w:rsidRPr="004718F5">
        <w:rPr>
          <w:lang w:eastAsia="zh-TW"/>
        </w:rPr>
        <w:t>4.1-2 and Table 4.6.1.2.5-1</w:t>
      </w:r>
      <w:r w:rsidRPr="004718F5">
        <w:rPr>
          <w:lang w:eastAsia="sv-SE"/>
        </w:rPr>
        <w:t xml:space="preserve"> defines the primary level settings including test tolerances for all tests.</w:t>
      </w:r>
    </w:p>
    <w:p w14:paraId="79085362" w14:textId="77777777" w:rsidR="002F3B2B" w:rsidRPr="004718F5" w:rsidRDefault="002F3B2B" w:rsidP="002A717D">
      <w:pPr>
        <w:pStyle w:val="TH"/>
        <w:rPr>
          <w:rFonts w:ascii="Calibri" w:eastAsia="Calibri" w:hAnsi="Calibri"/>
          <w:sz w:val="22"/>
          <w:szCs w:val="22"/>
          <w:lang w:eastAsia="zh-TW"/>
        </w:rPr>
      </w:pPr>
      <w:r w:rsidRPr="004718F5">
        <w:t>Table 4.6.1.2.5-1: NR Cell specific test parameters for EN-DC intra-frequency event triggered reporting without gap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4718F5" w14:paraId="6612BD1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F73CB90" w14:textId="77777777" w:rsidR="002F3B2B" w:rsidRPr="004718F5" w:rsidRDefault="002F3B2B" w:rsidP="002A717D">
            <w:pPr>
              <w:pStyle w:val="TAH"/>
              <w:rPr>
                <w:rFonts w:cs="Arial"/>
              </w:rPr>
            </w:pPr>
            <w:r w:rsidRPr="004718F5">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85541FC" w14:textId="77777777" w:rsidR="002F3B2B" w:rsidRPr="004718F5" w:rsidRDefault="002F3B2B" w:rsidP="002A717D">
            <w:pPr>
              <w:pStyle w:val="TAH"/>
              <w:rPr>
                <w:rFonts w:cs="v4.2.0"/>
              </w:rPr>
            </w:pPr>
            <w:r w:rsidRPr="004718F5">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9D11EE3" w14:textId="5371A869" w:rsidR="002F3B2B" w:rsidRPr="004718F5" w:rsidRDefault="002F3B2B" w:rsidP="002A717D">
            <w:pPr>
              <w:pStyle w:val="TAH"/>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69AC91A" w14:textId="78259C25" w:rsidR="002F3B2B" w:rsidRPr="004718F5" w:rsidRDefault="002F3B2B" w:rsidP="002A717D">
            <w:pPr>
              <w:pStyle w:val="TAH"/>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B21ADBB" w14:textId="30C434D8" w:rsidR="002F3B2B" w:rsidRPr="004718F5" w:rsidRDefault="002F3B2B" w:rsidP="002A717D">
            <w:pPr>
              <w:pStyle w:val="TAH"/>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64848A6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7EE0E19" w14:textId="77777777" w:rsidR="002F3B2B" w:rsidRPr="004718F5" w:rsidRDefault="002F3B2B" w:rsidP="002A717D">
            <w:pPr>
              <w:keepNext/>
              <w:keepLines/>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29FCBFF" w14:textId="77777777" w:rsidR="002F3B2B" w:rsidRPr="004718F5" w:rsidRDefault="002F3B2B" w:rsidP="002A717D">
            <w:pPr>
              <w:keepNext/>
              <w:keepLines/>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761B34D" w14:textId="77777777" w:rsidR="002F3B2B" w:rsidRPr="004718F5" w:rsidRDefault="002F3B2B" w:rsidP="002A717D">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287DA0" w14:textId="77777777" w:rsidR="002F3B2B" w:rsidRPr="004718F5" w:rsidRDefault="002F3B2B" w:rsidP="002A717D">
            <w:pPr>
              <w:pStyle w:val="TAH"/>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E6815C7" w14:textId="77777777" w:rsidR="002F3B2B" w:rsidRPr="004718F5" w:rsidRDefault="002F3B2B" w:rsidP="002A717D">
            <w:pPr>
              <w:pStyle w:val="TAH"/>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A18450B" w14:textId="77777777" w:rsidR="002F3B2B" w:rsidRPr="004718F5" w:rsidRDefault="002F3B2B" w:rsidP="002A717D">
            <w:pPr>
              <w:pStyle w:val="TAH"/>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601D70FD" w14:textId="77777777" w:rsidR="002F3B2B" w:rsidRPr="004718F5" w:rsidRDefault="002F3B2B" w:rsidP="002A717D">
            <w:pPr>
              <w:pStyle w:val="TAH"/>
              <w:rPr>
                <w:rFonts w:cs="v4.2.0"/>
              </w:rPr>
            </w:pPr>
            <w:r w:rsidRPr="004718F5">
              <w:rPr>
                <w:rFonts w:cs="v4.2.0"/>
              </w:rPr>
              <w:t>T2</w:t>
            </w:r>
          </w:p>
        </w:tc>
      </w:tr>
      <w:tr w:rsidR="002F3B2B" w:rsidRPr="004718F5" w14:paraId="700904A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BBD775D" w14:textId="1D83DFB3" w:rsidR="002F3B2B" w:rsidRPr="004718F5" w:rsidRDefault="002F3B2B" w:rsidP="002A717D">
            <w:pPr>
              <w:pStyle w:val="TAL"/>
              <w:rPr>
                <w:rFonts w:cs="Arial"/>
              </w:rPr>
            </w:pPr>
            <w:r w:rsidRPr="004718F5">
              <w:rPr>
                <w:rFonts w:cs="Arial"/>
              </w:rPr>
              <w:t>TDD</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E99199B" w14:textId="77777777" w:rsidR="002F3B2B" w:rsidRPr="004718F5"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2781B97" w14:textId="77777777" w:rsidR="002F3B2B" w:rsidRPr="004718F5" w:rsidRDefault="002F3B2B" w:rsidP="002A717D">
            <w:pPr>
              <w:pStyle w:val="TAC"/>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C71FE3" w14:textId="77777777" w:rsidR="002F3B2B" w:rsidRPr="004718F5" w:rsidRDefault="002F3B2B" w:rsidP="002A717D">
            <w:pPr>
              <w:pStyle w:val="TAC"/>
              <w:rPr>
                <w:rFonts w:cs="v4.2.0"/>
              </w:rPr>
            </w:pPr>
            <w:r w:rsidRPr="004718F5">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61F0B81" w14:textId="77777777" w:rsidR="002F3B2B" w:rsidRPr="004718F5" w:rsidRDefault="002F3B2B" w:rsidP="002A717D">
            <w:pPr>
              <w:pStyle w:val="TAC"/>
              <w:rPr>
                <w:rFonts w:cs="v4.2.0"/>
              </w:rPr>
            </w:pPr>
            <w:r w:rsidRPr="004718F5">
              <w:rPr>
                <w:lang w:eastAsia="ja-JP"/>
              </w:rPr>
              <w:t>N/A</w:t>
            </w:r>
          </w:p>
        </w:tc>
      </w:tr>
      <w:tr w:rsidR="002F3B2B" w:rsidRPr="004718F5" w14:paraId="553518E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03EAEF" w14:textId="77777777" w:rsidR="002F3B2B" w:rsidRPr="004718F5"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58A745" w14:textId="77777777" w:rsidR="002F3B2B" w:rsidRPr="004718F5"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15D0BE" w14:textId="77777777" w:rsidR="002F3B2B" w:rsidRPr="004718F5" w:rsidRDefault="002F3B2B" w:rsidP="002A717D">
            <w:pPr>
              <w:pStyle w:val="TAC"/>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F5D838" w14:textId="77777777" w:rsidR="002F3B2B" w:rsidRPr="004718F5" w:rsidRDefault="002F3B2B" w:rsidP="002A717D">
            <w:pPr>
              <w:pStyle w:val="TAC"/>
              <w:rPr>
                <w:rFonts w:cs="v4.2.0"/>
              </w:rPr>
            </w:pPr>
            <w:r w:rsidRPr="004718F5">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74DC53" w14:textId="77777777" w:rsidR="002F3B2B" w:rsidRPr="004718F5" w:rsidRDefault="002F3B2B" w:rsidP="002A717D">
            <w:pPr>
              <w:pStyle w:val="TAC"/>
              <w:rPr>
                <w:rFonts w:cs="v4.2.0"/>
              </w:rPr>
            </w:pPr>
            <w:r w:rsidRPr="004718F5">
              <w:rPr>
                <w:lang w:eastAsia="ja-JP"/>
              </w:rPr>
              <w:t>TDDConf.1.1</w:t>
            </w:r>
          </w:p>
        </w:tc>
      </w:tr>
      <w:tr w:rsidR="002F3B2B" w:rsidRPr="004718F5" w14:paraId="26B2C25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109D51F" w14:textId="77777777" w:rsidR="002F3B2B" w:rsidRPr="004718F5"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41F9BA" w14:textId="77777777" w:rsidR="002F3B2B" w:rsidRPr="004718F5"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162AF6" w14:textId="77777777" w:rsidR="002F3B2B" w:rsidRPr="004718F5" w:rsidRDefault="002F3B2B" w:rsidP="002A717D">
            <w:pPr>
              <w:pStyle w:val="TAC"/>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C7B09C5" w14:textId="77777777" w:rsidR="002F3B2B" w:rsidRPr="004718F5" w:rsidRDefault="002F3B2B" w:rsidP="002A717D">
            <w:pPr>
              <w:pStyle w:val="TAC"/>
              <w:rPr>
                <w:rFonts w:cs="v4.2.0"/>
              </w:rPr>
            </w:pPr>
            <w:r w:rsidRPr="004718F5">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37327B58" w14:textId="77777777" w:rsidR="002F3B2B" w:rsidRPr="004718F5" w:rsidRDefault="002F3B2B" w:rsidP="002A717D">
            <w:pPr>
              <w:pStyle w:val="TAC"/>
              <w:rPr>
                <w:rFonts w:cs="v4.2.0"/>
              </w:rPr>
            </w:pPr>
            <w:r w:rsidRPr="004718F5">
              <w:rPr>
                <w:lang w:eastAsia="ja-JP"/>
              </w:rPr>
              <w:t>TDDConf.2.1</w:t>
            </w:r>
          </w:p>
        </w:tc>
      </w:tr>
      <w:tr w:rsidR="002F3B2B" w:rsidRPr="004718F5" w14:paraId="3045981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D5BE73" w14:textId="0728F0B1" w:rsidR="002F3B2B" w:rsidRPr="004718F5" w:rsidRDefault="002F3B2B" w:rsidP="002A717D">
            <w:pPr>
              <w:pStyle w:val="TAL"/>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CF80284" w14:textId="77777777" w:rsidR="002F3B2B" w:rsidRPr="004718F5"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855965" w14:textId="77777777" w:rsidR="002F3B2B" w:rsidRPr="004718F5" w:rsidRDefault="002F3B2B" w:rsidP="002A717D">
            <w:pPr>
              <w:pStyle w:val="TAC"/>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C3508E" w14:textId="31ADDA8E" w:rsidR="002F3B2B" w:rsidRPr="004718F5" w:rsidRDefault="002F3B2B" w:rsidP="002A717D">
            <w:pPr>
              <w:pStyle w:val="TAC"/>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6F641C3" w14:textId="77777777" w:rsidR="002F3B2B" w:rsidRPr="004718F5" w:rsidRDefault="002F3B2B" w:rsidP="002A717D">
            <w:pPr>
              <w:pStyle w:val="TAC"/>
              <w:rPr>
                <w:rFonts w:cs="v4.2.0"/>
              </w:rPr>
            </w:pPr>
            <w:r w:rsidRPr="004718F5">
              <w:rPr>
                <w:rFonts w:cs="v4.2.0"/>
              </w:rPr>
              <w:t>N/A</w:t>
            </w:r>
          </w:p>
        </w:tc>
      </w:tr>
      <w:tr w:rsidR="002F3B2B" w:rsidRPr="004718F5" w14:paraId="711B29E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8E8009E"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6CA6E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E4CEA48"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7C47C57" w14:textId="068B28EA"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17E2C137"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9AA3A3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2280D8"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B5ABB8"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899619"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5501845" w14:textId="4B087AF5" w:rsidR="002F3B2B" w:rsidRPr="004718F5" w:rsidRDefault="002F3B2B" w:rsidP="000422D1">
            <w:pPr>
              <w:pStyle w:val="TAC"/>
              <w:keepNext w:val="0"/>
              <w:keepLines w:val="0"/>
              <w:rPr>
                <w:rFonts w:cs="v4.2.0"/>
              </w:rPr>
            </w:pPr>
            <w:r w:rsidRPr="004718F5">
              <w:rPr>
                <w:rFonts w:cs="v4.2.0"/>
              </w:rPr>
              <w:t>SR.2.1</w:t>
            </w:r>
            <w:r w:rsidR="000422D1" w:rsidRPr="004718F5">
              <w:rPr>
                <w:rFonts w:cs="v4.2.0"/>
              </w:rPr>
              <w:t xml:space="preserve"> </w:t>
            </w:r>
            <w:r w:rsidRPr="004718F5">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7CBFEB13"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3BABA1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87B1EF" w14:textId="7373FEB4"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AC1FDE1"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F359BB2"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6A2D847" w14:textId="2F96DA3B"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04FE2C1" w14:textId="08A55404"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0CDE191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82C6A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0AA4AB"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5C04F8"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137778F" w14:textId="6DD523FC"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F27E24" w14:textId="3540FD06"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r>
      <w:tr w:rsidR="002F3B2B" w:rsidRPr="004718F5" w14:paraId="66ABC6A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74BA41"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1A2CF8"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33C32BD"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7732DE4" w14:textId="067EA073"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B44444" w14:textId="5D7A5115"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r>
      <w:tr w:rsidR="002F3B2B" w:rsidRPr="004718F5" w14:paraId="6C64847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6F01E33" w14:textId="65815382"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4C37334"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276236" w14:textId="77777777" w:rsidR="002F3B2B" w:rsidRPr="004718F5" w:rsidRDefault="002F3B2B" w:rsidP="000422D1">
            <w:pPr>
              <w:pStyle w:val="TAC"/>
              <w:keepNext w:val="0"/>
              <w:keepLines w:val="0"/>
              <w:rPr>
                <w:rFonts w:cs="v4.2.0"/>
              </w:rPr>
            </w:pPr>
            <w:r w:rsidRPr="004718F5">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6EFA707" w14:textId="60569AA4"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2E7A9A8" w14:textId="040F49F2"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57FC8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739F143"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E98E41"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031133" w14:textId="77777777" w:rsidR="002F3B2B" w:rsidRPr="004718F5" w:rsidRDefault="002F3B2B" w:rsidP="000422D1">
            <w:pPr>
              <w:pStyle w:val="TAC"/>
              <w:keepNext w:val="0"/>
              <w:keepLines w:val="0"/>
              <w:rPr>
                <w:rFonts w:cs="v4.2.0"/>
              </w:rPr>
            </w:pPr>
            <w:r w:rsidRPr="004718F5">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3B7DD92" w14:textId="31329177"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BBF040" w14:textId="275A76F0"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r>
      <w:tr w:rsidR="002F3B2B" w:rsidRPr="004718F5" w14:paraId="7103F40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D1F562F"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3A01E0"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A6695B6" w14:textId="77777777" w:rsidR="002F3B2B" w:rsidRPr="004718F5" w:rsidRDefault="002F3B2B" w:rsidP="000422D1">
            <w:pPr>
              <w:pStyle w:val="TAC"/>
              <w:keepNext w:val="0"/>
              <w:keepLines w:val="0"/>
              <w:rPr>
                <w:rFonts w:cs="v4.2.0"/>
              </w:rPr>
            </w:pP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8A4ED1" w14:textId="71878D26"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FE90BF" w14:textId="1C247304"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r>
      <w:tr w:rsidR="002F3B2B" w:rsidRPr="004718F5" w14:paraId="2A88C44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FB4DE0C" w14:textId="3A86F875"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8B74CCD"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B0A112A" w14:textId="54C06F77" w:rsidR="002F3B2B" w:rsidRPr="004718F5" w:rsidRDefault="002F3B2B" w:rsidP="000422D1">
            <w:pPr>
              <w:pStyle w:val="TAC"/>
              <w:keepNext w:val="0"/>
              <w:keepLines w:val="0"/>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C41570A"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51B51238" w14:textId="77777777" w:rsidR="002F3B2B" w:rsidRPr="004718F5" w:rsidRDefault="002F3B2B" w:rsidP="000422D1">
            <w:pPr>
              <w:pStyle w:val="TAC"/>
              <w:keepNext w:val="0"/>
              <w:keepLines w:val="0"/>
              <w:rPr>
                <w:rFonts w:cs="Arial"/>
              </w:rPr>
            </w:pPr>
            <w:r w:rsidRPr="004718F5">
              <w:t>OP.1</w:t>
            </w:r>
          </w:p>
        </w:tc>
      </w:tr>
      <w:tr w:rsidR="002F3B2B" w:rsidRPr="004718F5" w14:paraId="6A08BCCD"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BDF0B78" w14:textId="72EE2A8D" w:rsidR="002F3B2B" w:rsidRPr="004718F5" w:rsidRDefault="002F3B2B" w:rsidP="000422D1">
            <w:pPr>
              <w:pStyle w:val="TAL"/>
              <w:keepNext w:val="0"/>
              <w:keepLines w:val="0"/>
              <w:rPr>
                <w:rFonts w:cs="Arial"/>
                <w:bCs/>
              </w:rPr>
            </w:pPr>
            <w:r w:rsidRPr="004718F5">
              <w:rPr>
                <w:rFonts w:cs="Arial"/>
                <w:bCs/>
              </w:rPr>
              <w:t>TRS</w:t>
            </w:r>
            <w:r w:rsidR="000422D1" w:rsidRPr="004718F5">
              <w:rPr>
                <w:rFonts w:cs="Arial"/>
                <w:bCs/>
              </w:rPr>
              <w:t xml:space="preserve"> </w:t>
            </w:r>
            <w:r w:rsidRPr="004718F5">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6C7EA77" w14:textId="77777777" w:rsidR="002F3B2B" w:rsidRPr="004718F5"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E7A91FA" w14:textId="77777777" w:rsidR="002F3B2B" w:rsidRPr="004718F5" w:rsidRDefault="002F3B2B" w:rsidP="000422D1">
            <w:pPr>
              <w:pStyle w:val="TAC"/>
              <w:keepNext w:val="0"/>
              <w:keepLines w:val="0"/>
              <w:rPr>
                <w:rFonts w:cs="v4.2.0"/>
              </w:rPr>
            </w:pPr>
            <w:r w:rsidRPr="004718F5">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0F3EE6E2" w14:textId="6D7BB496" w:rsidR="002F3B2B" w:rsidRPr="004718F5" w:rsidRDefault="002F3B2B" w:rsidP="000422D1">
            <w:pPr>
              <w:pStyle w:val="TAC"/>
              <w:keepNext w:val="0"/>
              <w:keepLines w:val="0"/>
              <w:rPr>
                <w:rFonts w:cs="v4.2.0"/>
              </w:rPr>
            </w:pPr>
            <w:r w:rsidRPr="004718F5">
              <w:t>TRS.1.1</w:t>
            </w:r>
            <w:r w:rsidR="000422D1" w:rsidRPr="004718F5">
              <w:t xml:space="preserve"> </w:t>
            </w:r>
            <w:r w:rsidRPr="004718F5">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7B2C3561"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19CBAD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C3FFA55"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73845D" w14:textId="77777777" w:rsidR="002F3B2B" w:rsidRPr="004718F5"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3A9DCCC" w14:textId="77777777" w:rsidR="002F3B2B" w:rsidRPr="004718F5" w:rsidRDefault="002F3B2B" w:rsidP="000422D1">
            <w:pPr>
              <w:pStyle w:val="TAC"/>
              <w:keepNext w:val="0"/>
              <w:keepLines w:val="0"/>
              <w:rPr>
                <w:rFonts w:cs="v4.2.0"/>
              </w:rPr>
            </w:pPr>
            <w:r w:rsidRPr="004718F5">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26883F13" w14:textId="4F22DBE5" w:rsidR="002F3B2B" w:rsidRPr="004718F5" w:rsidRDefault="002F3B2B" w:rsidP="000422D1">
            <w:pPr>
              <w:pStyle w:val="TAC"/>
              <w:keepNext w:val="0"/>
              <w:keepLines w:val="0"/>
              <w:rPr>
                <w:rFonts w:cs="v4.2.0"/>
              </w:rPr>
            </w:pPr>
            <w:r w:rsidRPr="004718F5">
              <w:t>TRS.1.1</w:t>
            </w:r>
            <w:r w:rsidR="000422D1" w:rsidRPr="004718F5">
              <w:t xml:space="preserve"> </w:t>
            </w:r>
            <w:r w:rsidRPr="004718F5">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53E881E2"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1C0017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DDC807"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4F9295" w14:textId="77777777" w:rsidR="002F3B2B" w:rsidRPr="004718F5"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3FB71008" w14:textId="77777777" w:rsidR="002F3B2B" w:rsidRPr="004718F5" w:rsidRDefault="002F3B2B" w:rsidP="000422D1">
            <w:pPr>
              <w:pStyle w:val="TAC"/>
              <w:keepNext w:val="0"/>
              <w:keepLines w:val="0"/>
              <w:rPr>
                <w:rFonts w:cs="v4.2.0"/>
              </w:rPr>
            </w:pPr>
            <w:r w:rsidRPr="004718F5">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6CEEDBB2" w14:textId="3D71C428" w:rsidR="002F3B2B" w:rsidRPr="004718F5" w:rsidRDefault="002F3B2B" w:rsidP="000422D1">
            <w:pPr>
              <w:pStyle w:val="TAC"/>
              <w:keepNext w:val="0"/>
              <w:keepLines w:val="0"/>
              <w:rPr>
                <w:rFonts w:cs="v4.2.0"/>
              </w:rPr>
            </w:pPr>
            <w:r w:rsidRPr="004718F5">
              <w:t>TRS.1.2</w:t>
            </w:r>
            <w:r w:rsidR="000422D1" w:rsidRPr="004718F5">
              <w:t xml:space="preserve"> </w:t>
            </w:r>
            <w:r w:rsidRPr="004718F5">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26F1EDF"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3BBE44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A8D607E" w14:textId="14769D3D"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CBB9878"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D4ED24" w14:textId="3E5D5CF1"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A9A44BD" w14:textId="174E02D8" w:rsidR="002F3B2B" w:rsidRPr="004718F5" w:rsidRDefault="002F3B2B" w:rsidP="000422D1">
            <w:pPr>
              <w:pStyle w:val="TAC"/>
              <w:keepNext w:val="0"/>
              <w:keepLines w:val="0"/>
              <w:rPr>
                <w:rFonts w:cs="v4.2.0"/>
              </w:rPr>
            </w:pPr>
            <w:r w:rsidRPr="004718F5">
              <w:rPr>
                <w:rFonts w:cs="v4.2.0"/>
              </w:rPr>
              <w:t>DLBWP.</w:t>
            </w:r>
            <w:r w:rsidR="000422D1" w:rsidRPr="004718F5">
              <w:rPr>
                <w:rFonts w:cs="v4.2.0"/>
              </w:rPr>
              <w:t xml:space="preserve"> </w:t>
            </w:r>
            <w:r w:rsidRPr="004718F5">
              <w:rPr>
                <w:rFonts w:cs="v4.2.0"/>
              </w:rPr>
              <w:t>0.1</w:t>
            </w:r>
            <w:r w:rsidR="000422D1" w:rsidRPr="004718F5">
              <w:rPr>
                <w:rFonts w:cs="v4.2.0"/>
              </w:rPr>
              <w:t xml:space="preserve"> </w:t>
            </w:r>
          </w:p>
          <w:p w14:paraId="5B4BC526"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4D72F61" w14:textId="0B9682B0" w:rsidR="002F3B2B" w:rsidRPr="004718F5" w:rsidRDefault="002F3B2B" w:rsidP="000422D1">
            <w:pPr>
              <w:pStyle w:val="TAC"/>
              <w:keepNext w:val="0"/>
              <w:keepLines w:val="0"/>
              <w:rPr>
                <w:rFonts w:cs="v4.2.0"/>
              </w:rPr>
            </w:pPr>
            <w:r w:rsidRPr="004718F5">
              <w:rPr>
                <w:rFonts w:cs="v4.2.0"/>
              </w:rPr>
              <w:t>DLBWP.</w:t>
            </w:r>
            <w:r w:rsidR="000422D1" w:rsidRPr="004718F5">
              <w:rPr>
                <w:rFonts w:cs="v4.2.0"/>
              </w:rPr>
              <w:t xml:space="preserve"> </w:t>
            </w:r>
            <w:r w:rsidRPr="004718F5">
              <w:rPr>
                <w:rFonts w:cs="v4.2.0"/>
              </w:rPr>
              <w:t>0.1</w:t>
            </w:r>
          </w:p>
          <w:p w14:paraId="4E415748" w14:textId="77777777" w:rsidR="002F3B2B" w:rsidRPr="004718F5" w:rsidRDefault="002F3B2B" w:rsidP="000422D1">
            <w:pPr>
              <w:pStyle w:val="TAC"/>
              <w:keepNext w:val="0"/>
              <w:keepLines w:val="0"/>
            </w:pPr>
            <w:r w:rsidRPr="004718F5">
              <w:rPr>
                <w:rFonts w:cs="v4.2.0"/>
              </w:rPr>
              <w:t>ULBWP.0.1</w:t>
            </w:r>
          </w:p>
        </w:tc>
      </w:tr>
      <w:tr w:rsidR="002F3B2B" w:rsidRPr="004718F5" w14:paraId="349469C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D470585" w14:textId="4ACBC96C"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8AB66A7"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8DFC5E" w14:textId="30FDC40E"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C178AF8" w14:textId="77777777" w:rsidR="002F3B2B" w:rsidRPr="004718F5" w:rsidRDefault="002F3B2B" w:rsidP="000422D1">
            <w:pPr>
              <w:pStyle w:val="TAC"/>
              <w:keepNext w:val="0"/>
              <w:keepLines w:val="0"/>
            </w:pPr>
            <w:r w:rsidRPr="004718F5">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E3B50B8" w14:textId="77777777" w:rsidR="002F3B2B" w:rsidRPr="004718F5" w:rsidRDefault="002F3B2B" w:rsidP="000422D1">
            <w:pPr>
              <w:pStyle w:val="TAC"/>
              <w:keepNext w:val="0"/>
              <w:keepLines w:val="0"/>
            </w:pPr>
            <w:r w:rsidRPr="004718F5">
              <w:rPr>
                <w:rFonts w:cs="v4.2.0"/>
              </w:rPr>
              <w:t>DLBWP.1.1</w:t>
            </w:r>
          </w:p>
        </w:tc>
      </w:tr>
      <w:tr w:rsidR="002F3B2B" w:rsidRPr="004718F5" w14:paraId="061F3E6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ABB7D6" w14:textId="21F861F6"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B868D5"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9A6FEC" w14:textId="3B2495E8"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AC48196" w14:textId="77777777" w:rsidR="002F3B2B" w:rsidRPr="004718F5" w:rsidRDefault="002F3B2B" w:rsidP="000422D1">
            <w:pPr>
              <w:pStyle w:val="TAC"/>
              <w:keepNext w:val="0"/>
              <w:keepLines w:val="0"/>
              <w:rPr>
                <w:rFonts w:cs="v4.2.0"/>
              </w:rPr>
            </w:pPr>
            <w:r w:rsidRPr="004718F5">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FAC0A97"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6F8D3DD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7AA3036" w14:textId="77777777" w:rsidR="002F3B2B" w:rsidRPr="004718F5" w:rsidRDefault="002F3B2B" w:rsidP="000422D1">
            <w:pPr>
              <w:pStyle w:val="TAL"/>
              <w:keepNext w:val="0"/>
              <w:keepLines w:val="0"/>
              <w:rPr>
                <w:rFonts w:cs="Arial"/>
                <w:bCs/>
              </w:rPr>
            </w:pPr>
            <w:r w:rsidRPr="004718F5">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708814D"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554035" w14:textId="0B1EF822"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D8D3E44" w14:textId="77777777" w:rsidR="002F3B2B" w:rsidRPr="004718F5" w:rsidRDefault="002F3B2B" w:rsidP="000422D1">
            <w:pPr>
              <w:pStyle w:val="TAC"/>
              <w:keepNext w:val="0"/>
              <w:keepLines w:val="0"/>
              <w:rPr>
                <w:rFonts w:cs="v4.2.0"/>
              </w:rPr>
            </w:pPr>
            <w:r w:rsidRPr="004718F5">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E9AB136" w14:textId="77777777" w:rsidR="002F3B2B" w:rsidRPr="004718F5" w:rsidRDefault="002F3B2B" w:rsidP="000422D1">
            <w:pPr>
              <w:pStyle w:val="TAC"/>
              <w:keepNext w:val="0"/>
              <w:keepLines w:val="0"/>
              <w:rPr>
                <w:rFonts w:cs="v4.2.0"/>
              </w:rPr>
            </w:pPr>
            <w:r w:rsidRPr="004718F5">
              <w:rPr>
                <w:rFonts w:cs="v4.2.0"/>
              </w:rPr>
              <w:t>SSB</w:t>
            </w:r>
          </w:p>
        </w:tc>
      </w:tr>
      <w:tr w:rsidR="002F3B2B" w:rsidRPr="004718F5" w14:paraId="48E93C7A"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8AE137" w14:textId="32D82897" w:rsidR="002F3B2B" w:rsidRPr="004718F5" w:rsidRDefault="002F3B2B" w:rsidP="000422D1">
            <w:pPr>
              <w:pStyle w:val="TAL"/>
              <w:keepNext w:val="0"/>
              <w:keepLines w:val="0"/>
              <w:rPr>
                <w:rFonts w:cs="v4.2.0"/>
              </w:rPr>
            </w:pPr>
            <w:r w:rsidRPr="004718F5">
              <w:rPr>
                <w:rFonts w:cs="v4.2.0"/>
                <w:noProof/>
                <w:position w:val="-12"/>
                <w:lang w:eastAsia="zh-TW"/>
              </w:rPr>
              <w:drawing>
                <wp:inline distT="0" distB="0" distL="0" distR="0" wp14:anchorId="1D67FEA9" wp14:editId="39A1617A">
                  <wp:extent cx="254635" cy="23876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2EEA8C4" w14:textId="77777777" w:rsidR="002F3B2B" w:rsidRPr="004718F5" w:rsidRDefault="002F3B2B" w:rsidP="000422D1">
            <w:pPr>
              <w:pStyle w:val="TAC"/>
              <w:keepNext w:val="0"/>
              <w:keepLines w:val="0"/>
              <w:rPr>
                <w:rFonts w:cs="v4.2.0"/>
              </w:rPr>
            </w:pPr>
            <w:r w:rsidRPr="004718F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8CD1A01" w14:textId="77777777" w:rsidR="002F3B2B" w:rsidRPr="004718F5" w:rsidRDefault="002F3B2B" w:rsidP="000422D1">
            <w:pPr>
              <w:pStyle w:val="TAC"/>
              <w:keepNext w:val="0"/>
              <w:keepLines w:val="0"/>
              <w:rPr>
                <w:rFonts w:cs="v4.2.0"/>
              </w:rPr>
            </w:pPr>
            <w:r w:rsidRPr="004718F5">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F6B780C"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5F71FB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6C1DF2D"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9B866E"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78115EE" w14:textId="77777777" w:rsidR="002F3B2B" w:rsidRPr="004718F5" w:rsidRDefault="002F3B2B" w:rsidP="000422D1">
            <w:pPr>
              <w:pStyle w:val="TAC"/>
              <w:keepNext w:val="0"/>
              <w:keepLines w:val="0"/>
              <w:rPr>
                <w:rFonts w:cs="v4.2.0"/>
              </w:rPr>
            </w:pPr>
            <w:r w:rsidRPr="004718F5">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E3341DA"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0803379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2C547AD"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5B7B5B"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984526" w14:textId="77777777" w:rsidR="002F3B2B" w:rsidRPr="004718F5" w:rsidRDefault="002F3B2B" w:rsidP="000422D1">
            <w:pPr>
              <w:pStyle w:val="TAC"/>
              <w:keepNext w:val="0"/>
              <w:keepLines w:val="0"/>
              <w:rPr>
                <w:rFonts w:cs="v4.2.0"/>
              </w:rPr>
            </w:pPr>
            <w:r w:rsidRPr="004718F5">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9A19CA5" w14:textId="77777777" w:rsidR="002F3B2B" w:rsidRPr="004718F5" w:rsidRDefault="002F3B2B" w:rsidP="000422D1">
            <w:pPr>
              <w:pStyle w:val="TAC"/>
              <w:keepNext w:val="0"/>
              <w:keepLines w:val="0"/>
              <w:rPr>
                <w:rFonts w:cs="v4.2.0"/>
              </w:rPr>
            </w:pPr>
            <w:r w:rsidRPr="004718F5">
              <w:rPr>
                <w:rFonts w:cs="v4.2.0"/>
              </w:rPr>
              <w:t>-95</w:t>
            </w:r>
          </w:p>
        </w:tc>
      </w:tr>
      <w:tr w:rsidR="002F3B2B" w:rsidRPr="004718F5" w14:paraId="799A645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95B6C" w14:textId="108F2492" w:rsidR="002F3B2B" w:rsidRPr="004718F5" w:rsidRDefault="002F3B2B" w:rsidP="000422D1">
            <w:pPr>
              <w:pStyle w:val="TAL"/>
              <w:keepNext w:val="0"/>
              <w:keepLines w:val="0"/>
              <w:rPr>
                <w:rFonts w:cs="Arial"/>
              </w:rPr>
            </w:pPr>
            <w:r w:rsidRPr="004718F5">
              <w:rPr>
                <w:rFonts w:cs="v4.2.0"/>
                <w:noProof/>
                <w:position w:val="-12"/>
                <w:lang w:eastAsia="zh-TW"/>
              </w:rPr>
              <w:drawing>
                <wp:inline distT="0" distB="0" distL="0" distR="0" wp14:anchorId="7F25551E" wp14:editId="563F4AE5">
                  <wp:extent cx="254635" cy="2387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532D3" w14:textId="210D33BC"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126B9468" w14:textId="77777777" w:rsidR="002F3B2B" w:rsidRPr="004718F5" w:rsidRDefault="002F3B2B" w:rsidP="000422D1">
            <w:pPr>
              <w:pStyle w:val="TAC"/>
              <w:keepNext w:val="0"/>
              <w:keepLines w:val="0"/>
              <w:rPr>
                <w:rFonts w:cs="Arial"/>
              </w:rPr>
            </w:pPr>
            <w:r w:rsidRPr="004718F5">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42925C2"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616C25F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08F1F1"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9368031"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E0C93E" w14:textId="77777777" w:rsidR="002F3B2B" w:rsidRPr="004718F5" w:rsidRDefault="002F3B2B" w:rsidP="000422D1">
            <w:pPr>
              <w:pStyle w:val="TAC"/>
              <w:keepNext w:val="0"/>
              <w:keepLines w:val="0"/>
              <w:rPr>
                <w:rFonts w:cs="Arial"/>
              </w:rPr>
            </w:pPr>
            <w:r w:rsidRPr="004718F5">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5C9529A9"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6DA3A2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CF85776"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3FF33B"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62DC19" w14:textId="77777777" w:rsidR="002F3B2B" w:rsidRPr="004718F5" w:rsidRDefault="002F3B2B" w:rsidP="000422D1">
            <w:pPr>
              <w:pStyle w:val="TAC"/>
              <w:keepNext w:val="0"/>
              <w:keepLines w:val="0"/>
              <w:rPr>
                <w:rFonts w:cs="Arial"/>
              </w:rPr>
            </w:pPr>
            <w:r w:rsidRPr="004718F5">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79A297BA"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7681544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9AEF8CE" w14:textId="77777777" w:rsidR="002F3B2B" w:rsidRPr="004718F5" w:rsidRDefault="002F3B2B" w:rsidP="000422D1">
            <w:pPr>
              <w:pStyle w:val="TAL"/>
              <w:keepNext w:val="0"/>
              <w:keepLines w:val="0"/>
              <w:rPr>
                <w:rFonts w:cs="Arial"/>
              </w:rPr>
            </w:pPr>
            <w:r w:rsidRPr="004718F5">
              <w:rPr>
                <w:rFonts w:cs="v4.2.0"/>
                <w:noProof/>
                <w:position w:val="-12"/>
                <w:lang w:eastAsia="zh-TW"/>
              </w:rPr>
              <w:drawing>
                <wp:inline distT="0" distB="0" distL="0" distR="0" wp14:anchorId="55291BB7" wp14:editId="2519243B">
                  <wp:extent cx="389890" cy="2463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8BB70E"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2FA3ABF" w14:textId="77777777" w:rsidR="002F3B2B" w:rsidRPr="004718F5" w:rsidRDefault="002F3B2B" w:rsidP="000422D1">
            <w:pPr>
              <w:pStyle w:val="TAC"/>
              <w:keepNext w:val="0"/>
              <w:keepLines w:val="0"/>
              <w:rPr>
                <w:rFonts w:cs="v4.2.0"/>
              </w:rPr>
            </w:pPr>
            <w:r w:rsidRPr="004718F5">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4ACA71A"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E9351B5" w14:textId="77777777" w:rsidR="002F3B2B" w:rsidRPr="004718F5" w:rsidRDefault="002F3B2B" w:rsidP="000422D1">
            <w:pPr>
              <w:pStyle w:val="TAC"/>
              <w:keepNext w:val="0"/>
              <w:keepLines w:val="0"/>
              <w:rPr>
                <w:rFonts w:cs="Arial"/>
              </w:rPr>
            </w:pPr>
            <w:r w:rsidRPr="004718F5">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4B26E9D"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C4A3933" w14:textId="77777777" w:rsidR="002F3B2B" w:rsidRPr="004718F5" w:rsidRDefault="002F3B2B" w:rsidP="000422D1">
            <w:pPr>
              <w:pStyle w:val="TAC"/>
              <w:keepNext w:val="0"/>
              <w:keepLines w:val="0"/>
              <w:rPr>
                <w:rFonts w:cs="v4.2.0"/>
              </w:rPr>
            </w:pPr>
            <w:r w:rsidRPr="004718F5">
              <w:rPr>
                <w:rFonts w:cs="v4.2.0"/>
              </w:rPr>
              <w:t>-1.46</w:t>
            </w:r>
          </w:p>
        </w:tc>
      </w:tr>
      <w:tr w:rsidR="002F3B2B" w:rsidRPr="004718F5" w14:paraId="0ED66DB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A8A563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199D80"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9BBE91A" w14:textId="77777777" w:rsidR="002F3B2B" w:rsidRPr="004718F5" w:rsidRDefault="002F3B2B" w:rsidP="000422D1">
            <w:pPr>
              <w:pStyle w:val="TAC"/>
              <w:keepNext w:val="0"/>
              <w:keepLines w:val="0"/>
              <w:rPr>
                <w:rFonts w:cs="v4.2.0"/>
              </w:rPr>
            </w:pPr>
            <w:r w:rsidRPr="004718F5">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8EA6DBA"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48045E5"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78064D69"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4D4B2A7"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21AEDDD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33CA08F"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E870E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413248" w14:textId="77777777" w:rsidR="002F3B2B" w:rsidRPr="004718F5" w:rsidRDefault="002F3B2B" w:rsidP="000422D1">
            <w:pPr>
              <w:pStyle w:val="TAC"/>
              <w:keepNext w:val="0"/>
              <w:keepLines w:val="0"/>
              <w:rPr>
                <w:rFonts w:cs="v4.2.0"/>
              </w:rPr>
            </w:pPr>
            <w:r w:rsidRPr="004718F5">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F32A322"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A94B49"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DB9F3A1"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1C44599"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5294F1F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C806F98" w14:textId="77777777" w:rsidR="002F3B2B" w:rsidRPr="004718F5" w:rsidRDefault="002F3B2B" w:rsidP="000422D1">
            <w:pPr>
              <w:pStyle w:val="TAL"/>
              <w:keepNext w:val="0"/>
              <w:keepLines w:val="0"/>
              <w:rPr>
                <w:rFonts w:cs="Arial"/>
              </w:rPr>
            </w:pPr>
            <w:r w:rsidRPr="004718F5">
              <w:rPr>
                <w:rFonts w:cs="v4.2.0"/>
                <w:noProof/>
                <w:position w:val="-12"/>
                <w:lang w:eastAsia="zh-TW"/>
              </w:rPr>
              <w:drawing>
                <wp:inline distT="0" distB="0" distL="0" distR="0" wp14:anchorId="508FC2B9" wp14:editId="362E2480">
                  <wp:extent cx="516890" cy="2463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45FDCC"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626644E" w14:textId="77777777" w:rsidR="002F3B2B" w:rsidRPr="004718F5" w:rsidRDefault="002F3B2B" w:rsidP="000422D1">
            <w:pPr>
              <w:pStyle w:val="TAC"/>
              <w:keepNext w:val="0"/>
              <w:keepLines w:val="0"/>
              <w:rPr>
                <w:rFonts w:cs="v4.2.0"/>
              </w:rPr>
            </w:pPr>
            <w:r w:rsidRPr="004718F5">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9E30570"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547254" w14:textId="77777777" w:rsidR="002F3B2B" w:rsidRPr="004718F5" w:rsidRDefault="002F3B2B" w:rsidP="000422D1">
            <w:pPr>
              <w:pStyle w:val="TAC"/>
              <w:keepNext w:val="0"/>
              <w:keepLines w:val="0"/>
              <w:rPr>
                <w:rFonts w:cs="Arial"/>
              </w:rPr>
            </w:pPr>
            <w:r w:rsidRPr="004718F5">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3B2D5C9"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EC04E9F"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220F05C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7147B0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BFDE7C"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6C6FDF6" w14:textId="77777777" w:rsidR="002F3B2B" w:rsidRPr="004718F5" w:rsidRDefault="002F3B2B" w:rsidP="000422D1">
            <w:pPr>
              <w:pStyle w:val="TAC"/>
              <w:keepNext w:val="0"/>
              <w:keepLines w:val="0"/>
              <w:rPr>
                <w:rFonts w:cs="v4.2.0"/>
              </w:rPr>
            </w:pPr>
            <w:r w:rsidRPr="004718F5">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B0981B7"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6C1F78F"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6A431DFC"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BE2421C"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8281A2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5DD32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B7A3E8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BEC10D" w14:textId="77777777" w:rsidR="002F3B2B" w:rsidRPr="004718F5" w:rsidRDefault="002F3B2B" w:rsidP="000422D1">
            <w:pPr>
              <w:pStyle w:val="TAC"/>
              <w:keepNext w:val="0"/>
              <w:keepLines w:val="0"/>
              <w:rPr>
                <w:rFonts w:cs="v4.2.0"/>
              </w:rPr>
            </w:pPr>
            <w:r w:rsidRPr="004718F5">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000E61D"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D88D0EE" w14:textId="77777777" w:rsidR="002F3B2B" w:rsidRPr="004718F5"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4C437F8"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6A3E229"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06200D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5805382" w14:textId="5E76504E"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lang w:eastAsia="zh-TW"/>
              </w:rPr>
              <w:t>n</w:t>
            </w:r>
            <w:r w:rsidRPr="004718F5">
              <w:rPr>
                <w:rFonts w:cs="Arial"/>
                <w:vertAlign w:val="superscript"/>
              </w:rPr>
              <w:t>ote</w:t>
            </w:r>
            <w:r w:rsidR="000422D1" w:rsidRPr="004718F5">
              <w:rPr>
                <w:rFonts w:cs="Arial"/>
                <w:vertAlign w:val="superscript"/>
              </w:rPr>
              <w:t xml:space="preserve"> </w:t>
            </w:r>
            <w:r w:rsidRPr="004718F5">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10A068" w14:textId="4D6E2B00"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33E68B20" w14:textId="77777777" w:rsidR="002F3B2B" w:rsidRPr="004718F5" w:rsidRDefault="002F3B2B" w:rsidP="000422D1">
            <w:pPr>
              <w:pStyle w:val="TAC"/>
              <w:keepNext w:val="0"/>
              <w:keepLines w:val="0"/>
              <w:rPr>
                <w:rFonts w:cs="v4.2.0"/>
              </w:rPr>
            </w:pPr>
            <w:r w:rsidRPr="004718F5">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2E742032"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803E246"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80C758B"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1060E5D"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4E49E7D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C6358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FF7F0F"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BA638E" w14:textId="77777777" w:rsidR="002F3B2B" w:rsidRPr="004718F5" w:rsidRDefault="002F3B2B" w:rsidP="000422D1">
            <w:pPr>
              <w:pStyle w:val="TAC"/>
              <w:keepNext w:val="0"/>
              <w:keepLines w:val="0"/>
              <w:rPr>
                <w:rFonts w:cs="v4.2.0"/>
              </w:rPr>
            </w:pPr>
            <w:r w:rsidRPr="004718F5">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4D89F0DD" w14:textId="77777777" w:rsidR="002F3B2B" w:rsidRPr="004718F5" w:rsidRDefault="002F3B2B" w:rsidP="000422D1">
            <w:pPr>
              <w:pStyle w:val="TAC"/>
              <w:keepNext w:val="0"/>
              <w:keepLines w:val="0"/>
              <w:rPr>
                <w:rFonts w:cs="v4.2.0"/>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FEA238E" w14:textId="77777777" w:rsidR="002F3B2B" w:rsidRPr="004718F5" w:rsidRDefault="002F3B2B" w:rsidP="000422D1">
            <w:pPr>
              <w:pStyle w:val="TAC"/>
              <w:keepNext w:val="0"/>
              <w:keepLines w:val="0"/>
              <w:rPr>
                <w:rFonts w:cs="v4.2.0"/>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462CD30"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D6672AB"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003F5F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509F51"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FCA957"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F929F3" w14:textId="77777777" w:rsidR="002F3B2B" w:rsidRPr="004718F5" w:rsidRDefault="002F3B2B" w:rsidP="000422D1">
            <w:pPr>
              <w:pStyle w:val="TAC"/>
              <w:keepNext w:val="0"/>
              <w:keepLines w:val="0"/>
              <w:rPr>
                <w:rFonts w:cs="v4.2.0"/>
              </w:rPr>
            </w:pPr>
            <w:r w:rsidRPr="004718F5">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27CB23B9" w14:textId="77777777" w:rsidR="002F3B2B" w:rsidRPr="004718F5" w:rsidRDefault="002F3B2B" w:rsidP="000422D1">
            <w:pPr>
              <w:pStyle w:val="TAC"/>
              <w:keepNext w:val="0"/>
              <w:keepLines w:val="0"/>
              <w:rPr>
                <w:rFonts w:cs="v4.2.0"/>
              </w:rPr>
            </w:pPr>
            <w:r w:rsidRPr="004718F5">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7263EE2" w14:textId="77777777" w:rsidR="002F3B2B" w:rsidRPr="004718F5" w:rsidRDefault="002F3B2B" w:rsidP="000422D1">
            <w:pPr>
              <w:pStyle w:val="TAC"/>
              <w:keepNext w:val="0"/>
              <w:keepLines w:val="0"/>
              <w:rPr>
                <w:rFonts w:cs="v4.2.0"/>
              </w:rPr>
            </w:pPr>
            <w:r w:rsidRPr="004718F5">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5147334D"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387EA97" w14:textId="77777777" w:rsidR="002F3B2B" w:rsidRPr="004718F5" w:rsidRDefault="002F3B2B" w:rsidP="000422D1">
            <w:pPr>
              <w:pStyle w:val="TAC"/>
              <w:keepNext w:val="0"/>
              <w:keepLines w:val="0"/>
              <w:rPr>
                <w:rFonts w:cs="v4.2.0"/>
              </w:rPr>
            </w:pPr>
            <w:r w:rsidRPr="004718F5">
              <w:rPr>
                <w:rFonts w:cs="v4.2.0"/>
              </w:rPr>
              <w:t>-91</w:t>
            </w:r>
          </w:p>
        </w:tc>
      </w:tr>
      <w:tr w:rsidR="002F3B2B" w:rsidRPr="004718F5" w14:paraId="4CCB53D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443C84" w14:textId="77777777" w:rsidR="002F3B2B" w:rsidRPr="004718F5" w:rsidRDefault="002F3B2B" w:rsidP="000422D1">
            <w:pPr>
              <w:pStyle w:val="TAL"/>
              <w:keepNext w:val="0"/>
              <w:keepLines w:val="0"/>
              <w:rPr>
                <w:rFonts w:cs="v4.2.0"/>
              </w:rPr>
            </w:pPr>
            <w:r w:rsidRPr="004718F5">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46D2610E" w14:textId="0C892A93"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FE23AC6" w14:textId="77777777" w:rsidR="002F3B2B" w:rsidRPr="004718F5" w:rsidRDefault="002F3B2B" w:rsidP="000422D1">
            <w:pPr>
              <w:pStyle w:val="TAC"/>
              <w:keepNext w:val="0"/>
              <w:keepLines w:val="0"/>
              <w:rPr>
                <w:rFonts w:cs="v4.2.0"/>
              </w:rPr>
            </w:pPr>
            <w:r w:rsidRPr="004718F5">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74F57E11"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8F23E9A"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50584720"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AD84C5"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719F5BC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F5CCDAE"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64B4CE0" w14:textId="11CB4204"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1D0FDD9" w14:textId="77777777" w:rsidR="002F3B2B" w:rsidRPr="004718F5" w:rsidRDefault="002F3B2B" w:rsidP="000422D1">
            <w:pPr>
              <w:pStyle w:val="TAC"/>
              <w:keepNext w:val="0"/>
              <w:keepLines w:val="0"/>
              <w:rPr>
                <w:rFonts w:cs="v4.2.0"/>
              </w:rPr>
            </w:pPr>
            <w:r w:rsidRPr="004718F5">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29A74AD2"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EE1DBA"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76F72E53"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3B92A7B"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595EC92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90590E"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B52277" w14:textId="2DE5F269" w:rsidR="002F3B2B" w:rsidRPr="004718F5" w:rsidRDefault="002F3B2B" w:rsidP="000422D1">
            <w:pPr>
              <w:pStyle w:val="TAC"/>
              <w:keepNext w:val="0"/>
              <w:keepLines w:val="0"/>
              <w:rPr>
                <w:rFonts w:cs="v4.2.0"/>
              </w:rPr>
            </w:pPr>
            <w:r w:rsidRPr="004718F5">
              <w:rPr>
                <w:rFonts w:cs="v4.2.0"/>
              </w:rPr>
              <w:t>dBm/38.1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1CF7E16F" w14:textId="77777777" w:rsidR="002F3B2B" w:rsidRPr="004718F5" w:rsidRDefault="002F3B2B" w:rsidP="000422D1">
            <w:pPr>
              <w:pStyle w:val="TAC"/>
              <w:keepNext w:val="0"/>
              <w:keepLines w:val="0"/>
              <w:rPr>
                <w:rFonts w:cs="v4.2.0"/>
              </w:rPr>
            </w:pPr>
            <w:r w:rsidRPr="004718F5">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6C902DA0" w14:textId="77777777" w:rsidR="002F3B2B" w:rsidRPr="004718F5" w:rsidRDefault="002F3B2B" w:rsidP="000422D1">
            <w:pPr>
              <w:pStyle w:val="TAC"/>
              <w:keepNext w:val="0"/>
              <w:keepLines w:val="0"/>
              <w:rPr>
                <w:rFonts w:cs="v4.2.0"/>
              </w:rPr>
            </w:pPr>
            <w:r w:rsidRPr="004718F5">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72333CD9" w14:textId="77777777" w:rsidR="002F3B2B" w:rsidRPr="004718F5" w:rsidRDefault="002F3B2B" w:rsidP="000422D1">
            <w:pPr>
              <w:pStyle w:val="TAC"/>
              <w:keepNext w:val="0"/>
              <w:keepLines w:val="0"/>
              <w:rPr>
                <w:rFonts w:cs="v4.2.0"/>
              </w:rPr>
            </w:pPr>
            <w:r w:rsidRPr="004718F5">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2B23610"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9D0C692" w14:textId="77777777" w:rsidR="002F3B2B" w:rsidRPr="004718F5" w:rsidRDefault="002F3B2B" w:rsidP="000422D1">
            <w:pPr>
              <w:pStyle w:val="TAC"/>
              <w:keepNext w:val="0"/>
              <w:keepLines w:val="0"/>
              <w:rPr>
                <w:rFonts w:cs="v4.2.0"/>
              </w:rPr>
            </w:pPr>
            <w:r w:rsidRPr="004718F5">
              <w:rPr>
                <w:rFonts w:cs="v4.2.0"/>
              </w:rPr>
              <w:t>-56.16</w:t>
            </w:r>
          </w:p>
        </w:tc>
      </w:tr>
      <w:tr w:rsidR="002F3B2B" w:rsidRPr="004718F5" w14:paraId="7960BC96"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45879D3" w14:textId="77D7AD53" w:rsidR="002F3B2B" w:rsidRPr="004718F5" w:rsidRDefault="002F3B2B" w:rsidP="000422D1">
            <w:pPr>
              <w:pStyle w:val="TAL"/>
              <w:keepNext w:val="0"/>
              <w:keepLines w:val="0"/>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71464926"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0712B2B" w14:textId="2B5B925A" w:rsidR="002F3B2B" w:rsidRPr="004718F5" w:rsidRDefault="002F3B2B" w:rsidP="000422D1">
            <w:pPr>
              <w:pStyle w:val="TAC"/>
              <w:keepNext w:val="0"/>
              <w:keepLines w:val="0"/>
              <w:rPr>
                <w:rFonts w:cs="v4.2.0"/>
              </w:rPr>
            </w:pPr>
            <w:r w:rsidRPr="004718F5">
              <w:rPr>
                <w:rFonts w:cs="v4.2.0"/>
              </w:rPr>
              <w:t>1,</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091EDE9" w14:textId="77777777" w:rsidR="002F3B2B" w:rsidRPr="004718F5" w:rsidRDefault="002F3B2B" w:rsidP="000422D1">
            <w:pPr>
              <w:pStyle w:val="TAC"/>
              <w:keepNext w:val="0"/>
              <w:keepLines w:val="0"/>
              <w:rPr>
                <w:rFonts w:cs="v4.2.0"/>
              </w:rPr>
            </w:pPr>
            <w:r w:rsidRPr="004718F5">
              <w:rPr>
                <w:rFonts w:cs="v4.2.0"/>
              </w:rPr>
              <w:t>AWGN</w:t>
            </w:r>
          </w:p>
        </w:tc>
      </w:tr>
      <w:tr w:rsidR="002F3B2B" w:rsidRPr="004718F5" w14:paraId="25D6CEFF"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F2FC87F" w14:textId="2F1B986C" w:rsidR="002F3B2B" w:rsidRPr="004718F5" w:rsidRDefault="002F3B2B" w:rsidP="000422D1">
            <w:pPr>
              <w:pStyle w:val="TAN"/>
              <w:keepNext w:val="0"/>
              <w:keepLines w:val="0"/>
            </w:pPr>
            <w:r w:rsidRPr="004718F5">
              <w:t>N</w:t>
            </w:r>
            <w:r w:rsidRPr="004718F5">
              <w:rPr>
                <w:lang w:eastAsia="zh-TW"/>
              </w:rPr>
              <w:t>OTE</w:t>
            </w:r>
            <w:r w:rsidR="000422D1" w:rsidRPr="004718F5">
              <w:t xml:space="preserve"> </w:t>
            </w:r>
            <w:r w:rsidRPr="004718F5">
              <w:t>1:</w:t>
            </w:r>
            <w:r w:rsidRPr="004718F5">
              <w:rPr>
                <w:lang w:eastAsia="zh-TW"/>
              </w:rPr>
              <w:tab/>
            </w:r>
            <w:r w:rsidRPr="004718F5">
              <w:t>The</w:t>
            </w:r>
            <w:r w:rsidR="000422D1" w:rsidRPr="004718F5">
              <w:t xml:space="preserve"> </w:t>
            </w:r>
            <w:r w:rsidRPr="004718F5">
              <w:t>resources</w:t>
            </w:r>
            <w:r w:rsidR="000422D1" w:rsidRPr="004718F5">
              <w:t xml:space="preserve"> </w:t>
            </w:r>
            <w:r w:rsidRPr="004718F5">
              <w:t>for</w:t>
            </w:r>
            <w:r w:rsidR="000422D1" w:rsidRPr="004718F5">
              <w:t xml:space="preserve"> </w:t>
            </w:r>
            <w:r w:rsidRPr="004718F5">
              <w:t>uplink</w:t>
            </w:r>
            <w:r w:rsidR="000422D1" w:rsidRPr="004718F5">
              <w:t xml:space="preserve"> </w:t>
            </w:r>
            <w:r w:rsidRPr="004718F5">
              <w:t>transmission</w:t>
            </w:r>
            <w:r w:rsidR="000422D1" w:rsidRPr="004718F5">
              <w:t xml:space="preserve"> </w:t>
            </w:r>
            <w:r w:rsidRPr="004718F5">
              <w:t>are</w:t>
            </w:r>
            <w:r w:rsidR="000422D1" w:rsidRPr="004718F5">
              <w:t xml:space="preserve"> </w:t>
            </w:r>
            <w:r w:rsidRPr="004718F5">
              <w:t>assigned</w:t>
            </w:r>
            <w:r w:rsidR="000422D1" w:rsidRPr="004718F5">
              <w:t xml:space="preserve"> </w:t>
            </w:r>
            <w:r w:rsidRPr="004718F5">
              <w:t>to</w:t>
            </w:r>
            <w:r w:rsidR="000422D1" w:rsidRPr="004718F5">
              <w:t xml:space="preserve"> </w:t>
            </w:r>
            <w:r w:rsidRPr="004718F5">
              <w:t>the</w:t>
            </w:r>
            <w:r w:rsidR="000422D1" w:rsidRPr="004718F5">
              <w:t xml:space="preserve"> </w:t>
            </w:r>
            <w:r w:rsidRPr="004718F5">
              <w:t>UE</w:t>
            </w:r>
            <w:r w:rsidR="000422D1" w:rsidRPr="004718F5">
              <w:t xml:space="preserve"> </w:t>
            </w:r>
            <w:r w:rsidRPr="004718F5">
              <w:t>prior</w:t>
            </w:r>
            <w:r w:rsidR="000422D1" w:rsidRPr="004718F5">
              <w:t xml:space="preserve"> </w:t>
            </w:r>
            <w:r w:rsidRPr="004718F5">
              <w:t>to</w:t>
            </w:r>
            <w:r w:rsidR="000422D1" w:rsidRPr="004718F5">
              <w:t xml:space="preserve"> </w:t>
            </w:r>
            <w:r w:rsidRPr="004718F5">
              <w:t>the</w:t>
            </w:r>
            <w:r w:rsidR="000422D1" w:rsidRPr="004718F5">
              <w:t xml:space="preserve"> </w:t>
            </w:r>
            <w:r w:rsidRPr="004718F5">
              <w:t>start</w:t>
            </w:r>
            <w:r w:rsidR="000422D1" w:rsidRPr="004718F5">
              <w:t xml:space="preserve"> </w:t>
            </w:r>
            <w:r w:rsidRPr="004718F5">
              <w:t>of</w:t>
            </w:r>
            <w:r w:rsidR="000422D1" w:rsidRPr="004718F5">
              <w:t xml:space="preserve"> </w:t>
            </w:r>
            <w:r w:rsidRPr="004718F5">
              <w:t>time</w:t>
            </w:r>
            <w:r w:rsidR="000422D1" w:rsidRPr="004718F5">
              <w:t xml:space="preserve"> </w:t>
            </w:r>
            <w:r w:rsidRPr="004718F5">
              <w:t>period</w:t>
            </w:r>
            <w:r w:rsidR="000422D1" w:rsidRPr="004718F5">
              <w:t xml:space="preserve"> </w:t>
            </w:r>
            <w:r w:rsidRPr="004718F5">
              <w:t>T2.</w:t>
            </w:r>
          </w:p>
          <w:p w14:paraId="372B74D9" w14:textId="64AA5D1C" w:rsidR="002F3B2B" w:rsidRPr="004718F5" w:rsidRDefault="002F3B2B" w:rsidP="000422D1">
            <w:pPr>
              <w:pStyle w:val="TAN"/>
              <w:keepNext w:val="0"/>
              <w:keepLines w:val="0"/>
            </w:pPr>
            <w:r w:rsidRPr="004718F5">
              <w:t>N</w:t>
            </w:r>
            <w:r w:rsidRPr="004718F5">
              <w:rPr>
                <w:lang w:eastAsia="zh-TW"/>
              </w:rPr>
              <w:t>OTE</w:t>
            </w:r>
            <w:r w:rsidR="000422D1" w:rsidRPr="004718F5">
              <w:t xml:space="preserve"> </w:t>
            </w:r>
            <w:r w:rsidRPr="004718F5">
              <w:t>2:</w:t>
            </w:r>
            <w:r w:rsidRPr="004718F5">
              <w:rPr>
                <w:lang w:eastAsia="zh-TW"/>
              </w:rPr>
              <w:tab/>
            </w:r>
            <w:r w:rsidRPr="004718F5">
              <w:t>Interference</w:t>
            </w:r>
            <w:r w:rsidR="000422D1" w:rsidRPr="004718F5">
              <w:t xml:space="preserve"> </w:t>
            </w:r>
            <w:r w:rsidRPr="004718F5">
              <w:t>from</w:t>
            </w:r>
            <w:r w:rsidR="000422D1" w:rsidRPr="004718F5">
              <w:t xml:space="preserve"> </w:t>
            </w:r>
            <w:r w:rsidRPr="004718F5">
              <w:t>other</w:t>
            </w:r>
            <w:r w:rsidR="000422D1" w:rsidRPr="004718F5">
              <w:t xml:space="preserve"> </w:t>
            </w:r>
            <w:r w:rsidRPr="004718F5">
              <w:t>cells</w:t>
            </w:r>
            <w:r w:rsidR="000422D1" w:rsidRPr="004718F5">
              <w:t xml:space="preserve"> </w:t>
            </w:r>
            <w:r w:rsidRPr="004718F5">
              <w:t>and</w:t>
            </w:r>
            <w:r w:rsidR="000422D1" w:rsidRPr="004718F5">
              <w:t xml:space="preserve"> </w:t>
            </w:r>
            <w:r w:rsidRPr="004718F5">
              <w:t>noise</w:t>
            </w:r>
            <w:r w:rsidR="000422D1" w:rsidRPr="004718F5">
              <w:t xml:space="preserve"> </w:t>
            </w:r>
            <w:r w:rsidRPr="004718F5">
              <w:t>sources</w:t>
            </w:r>
            <w:r w:rsidR="000422D1" w:rsidRPr="004718F5">
              <w:t xml:space="preserve"> </w:t>
            </w:r>
            <w:r w:rsidRPr="004718F5">
              <w:t>not</w:t>
            </w:r>
            <w:r w:rsidR="000422D1" w:rsidRPr="004718F5">
              <w:t xml:space="preserve"> </w:t>
            </w:r>
            <w:r w:rsidRPr="004718F5">
              <w:t>specified</w:t>
            </w:r>
            <w:r w:rsidR="000422D1" w:rsidRPr="004718F5">
              <w:t xml:space="preserve"> </w:t>
            </w:r>
            <w:r w:rsidRPr="004718F5">
              <w:t>in</w:t>
            </w:r>
            <w:r w:rsidR="000422D1" w:rsidRPr="004718F5">
              <w:t xml:space="preserve"> </w:t>
            </w:r>
            <w:r w:rsidRPr="004718F5">
              <w:t>the</w:t>
            </w:r>
            <w:r w:rsidR="000422D1" w:rsidRPr="004718F5">
              <w:t xml:space="preserve"> </w:t>
            </w:r>
            <w:r w:rsidRPr="004718F5">
              <w:t>test</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be</w:t>
            </w:r>
            <w:r w:rsidR="000422D1" w:rsidRPr="004718F5">
              <w:t xml:space="preserve"> </w:t>
            </w:r>
            <w:r w:rsidRPr="004718F5">
              <w:t>constant</w:t>
            </w:r>
            <w:r w:rsidR="000422D1" w:rsidRPr="004718F5">
              <w:t xml:space="preserve"> </w:t>
            </w:r>
            <w:r w:rsidRPr="004718F5">
              <w:t>over</w:t>
            </w:r>
            <w:r w:rsidR="000422D1" w:rsidRPr="004718F5">
              <w:t xml:space="preserve"> </w:t>
            </w:r>
            <w:r w:rsidRPr="004718F5">
              <w:t>subcarriers</w:t>
            </w:r>
            <w:r w:rsidR="000422D1" w:rsidRPr="004718F5">
              <w:t xml:space="preserve"> </w:t>
            </w:r>
            <w:r w:rsidRPr="004718F5">
              <w:t>and</w:t>
            </w:r>
            <w:r w:rsidR="000422D1" w:rsidRPr="004718F5">
              <w:t xml:space="preserve"> </w:t>
            </w:r>
            <w:r w:rsidRPr="004718F5">
              <w:t>time</w:t>
            </w:r>
            <w:r w:rsidR="000422D1" w:rsidRPr="004718F5">
              <w:t xml:space="preserve"> </w:t>
            </w:r>
            <w:r w:rsidRPr="004718F5">
              <w:t>and</w:t>
            </w:r>
            <w:r w:rsidR="000422D1" w:rsidRPr="004718F5">
              <w:t xml:space="preserve"> </w:t>
            </w:r>
            <w:r w:rsidRPr="004718F5">
              <w:t>shall</w:t>
            </w:r>
            <w:r w:rsidR="000422D1" w:rsidRPr="004718F5">
              <w:t xml:space="preserve"> </w:t>
            </w:r>
            <w:r w:rsidRPr="004718F5">
              <w:t>be</w:t>
            </w:r>
            <w:r w:rsidR="000422D1" w:rsidRPr="004718F5">
              <w:t xml:space="preserve"> </w:t>
            </w:r>
            <w:r w:rsidRPr="004718F5">
              <w:t>modelled</w:t>
            </w:r>
            <w:r w:rsidR="000422D1" w:rsidRPr="004718F5">
              <w:t xml:space="preserve"> </w:t>
            </w:r>
            <w:r w:rsidRPr="004718F5">
              <w:t>as</w:t>
            </w:r>
            <w:r w:rsidR="000422D1" w:rsidRPr="004718F5">
              <w:t xml:space="preserve"> </w:t>
            </w:r>
            <w:r w:rsidRPr="004718F5">
              <w:t>AWGN</w:t>
            </w:r>
            <w:r w:rsidR="000422D1" w:rsidRPr="004718F5">
              <w:t xml:space="preserve"> </w:t>
            </w:r>
            <w:r w:rsidRPr="004718F5">
              <w:t>of</w:t>
            </w:r>
            <w:r w:rsidR="000422D1" w:rsidRPr="004718F5">
              <w:t xml:space="preserve"> </w:t>
            </w:r>
            <w:r w:rsidRPr="004718F5">
              <w:t>appropriate</w:t>
            </w:r>
            <w:r w:rsidR="000422D1" w:rsidRPr="004718F5">
              <w:t xml:space="preserve"> </w:t>
            </w:r>
            <w:r w:rsidRPr="004718F5">
              <w:t>power</w:t>
            </w:r>
            <w:r w:rsidR="000422D1" w:rsidRPr="004718F5">
              <w:t xml:space="preserve"> </w:t>
            </w:r>
            <w:r w:rsidRPr="004718F5">
              <w:t>for</w:t>
            </w:r>
            <w:r w:rsidR="000422D1" w:rsidRPr="004718F5">
              <w:t xml:space="preserve"> </w:t>
            </w:r>
            <w:r w:rsidRPr="004718F5">
              <w:rPr>
                <w:rFonts w:cs="v4.2.0"/>
                <w:noProof/>
                <w:position w:val="-12"/>
                <w:lang w:eastAsia="zh-TW"/>
              </w:rPr>
              <w:drawing>
                <wp:inline distT="0" distB="0" distL="0" distR="0" wp14:anchorId="233B0E8E" wp14:editId="2BAA1F13">
                  <wp:extent cx="254635" cy="238760"/>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Pr="004718F5">
              <w:t>to</w:t>
            </w:r>
            <w:r w:rsidR="000422D1" w:rsidRPr="004718F5">
              <w:t xml:space="preserve"> </w:t>
            </w:r>
            <w:r w:rsidRPr="004718F5">
              <w:t>be</w:t>
            </w:r>
            <w:r w:rsidR="000422D1" w:rsidRPr="004718F5">
              <w:t xml:space="preserve"> </w:t>
            </w:r>
            <w:r w:rsidRPr="004718F5">
              <w:t>fulfilled.</w:t>
            </w:r>
          </w:p>
          <w:p w14:paraId="192E71F7" w14:textId="03860B55" w:rsidR="002F3B2B" w:rsidRPr="004718F5" w:rsidRDefault="002F3B2B" w:rsidP="000422D1">
            <w:pPr>
              <w:pStyle w:val="TAN"/>
              <w:keepNext w:val="0"/>
              <w:keepLines w:val="0"/>
            </w:pPr>
            <w:r w:rsidRPr="004718F5">
              <w:t>N</w:t>
            </w:r>
            <w:r w:rsidRPr="004718F5">
              <w:rPr>
                <w:lang w:eastAsia="zh-TW"/>
              </w:rPr>
              <w:t>OTE</w:t>
            </w:r>
            <w:r w:rsidR="000422D1" w:rsidRPr="004718F5">
              <w:t xml:space="preserve"> </w:t>
            </w:r>
            <w:r w:rsidRPr="004718F5">
              <w:t>3:</w:t>
            </w:r>
            <w:r w:rsidRPr="004718F5">
              <w:rPr>
                <w:lang w:eastAsia="zh-TW"/>
              </w:rPr>
              <w:tab/>
            </w:r>
            <w:r w:rsidRPr="004718F5">
              <w:t>SS-RSRP</w:t>
            </w:r>
            <w:r w:rsidR="000422D1" w:rsidRPr="004718F5">
              <w:t xml:space="preserve"> </w:t>
            </w:r>
            <w:r w:rsidRPr="004718F5">
              <w:t>levels</w:t>
            </w:r>
            <w:r w:rsidR="000422D1" w:rsidRPr="004718F5">
              <w:t xml:space="preserve"> </w:t>
            </w:r>
            <w:r w:rsidRPr="004718F5">
              <w:t>have</w:t>
            </w:r>
            <w:r w:rsidR="000422D1" w:rsidRPr="004718F5">
              <w:t xml:space="preserve"> </w:t>
            </w:r>
            <w:r w:rsidRPr="004718F5">
              <w:t>been</w:t>
            </w:r>
            <w:r w:rsidR="000422D1" w:rsidRPr="004718F5">
              <w:t xml:space="preserve"> </w:t>
            </w:r>
            <w:r w:rsidRPr="004718F5">
              <w:t>derived</w:t>
            </w:r>
            <w:r w:rsidR="000422D1" w:rsidRPr="004718F5">
              <w:t xml:space="preserve"> </w:t>
            </w:r>
            <w:r w:rsidRPr="004718F5">
              <w:t>from</w:t>
            </w:r>
            <w:r w:rsidR="000422D1" w:rsidRPr="004718F5">
              <w:t xml:space="preserve"> </w:t>
            </w:r>
            <w:r w:rsidRPr="004718F5">
              <w:t>other</w:t>
            </w:r>
            <w:r w:rsidR="000422D1" w:rsidRPr="004718F5">
              <w:t xml:space="preserve"> </w:t>
            </w:r>
            <w:r w:rsidRPr="004718F5">
              <w:t>parameters</w:t>
            </w:r>
            <w:r w:rsidR="000422D1" w:rsidRPr="004718F5">
              <w:t xml:space="preserve"> </w:t>
            </w:r>
            <w:r w:rsidRPr="004718F5">
              <w:t>for</w:t>
            </w:r>
            <w:r w:rsidR="000422D1" w:rsidRPr="004718F5">
              <w:t xml:space="preserve"> </w:t>
            </w:r>
            <w:r w:rsidRPr="004718F5">
              <w:t>information</w:t>
            </w:r>
            <w:r w:rsidR="000422D1" w:rsidRPr="004718F5">
              <w:t xml:space="preserve"> </w:t>
            </w:r>
            <w:r w:rsidRPr="004718F5">
              <w:t>purposes.</w:t>
            </w:r>
            <w:r w:rsidR="000422D1" w:rsidRPr="004718F5">
              <w:t xml:space="preserve"> </w:t>
            </w:r>
            <w:r w:rsidRPr="004718F5">
              <w:t>They</w:t>
            </w:r>
            <w:r w:rsidR="000422D1" w:rsidRPr="004718F5">
              <w:t xml:space="preserve"> </w:t>
            </w:r>
            <w:r w:rsidRPr="004718F5">
              <w:t>are</w:t>
            </w:r>
            <w:r w:rsidR="000422D1" w:rsidRPr="004718F5">
              <w:t xml:space="preserve"> </w:t>
            </w:r>
            <w:r w:rsidRPr="004718F5">
              <w:t>not</w:t>
            </w:r>
            <w:r w:rsidR="000422D1" w:rsidRPr="004718F5">
              <w:t xml:space="preserve"> </w:t>
            </w:r>
            <w:r w:rsidRPr="004718F5">
              <w:t>settable</w:t>
            </w:r>
            <w:r w:rsidR="000422D1" w:rsidRPr="004718F5">
              <w:t xml:space="preserve"> </w:t>
            </w:r>
            <w:r w:rsidRPr="004718F5">
              <w:t>parameters</w:t>
            </w:r>
            <w:r w:rsidR="000422D1" w:rsidRPr="004718F5">
              <w:t xml:space="preserve"> </w:t>
            </w:r>
            <w:r w:rsidRPr="004718F5">
              <w:t>themselves.</w:t>
            </w:r>
          </w:p>
        </w:tc>
      </w:tr>
    </w:tbl>
    <w:p w14:paraId="3CCFE44E" w14:textId="77777777" w:rsidR="002F3B2B" w:rsidRPr="004718F5" w:rsidRDefault="002F3B2B" w:rsidP="000422D1">
      <w:pPr>
        <w:rPr>
          <w:lang w:eastAsia="zh-TW"/>
        </w:rPr>
      </w:pPr>
    </w:p>
    <w:p w14:paraId="0E764BBF" w14:textId="77777777" w:rsidR="002F3B2B" w:rsidRPr="004718F5" w:rsidRDefault="002F3B2B" w:rsidP="000422D1">
      <w:r w:rsidRPr="004718F5">
        <w:rPr>
          <w:rFonts w:cs="v4.2.0"/>
        </w:rPr>
        <w:t>In test 1, the UE shall send one Event A3 triggered measurement report, with a measurement reporting delay less than 922 ms from the beginning of time period T2. The UE is not required to read the neighbour cell SSB index in this test.</w:t>
      </w:r>
    </w:p>
    <w:p w14:paraId="6B4495D5" w14:textId="77777777" w:rsidR="002F3B2B" w:rsidRPr="004718F5" w:rsidRDefault="002F3B2B" w:rsidP="000422D1">
      <w:pPr>
        <w:rPr>
          <w:rFonts w:cs="v4.2.0"/>
        </w:rPr>
      </w:pPr>
      <w:r w:rsidRPr="004718F5">
        <w:t>The overall delays measured test requirement is expressed in test 1 with DRX 40ms  as:</w:t>
      </w:r>
    </w:p>
    <w:p w14:paraId="4134F61A" w14:textId="77777777" w:rsidR="002F3B2B" w:rsidRPr="004718F5" w:rsidRDefault="002F3B2B" w:rsidP="000422D1">
      <w:pPr>
        <w:pStyle w:val="B10"/>
      </w:pPr>
      <w:r w:rsidRPr="004718F5">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ms</w:t>
      </w:r>
    </w:p>
    <w:p w14:paraId="27D228AD" w14:textId="77777777" w:rsidR="002F3B2B" w:rsidRPr="004718F5" w:rsidRDefault="002F3B2B" w:rsidP="000422D1">
      <w:pPr>
        <w:pStyle w:val="B2"/>
      </w:pPr>
      <w:r w:rsidRPr="004718F5">
        <w:t>T</w:t>
      </w:r>
      <w:r w:rsidRPr="004718F5">
        <w:rPr>
          <w:vertAlign w:val="subscript"/>
        </w:rPr>
        <w:t>PSS/SSS_sync_intra</w:t>
      </w:r>
      <w:r w:rsidRPr="004718F5">
        <w:t xml:space="preserve"> = max[600ms, ceil(1.5 x 5 x K</w:t>
      </w:r>
      <w:r w:rsidRPr="004718F5">
        <w:rPr>
          <w:vertAlign w:val="subscript"/>
        </w:rPr>
        <w:t>p</w:t>
      </w:r>
      <w:r w:rsidRPr="004718F5">
        <w:t>) x max(SMTC period, DRX cycle)] x CSSF</w:t>
      </w:r>
      <w:r w:rsidRPr="004718F5">
        <w:rPr>
          <w:vertAlign w:val="subscript"/>
        </w:rPr>
        <w:t>intra</w:t>
      </w:r>
      <w:r w:rsidRPr="004718F5">
        <w:t xml:space="preserve"> = 600ms</w:t>
      </w:r>
    </w:p>
    <w:p w14:paraId="446F3789" w14:textId="77777777" w:rsidR="002F3B2B" w:rsidRPr="004718F5" w:rsidRDefault="002F3B2B" w:rsidP="000422D1">
      <w:pPr>
        <w:pStyle w:val="B2"/>
      </w:pPr>
      <w:r w:rsidRPr="004718F5">
        <w:t>T</w:t>
      </w:r>
      <w:r w:rsidRPr="004718F5">
        <w:rPr>
          <w:vertAlign w:val="subscript"/>
        </w:rPr>
        <w:t>SSB_measurement_period_intra</w:t>
      </w:r>
      <w:r w:rsidRPr="004718F5">
        <w:t xml:space="preserve"> = max[200ms, ceil(1.5 x 5 x K</w:t>
      </w:r>
      <w:r w:rsidRPr="004718F5">
        <w:rPr>
          <w:vertAlign w:val="subscript"/>
        </w:rPr>
        <w:t>p</w:t>
      </w:r>
      <w:r w:rsidRPr="004718F5">
        <w:t>) x max(SMTC period, DRX cycle)] x CSSF</w:t>
      </w:r>
      <w:r w:rsidRPr="004718F5">
        <w:rPr>
          <w:vertAlign w:val="subscript"/>
        </w:rPr>
        <w:t>intra</w:t>
      </w:r>
      <w:r w:rsidRPr="004718F5">
        <w:t xml:space="preserve"> = 320 ms</w:t>
      </w:r>
    </w:p>
    <w:p w14:paraId="79B24F91" w14:textId="77777777" w:rsidR="002F3B2B" w:rsidRPr="004718F5" w:rsidRDefault="002F3B2B" w:rsidP="000422D1">
      <w:pPr>
        <w:pStyle w:val="B2"/>
      </w:pPr>
      <w:r w:rsidRPr="004718F5">
        <w:t>Which:</w:t>
      </w:r>
    </w:p>
    <w:p w14:paraId="48A374D9" w14:textId="77777777" w:rsidR="002F3B2B" w:rsidRPr="004718F5" w:rsidRDefault="002F3B2B" w:rsidP="000422D1">
      <w:pPr>
        <w:pStyle w:val="B3"/>
      </w:pPr>
      <w:r w:rsidRPr="004718F5">
        <w:t>K</w:t>
      </w:r>
      <w:r w:rsidRPr="004718F5">
        <w:rPr>
          <w:vertAlign w:val="subscript"/>
        </w:rPr>
        <w:t>p</w:t>
      </w:r>
      <w:r w:rsidRPr="004718F5">
        <w:t xml:space="preserve"> = 1;</w:t>
      </w:r>
    </w:p>
    <w:p w14:paraId="41C67662" w14:textId="77777777" w:rsidR="002F3B2B" w:rsidRPr="004718F5" w:rsidRDefault="002F3B2B" w:rsidP="000422D1">
      <w:pPr>
        <w:pStyle w:val="B3"/>
        <w:rPr>
          <w:lang w:eastAsia="zh-TW"/>
        </w:rPr>
      </w:pPr>
      <w:r w:rsidRPr="004718F5">
        <w:t>SMTC period as defined in Table 4.6.1.2.</w:t>
      </w:r>
      <w:r w:rsidRPr="004718F5">
        <w:rPr>
          <w:lang w:eastAsia="zh-TW"/>
        </w:rPr>
        <w:t>4.1</w:t>
      </w:r>
      <w:r w:rsidRPr="004718F5">
        <w:t>-</w:t>
      </w:r>
      <w:r w:rsidRPr="004718F5">
        <w:rPr>
          <w:lang w:eastAsia="zh-TW"/>
        </w:rPr>
        <w:t>3;</w:t>
      </w:r>
    </w:p>
    <w:p w14:paraId="75B8675D" w14:textId="77777777" w:rsidR="002F3B2B" w:rsidRPr="004718F5" w:rsidRDefault="002F3B2B" w:rsidP="000422D1">
      <w:pPr>
        <w:pStyle w:val="B3"/>
        <w:rPr>
          <w:lang w:eastAsia="zh-TW"/>
        </w:rPr>
      </w:pPr>
      <w:r w:rsidRPr="004718F5">
        <w:rPr>
          <w:lang w:eastAsia="zh-TW"/>
        </w:rPr>
        <w:t>DRX cycle = 40;</w:t>
      </w:r>
    </w:p>
    <w:p w14:paraId="3E624BDA" w14:textId="77777777" w:rsidR="002F3B2B" w:rsidRPr="004718F5" w:rsidRDefault="002F3B2B" w:rsidP="000422D1">
      <w:pPr>
        <w:pStyle w:val="B3"/>
      </w:pPr>
      <w:r w:rsidRPr="004718F5">
        <w:rPr>
          <w:lang w:eastAsia="zh-TW"/>
        </w:rPr>
        <w:t>CSSF</w:t>
      </w:r>
      <w:r w:rsidRPr="004718F5">
        <w:rPr>
          <w:vertAlign w:val="subscript"/>
          <w:lang w:eastAsia="zh-TW"/>
        </w:rPr>
        <w:t>intra</w:t>
      </w:r>
      <w:r w:rsidRPr="004718F5">
        <w:rPr>
          <w:lang w:eastAsia="zh-TW"/>
        </w:rPr>
        <w:t xml:space="preserve"> = 1</w:t>
      </w:r>
    </w:p>
    <w:p w14:paraId="5C04C7C8" w14:textId="77777777" w:rsidR="002F3B2B" w:rsidRPr="004718F5" w:rsidRDefault="002F3B2B" w:rsidP="000422D1">
      <w:pPr>
        <w:ind w:left="576" w:hanging="288"/>
      </w:pPr>
      <w:r w:rsidRPr="004718F5">
        <w:t>TTI insertion uncertainty = TTI</w:t>
      </w:r>
      <w:r w:rsidRPr="004718F5">
        <w:rPr>
          <w:vertAlign w:val="subscript"/>
        </w:rPr>
        <w:t xml:space="preserve">DCCH </w:t>
      </w:r>
      <w:r w:rsidRPr="004718F5">
        <w:t>= 1 ms; 2xTTI</w:t>
      </w:r>
      <w:r w:rsidRPr="004718F5">
        <w:rPr>
          <w:vertAlign w:val="subscript"/>
        </w:rPr>
        <w:t>DCCH</w:t>
      </w:r>
      <w:r w:rsidRPr="004718F5">
        <w:t xml:space="preserve"> = 2 ms</w:t>
      </w:r>
    </w:p>
    <w:p w14:paraId="3E71187A" w14:textId="77777777" w:rsidR="002F3B2B" w:rsidRPr="004718F5" w:rsidRDefault="002F3B2B" w:rsidP="000422D1">
      <w:r w:rsidRPr="004718F5">
        <w:t>The overall delays measured shall be less than a total of 922 ms in test 1 (note: this gives a total of 920 ms for measurement reporting delay plus 2 ms for TTI insertion uncertainty).</w:t>
      </w:r>
    </w:p>
    <w:p w14:paraId="13C4CB7A" w14:textId="77777777" w:rsidR="002F3B2B" w:rsidRPr="004718F5" w:rsidRDefault="002F3B2B" w:rsidP="000422D1">
      <w:pPr>
        <w:rPr>
          <w:rFonts w:cs="v4.2.0"/>
        </w:rPr>
      </w:pPr>
      <w:r w:rsidRPr="004718F5">
        <w:rPr>
          <w:rFonts w:cs="v4.2.0"/>
        </w:rPr>
        <w:t>In test 2, the UE shall send one Event A3 triggered measurement report, with a measurement reporting delay less than 6402 ms from the beginning of time period T2. The UE is not required to read the neighbour cell SSB index in this test.</w:t>
      </w:r>
    </w:p>
    <w:p w14:paraId="7FBEC1E9" w14:textId="77777777" w:rsidR="002F3B2B" w:rsidRPr="004718F5" w:rsidRDefault="002F3B2B" w:rsidP="000422D1">
      <w:pPr>
        <w:rPr>
          <w:rFonts w:cs="v4.2.0"/>
        </w:rPr>
      </w:pPr>
      <w:r w:rsidRPr="004718F5">
        <w:t>The overall delays measured test requirement is expressed in test 2 with DRX 640ms  as:</w:t>
      </w:r>
    </w:p>
    <w:p w14:paraId="5422097F" w14:textId="77777777" w:rsidR="002F3B2B" w:rsidRPr="004718F5" w:rsidRDefault="002F3B2B" w:rsidP="000422D1">
      <w:pPr>
        <w:pStyle w:val="B10"/>
      </w:pPr>
      <w:r w:rsidRPr="004718F5">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ms</w:t>
      </w:r>
    </w:p>
    <w:p w14:paraId="38D31EBC" w14:textId="77777777" w:rsidR="002F3B2B" w:rsidRPr="004718F5" w:rsidRDefault="002F3B2B" w:rsidP="000422D1">
      <w:pPr>
        <w:pStyle w:val="B2"/>
      </w:pPr>
      <w:r w:rsidRPr="004718F5">
        <w:t>T</w:t>
      </w:r>
      <w:r w:rsidRPr="004718F5">
        <w:rPr>
          <w:vertAlign w:val="subscript"/>
        </w:rPr>
        <w:t>PSS/SSS_sync_intra</w:t>
      </w:r>
      <w:r w:rsidRPr="004718F5">
        <w:t xml:space="preserve"> = ceil(5 x K</w:t>
      </w:r>
      <w:r w:rsidRPr="004718F5">
        <w:rPr>
          <w:vertAlign w:val="subscript"/>
        </w:rPr>
        <w:t>p</w:t>
      </w:r>
      <w:r w:rsidRPr="004718F5">
        <w:t>) x DRX cycle x CSSF</w:t>
      </w:r>
      <w:r w:rsidRPr="004718F5">
        <w:rPr>
          <w:vertAlign w:val="subscript"/>
        </w:rPr>
        <w:t>intra</w:t>
      </w:r>
      <w:r w:rsidRPr="004718F5">
        <w:t>= 3200ms</w:t>
      </w:r>
    </w:p>
    <w:p w14:paraId="164EE4B9" w14:textId="77777777" w:rsidR="002F3B2B" w:rsidRPr="004718F5" w:rsidRDefault="002F3B2B" w:rsidP="000422D1">
      <w:pPr>
        <w:pStyle w:val="B2"/>
      </w:pPr>
      <w:r w:rsidRPr="004718F5">
        <w:t>T</w:t>
      </w:r>
      <w:r w:rsidRPr="004718F5">
        <w:rPr>
          <w:vertAlign w:val="subscript"/>
        </w:rPr>
        <w:t>SSB_measurement_period_intra</w:t>
      </w:r>
      <w:r w:rsidRPr="004718F5">
        <w:t xml:space="preserve"> = ceil( 5 x K</w:t>
      </w:r>
      <w:r w:rsidRPr="004718F5">
        <w:rPr>
          <w:vertAlign w:val="subscript"/>
        </w:rPr>
        <w:t>p</w:t>
      </w:r>
      <w:r w:rsidRPr="004718F5">
        <w:t xml:space="preserve"> ) x DRX cycle x CSSF</w:t>
      </w:r>
      <w:r w:rsidRPr="004718F5">
        <w:rPr>
          <w:vertAlign w:val="subscript"/>
        </w:rPr>
        <w:t>intra</w:t>
      </w:r>
      <w:r w:rsidRPr="004718F5">
        <w:t xml:space="preserve"> = 3200 ms</w:t>
      </w:r>
    </w:p>
    <w:p w14:paraId="6BA93930" w14:textId="77777777" w:rsidR="002F3B2B" w:rsidRPr="004718F5" w:rsidRDefault="002F3B2B" w:rsidP="000422D1">
      <w:pPr>
        <w:pStyle w:val="B2"/>
      </w:pPr>
      <w:r w:rsidRPr="004718F5">
        <w:t>Which:</w:t>
      </w:r>
    </w:p>
    <w:p w14:paraId="5603D82D" w14:textId="77777777" w:rsidR="002F3B2B" w:rsidRPr="004718F5" w:rsidRDefault="002F3B2B" w:rsidP="000422D1">
      <w:pPr>
        <w:pStyle w:val="B3"/>
      </w:pPr>
      <w:r w:rsidRPr="004718F5">
        <w:t>K</w:t>
      </w:r>
      <w:r w:rsidRPr="004718F5">
        <w:rPr>
          <w:vertAlign w:val="subscript"/>
        </w:rPr>
        <w:t>p</w:t>
      </w:r>
      <w:r w:rsidRPr="004718F5">
        <w:t xml:space="preserve"> = 1;</w:t>
      </w:r>
    </w:p>
    <w:p w14:paraId="6C892C5B" w14:textId="77777777" w:rsidR="002F3B2B" w:rsidRPr="004718F5" w:rsidRDefault="002F3B2B" w:rsidP="000422D1">
      <w:pPr>
        <w:pStyle w:val="B3"/>
        <w:rPr>
          <w:lang w:eastAsia="zh-TW"/>
        </w:rPr>
      </w:pPr>
      <w:r w:rsidRPr="004718F5">
        <w:rPr>
          <w:lang w:eastAsia="zh-TW"/>
        </w:rPr>
        <w:t>DRX cycle = 640;</w:t>
      </w:r>
    </w:p>
    <w:p w14:paraId="6577A27B" w14:textId="77777777" w:rsidR="002F3B2B" w:rsidRPr="004718F5" w:rsidRDefault="002F3B2B" w:rsidP="000422D1">
      <w:pPr>
        <w:pStyle w:val="B3"/>
      </w:pPr>
      <w:r w:rsidRPr="004718F5">
        <w:rPr>
          <w:lang w:eastAsia="zh-TW"/>
        </w:rPr>
        <w:t>CSSF</w:t>
      </w:r>
      <w:r w:rsidRPr="004718F5">
        <w:rPr>
          <w:vertAlign w:val="subscript"/>
          <w:lang w:eastAsia="zh-TW"/>
        </w:rPr>
        <w:t>intra</w:t>
      </w:r>
      <w:r w:rsidRPr="004718F5">
        <w:rPr>
          <w:lang w:eastAsia="zh-TW"/>
        </w:rPr>
        <w:t xml:space="preserve"> = 1</w:t>
      </w:r>
    </w:p>
    <w:p w14:paraId="39A1399A" w14:textId="77777777" w:rsidR="002F3B2B" w:rsidRPr="004718F5" w:rsidRDefault="002F3B2B" w:rsidP="000422D1">
      <w:pPr>
        <w:ind w:left="576" w:hanging="288"/>
      </w:pPr>
      <w:r w:rsidRPr="004718F5">
        <w:t>TTI insertion uncertainty = TTI</w:t>
      </w:r>
      <w:r w:rsidRPr="004718F5">
        <w:rPr>
          <w:vertAlign w:val="subscript"/>
        </w:rPr>
        <w:t xml:space="preserve">DCCH </w:t>
      </w:r>
      <w:r w:rsidRPr="004718F5">
        <w:t>= 1 ms; 2xTTI</w:t>
      </w:r>
      <w:r w:rsidRPr="004718F5">
        <w:rPr>
          <w:vertAlign w:val="subscript"/>
        </w:rPr>
        <w:t>DCCH</w:t>
      </w:r>
      <w:r w:rsidRPr="004718F5">
        <w:t xml:space="preserve"> = 2 ms</w:t>
      </w:r>
    </w:p>
    <w:p w14:paraId="792B9884" w14:textId="77777777" w:rsidR="002F3B2B" w:rsidRPr="004718F5" w:rsidRDefault="002F3B2B" w:rsidP="000422D1">
      <w:r w:rsidRPr="004718F5">
        <w:t>The overall delays measured shall be less than a total of 6402 ms in test 2 (note: this gives a total of 6400 ms for measurement reporting delay plus 2 ms for TTI insertion uncertainty).</w:t>
      </w:r>
    </w:p>
    <w:p w14:paraId="1886FC69" w14:textId="0DB6E48F" w:rsidR="002F3B2B" w:rsidRPr="004718F5" w:rsidRDefault="002F3B2B" w:rsidP="000422D1">
      <w:pPr>
        <w:rPr>
          <w:rFonts w:cs="v4.2.0"/>
        </w:rPr>
      </w:pPr>
      <w:r w:rsidRPr="004718F5">
        <w:rPr>
          <w:rFonts w:cs="v4.2.0"/>
        </w:rPr>
        <w:t>The UE shall not send event triggered measurement reports, as long as the reporting criteria are not fulfilled.</w:t>
      </w:r>
    </w:p>
    <w:p w14:paraId="0D8E16BF" w14:textId="77777777" w:rsidR="002F3B2B" w:rsidRPr="004718F5" w:rsidRDefault="002F3B2B" w:rsidP="000422D1">
      <w:pPr>
        <w:rPr>
          <w:rFonts w:cs="v4.2.0"/>
        </w:rPr>
      </w:pPr>
      <w:r w:rsidRPr="004718F5">
        <w:rPr>
          <w:rFonts w:cs="v4.2.0"/>
        </w:rPr>
        <w:t>The rate of correct events observed during repeated tests shall be at least 90% with confidence level of 95%.</w:t>
      </w:r>
    </w:p>
    <w:p w14:paraId="1F0B659F" w14:textId="77777777" w:rsidR="002F3B2B" w:rsidRPr="004718F5" w:rsidRDefault="002F3B2B" w:rsidP="000422D1">
      <w:pPr>
        <w:pStyle w:val="NO"/>
        <w:keepLines w:val="0"/>
        <w:rPr>
          <w:lang w:eastAsia="zh-TW"/>
        </w:rPr>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13463C23" w14:textId="77777777" w:rsidR="002F3B2B" w:rsidRPr="004718F5" w:rsidRDefault="002F3B2B" w:rsidP="000422D1">
      <w:pPr>
        <w:pStyle w:val="Heading4"/>
        <w:keepNext w:val="0"/>
        <w:keepLines w:val="0"/>
      </w:pPr>
      <w:bookmarkStart w:id="3013" w:name="_Toc21621449"/>
      <w:bookmarkStart w:id="3014" w:name="_Toc29297063"/>
      <w:bookmarkStart w:id="3015" w:name="_Toc36149254"/>
      <w:bookmarkStart w:id="3016" w:name="_Toc44092832"/>
      <w:bookmarkStart w:id="3017" w:name="_Toc44093381"/>
      <w:bookmarkStart w:id="3018" w:name="_Toc44094204"/>
      <w:bookmarkStart w:id="3019" w:name="_Toc44094483"/>
      <w:bookmarkStart w:id="3020" w:name="_Toc52295899"/>
      <w:bookmarkStart w:id="3021" w:name="_Toc59027605"/>
      <w:bookmarkStart w:id="3022" w:name="_Toc69328099"/>
      <w:bookmarkStart w:id="3023" w:name="_Toc75989736"/>
      <w:bookmarkStart w:id="3024" w:name="_Toc75992842"/>
      <w:bookmarkStart w:id="3025" w:name="_Toc76018619"/>
      <w:bookmarkStart w:id="3026" w:name="_Toc84513685"/>
      <w:bookmarkStart w:id="3027" w:name="_Toc84514249"/>
      <w:r w:rsidRPr="004718F5">
        <w:t>4.6.1.3</w:t>
      </w:r>
      <w:r w:rsidRPr="004718F5">
        <w:tab/>
        <w:t>EN-DC FR1 event-triggered reporting with gap in non-DRX</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087DC71C" w14:textId="77777777" w:rsidR="002F3B2B" w:rsidRPr="004718F5" w:rsidRDefault="002F3B2B" w:rsidP="00510C5D">
      <w:pPr>
        <w:pStyle w:val="H6"/>
      </w:pPr>
      <w:r w:rsidRPr="004718F5">
        <w:t>4.6.1.3.1</w:t>
      </w:r>
      <w:r w:rsidRPr="004718F5">
        <w:tab/>
        <w:t>Test purpose</w:t>
      </w:r>
    </w:p>
    <w:p w14:paraId="5C4C4015" w14:textId="1048D59B" w:rsidR="002F3B2B" w:rsidRPr="004718F5" w:rsidRDefault="002F3B2B" w:rsidP="000422D1">
      <w:r w:rsidRPr="004718F5">
        <w:t xml:space="preserve">To verify that the UE makes correct reporting of an event in non-DRX within EN-DC intra-frequency NR cell search requirements </w:t>
      </w:r>
      <w:r w:rsidR="009F1B34" w:rsidRPr="004718F5">
        <w:t xml:space="preserve">in </w:t>
      </w:r>
      <w:r w:rsidR="002A717D" w:rsidRPr="004718F5">
        <w:t>TS</w:t>
      </w:r>
      <w:r w:rsidRPr="004718F5">
        <w:t xml:space="preserve"> 38.133 [6] clause 9.2. This test will partly verify the TDD intra-frequency cell search requirements.</w:t>
      </w:r>
    </w:p>
    <w:p w14:paraId="74434755" w14:textId="77777777" w:rsidR="002F3B2B" w:rsidRPr="004718F5" w:rsidRDefault="002F3B2B" w:rsidP="00510C5D">
      <w:pPr>
        <w:pStyle w:val="H6"/>
      </w:pPr>
      <w:r w:rsidRPr="004718F5">
        <w:t>4.6.1.3.2</w:t>
      </w:r>
      <w:r w:rsidRPr="004718F5">
        <w:tab/>
        <w:t>Test applicability</w:t>
      </w:r>
    </w:p>
    <w:p w14:paraId="541482AF" w14:textId="77777777" w:rsidR="002F3B2B" w:rsidRPr="004718F5" w:rsidRDefault="002F3B2B" w:rsidP="000422D1">
      <w:r w:rsidRPr="004718F5">
        <w:t>This test applies to all types of E-UTRA UE release 15 and forward supporting EN-DC, CSI-RS-based RLM and</w:t>
      </w:r>
      <w:r w:rsidRPr="004718F5">
        <w:rPr>
          <w:lang w:eastAsia="zh-CN"/>
        </w:rPr>
        <w:t xml:space="preserve"> </w:t>
      </w:r>
      <w:r w:rsidRPr="004718F5">
        <w:t>BWP operation without bandwidth restriction.</w:t>
      </w:r>
    </w:p>
    <w:p w14:paraId="31E668B0" w14:textId="77777777" w:rsidR="002F3B2B" w:rsidRPr="004718F5" w:rsidRDefault="002F3B2B" w:rsidP="00510C5D">
      <w:pPr>
        <w:pStyle w:val="H6"/>
      </w:pPr>
      <w:r w:rsidRPr="004718F5">
        <w:t>4.6.1.3.3</w:t>
      </w:r>
      <w:r w:rsidRPr="004718F5">
        <w:tab/>
        <w:t>Minimum conformance requirements</w:t>
      </w:r>
    </w:p>
    <w:p w14:paraId="6F4AFE1A" w14:textId="77777777" w:rsidR="002F3B2B" w:rsidRPr="004718F5" w:rsidRDefault="002F3B2B" w:rsidP="000422D1">
      <w:r w:rsidRPr="004718F5">
        <w:rPr>
          <w:rFonts w:cs="v4.2.0"/>
        </w:rPr>
        <w:t>The minimum conformance requirements are defined in clause 4.6.1.0.2.</w:t>
      </w:r>
    </w:p>
    <w:p w14:paraId="2B03274E" w14:textId="47F58E40"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3.</w:t>
      </w:r>
    </w:p>
    <w:p w14:paraId="3307988E" w14:textId="77777777" w:rsidR="002F3B2B" w:rsidRPr="004718F5" w:rsidRDefault="002F3B2B" w:rsidP="00510C5D">
      <w:pPr>
        <w:pStyle w:val="H6"/>
      </w:pPr>
      <w:r w:rsidRPr="004718F5">
        <w:t>4.6.1.3.4</w:t>
      </w:r>
      <w:r w:rsidRPr="004718F5">
        <w:tab/>
        <w:t>Test description</w:t>
      </w:r>
    </w:p>
    <w:p w14:paraId="4574426C" w14:textId="77777777" w:rsidR="002F3B2B" w:rsidRPr="004718F5" w:rsidRDefault="002F3B2B" w:rsidP="000422D1">
      <w:pPr>
        <w:pStyle w:val="H6"/>
        <w:keepNext w:val="0"/>
        <w:keepLines w:val="0"/>
      </w:pPr>
      <w:r w:rsidRPr="004718F5">
        <w:t>4.6.1.3.4.1</w:t>
      </w:r>
      <w:r w:rsidRPr="004718F5">
        <w:tab/>
        <w:t>Initial conditions</w:t>
      </w:r>
    </w:p>
    <w:p w14:paraId="182503FA" w14:textId="77777777" w:rsidR="002F3B2B" w:rsidRPr="004718F5" w:rsidRDefault="002F3B2B" w:rsidP="000422D1">
      <w:r w:rsidRPr="004718F5">
        <w:t>Test 4.6.1.3 can be run in one of the configurations defined in Table 4.6.1.3.4.1-1.</w:t>
      </w:r>
    </w:p>
    <w:p w14:paraId="5F164005" w14:textId="77777777" w:rsidR="002F3B2B" w:rsidRPr="004718F5" w:rsidRDefault="002F3B2B" w:rsidP="000422D1">
      <w:pPr>
        <w:pStyle w:val="TH"/>
        <w:keepNext w:val="0"/>
        <w:keepLines w:val="0"/>
      </w:pPr>
      <w:r w:rsidRPr="004718F5">
        <w:t>Table 4.6.1.3.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780"/>
      </w:tblGrid>
      <w:tr w:rsidR="002F3B2B" w:rsidRPr="004718F5" w14:paraId="3E328EA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3A2F47A"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Configuration</w:t>
            </w:r>
          </w:p>
        </w:tc>
        <w:tc>
          <w:tcPr>
            <w:tcW w:w="5780" w:type="dxa"/>
            <w:tcBorders>
              <w:top w:val="single" w:sz="4" w:space="0" w:color="auto"/>
              <w:left w:val="single" w:sz="4" w:space="0" w:color="auto"/>
              <w:bottom w:val="single" w:sz="4" w:space="0" w:color="auto"/>
              <w:right w:val="single" w:sz="4" w:space="0" w:color="auto"/>
            </w:tcBorders>
            <w:hideMark/>
          </w:tcPr>
          <w:p w14:paraId="4D89E567"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Description</w:t>
            </w:r>
          </w:p>
        </w:tc>
      </w:tr>
      <w:tr w:rsidR="002F3B2B" w:rsidRPr="004718F5" w14:paraId="5A28660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496E479" w14:textId="77777777" w:rsidR="002F3B2B" w:rsidRPr="004718F5" w:rsidRDefault="002F3B2B" w:rsidP="000422D1">
            <w:pPr>
              <w:pStyle w:val="TAL"/>
              <w:keepNext w:val="0"/>
              <w:keepLines w:val="0"/>
              <w:rPr>
                <w:lang w:eastAsia="zh-TW"/>
              </w:rPr>
            </w:pPr>
            <w:r w:rsidRPr="004718F5">
              <w:rPr>
                <w:lang w:eastAsia="zh-TW"/>
              </w:rPr>
              <w:t>4.6.1.3-1</w:t>
            </w:r>
          </w:p>
        </w:tc>
        <w:tc>
          <w:tcPr>
            <w:tcW w:w="5780" w:type="dxa"/>
            <w:tcBorders>
              <w:top w:val="single" w:sz="4" w:space="0" w:color="auto"/>
              <w:left w:val="single" w:sz="4" w:space="0" w:color="auto"/>
              <w:bottom w:val="single" w:sz="4" w:space="0" w:color="auto"/>
              <w:right w:val="single" w:sz="4" w:space="0" w:color="auto"/>
            </w:tcBorders>
            <w:hideMark/>
          </w:tcPr>
          <w:p w14:paraId="1BC7C6F5" w14:textId="26AF4BEB" w:rsidR="002F3B2B" w:rsidRPr="004718F5" w:rsidRDefault="002F3B2B" w:rsidP="000422D1">
            <w:pPr>
              <w:pStyle w:val="TAL"/>
              <w:keepNext w:val="0"/>
              <w:keepLines w:val="0"/>
              <w:rPr>
                <w:rFonts w:cs="Arial"/>
                <w:szCs w:val="18"/>
                <w:lang w:eastAsia="zh-TW"/>
              </w:rPr>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246CC2B5"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DF80F2" w14:textId="77777777" w:rsidR="002F3B2B" w:rsidRPr="004718F5" w:rsidRDefault="002F3B2B" w:rsidP="000422D1">
            <w:pPr>
              <w:pStyle w:val="TAL"/>
              <w:keepNext w:val="0"/>
              <w:keepLines w:val="0"/>
              <w:rPr>
                <w:lang w:eastAsia="zh-TW"/>
              </w:rPr>
            </w:pPr>
            <w:r w:rsidRPr="004718F5">
              <w:rPr>
                <w:lang w:eastAsia="zh-TW"/>
              </w:rPr>
              <w:t>4.6.1.3-2</w:t>
            </w:r>
          </w:p>
        </w:tc>
        <w:tc>
          <w:tcPr>
            <w:tcW w:w="5780" w:type="dxa"/>
            <w:tcBorders>
              <w:top w:val="single" w:sz="4" w:space="0" w:color="auto"/>
              <w:left w:val="single" w:sz="4" w:space="0" w:color="auto"/>
              <w:bottom w:val="single" w:sz="4" w:space="0" w:color="auto"/>
              <w:right w:val="single" w:sz="4" w:space="0" w:color="auto"/>
            </w:tcBorders>
            <w:hideMark/>
          </w:tcPr>
          <w:p w14:paraId="4B62B2A8" w14:textId="2A05E553"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433A784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B764DE7" w14:textId="77777777" w:rsidR="002F3B2B" w:rsidRPr="004718F5" w:rsidRDefault="002F3B2B" w:rsidP="000422D1">
            <w:pPr>
              <w:pStyle w:val="TAL"/>
              <w:keepNext w:val="0"/>
              <w:keepLines w:val="0"/>
              <w:rPr>
                <w:lang w:eastAsia="zh-TW"/>
              </w:rPr>
            </w:pPr>
            <w:r w:rsidRPr="004718F5">
              <w:rPr>
                <w:lang w:eastAsia="zh-TW"/>
              </w:rPr>
              <w:t>4.6.1.3-3</w:t>
            </w:r>
          </w:p>
        </w:tc>
        <w:tc>
          <w:tcPr>
            <w:tcW w:w="5780" w:type="dxa"/>
            <w:tcBorders>
              <w:top w:val="single" w:sz="4" w:space="0" w:color="auto"/>
              <w:left w:val="single" w:sz="4" w:space="0" w:color="auto"/>
              <w:bottom w:val="single" w:sz="4" w:space="0" w:color="auto"/>
              <w:right w:val="single" w:sz="4" w:space="0" w:color="auto"/>
            </w:tcBorders>
            <w:hideMark/>
          </w:tcPr>
          <w:p w14:paraId="049780F2" w14:textId="4DCC411E"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129772FD"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5258773" w14:textId="77777777" w:rsidR="002F3B2B" w:rsidRPr="004718F5" w:rsidRDefault="002F3B2B" w:rsidP="000422D1">
            <w:pPr>
              <w:pStyle w:val="TAL"/>
              <w:keepNext w:val="0"/>
              <w:keepLines w:val="0"/>
              <w:rPr>
                <w:lang w:eastAsia="zh-TW"/>
              </w:rPr>
            </w:pPr>
            <w:r w:rsidRPr="004718F5">
              <w:rPr>
                <w:lang w:eastAsia="zh-TW"/>
              </w:rPr>
              <w:t>4.6.1.3-4</w:t>
            </w:r>
          </w:p>
        </w:tc>
        <w:tc>
          <w:tcPr>
            <w:tcW w:w="5780" w:type="dxa"/>
            <w:tcBorders>
              <w:top w:val="single" w:sz="4" w:space="0" w:color="auto"/>
              <w:left w:val="single" w:sz="4" w:space="0" w:color="auto"/>
              <w:bottom w:val="single" w:sz="4" w:space="0" w:color="auto"/>
              <w:right w:val="single" w:sz="4" w:space="0" w:color="auto"/>
            </w:tcBorders>
            <w:hideMark/>
          </w:tcPr>
          <w:p w14:paraId="7BCA1513" w14:textId="6B31B6E7"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3976F2DE"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7231BC4" w14:textId="77777777" w:rsidR="002F3B2B" w:rsidRPr="004718F5" w:rsidRDefault="002F3B2B" w:rsidP="000422D1">
            <w:pPr>
              <w:pStyle w:val="TAL"/>
              <w:keepNext w:val="0"/>
              <w:keepLines w:val="0"/>
              <w:rPr>
                <w:lang w:eastAsia="zh-TW"/>
              </w:rPr>
            </w:pPr>
            <w:r w:rsidRPr="004718F5">
              <w:rPr>
                <w:lang w:eastAsia="zh-TW"/>
              </w:rPr>
              <w:t>4.6.1.3-5</w:t>
            </w:r>
          </w:p>
        </w:tc>
        <w:tc>
          <w:tcPr>
            <w:tcW w:w="5780" w:type="dxa"/>
            <w:tcBorders>
              <w:top w:val="single" w:sz="4" w:space="0" w:color="auto"/>
              <w:left w:val="single" w:sz="4" w:space="0" w:color="auto"/>
              <w:bottom w:val="single" w:sz="4" w:space="0" w:color="auto"/>
              <w:right w:val="single" w:sz="4" w:space="0" w:color="auto"/>
            </w:tcBorders>
            <w:hideMark/>
          </w:tcPr>
          <w:p w14:paraId="78ED0F75" w14:textId="22F30F41"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456E001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34FEFC3" w14:textId="77777777" w:rsidR="002F3B2B" w:rsidRPr="004718F5" w:rsidRDefault="002F3B2B" w:rsidP="000422D1">
            <w:pPr>
              <w:pStyle w:val="TAL"/>
              <w:keepNext w:val="0"/>
              <w:keepLines w:val="0"/>
              <w:rPr>
                <w:lang w:eastAsia="zh-TW"/>
              </w:rPr>
            </w:pPr>
            <w:r w:rsidRPr="004718F5">
              <w:rPr>
                <w:lang w:eastAsia="zh-TW"/>
              </w:rPr>
              <w:t>4.6.1.3-6</w:t>
            </w:r>
          </w:p>
        </w:tc>
        <w:tc>
          <w:tcPr>
            <w:tcW w:w="5780" w:type="dxa"/>
            <w:tcBorders>
              <w:top w:val="single" w:sz="4" w:space="0" w:color="auto"/>
              <w:left w:val="single" w:sz="4" w:space="0" w:color="auto"/>
              <w:bottom w:val="single" w:sz="4" w:space="0" w:color="auto"/>
              <w:right w:val="single" w:sz="4" w:space="0" w:color="auto"/>
            </w:tcBorders>
            <w:hideMark/>
          </w:tcPr>
          <w:p w14:paraId="4CADDFC2" w14:textId="54FD614A"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22DFE7FB" w14:textId="77777777" w:rsidTr="000422D1">
        <w:trPr>
          <w:jc w:val="center"/>
        </w:trPr>
        <w:tc>
          <w:tcPr>
            <w:tcW w:w="7411" w:type="dxa"/>
            <w:gridSpan w:val="2"/>
            <w:tcBorders>
              <w:top w:val="single" w:sz="4" w:space="0" w:color="auto"/>
              <w:left w:val="single" w:sz="4" w:space="0" w:color="auto"/>
              <w:bottom w:val="single" w:sz="4" w:space="0" w:color="auto"/>
              <w:right w:val="single" w:sz="4" w:space="0" w:color="auto"/>
            </w:tcBorders>
            <w:hideMark/>
          </w:tcPr>
          <w:p w14:paraId="2806AB21" w14:textId="29DCB119" w:rsidR="002F3B2B" w:rsidRPr="004718F5" w:rsidRDefault="009F1B34" w:rsidP="000422D1">
            <w:pPr>
              <w:pStyle w:val="TAN"/>
              <w:keepNext w:val="0"/>
              <w:keepLines w:val="0"/>
              <w:rPr>
                <w:lang w:eastAsia="zh-TW"/>
              </w:rPr>
            </w:pPr>
            <w:r w:rsidRPr="004718F5">
              <w:t>NOTE:</w:t>
            </w:r>
            <w:r w:rsidR="002F3B2B" w:rsidRPr="004718F5">
              <w:rPr>
                <w:snapToGrid w:val="0"/>
              </w:rPr>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tc>
      </w:tr>
    </w:tbl>
    <w:p w14:paraId="02D35D9B" w14:textId="77777777" w:rsidR="002F3B2B" w:rsidRPr="004718F5" w:rsidRDefault="002F3B2B" w:rsidP="000422D1"/>
    <w:p w14:paraId="01BAB97C" w14:textId="77777777" w:rsidR="002F3B2B" w:rsidRPr="004718F5" w:rsidRDefault="002F3B2B" w:rsidP="000422D1">
      <w:pPr>
        <w:rPr>
          <w:lang w:eastAsia="sv-SE"/>
        </w:rPr>
      </w:pPr>
      <w:r w:rsidRPr="004718F5">
        <w:rPr>
          <w:lang w:eastAsia="sv-SE"/>
        </w:rPr>
        <w:t>Configure the test equipment and the DUT according to the parameters in Table 4.6.1.5.4.1-2.</w:t>
      </w:r>
    </w:p>
    <w:p w14:paraId="736A8A09" w14:textId="77777777" w:rsidR="002F3B2B" w:rsidRPr="004718F5" w:rsidRDefault="002F3B2B" w:rsidP="000422D1">
      <w:pPr>
        <w:pStyle w:val="TH"/>
        <w:keepNext w:val="0"/>
        <w:keepLines w:val="0"/>
      </w:pPr>
      <w:r w:rsidRPr="004718F5">
        <w:t>Table 4.6.1.3.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5DA13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3E70C0"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B786744"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51E7CA9" w14:textId="77777777" w:rsidR="002F3B2B" w:rsidRPr="004718F5" w:rsidRDefault="002F3B2B" w:rsidP="000422D1">
            <w:pPr>
              <w:pStyle w:val="TAH"/>
              <w:keepNext w:val="0"/>
              <w:keepLines w:val="0"/>
            </w:pPr>
            <w:r w:rsidRPr="004718F5">
              <w:t>Comment</w:t>
            </w:r>
          </w:p>
        </w:tc>
      </w:tr>
      <w:tr w:rsidR="002F3B2B" w:rsidRPr="004718F5" w14:paraId="664DAE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CC1A1" w14:textId="3DEA37E3"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CE294"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40D1E3B" w14:textId="07CA72F3"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762C3FA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37C17E" w14:textId="52B670B8"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06E280" w14:textId="6888E66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4.2</w:t>
            </w:r>
            <w:r w:rsidR="000422D1" w:rsidRPr="004718F5">
              <w:t xml:space="preserve"> </w:t>
            </w:r>
            <w:r w:rsidRPr="004718F5">
              <w:t>and</w:t>
            </w:r>
            <w:r w:rsidR="000422D1" w:rsidRPr="004718F5">
              <w:t xml:space="preserve"> </w:t>
            </w:r>
            <w:r w:rsidRPr="004718F5">
              <w:t>4.3.1.</w:t>
            </w:r>
          </w:p>
        </w:tc>
      </w:tr>
      <w:tr w:rsidR="002F3B2B" w:rsidRPr="004718F5" w14:paraId="67B112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222DD" w14:textId="092138D4"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50393F" w14:textId="30D05FB2"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1.3.4.1-1.</w:t>
            </w:r>
          </w:p>
        </w:tc>
      </w:tr>
      <w:tr w:rsidR="002F3B2B" w:rsidRPr="004718F5" w14:paraId="2EC158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55474" w14:textId="5DD6114C"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05592A6"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DE7C019" w14:textId="1344C064"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63ABC30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5D88D4" w14:textId="62E9B581"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1570D61" w14:textId="00CBC484"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3A8E5FC"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8B9A51" w14:textId="69A8FA8F"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57E5224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6543C0"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E501AD" w14:textId="0EEE9646"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E7E3D63"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05DC67"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72D7F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61B75F" w14:textId="16555638"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C4715C"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A3D9297" w14:textId="77777777" w:rsidR="002F3B2B" w:rsidRPr="004718F5" w:rsidRDefault="002F3B2B" w:rsidP="000422D1">
            <w:pPr>
              <w:pStyle w:val="TAL"/>
              <w:keepNext w:val="0"/>
              <w:keepLines w:val="0"/>
            </w:pPr>
          </w:p>
        </w:tc>
      </w:tr>
    </w:tbl>
    <w:p w14:paraId="77769BC6" w14:textId="77777777" w:rsidR="002F3B2B" w:rsidRPr="004718F5" w:rsidRDefault="002F3B2B" w:rsidP="000422D1">
      <w:pPr>
        <w:rPr>
          <w:lang w:eastAsia="sv-SE"/>
        </w:rPr>
      </w:pPr>
    </w:p>
    <w:p w14:paraId="1C42F49E" w14:textId="76450D4B" w:rsidR="002F3B2B" w:rsidRPr="004718F5" w:rsidRDefault="002F3B2B" w:rsidP="000422D1">
      <w:pPr>
        <w:pStyle w:val="B10"/>
      </w:pPr>
      <w:r w:rsidRPr="004718F5">
        <w:t>1.</w:t>
      </w:r>
      <w:r w:rsidR="005273A5" w:rsidRPr="004718F5">
        <w:tab/>
      </w:r>
      <w:r w:rsidRPr="004718F5">
        <w:t>Message contents are defined in clause 4.6.1.3.4.3.</w:t>
      </w:r>
    </w:p>
    <w:p w14:paraId="4FAF0446" w14:textId="122FB51E" w:rsidR="002F3B2B" w:rsidRPr="004718F5" w:rsidRDefault="002F3B2B" w:rsidP="000422D1">
      <w:pPr>
        <w:pStyle w:val="B10"/>
      </w:pPr>
      <w:r w:rsidRPr="004718F5">
        <w:t>2.</w:t>
      </w:r>
      <w:r w:rsidR="005273A5" w:rsidRPr="004718F5">
        <w:tab/>
      </w:r>
      <w:r w:rsidRPr="004718F5">
        <w:t>The general test parameter settings are set up according to Table 4.6.1.3.4.1-3.</w:t>
      </w:r>
    </w:p>
    <w:p w14:paraId="0843D816" w14:textId="0081B610" w:rsidR="002F3B2B" w:rsidRPr="004718F5" w:rsidRDefault="002F3B2B" w:rsidP="000422D1">
      <w:pPr>
        <w:pStyle w:val="B10"/>
      </w:pPr>
      <w:r w:rsidRPr="004718F5">
        <w:t>3.</w:t>
      </w:r>
      <w:r w:rsidR="005273A5" w:rsidRPr="004718F5">
        <w:tab/>
      </w:r>
      <w:r w:rsidRPr="004718F5">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4718F5">
        <w:t>clause</w:t>
      </w:r>
      <w:r w:rsidR="005273A5" w:rsidRPr="004718F5">
        <w:t>s </w:t>
      </w:r>
      <w:r w:rsidR="007246A6" w:rsidRPr="004718F5">
        <w:t>C.</w:t>
      </w:r>
      <w:r w:rsidRPr="004718F5">
        <w:t>1.1 and C.1.2. Cell 3 is powered OFF.</w:t>
      </w:r>
    </w:p>
    <w:p w14:paraId="2DC571A0" w14:textId="3C766962" w:rsidR="002F3B2B" w:rsidRPr="004718F5" w:rsidRDefault="002F3B2B" w:rsidP="000422D1">
      <w:pPr>
        <w:pStyle w:val="TH"/>
        <w:keepNext w:val="0"/>
        <w:keepLines w:val="0"/>
      </w:pPr>
      <w:r w:rsidRPr="004718F5">
        <w:t xml:space="preserve">Table 4.6.1.3.4.1-3: </w:t>
      </w:r>
      <w:r w:rsidRPr="004718F5">
        <w:rPr>
          <w:rFonts w:cs="v4.2.0"/>
        </w:rPr>
        <w:t>General test parameters for EN-DC intra-frequency event triggered reporting</w:t>
      </w:r>
      <w:r w:rsidR="005273A5" w:rsidRPr="004718F5">
        <w:rPr>
          <w:rFonts w:cs="v4.2.0"/>
        </w:rPr>
        <w:br/>
      </w:r>
      <w:r w:rsidRPr="004718F5">
        <w:rPr>
          <w:rFonts w:cs="v4.2.0"/>
        </w:rPr>
        <w:t>with per-UE gaps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718F5" w14:paraId="22BF7AB3" w14:textId="77777777" w:rsidTr="0070695A">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AA4D25B" w14:textId="77777777" w:rsidR="002F3B2B" w:rsidRPr="004718F5" w:rsidRDefault="002F3B2B" w:rsidP="000422D1">
            <w:pPr>
              <w:pStyle w:val="TAH"/>
              <w:keepNext w:val="0"/>
              <w:keepLines w:val="0"/>
              <w:rPr>
                <w:rFonts w:cs="Arial"/>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7026AE9E" w14:textId="77777777" w:rsidR="002F3B2B" w:rsidRPr="004718F5" w:rsidRDefault="002F3B2B" w:rsidP="000422D1">
            <w:pPr>
              <w:pStyle w:val="TAH"/>
              <w:keepNext w:val="0"/>
              <w:keepLines w:val="0"/>
              <w:rPr>
                <w:rFonts w:cs="Arial"/>
              </w:rPr>
            </w:pPr>
            <w:r w:rsidRPr="004718F5">
              <w:t>Unit</w:t>
            </w:r>
          </w:p>
        </w:tc>
        <w:tc>
          <w:tcPr>
            <w:tcW w:w="992" w:type="dxa"/>
            <w:tcBorders>
              <w:top w:val="single" w:sz="4" w:space="0" w:color="auto"/>
              <w:left w:val="single" w:sz="4" w:space="0" w:color="auto"/>
              <w:bottom w:val="single" w:sz="4" w:space="0" w:color="auto"/>
              <w:right w:val="single" w:sz="4" w:space="0" w:color="auto"/>
            </w:tcBorders>
            <w:hideMark/>
          </w:tcPr>
          <w:p w14:paraId="1705E122" w14:textId="482E1A68" w:rsidR="002F3B2B" w:rsidRPr="004718F5" w:rsidRDefault="002F3B2B" w:rsidP="000422D1">
            <w:pPr>
              <w:pStyle w:val="TAH"/>
              <w:keepNext w:val="0"/>
              <w:keepLines w:val="0"/>
            </w:pPr>
            <w:r w:rsidRPr="004718F5">
              <w:t>Test</w:t>
            </w:r>
            <w:r w:rsidR="000422D1" w:rsidRPr="004718F5">
              <w:t xml:space="preserve"> </w:t>
            </w:r>
            <w:r w:rsidRPr="004718F5">
              <w:t>configuration</w:t>
            </w:r>
          </w:p>
        </w:tc>
        <w:tc>
          <w:tcPr>
            <w:tcW w:w="2410" w:type="dxa"/>
            <w:tcBorders>
              <w:top w:val="single" w:sz="4" w:space="0" w:color="auto"/>
              <w:left w:val="single" w:sz="4" w:space="0" w:color="auto"/>
              <w:bottom w:val="single" w:sz="4" w:space="0" w:color="auto"/>
              <w:right w:val="single" w:sz="4" w:space="0" w:color="auto"/>
            </w:tcBorders>
            <w:hideMark/>
          </w:tcPr>
          <w:p w14:paraId="579A8109" w14:textId="77777777" w:rsidR="002F3B2B" w:rsidRPr="004718F5" w:rsidRDefault="002F3B2B" w:rsidP="000422D1">
            <w:pPr>
              <w:pStyle w:val="TAH"/>
              <w:keepNext w:val="0"/>
              <w:keepLines w:val="0"/>
              <w:rPr>
                <w:rFonts w:cs="Arial"/>
              </w:rPr>
            </w:pPr>
            <w:r w:rsidRPr="004718F5">
              <w:t>Value</w:t>
            </w:r>
          </w:p>
        </w:tc>
        <w:tc>
          <w:tcPr>
            <w:tcW w:w="2977" w:type="dxa"/>
            <w:tcBorders>
              <w:top w:val="single" w:sz="4" w:space="0" w:color="auto"/>
              <w:left w:val="single" w:sz="4" w:space="0" w:color="auto"/>
              <w:bottom w:val="single" w:sz="4" w:space="0" w:color="auto"/>
              <w:right w:val="single" w:sz="4" w:space="0" w:color="auto"/>
            </w:tcBorders>
            <w:hideMark/>
          </w:tcPr>
          <w:p w14:paraId="5D550C23" w14:textId="77777777" w:rsidR="002F3B2B" w:rsidRPr="004718F5" w:rsidRDefault="002F3B2B" w:rsidP="000422D1">
            <w:pPr>
              <w:pStyle w:val="TAH"/>
              <w:keepNext w:val="0"/>
              <w:keepLines w:val="0"/>
              <w:rPr>
                <w:rFonts w:cs="Arial"/>
              </w:rPr>
            </w:pPr>
            <w:r w:rsidRPr="004718F5">
              <w:t>Comment</w:t>
            </w:r>
          </w:p>
        </w:tc>
      </w:tr>
      <w:tr w:rsidR="002F3B2B" w:rsidRPr="004718F5" w14:paraId="41A456C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D2F2A8" w14:textId="49B612A8" w:rsidR="002F3B2B" w:rsidRPr="004718F5" w:rsidRDefault="002F3B2B" w:rsidP="000422D1">
            <w:pPr>
              <w:pStyle w:val="TAL"/>
              <w:keepNext w:val="0"/>
              <w:keepLines w:val="0"/>
              <w:rPr>
                <w:rFonts w:cs="Arial"/>
              </w:rPr>
            </w:pPr>
            <w:r w:rsidRPr="004718F5">
              <w:t>Active</w:t>
            </w:r>
            <w:r w:rsidR="000422D1" w:rsidRPr="004718F5">
              <w:t xml:space="preserve"> </w:t>
            </w:r>
            <w:r w:rsidRPr="004718F5">
              <w:t>cell</w:t>
            </w:r>
          </w:p>
        </w:tc>
        <w:tc>
          <w:tcPr>
            <w:tcW w:w="709" w:type="dxa"/>
            <w:tcBorders>
              <w:top w:val="single" w:sz="4" w:space="0" w:color="auto"/>
              <w:left w:val="single" w:sz="4" w:space="0" w:color="auto"/>
              <w:bottom w:val="single" w:sz="4" w:space="0" w:color="auto"/>
              <w:right w:val="single" w:sz="4" w:space="0" w:color="auto"/>
            </w:tcBorders>
          </w:tcPr>
          <w:p w14:paraId="05B3D167"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E752300"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ECC94E2" w14:textId="70BCE2F8" w:rsidR="002F3B2B" w:rsidRPr="004718F5" w:rsidRDefault="002F3B2B" w:rsidP="000422D1">
            <w:pPr>
              <w:pStyle w:val="TAL"/>
              <w:keepNext w:val="0"/>
              <w:keepLines w:val="0"/>
              <w:rPr>
                <w:rFonts w:cs="Arial"/>
              </w:rPr>
            </w:pPr>
            <w:r w:rsidRPr="004718F5">
              <w:t>E-UTRAN</w:t>
            </w:r>
            <w:r w:rsidR="000422D1" w:rsidRPr="004718F5">
              <w:t xml:space="preserve"> </w:t>
            </w:r>
            <w:r w:rsidRPr="004718F5">
              <w:t>Cell</w:t>
            </w:r>
            <w:r w:rsidR="000422D1" w:rsidRPr="004718F5">
              <w:t xml:space="preserve"> </w:t>
            </w:r>
            <w:r w:rsidRPr="004718F5">
              <w:t>1</w:t>
            </w:r>
            <w:r w:rsidR="000422D1" w:rsidRPr="004718F5">
              <w:t xml:space="preserve"> </w:t>
            </w:r>
            <w:r w:rsidRPr="004718F5">
              <w:t>and</w:t>
            </w:r>
            <w:r w:rsidR="000422D1" w:rsidRPr="004718F5">
              <w:t xml:space="preserve"> </w:t>
            </w:r>
            <w:r w:rsidRPr="004718F5">
              <w:t>NR</w:t>
            </w:r>
            <w:r w:rsidR="000422D1" w:rsidRPr="004718F5">
              <w:t xml:space="preserve"> </w:t>
            </w:r>
            <w:r w:rsidRPr="004718F5">
              <w:t>Cell</w:t>
            </w:r>
            <w:r w:rsidR="000422D1" w:rsidRPr="004718F5">
              <w:t xml:space="preserve"> </w:t>
            </w:r>
            <w:r w:rsidRPr="004718F5">
              <w:t>2</w:t>
            </w:r>
          </w:p>
        </w:tc>
        <w:tc>
          <w:tcPr>
            <w:tcW w:w="2977" w:type="dxa"/>
            <w:tcBorders>
              <w:top w:val="single" w:sz="4" w:space="0" w:color="auto"/>
              <w:left w:val="single" w:sz="4" w:space="0" w:color="auto"/>
              <w:bottom w:val="single" w:sz="4" w:space="0" w:color="auto"/>
              <w:right w:val="single" w:sz="4" w:space="0" w:color="auto"/>
            </w:tcBorders>
          </w:tcPr>
          <w:p w14:paraId="197892CC" w14:textId="77777777" w:rsidR="002F3B2B" w:rsidRPr="004718F5" w:rsidRDefault="002F3B2B" w:rsidP="000422D1">
            <w:pPr>
              <w:pStyle w:val="TAL"/>
              <w:keepNext w:val="0"/>
              <w:keepLines w:val="0"/>
              <w:rPr>
                <w:rFonts w:cs="Arial"/>
              </w:rPr>
            </w:pPr>
          </w:p>
        </w:tc>
      </w:tr>
      <w:tr w:rsidR="002F3B2B" w:rsidRPr="004718F5" w14:paraId="1E3EBCB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A1F2BF" w14:textId="0275D7A4" w:rsidR="002F3B2B" w:rsidRPr="004718F5" w:rsidRDefault="002F3B2B" w:rsidP="000422D1">
            <w:pPr>
              <w:pStyle w:val="TAL"/>
              <w:keepNext w:val="0"/>
              <w:keepLines w:val="0"/>
              <w:rPr>
                <w:rFonts w:cs="Arial"/>
              </w:rPr>
            </w:pPr>
            <w:r w:rsidRPr="004718F5">
              <w:rPr>
                <w:bCs/>
              </w:rPr>
              <w:t>Neighbour</w:t>
            </w:r>
            <w:r w:rsidR="000422D1" w:rsidRPr="004718F5">
              <w:rPr>
                <w:bCs/>
              </w:rPr>
              <w:t xml:space="preserve"> </w:t>
            </w:r>
            <w:r w:rsidRPr="004718F5">
              <w:rPr>
                <w:bCs/>
              </w:rPr>
              <w:t>cell</w:t>
            </w:r>
          </w:p>
        </w:tc>
        <w:tc>
          <w:tcPr>
            <w:tcW w:w="709" w:type="dxa"/>
            <w:tcBorders>
              <w:top w:val="single" w:sz="4" w:space="0" w:color="auto"/>
              <w:left w:val="single" w:sz="4" w:space="0" w:color="auto"/>
              <w:bottom w:val="single" w:sz="4" w:space="0" w:color="auto"/>
              <w:right w:val="single" w:sz="4" w:space="0" w:color="auto"/>
            </w:tcBorders>
          </w:tcPr>
          <w:p w14:paraId="57EA7D26"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D00CFF" w14:textId="77777777" w:rsidR="002F3B2B" w:rsidRPr="004718F5" w:rsidRDefault="002F3B2B" w:rsidP="000422D1">
            <w:pPr>
              <w:pStyle w:val="TAL"/>
              <w:keepNext w:val="0"/>
              <w:keepLines w:val="0"/>
              <w:rPr>
                <w:bCs/>
              </w:rPr>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1D8F6596" w14:textId="70B2750B" w:rsidR="002F3B2B" w:rsidRPr="004718F5" w:rsidRDefault="002F3B2B" w:rsidP="000422D1">
            <w:pPr>
              <w:pStyle w:val="TAL"/>
              <w:keepNext w:val="0"/>
              <w:keepLines w:val="0"/>
              <w:rPr>
                <w:rFonts w:cs="Arial"/>
              </w:rPr>
            </w:pPr>
            <w:r w:rsidRPr="004718F5">
              <w:rPr>
                <w:bCs/>
              </w:rPr>
              <w:t>NR</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hideMark/>
          </w:tcPr>
          <w:p w14:paraId="2138E1E4" w14:textId="49D0CAE1" w:rsidR="002F3B2B" w:rsidRPr="004718F5" w:rsidRDefault="002F3B2B" w:rsidP="000422D1">
            <w:pPr>
              <w:pStyle w:val="TAL"/>
              <w:keepNext w:val="0"/>
              <w:keepLines w:val="0"/>
              <w:rPr>
                <w:rFonts w:cs="Arial"/>
              </w:rPr>
            </w:pPr>
            <w:r w:rsidRPr="004718F5">
              <w:rPr>
                <w:bCs/>
              </w:rPr>
              <w:t>Cell</w:t>
            </w:r>
            <w:r w:rsidR="000422D1" w:rsidRPr="004718F5">
              <w:rPr>
                <w:bCs/>
              </w:rPr>
              <w:t xml:space="preserve"> </w:t>
            </w:r>
            <w:r w:rsidRPr="004718F5">
              <w:rPr>
                <w:bCs/>
              </w:rPr>
              <w:t>to</w:t>
            </w:r>
            <w:r w:rsidR="000422D1" w:rsidRPr="004718F5">
              <w:rPr>
                <w:bCs/>
              </w:rPr>
              <w:t xml:space="preserve"> </w:t>
            </w:r>
            <w:r w:rsidRPr="004718F5">
              <w:rPr>
                <w:bCs/>
              </w:rPr>
              <w:t>be</w:t>
            </w:r>
            <w:r w:rsidR="000422D1" w:rsidRPr="004718F5">
              <w:rPr>
                <w:bCs/>
              </w:rPr>
              <w:t xml:space="preserve"> </w:t>
            </w:r>
            <w:r w:rsidRPr="004718F5">
              <w:rPr>
                <w:bCs/>
              </w:rPr>
              <w:t>identified.</w:t>
            </w:r>
          </w:p>
        </w:tc>
      </w:tr>
      <w:tr w:rsidR="002F3B2B" w:rsidRPr="004718F5" w14:paraId="114F408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DAD754" w14:textId="0290CA16" w:rsidR="002F3B2B" w:rsidRPr="004718F5" w:rsidRDefault="002F3B2B" w:rsidP="000422D1">
            <w:pPr>
              <w:pStyle w:val="TAL"/>
              <w:keepNext w:val="0"/>
              <w:keepLines w:val="0"/>
              <w:rPr>
                <w:rFonts w:cs="Arial"/>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tcPr>
          <w:p w14:paraId="51838E5A"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EF8EE8F" w14:textId="77777777" w:rsidR="002F3B2B" w:rsidRPr="004718F5" w:rsidRDefault="002F3B2B" w:rsidP="000422D1">
            <w:pPr>
              <w:pStyle w:val="TAL"/>
              <w:keepNext w:val="0"/>
              <w:keepLines w:val="0"/>
              <w:rPr>
                <w:bCs/>
              </w:rPr>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6EE4B1F2" w14:textId="1D822F11" w:rsidR="002F3B2B" w:rsidRPr="004718F5" w:rsidRDefault="002F3B2B" w:rsidP="000422D1">
            <w:pPr>
              <w:pStyle w:val="TAL"/>
              <w:keepNext w:val="0"/>
              <w:keepLines w:val="0"/>
              <w:rPr>
                <w:bCs/>
              </w:rPr>
            </w:pPr>
            <w:r w:rsidRPr="004718F5">
              <w:rPr>
                <w:bCs/>
              </w:rPr>
              <w:t>1:</w:t>
            </w:r>
            <w:r w:rsidR="000422D1" w:rsidRPr="004718F5">
              <w:rPr>
                <w:bCs/>
              </w:rPr>
              <w:t xml:space="preserve"> </w:t>
            </w:r>
            <w:r w:rsidRPr="004718F5">
              <w:rPr>
                <w:bCs/>
              </w:rPr>
              <w:t>Cell</w:t>
            </w:r>
            <w:r w:rsidR="000422D1" w:rsidRPr="004718F5">
              <w:rPr>
                <w:bCs/>
              </w:rPr>
              <w:t xml:space="preserve"> </w:t>
            </w:r>
            <w:r w:rsidRPr="004718F5">
              <w:rPr>
                <w:bCs/>
              </w:rPr>
              <w:t>1</w:t>
            </w:r>
          </w:p>
          <w:p w14:paraId="568B947D" w14:textId="6FE793E7" w:rsidR="002F3B2B" w:rsidRPr="004718F5" w:rsidRDefault="002F3B2B" w:rsidP="000422D1">
            <w:pPr>
              <w:pStyle w:val="TAL"/>
              <w:keepNext w:val="0"/>
              <w:keepLines w:val="0"/>
              <w:rPr>
                <w:rFonts w:cs="Arial"/>
              </w:rPr>
            </w:pPr>
            <w:r w:rsidRPr="004718F5">
              <w:rPr>
                <w:bCs/>
              </w:rPr>
              <w:t>2:</w:t>
            </w:r>
            <w:r w:rsidR="000422D1" w:rsidRPr="004718F5">
              <w:rPr>
                <w:bCs/>
              </w:rPr>
              <w:t xml:space="preserve"> </w:t>
            </w:r>
            <w:r w:rsidRPr="004718F5">
              <w:rPr>
                <w:bCs/>
              </w:rPr>
              <w:t>Cell</w:t>
            </w:r>
            <w:r w:rsidR="000422D1" w:rsidRPr="004718F5">
              <w:rPr>
                <w:bCs/>
              </w:rPr>
              <w:t xml:space="preserve"> </w:t>
            </w:r>
            <w:r w:rsidRPr="004718F5">
              <w:rPr>
                <w:bCs/>
              </w:rPr>
              <w:t>2</w:t>
            </w:r>
            <w:r w:rsidR="000422D1" w:rsidRPr="004718F5">
              <w:rPr>
                <w:bCs/>
              </w:rPr>
              <w:t xml:space="preserve"> </w:t>
            </w:r>
            <w:r w:rsidRPr="004718F5">
              <w:rPr>
                <w:bCs/>
              </w:rPr>
              <w:t>and</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tcPr>
          <w:p w14:paraId="43CC57C0" w14:textId="77777777" w:rsidR="002F3B2B" w:rsidRPr="004718F5" w:rsidRDefault="002F3B2B" w:rsidP="000422D1">
            <w:pPr>
              <w:pStyle w:val="TAL"/>
              <w:keepNext w:val="0"/>
              <w:keepLines w:val="0"/>
              <w:rPr>
                <w:rFonts w:cs="Arial"/>
              </w:rPr>
            </w:pPr>
          </w:p>
        </w:tc>
      </w:tr>
      <w:tr w:rsidR="002F3B2B" w:rsidRPr="004718F5" w14:paraId="7C0A7D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6A9A50" w14:textId="6B089ABE"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type</w:t>
            </w:r>
          </w:p>
        </w:tc>
        <w:tc>
          <w:tcPr>
            <w:tcW w:w="709" w:type="dxa"/>
            <w:tcBorders>
              <w:top w:val="single" w:sz="4" w:space="0" w:color="auto"/>
              <w:left w:val="single" w:sz="4" w:space="0" w:color="auto"/>
              <w:bottom w:val="single" w:sz="4" w:space="0" w:color="auto"/>
              <w:right w:val="single" w:sz="4" w:space="0" w:color="auto"/>
            </w:tcBorders>
          </w:tcPr>
          <w:p w14:paraId="1CAEB5CC"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811891"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74985B1F" w14:textId="6A83E255" w:rsidR="002F3B2B" w:rsidRPr="004718F5" w:rsidRDefault="002F3B2B" w:rsidP="000422D1">
            <w:pPr>
              <w:pStyle w:val="TAL"/>
              <w:keepNext w:val="0"/>
              <w:keepLines w:val="0"/>
              <w:rPr>
                <w:bCs/>
              </w:rPr>
            </w:pPr>
            <w:r w:rsidRPr="004718F5">
              <w:rPr>
                <w:bCs/>
              </w:rPr>
              <w:t>Per-UE</w:t>
            </w:r>
            <w:r w:rsidR="000422D1" w:rsidRPr="004718F5">
              <w:rPr>
                <w:bCs/>
              </w:rPr>
              <w:t xml:space="preserve"> </w:t>
            </w:r>
            <w:r w:rsidRPr="004718F5">
              <w:rPr>
                <w:bCs/>
              </w:rPr>
              <w:t>gaps</w:t>
            </w:r>
          </w:p>
        </w:tc>
        <w:tc>
          <w:tcPr>
            <w:tcW w:w="2977" w:type="dxa"/>
            <w:tcBorders>
              <w:top w:val="single" w:sz="4" w:space="0" w:color="auto"/>
              <w:left w:val="single" w:sz="4" w:space="0" w:color="auto"/>
              <w:bottom w:val="single" w:sz="4" w:space="0" w:color="auto"/>
              <w:right w:val="single" w:sz="4" w:space="0" w:color="auto"/>
            </w:tcBorders>
          </w:tcPr>
          <w:p w14:paraId="13ECBC8F" w14:textId="77777777" w:rsidR="002F3B2B" w:rsidRPr="004718F5" w:rsidRDefault="002F3B2B" w:rsidP="000422D1">
            <w:pPr>
              <w:pStyle w:val="TAL"/>
              <w:keepNext w:val="0"/>
              <w:keepLines w:val="0"/>
              <w:rPr>
                <w:rFonts w:cs="Arial"/>
              </w:rPr>
            </w:pPr>
          </w:p>
        </w:tc>
      </w:tr>
      <w:tr w:rsidR="002F3B2B" w:rsidRPr="004718F5" w14:paraId="057F16C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6AA55F" w14:textId="32EEEBC7"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repetition</w:t>
            </w:r>
            <w:r w:rsidR="000422D1" w:rsidRPr="004718F5">
              <w:t xml:space="preserve"> </w:t>
            </w:r>
            <w:r w:rsidRPr="004718F5">
              <w:t>periodicity</w:t>
            </w:r>
          </w:p>
        </w:tc>
        <w:tc>
          <w:tcPr>
            <w:tcW w:w="709" w:type="dxa"/>
            <w:tcBorders>
              <w:top w:val="single" w:sz="4" w:space="0" w:color="auto"/>
              <w:left w:val="single" w:sz="4" w:space="0" w:color="auto"/>
              <w:bottom w:val="single" w:sz="4" w:space="0" w:color="auto"/>
              <w:right w:val="single" w:sz="4" w:space="0" w:color="auto"/>
            </w:tcBorders>
            <w:hideMark/>
          </w:tcPr>
          <w:p w14:paraId="4B56F9DD"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62BC70A5"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723A5037" w14:textId="77777777" w:rsidR="002F3B2B" w:rsidRPr="004718F5" w:rsidRDefault="002F3B2B" w:rsidP="000422D1">
            <w:pPr>
              <w:pStyle w:val="TAL"/>
              <w:keepNext w:val="0"/>
              <w:keepLines w:val="0"/>
              <w:rPr>
                <w:bCs/>
              </w:rPr>
            </w:pPr>
            <w:r w:rsidRPr="004718F5">
              <w:rPr>
                <w:bCs/>
              </w:rPr>
              <w:t>40</w:t>
            </w:r>
          </w:p>
        </w:tc>
        <w:tc>
          <w:tcPr>
            <w:tcW w:w="2977" w:type="dxa"/>
            <w:tcBorders>
              <w:top w:val="single" w:sz="4" w:space="0" w:color="auto"/>
              <w:left w:val="single" w:sz="4" w:space="0" w:color="auto"/>
              <w:bottom w:val="single" w:sz="4" w:space="0" w:color="auto"/>
              <w:right w:val="single" w:sz="4" w:space="0" w:color="auto"/>
            </w:tcBorders>
          </w:tcPr>
          <w:p w14:paraId="42244BDC" w14:textId="77777777" w:rsidR="002F3B2B" w:rsidRPr="004718F5" w:rsidRDefault="002F3B2B" w:rsidP="000422D1">
            <w:pPr>
              <w:pStyle w:val="TAL"/>
              <w:keepNext w:val="0"/>
              <w:keepLines w:val="0"/>
              <w:rPr>
                <w:rFonts w:cs="Arial"/>
              </w:rPr>
            </w:pPr>
          </w:p>
        </w:tc>
      </w:tr>
      <w:tr w:rsidR="002F3B2B" w:rsidRPr="004718F5" w14:paraId="05F177D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98D02A" w14:textId="3477C336"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hideMark/>
          </w:tcPr>
          <w:p w14:paraId="3C76C43C"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352F7B5"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10F5A04A" w14:textId="77777777" w:rsidR="002F3B2B" w:rsidRPr="004718F5" w:rsidRDefault="002F3B2B" w:rsidP="000422D1">
            <w:pPr>
              <w:pStyle w:val="TAL"/>
              <w:keepNext w:val="0"/>
              <w:keepLines w:val="0"/>
              <w:rPr>
                <w:bCs/>
              </w:rPr>
            </w:pPr>
            <w:r w:rsidRPr="004718F5">
              <w:rPr>
                <w:bCs/>
              </w:rPr>
              <w:t>6</w:t>
            </w:r>
          </w:p>
        </w:tc>
        <w:tc>
          <w:tcPr>
            <w:tcW w:w="2977" w:type="dxa"/>
            <w:tcBorders>
              <w:top w:val="single" w:sz="4" w:space="0" w:color="auto"/>
              <w:left w:val="single" w:sz="4" w:space="0" w:color="auto"/>
              <w:bottom w:val="single" w:sz="4" w:space="0" w:color="auto"/>
              <w:right w:val="single" w:sz="4" w:space="0" w:color="auto"/>
            </w:tcBorders>
          </w:tcPr>
          <w:p w14:paraId="3A12FFF0" w14:textId="77777777" w:rsidR="002F3B2B" w:rsidRPr="004718F5" w:rsidRDefault="002F3B2B" w:rsidP="000422D1">
            <w:pPr>
              <w:pStyle w:val="TAL"/>
              <w:keepNext w:val="0"/>
              <w:keepLines w:val="0"/>
              <w:rPr>
                <w:rFonts w:cs="Arial"/>
              </w:rPr>
            </w:pPr>
          </w:p>
        </w:tc>
      </w:tr>
      <w:tr w:rsidR="002F3B2B" w:rsidRPr="004718F5" w14:paraId="3DB8BE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8F9B9F" w14:textId="0E3D738C"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offset</w:t>
            </w:r>
          </w:p>
        </w:tc>
        <w:tc>
          <w:tcPr>
            <w:tcW w:w="709" w:type="dxa"/>
            <w:tcBorders>
              <w:top w:val="single" w:sz="4" w:space="0" w:color="auto"/>
              <w:left w:val="single" w:sz="4" w:space="0" w:color="auto"/>
              <w:bottom w:val="single" w:sz="4" w:space="0" w:color="auto"/>
              <w:right w:val="single" w:sz="4" w:space="0" w:color="auto"/>
            </w:tcBorders>
            <w:hideMark/>
          </w:tcPr>
          <w:p w14:paraId="6F51E9CB"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482F214"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1E8DC14F" w14:textId="77777777" w:rsidR="002F3B2B" w:rsidRPr="004718F5" w:rsidRDefault="002F3B2B" w:rsidP="000422D1">
            <w:pPr>
              <w:pStyle w:val="TAL"/>
              <w:keepNext w:val="0"/>
              <w:keepLines w:val="0"/>
              <w:rPr>
                <w:bCs/>
              </w:rPr>
            </w:pPr>
            <w:r w:rsidRPr="004718F5">
              <w:rPr>
                <w:bCs/>
              </w:rPr>
              <w:t>39</w:t>
            </w:r>
          </w:p>
        </w:tc>
        <w:tc>
          <w:tcPr>
            <w:tcW w:w="2977" w:type="dxa"/>
            <w:tcBorders>
              <w:top w:val="single" w:sz="4" w:space="0" w:color="auto"/>
              <w:left w:val="single" w:sz="4" w:space="0" w:color="auto"/>
              <w:bottom w:val="single" w:sz="4" w:space="0" w:color="auto"/>
              <w:right w:val="single" w:sz="4" w:space="0" w:color="auto"/>
            </w:tcBorders>
          </w:tcPr>
          <w:p w14:paraId="3F3DB796" w14:textId="77777777" w:rsidR="002F3B2B" w:rsidRPr="004718F5" w:rsidRDefault="002F3B2B" w:rsidP="000422D1">
            <w:pPr>
              <w:pStyle w:val="TAL"/>
              <w:keepNext w:val="0"/>
              <w:keepLines w:val="0"/>
              <w:rPr>
                <w:rFonts w:cs="Arial"/>
              </w:rPr>
            </w:pPr>
          </w:p>
        </w:tc>
      </w:tr>
      <w:tr w:rsidR="002F3B2B" w:rsidRPr="004718F5" w14:paraId="04144F3A"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3789E42" w14:textId="4F27F7B9" w:rsidR="002F3B2B" w:rsidRPr="004718F5" w:rsidRDefault="002F3B2B" w:rsidP="000422D1">
            <w:pPr>
              <w:pStyle w:val="TAL"/>
              <w:keepNext w:val="0"/>
              <w:keepLines w:val="0"/>
            </w:pPr>
            <w:r w:rsidRPr="004718F5">
              <w:t>SSB</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55C43E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A52352" w14:textId="77777777" w:rsidR="002F3B2B" w:rsidRPr="004718F5" w:rsidRDefault="002F3B2B" w:rsidP="000422D1">
            <w:pPr>
              <w:pStyle w:val="TAL"/>
              <w:keepNext w:val="0"/>
              <w:keepLines w:val="0"/>
              <w:rPr>
                <w:bCs/>
              </w:rPr>
            </w:pPr>
            <w:r w:rsidRPr="004718F5">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2D48E21F" w14:textId="722E5370"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6017974D" w14:textId="77777777" w:rsidR="002F3B2B" w:rsidRPr="004718F5" w:rsidRDefault="002F3B2B" w:rsidP="000422D1">
            <w:pPr>
              <w:pStyle w:val="TAL"/>
              <w:keepNext w:val="0"/>
              <w:keepLines w:val="0"/>
              <w:rPr>
                <w:bCs/>
              </w:rPr>
            </w:pPr>
          </w:p>
        </w:tc>
      </w:tr>
      <w:tr w:rsidR="002F3B2B" w:rsidRPr="004718F5" w14:paraId="31A68C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3006EA"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86043E"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35D9212" w14:textId="77777777" w:rsidR="002F3B2B" w:rsidRPr="004718F5" w:rsidRDefault="002F3B2B" w:rsidP="000422D1">
            <w:pPr>
              <w:pStyle w:val="TAL"/>
              <w:keepNext w:val="0"/>
              <w:keepLines w:val="0"/>
              <w:rPr>
                <w:bCs/>
              </w:rPr>
            </w:pPr>
            <w:r w:rsidRPr="004718F5">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7B98453" w14:textId="26DE1502"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73161813" w14:textId="77777777" w:rsidR="002F3B2B" w:rsidRPr="004718F5" w:rsidRDefault="002F3B2B" w:rsidP="000422D1">
            <w:pPr>
              <w:pStyle w:val="TAL"/>
              <w:keepNext w:val="0"/>
              <w:keepLines w:val="0"/>
              <w:rPr>
                <w:bCs/>
              </w:rPr>
            </w:pPr>
          </w:p>
        </w:tc>
      </w:tr>
      <w:tr w:rsidR="002F3B2B" w:rsidRPr="004718F5" w14:paraId="663223E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6472A0"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8E5AF5"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D446C5A" w14:textId="77777777" w:rsidR="002F3B2B" w:rsidRPr="004718F5" w:rsidRDefault="002F3B2B" w:rsidP="000422D1">
            <w:pPr>
              <w:pStyle w:val="TAL"/>
              <w:keepNext w:val="0"/>
              <w:keepLines w:val="0"/>
              <w:rPr>
                <w:bCs/>
              </w:rPr>
            </w:pPr>
            <w:r w:rsidRPr="004718F5">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4FDA292" w14:textId="059B2C4D" w:rsidR="002F3B2B" w:rsidRPr="004718F5" w:rsidRDefault="002F3B2B" w:rsidP="000422D1">
            <w:pPr>
              <w:pStyle w:val="TAL"/>
              <w:keepNext w:val="0"/>
              <w:keepLines w:val="0"/>
              <w:rPr>
                <w:bCs/>
              </w:rPr>
            </w:pPr>
            <w:r w:rsidRPr="004718F5">
              <w:rPr>
                <w:bCs/>
              </w:rPr>
              <w:t>SSB.2</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515287D7" w14:textId="77777777" w:rsidR="002F3B2B" w:rsidRPr="004718F5" w:rsidRDefault="002F3B2B" w:rsidP="000422D1">
            <w:pPr>
              <w:pStyle w:val="TAL"/>
              <w:keepNext w:val="0"/>
              <w:keepLines w:val="0"/>
              <w:rPr>
                <w:bCs/>
              </w:rPr>
            </w:pPr>
          </w:p>
        </w:tc>
      </w:tr>
      <w:tr w:rsidR="002F3B2B" w:rsidRPr="004718F5" w14:paraId="64C6B42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C98958F" w14:textId="588AA895" w:rsidR="002F3B2B" w:rsidRPr="004718F5" w:rsidRDefault="002F3B2B" w:rsidP="0070695A">
            <w:pPr>
              <w:pStyle w:val="TAL"/>
            </w:pPr>
            <w:r w:rsidRPr="004718F5">
              <w:t>SMTC</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4AE68B6" w14:textId="77777777" w:rsidR="002F3B2B" w:rsidRPr="004718F5" w:rsidRDefault="002F3B2B" w:rsidP="0070695A">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1F3FF2F" w14:textId="77777777" w:rsidR="002F3B2B" w:rsidRPr="004718F5" w:rsidRDefault="002F3B2B" w:rsidP="0070695A">
            <w:pPr>
              <w:pStyle w:val="TAL"/>
              <w:rPr>
                <w:bCs/>
              </w:rPr>
            </w:pPr>
            <w:r w:rsidRPr="004718F5">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68918BA8" w14:textId="77777777" w:rsidR="002F3B2B" w:rsidRPr="004718F5" w:rsidRDefault="002F3B2B" w:rsidP="0070695A">
            <w:pPr>
              <w:pStyle w:val="TAL"/>
              <w:rPr>
                <w:bCs/>
              </w:rPr>
            </w:pPr>
            <w:r w:rsidRPr="004718F5">
              <w:rPr>
                <w:bCs/>
              </w:rPr>
              <w:t>SMTC.2</w:t>
            </w:r>
          </w:p>
        </w:tc>
        <w:tc>
          <w:tcPr>
            <w:tcW w:w="2977" w:type="dxa"/>
            <w:tcBorders>
              <w:top w:val="single" w:sz="4" w:space="0" w:color="auto"/>
              <w:left w:val="single" w:sz="4" w:space="0" w:color="auto"/>
              <w:bottom w:val="single" w:sz="4" w:space="0" w:color="auto"/>
              <w:right w:val="single" w:sz="4" w:space="0" w:color="auto"/>
            </w:tcBorders>
          </w:tcPr>
          <w:p w14:paraId="32A7A737" w14:textId="77777777" w:rsidR="002F3B2B" w:rsidRPr="004718F5" w:rsidRDefault="002F3B2B" w:rsidP="0070695A">
            <w:pPr>
              <w:pStyle w:val="TAL"/>
              <w:rPr>
                <w:bCs/>
              </w:rPr>
            </w:pPr>
          </w:p>
        </w:tc>
      </w:tr>
      <w:tr w:rsidR="002F3B2B" w:rsidRPr="004718F5" w14:paraId="54C0705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5F95D4F" w14:textId="77777777" w:rsidR="002F3B2B" w:rsidRPr="004718F5"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7D7B30" w14:textId="77777777" w:rsidR="002F3B2B" w:rsidRPr="004718F5"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AEBB1F5" w14:textId="77777777" w:rsidR="002F3B2B" w:rsidRPr="004718F5" w:rsidRDefault="002F3B2B" w:rsidP="0070695A">
            <w:pPr>
              <w:pStyle w:val="TAL"/>
              <w:rPr>
                <w:bCs/>
              </w:rPr>
            </w:pPr>
            <w:r w:rsidRPr="004718F5">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3F16F5D2" w14:textId="77777777" w:rsidR="002F3B2B" w:rsidRPr="004718F5" w:rsidRDefault="002F3B2B" w:rsidP="0070695A">
            <w:pPr>
              <w:pStyle w:val="TAL"/>
              <w:rPr>
                <w:bCs/>
              </w:rPr>
            </w:pPr>
            <w:r w:rsidRPr="004718F5">
              <w:rPr>
                <w:bCs/>
              </w:rPr>
              <w:t>SMTC.1</w:t>
            </w:r>
          </w:p>
        </w:tc>
        <w:tc>
          <w:tcPr>
            <w:tcW w:w="2977" w:type="dxa"/>
            <w:tcBorders>
              <w:top w:val="single" w:sz="4" w:space="0" w:color="auto"/>
              <w:left w:val="single" w:sz="4" w:space="0" w:color="auto"/>
              <w:bottom w:val="single" w:sz="4" w:space="0" w:color="auto"/>
              <w:right w:val="single" w:sz="4" w:space="0" w:color="auto"/>
            </w:tcBorders>
          </w:tcPr>
          <w:p w14:paraId="6EE14FD4" w14:textId="77777777" w:rsidR="002F3B2B" w:rsidRPr="004718F5" w:rsidRDefault="002F3B2B" w:rsidP="0070695A">
            <w:pPr>
              <w:pStyle w:val="TAL"/>
              <w:rPr>
                <w:bCs/>
              </w:rPr>
            </w:pPr>
          </w:p>
        </w:tc>
      </w:tr>
      <w:tr w:rsidR="002F3B2B" w:rsidRPr="004718F5" w14:paraId="05469BCB"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2FBBE" w14:textId="77777777" w:rsidR="002F3B2B" w:rsidRPr="004718F5"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A09A11" w14:textId="77777777" w:rsidR="002F3B2B" w:rsidRPr="004718F5"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4434356" w14:textId="77777777" w:rsidR="002F3B2B" w:rsidRPr="004718F5" w:rsidRDefault="002F3B2B" w:rsidP="0070695A">
            <w:pPr>
              <w:pStyle w:val="TAL"/>
              <w:rPr>
                <w:bCs/>
              </w:rPr>
            </w:pPr>
            <w:r w:rsidRPr="004718F5">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737B06D1" w14:textId="77777777" w:rsidR="002F3B2B" w:rsidRPr="004718F5" w:rsidRDefault="002F3B2B" w:rsidP="0070695A">
            <w:pPr>
              <w:pStyle w:val="TAL"/>
              <w:rPr>
                <w:bCs/>
              </w:rPr>
            </w:pPr>
            <w:r w:rsidRPr="004718F5">
              <w:rPr>
                <w:bCs/>
              </w:rPr>
              <w:t>SMTC.1</w:t>
            </w:r>
          </w:p>
        </w:tc>
        <w:tc>
          <w:tcPr>
            <w:tcW w:w="2977" w:type="dxa"/>
            <w:tcBorders>
              <w:top w:val="single" w:sz="4" w:space="0" w:color="auto"/>
              <w:left w:val="single" w:sz="4" w:space="0" w:color="auto"/>
              <w:bottom w:val="single" w:sz="4" w:space="0" w:color="auto"/>
              <w:right w:val="single" w:sz="4" w:space="0" w:color="auto"/>
            </w:tcBorders>
          </w:tcPr>
          <w:p w14:paraId="51C17231" w14:textId="77777777" w:rsidR="002F3B2B" w:rsidRPr="004718F5" w:rsidRDefault="002F3B2B" w:rsidP="0070695A">
            <w:pPr>
              <w:pStyle w:val="TAL"/>
              <w:rPr>
                <w:bCs/>
              </w:rPr>
            </w:pPr>
          </w:p>
        </w:tc>
      </w:tr>
      <w:tr w:rsidR="002F3B2B" w:rsidRPr="004718F5" w14:paraId="78A044D7"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0D373FF" w14:textId="6D72DB66" w:rsidR="002F3B2B" w:rsidRPr="004718F5" w:rsidRDefault="002F3B2B" w:rsidP="000422D1">
            <w:pPr>
              <w:pStyle w:val="TAL"/>
              <w:keepNext w:val="0"/>
              <w:keepLines w:val="0"/>
            </w:pPr>
            <w:r w:rsidRPr="004718F5">
              <w:t>CSI-RS</w:t>
            </w:r>
            <w:r w:rsidR="000422D1" w:rsidRPr="004718F5">
              <w:t xml:space="preserve"> </w:t>
            </w:r>
            <w:r w:rsidRPr="004718F5">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4B15A86C"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8EB0636" w14:textId="77777777" w:rsidR="002F3B2B" w:rsidRPr="004718F5" w:rsidRDefault="002F3B2B" w:rsidP="000422D1">
            <w:pPr>
              <w:pStyle w:val="TAL"/>
              <w:keepNext w:val="0"/>
              <w:keepLines w:val="0"/>
              <w:rPr>
                <w:bCs/>
              </w:rPr>
            </w:pPr>
            <w:r w:rsidRPr="004718F5">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0B5A15CB" w14:textId="64634047" w:rsidR="002F3B2B" w:rsidRPr="004718F5" w:rsidRDefault="002F3B2B" w:rsidP="000422D1">
            <w:pPr>
              <w:pStyle w:val="TAL"/>
              <w:keepNext w:val="0"/>
              <w:keepLines w:val="0"/>
              <w:rPr>
                <w:bCs/>
              </w:rPr>
            </w:pPr>
            <w:r w:rsidRPr="004718F5">
              <w:rPr>
                <w:bCs/>
              </w:rPr>
              <w:t>CSI-RS.1.2</w:t>
            </w:r>
            <w:r w:rsidR="000422D1" w:rsidRPr="004718F5">
              <w:rPr>
                <w:bCs/>
              </w:rPr>
              <w:t xml:space="preserve"> </w:t>
            </w:r>
            <w:r w:rsidRPr="004718F5">
              <w:rPr>
                <w:bCs/>
              </w:rPr>
              <w:t>FDD</w:t>
            </w:r>
            <w:r w:rsidR="000422D1" w:rsidRPr="004718F5">
              <w:rPr>
                <w:bCs/>
              </w:rPr>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1A02CDDD" w14:textId="77777777" w:rsidR="002F3B2B" w:rsidRPr="004718F5" w:rsidRDefault="002F3B2B" w:rsidP="000422D1">
            <w:pPr>
              <w:pStyle w:val="TAL"/>
              <w:keepNext w:val="0"/>
              <w:keepLines w:val="0"/>
              <w:rPr>
                <w:bCs/>
              </w:rPr>
            </w:pPr>
          </w:p>
        </w:tc>
      </w:tr>
      <w:tr w:rsidR="002F3B2B" w:rsidRPr="004718F5" w14:paraId="534E24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77DD6BB"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A389B0"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9E62943" w14:textId="77777777" w:rsidR="002F3B2B" w:rsidRPr="004718F5" w:rsidRDefault="002F3B2B" w:rsidP="000422D1">
            <w:pPr>
              <w:pStyle w:val="TAL"/>
              <w:keepNext w:val="0"/>
              <w:keepLines w:val="0"/>
              <w:rPr>
                <w:bCs/>
              </w:rPr>
            </w:pPr>
            <w:r w:rsidRPr="004718F5">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7DC9C0C9" w14:textId="44D8E9D1" w:rsidR="002F3B2B" w:rsidRPr="004718F5" w:rsidRDefault="002F3B2B" w:rsidP="000422D1">
            <w:pPr>
              <w:pStyle w:val="TAL"/>
              <w:keepNext w:val="0"/>
              <w:keepLines w:val="0"/>
              <w:rPr>
                <w:bCs/>
              </w:rPr>
            </w:pPr>
            <w:r w:rsidRPr="004718F5">
              <w:rPr>
                <w:bCs/>
              </w:rPr>
              <w:t>CSI-RS.1.2</w:t>
            </w:r>
            <w:r w:rsidR="000422D1" w:rsidRPr="004718F5">
              <w:rPr>
                <w:bCs/>
              </w:rPr>
              <w:t xml:space="preserve"> </w:t>
            </w:r>
            <w:r w:rsidRPr="004718F5">
              <w:rPr>
                <w:bCs/>
              </w:rPr>
              <w:t>TDD</w:t>
            </w:r>
            <w:r w:rsidR="000422D1" w:rsidRPr="004718F5">
              <w:rPr>
                <w:bCs/>
              </w:rPr>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3FF5C9DE" w14:textId="77777777" w:rsidR="002F3B2B" w:rsidRPr="004718F5" w:rsidRDefault="002F3B2B" w:rsidP="000422D1">
            <w:pPr>
              <w:pStyle w:val="TAL"/>
              <w:keepNext w:val="0"/>
              <w:keepLines w:val="0"/>
              <w:rPr>
                <w:bCs/>
              </w:rPr>
            </w:pPr>
          </w:p>
        </w:tc>
      </w:tr>
      <w:tr w:rsidR="002F3B2B" w:rsidRPr="004718F5" w14:paraId="1F80618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7D6C287"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F1A9B6"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08578D" w14:textId="77777777" w:rsidR="002F3B2B" w:rsidRPr="004718F5" w:rsidRDefault="002F3B2B" w:rsidP="000422D1">
            <w:pPr>
              <w:pStyle w:val="TAL"/>
              <w:keepNext w:val="0"/>
              <w:keepLines w:val="0"/>
              <w:rPr>
                <w:bCs/>
              </w:rPr>
            </w:pPr>
            <w:r w:rsidRPr="004718F5">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9138B0C" w14:textId="1537C436" w:rsidR="002F3B2B" w:rsidRPr="004718F5" w:rsidRDefault="002F3B2B" w:rsidP="000422D1">
            <w:pPr>
              <w:pStyle w:val="TAL"/>
              <w:keepNext w:val="0"/>
              <w:keepLines w:val="0"/>
              <w:rPr>
                <w:bCs/>
              </w:rPr>
            </w:pPr>
            <w:r w:rsidRPr="004718F5">
              <w:rPr>
                <w:bCs/>
              </w:rPr>
              <w:t>CSI-RS.2.2</w:t>
            </w:r>
            <w:r w:rsidR="000422D1" w:rsidRPr="004718F5">
              <w:rPr>
                <w:bCs/>
              </w:rPr>
              <w:t xml:space="preserve"> </w:t>
            </w:r>
            <w:r w:rsidRPr="004718F5">
              <w:rPr>
                <w:bCs/>
              </w:rPr>
              <w:t>TDD</w:t>
            </w:r>
            <w:r w:rsidR="000422D1" w:rsidRPr="004718F5">
              <w:rPr>
                <w:bCs/>
              </w:rPr>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DCA2880" w14:textId="77777777" w:rsidR="002F3B2B" w:rsidRPr="004718F5" w:rsidRDefault="002F3B2B" w:rsidP="000422D1">
            <w:pPr>
              <w:pStyle w:val="TAL"/>
              <w:keepNext w:val="0"/>
              <w:keepLines w:val="0"/>
              <w:rPr>
                <w:bCs/>
              </w:rPr>
            </w:pPr>
          </w:p>
        </w:tc>
      </w:tr>
      <w:tr w:rsidR="002F3B2B" w:rsidRPr="004718F5" w14:paraId="0831B03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299C1C" w14:textId="77777777" w:rsidR="002F3B2B" w:rsidRPr="004718F5" w:rsidRDefault="002F3B2B" w:rsidP="000422D1">
            <w:pPr>
              <w:pStyle w:val="TAL"/>
              <w:keepNext w:val="0"/>
              <w:keepLines w:val="0"/>
              <w:rPr>
                <w:rFonts w:cs="Arial"/>
              </w:rPr>
            </w:pPr>
            <w:r w:rsidRPr="004718F5">
              <w:t>A3-Offset</w:t>
            </w:r>
          </w:p>
        </w:tc>
        <w:tc>
          <w:tcPr>
            <w:tcW w:w="709" w:type="dxa"/>
            <w:tcBorders>
              <w:top w:val="single" w:sz="4" w:space="0" w:color="auto"/>
              <w:left w:val="single" w:sz="4" w:space="0" w:color="auto"/>
              <w:bottom w:val="single" w:sz="4" w:space="0" w:color="auto"/>
              <w:right w:val="single" w:sz="4" w:space="0" w:color="auto"/>
            </w:tcBorders>
            <w:hideMark/>
          </w:tcPr>
          <w:p w14:paraId="26569685"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62D93692"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20F591A" w14:textId="77777777" w:rsidR="002F3B2B" w:rsidRPr="004718F5" w:rsidRDefault="002F3B2B" w:rsidP="000422D1">
            <w:pPr>
              <w:pStyle w:val="TAL"/>
              <w:keepNext w:val="0"/>
              <w:keepLines w:val="0"/>
              <w:rPr>
                <w:rFonts w:cs="Arial"/>
              </w:rPr>
            </w:pPr>
            <w:r w:rsidRPr="004718F5">
              <w:t>-4.5</w:t>
            </w:r>
          </w:p>
        </w:tc>
        <w:tc>
          <w:tcPr>
            <w:tcW w:w="2977" w:type="dxa"/>
            <w:tcBorders>
              <w:top w:val="single" w:sz="4" w:space="0" w:color="auto"/>
              <w:left w:val="single" w:sz="4" w:space="0" w:color="auto"/>
              <w:bottom w:val="single" w:sz="4" w:space="0" w:color="auto"/>
              <w:right w:val="single" w:sz="4" w:space="0" w:color="auto"/>
            </w:tcBorders>
          </w:tcPr>
          <w:p w14:paraId="61DA2105" w14:textId="77777777" w:rsidR="002F3B2B" w:rsidRPr="004718F5" w:rsidRDefault="002F3B2B" w:rsidP="000422D1">
            <w:pPr>
              <w:pStyle w:val="TAL"/>
              <w:keepNext w:val="0"/>
              <w:keepLines w:val="0"/>
              <w:rPr>
                <w:rFonts w:cs="Arial"/>
              </w:rPr>
            </w:pPr>
          </w:p>
        </w:tc>
      </w:tr>
      <w:tr w:rsidR="002F3B2B" w:rsidRPr="004718F5" w14:paraId="4FDE3D9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41B09A" w14:textId="1911C3D3"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tcPr>
          <w:p w14:paraId="7420EB7E"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F7422D"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01B28681" w14:textId="77777777" w:rsidR="002F3B2B" w:rsidRPr="004718F5" w:rsidRDefault="002F3B2B" w:rsidP="000422D1">
            <w:pPr>
              <w:pStyle w:val="TAL"/>
              <w:keepNext w:val="0"/>
              <w:keepLines w:val="0"/>
              <w:rPr>
                <w:rFonts w:cs="Arial"/>
              </w:rPr>
            </w:pPr>
            <w:r w:rsidRPr="004718F5">
              <w:t>Normal</w:t>
            </w:r>
          </w:p>
        </w:tc>
        <w:tc>
          <w:tcPr>
            <w:tcW w:w="2977" w:type="dxa"/>
            <w:tcBorders>
              <w:top w:val="single" w:sz="4" w:space="0" w:color="auto"/>
              <w:left w:val="single" w:sz="4" w:space="0" w:color="auto"/>
              <w:bottom w:val="single" w:sz="4" w:space="0" w:color="auto"/>
              <w:right w:val="single" w:sz="4" w:space="0" w:color="auto"/>
            </w:tcBorders>
          </w:tcPr>
          <w:p w14:paraId="38DEA149" w14:textId="77777777" w:rsidR="002F3B2B" w:rsidRPr="004718F5" w:rsidRDefault="002F3B2B" w:rsidP="000422D1">
            <w:pPr>
              <w:pStyle w:val="TAL"/>
              <w:keepNext w:val="0"/>
              <w:keepLines w:val="0"/>
              <w:rPr>
                <w:rFonts w:cs="Arial"/>
              </w:rPr>
            </w:pPr>
          </w:p>
        </w:tc>
      </w:tr>
      <w:tr w:rsidR="002F3B2B" w:rsidRPr="004718F5" w14:paraId="476768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EECDE9" w14:textId="77777777" w:rsidR="002F3B2B" w:rsidRPr="004718F5" w:rsidRDefault="002F3B2B" w:rsidP="000422D1">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335E329F"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3FC8C279"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13D96517"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1607E1A0" w14:textId="77777777" w:rsidR="002F3B2B" w:rsidRPr="004718F5" w:rsidRDefault="002F3B2B" w:rsidP="000422D1">
            <w:pPr>
              <w:pStyle w:val="TAL"/>
              <w:keepNext w:val="0"/>
              <w:keepLines w:val="0"/>
              <w:rPr>
                <w:rFonts w:cs="Arial"/>
              </w:rPr>
            </w:pPr>
          </w:p>
        </w:tc>
      </w:tr>
      <w:tr w:rsidR="002F3B2B" w:rsidRPr="004718F5" w14:paraId="5431CCC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1E0B5E" w14:textId="7A53154C"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9" w:type="dxa"/>
            <w:tcBorders>
              <w:top w:val="single" w:sz="4" w:space="0" w:color="auto"/>
              <w:left w:val="single" w:sz="4" w:space="0" w:color="auto"/>
              <w:bottom w:val="single" w:sz="4" w:space="0" w:color="auto"/>
              <w:right w:val="single" w:sz="4" w:space="0" w:color="auto"/>
            </w:tcBorders>
            <w:hideMark/>
          </w:tcPr>
          <w:p w14:paraId="4CA6F2F5"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3BC38ABA"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57ADE6B9"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4579294A" w14:textId="77777777" w:rsidR="002F3B2B" w:rsidRPr="004718F5" w:rsidRDefault="002F3B2B" w:rsidP="000422D1">
            <w:pPr>
              <w:pStyle w:val="TAL"/>
              <w:keepNext w:val="0"/>
              <w:keepLines w:val="0"/>
              <w:rPr>
                <w:rFonts w:cs="Arial"/>
              </w:rPr>
            </w:pPr>
          </w:p>
        </w:tc>
      </w:tr>
      <w:tr w:rsidR="002F3B2B" w:rsidRPr="004718F5" w14:paraId="20CEE4E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8ADB46" w14:textId="1D4B7EC3"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0AB724"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520A816"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0DD1CD3"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hideMark/>
          </w:tcPr>
          <w:p w14:paraId="7DA79367" w14:textId="31561CDF" w:rsidR="002F3B2B" w:rsidRPr="004718F5" w:rsidRDefault="002F3B2B" w:rsidP="000422D1">
            <w:pPr>
              <w:pStyle w:val="TAL"/>
              <w:keepNext w:val="0"/>
              <w:keepLines w:val="0"/>
              <w:rPr>
                <w:rFonts w:cs="Arial"/>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2F3B2B" w:rsidRPr="004718F5" w14:paraId="084A11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316AE2"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EDE339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D6D4F37" w14:textId="77777777" w:rsidR="002F3B2B" w:rsidRPr="004718F5" w:rsidRDefault="002F3B2B" w:rsidP="000422D1">
            <w:pPr>
              <w:pStyle w:val="TAL"/>
              <w:keepNext w:val="0"/>
              <w:keepLines w:val="0"/>
              <w:rPr>
                <w:rFonts w:cs="Arial"/>
              </w:rPr>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2584CF64" w14:textId="77777777" w:rsidR="002F3B2B" w:rsidRPr="004718F5" w:rsidRDefault="002F3B2B" w:rsidP="000422D1">
            <w:pPr>
              <w:pStyle w:val="TAL"/>
              <w:keepNext w:val="0"/>
              <w:keepLines w:val="0"/>
              <w:rPr>
                <w:rFonts w:cs="Arial"/>
              </w:rPr>
            </w:pPr>
            <w:r w:rsidRPr="004718F5">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73150412" w14:textId="77777777" w:rsidR="002F3B2B" w:rsidRPr="004718F5" w:rsidRDefault="002F3B2B" w:rsidP="000422D1">
            <w:pPr>
              <w:pStyle w:val="TAL"/>
              <w:keepNext w:val="0"/>
              <w:keepLines w:val="0"/>
              <w:rPr>
                <w:rFonts w:cs="Arial"/>
              </w:rPr>
            </w:pPr>
            <w:r w:rsidRPr="004718F5">
              <w:rPr>
                <w:rFonts w:cs="Arial"/>
              </w:rPr>
              <w:t>OFF</w:t>
            </w:r>
          </w:p>
        </w:tc>
      </w:tr>
      <w:tr w:rsidR="002F3B2B" w:rsidRPr="004718F5" w14:paraId="61A0C9F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7E5E39" w14:textId="2DE7B3AF"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36F1736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E4B67E"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C39E095" w14:textId="6B7B2E74" w:rsidR="002F3B2B" w:rsidRPr="004718F5" w:rsidRDefault="002F3B2B" w:rsidP="000422D1">
            <w:pPr>
              <w:pStyle w:val="TAL"/>
              <w:keepNext w:val="0"/>
              <w:keepLines w:val="0"/>
              <w:rPr>
                <w:rFonts w:cs="Arial"/>
              </w:rPr>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636981AE" w14:textId="1D9382C5"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277ACA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0714685" w14:textId="6ED73267"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44AB6031"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D9605A6" w14:textId="77777777" w:rsidR="002F3B2B" w:rsidRPr="004718F5" w:rsidRDefault="002F3B2B" w:rsidP="000422D1">
            <w:pPr>
              <w:pStyle w:val="TAL"/>
              <w:keepNext w:val="0"/>
              <w:keepLines w:val="0"/>
            </w:pPr>
            <w:r w:rsidRPr="004718F5">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7F63A6F0" w14:textId="5E4CA31E" w:rsidR="002F3B2B" w:rsidRPr="004718F5" w:rsidRDefault="002F3B2B" w:rsidP="000422D1">
            <w:pPr>
              <w:pStyle w:val="TAL"/>
              <w:keepNext w:val="0"/>
              <w:keepLines w:val="0"/>
              <w:rPr>
                <w:rFonts w:cs="Arial"/>
              </w:rPr>
            </w:pPr>
            <w:r w:rsidRPr="004718F5">
              <w:t>3</w:t>
            </w:r>
            <w:r w:rsidR="000422D1" w:rsidRPr="004718F5">
              <w:t xml:space="preserve"> </w:t>
            </w: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2D084C49" w14:textId="3E767DEE" w:rsidR="002F3B2B" w:rsidRPr="004718F5" w:rsidRDefault="002F3B2B" w:rsidP="000422D1">
            <w:pPr>
              <w:pStyle w:val="TAL"/>
              <w:keepNext w:val="0"/>
              <w:keepLines w:val="0"/>
            </w:pPr>
            <w:r w:rsidRPr="004718F5">
              <w:t>Asynchronous</w:t>
            </w:r>
            <w:r w:rsidR="000422D1" w:rsidRPr="004718F5">
              <w:t xml:space="preserve"> </w:t>
            </w:r>
            <w:r w:rsidRPr="004718F5">
              <w:t>cells.</w:t>
            </w:r>
          </w:p>
          <w:p w14:paraId="3263532E" w14:textId="7642E716" w:rsidR="002F3B2B" w:rsidRPr="004718F5" w:rsidRDefault="002F3B2B" w:rsidP="000422D1">
            <w:pPr>
              <w:pStyle w:val="TAL"/>
              <w:keepNext w:val="0"/>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03010AA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CABF31A"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9E77D"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A528558" w14:textId="77777777" w:rsidR="002F3B2B" w:rsidRPr="004718F5" w:rsidRDefault="002F3B2B" w:rsidP="000422D1">
            <w:pPr>
              <w:pStyle w:val="TAL"/>
              <w:keepNext w:val="0"/>
              <w:keepLines w:val="0"/>
            </w:pPr>
            <w:r w:rsidRPr="004718F5">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AD26022" w14:textId="70270FD7" w:rsidR="002F3B2B" w:rsidRPr="004718F5" w:rsidRDefault="002F3B2B" w:rsidP="000422D1">
            <w:pPr>
              <w:pStyle w:val="TAL"/>
              <w:keepNext w:val="0"/>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43BE9FB0" w14:textId="4665C984"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123372A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A01F80A"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89575E6"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8D8B001" w14:textId="77777777" w:rsidR="002F3B2B" w:rsidRPr="004718F5" w:rsidRDefault="002F3B2B" w:rsidP="000422D1">
            <w:pPr>
              <w:pStyle w:val="TAL"/>
              <w:keepNext w:val="0"/>
              <w:keepLines w:val="0"/>
            </w:pPr>
            <w:r w:rsidRPr="004718F5">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6BE4D9B9" w14:textId="2F97B2CA" w:rsidR="002F3B2B" w:rsidRPr="004718F5" w:rsidRDefault="002F3B2B" w:rsidP="000422D1">
            <w:pPr>
              <w:pStyle w:val="TAL"/>
              <w:keepNext w:val="0"/>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4581735C" w14:textId="0B823A03"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2B11EA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C24F87" w14:textId="77777777" w:rsidR="002F3B2B" w:rsidRPr="004718F5" w:rsidRDefault="002F3B2B" w:rsidP="000422D1">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6B71C63B"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06CEBD9F"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44D3DBA"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6245CE8D" w14:textId="77777777" w:rsidR="002F3B2B" w:rsidRPr="004718F5" w:rsidRDefault="002F3B2B" w:rsidP="000422D1">
            <w:pPr>
              <w:pStyle w:val="TAL"/>
              <w:keepNext w:val="0"/>
              <w:keepLines w:val="0"/>
              <w:rPr>
                <w:rFonts w:cs="Arial"/>
              </w:rPr>
            </w:pPr>
          </w:p>
        </w:tc>
      </w:tr>
      <w:tr w:rsidR="002F3B2B" w:rsidRPr="004718F5" w14:paraId="295FDA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4E394A" w14:textId="77777777" w:rsidR="002F3B2B" w:rsidRPr="004718F5" w:rsidRDefault="002F3B2B" w:rsidP="000422D1">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78F8A9EA"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769B74A2" w14:textId="77777777" w:rsidR="002F3B2B" w:rsidRPr="004718F5" w:rsidRDefault="002F3B2B" w:rsidP="000422D1">
            <w:pPr>
              <w:pStyle w:val="TAL"/>
              <w:keepNext w:val="0"/>
              <w:keepLines w:val="0"/>
            </w:pPr>
            <w:r w:rsidRPr="004718F5">
              <w:t>1-6</w:t>
            </w:r>
          </w:p>
        </w:tc>
        <w:tc>
          <w:tcPr>
            <w:tcW w:w="2410" w:type="dxa"/>
            <w:tcBorders>
              <w:top w:val="single" w:sz="4" w:space="0" w:color="auto"/>
              <w:left w:val="single" w:sz="4" w:space="0" w:color="auto"/>
              <w:bottom w:val="single" w:sz="4" w:space="0" w:color="auto"/>
              <w:right w:val="single" w:sz="4" w:space="0" w:color="auto"/>
            </w:tcBorders>
            <w:hideMark/>
          </w:tcPr>
          <w:p w14:paraId="44D66A28"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70B34B62" w14:textId="77777777" w:rsidR="002F3B2B" w:rsidRPr="004718F5" w:rsidRDefault="002F3B2B" w:rsidP="000422D1">
            <w:pPr>
              <w:pStyle w:val="TAL"/>
              <w:keepNext w:val="0"/>
              <w:keepLines w:val="0"/>
              <w:rPr>
                <w:rFonts w:cs="Arial"/>
              </w:rPr>
            </w:pPr>
          </w:p>
        </w:tc>
      </w:tr>
    </w:tbl>
    <w:p w14:paraId="5D3CEA7B" w14:textId="77777777" w:rsidR="002F3B2B" w:rsidRPr="004718F5" w:rsidRDefault="002F3B2B" w:rsidP="000422D1"/>
    <w:p w14:paraId="04FC4EA6" w14:textId="77777777" w:rsidR="002F3B2B" w:rsidRPr="004718F5" w:rsidRDefault="002F3B2B" w:rsidP="000422D1">
      <w:pPr>
        <w:pStyle w:val="H6"/>
        <w:keepNext w:val="0"/>
        <w:keepLines w:val="0"/>
      </w:pPr>
      <w:r w:rsidRPr="004718F5">
        <w:t>4.6.1.3.4.2</w:t>
      </w:r>
      <w:r w:rsidRPr="004718F5">
        <w:tab/>
        <w:t>Test procedure</w:t>
      </w:r>
    </w:p>
    <w:p w14:paraId="5E61E13D" w14:textId="77777777" w:rsidR="002F3B2B" w:rsidRPr="004718F5" w:rsidRDefault="002F3B2B" w:rsidP="000422D1">
      <w:pPr>
        <w:rPr>
          <w:rFonts w:cs="v4.2.0"/>
        </w:rPr>
      </w:pPr>
      <w:r w:rsidRPr="004718F5">
        <w:rPr>
          <w:rFonts w:cs="v4.2.0"/>
        </w:rPr>
        <w:t>Three cells are deployed in the test, which are E-UTRAN PCell (Cell 1), FR1 PSCell (Cell 2) and a FR1 neighbour cell (Cell 3) on the same frequency as the PSCell.</w:t>
      </w:r>
    </w:p>
    <w:p w14:paraId="6C0ABE12" w14:textId="77777777" w:rsidR="002F3B2B" w:rsidRPr="004718F5" w:rsidRDefault="002F3B2B" w:rsidP="000422D1">
      <w:pPr>
        <w:rPr>
          <w:rFonts w:cs="v4.2.0"/>
        </w:rPr>
      </w:pPr>
      <w:r w:rsidRPr="004718F5">
        <w:rPr>
          <w:rFonts w:cs="v4.2.0"/>
        </w:rPr>
        <w:t>In the measurement control information, a measurement object is configured for the frequency of the PSCell, and it is indicated to the UE that event-triggered reporting with Event A3 is used.</w:t>
      </w:r>
    </w:p>
    <w:p w14:paraId="732A9B5E" w14:textId="77777777" w:rsidR="002F3B2B" w:rsidRPr="004718F5" w:rsidRDefault="002F3B2B" w:rsidP="000422D1">
      <w:pPr>
        <w:rPr>
          <w:rFonts w:cs="v4.2.0"/>
        </w:rPr>
      </w:pPr>
      <w:r w:rsidRPr="004718F5">
        <w:rPr>
          <w:rFonts w:cs="v4.2.0"/>
        </w:rPr>
        <w:t>The test consists of two successive time periods, with time duration of T1, and T2 respectively. During time duration T1, the UE shall not have any timing information of cell 3.</w:t>
      </w:r>
    </w:p>
    <w:p w14:paraId="44975577" w14:textId="77777777" w:rsidR="002F3B2B" w:rsidRPr="004718F5" w:rsidRDefault="002F3B2B" w:rsidP="000422D1">
      <w:pPr>
        <w:rPr>
          <w:rFonts w:cs="v3.7.0"/>
        </w:rPr>
      </w:pPr>
      <w:r w:rsidRPr="004718F5">
        <w:rPr>
          <w:rFonts w:cs="v4.2.0"/>
        </w:rPr>
        <w:t>There are two BWPs configured in Cell 2, BWP1 which contains the cell defining SSB, and BWP2 which does not contain any SSB of Cell 2. During the whole test, BWP2 is always scheduled as the active BWP for the UE.</w:t>
      </w:r>
    </w:p>
    <w:p w14:paraId="7CB69ADB" w14:textId="53C4AA1A" w:rsidR="002F3B2B" w:rsidRPr="004718F5" w:rsidRDefault="002F3B2B" w:rsidP="0070695A">
      <w:pPr>
        <w:pStyle w:val="B10"/>
        <w:ind w:left="709" w:hanging="425"/>
      </w:pPr>
      <w:r w:rsidRPr="004718F5">
        <w:t>1.</w:t>
      </w:r>
      <w:r w:rsidR="0070695A" w:rsidRPr="004718F5">
        <w:tab/>
      </w:r>
      <w:r w:rsidRPr="004718F5">
        <w:t xml:space="preserve">Ensure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45FC198" w14:textId="551C1814" w:rsidR="002F3B2B" w:rsidRPr="004718F5" w:rsidRDefault="002F3B2B" w:rsidP="0070695A">
      <w:pPr>
        <w:pStyle w:val="B10"/>
        <w:ind w:left="709" w:hanging="425"/>
      </w:pPr>
      <w:r w:rsidRPr="004718F5">
        <w:rPr>
          <w:rFonts w:eastAsia="??"/>
        </w:rPr>
        <w:t>2.</w:t>
      </w:r>
      <w:r w:rsidR="0070695A" w:rsidRPr="004718F5">
        <w:rPr>
          <w:rFonts w:eastAsia="??"/>
        </w:rPr>
        <w:tab/>
      </w:r>
      <w:r w:rsidRPr="004718F5">
        <w:rPr>
          <w:rFonts w:eastAsia="??"/>
        </w:rPr>
        <w:t>Set the parameters of NR cells according to T1 in Table 4.6.1.3.5-1.</w:t>
      </w:r>
    </w:p>
    <w:p w14:paraId="68928569" w14:textId="61621DBE" w:rsidR="002F3B2B" w:rsidRPr="004718F5" w:rsidRDefault="002F3B2B" w:rsidP="0070695A">
      <w:pPr>
        <w:pStyle w:val="B10"/>
        <w:ind w:left="709" w:hanging="425"/>
      </w:pPr>
      <w:r w:rsidRPr="004718F5">
        <w:t>3.</w:t>
      </w:r>
      <w:r w:rsidR="0070695A" w:rsidRPr="004718F5">
        <w:tab/>
      </w:r>
      <w:r w:rsidRPr="004718F5">
        <w:t>SS shall transmit an RRCConnectionReconfiguration message with event A3 configured.</w:t>
      </w:r>
    </w:p>
    <w:p w14:paraId="5814F8E4" w14:textId="2B5A02B5" w:rsidR="002F3B2B" w:rsidRPr="004718F5" w:rsidRDefault="002F3B2B" w:rsidP="0070695A">
      <w:pPr>
        <w:pStyle w:val="B10"/>
        <w:ind w:left="709" w:hanging="425"/>
      </w:pPr>
      <w:r w:rsidRPr="004718F5">
        <w:t>4.</w:t>
      </w:r>
      <w:r w:rsidR="0070695A" w:rsidRPr="004718F5">
        <w:tab/>
      </w:r>
      <w:r w:rsidRPr="004718F5">
        <w:t>The UE shall transmit RRCConnectionReconfigurationComplete message.</w:t>
      </w:r>
      <w:r w:rsidR="00B5509A" w:rsidRPr="004718F5">
        <w:t xml:space="preserve"> </w:t>
      </w:r>
      <w:r w:rsidR="00B5509A" w:rsidRPr="004718F5">
        <w:rPr>
          <w:rFonts w:eastAsia="??"/>
        </w:rPr>
        <w:t>T1 starts.</w:t>
      </w:r>
    </w:p>
    <w:p w14:paraId="379D2450" w14:textId="7F4EB7DA" w:rsidR="002F3B2B" w:rsidRPr="004718F5" w:rsidRDefault="002F3B2B" w:rsidP="0070695A">
      <w:pPr>
        <w:pStyle w:val="B10"/>
        <w:ind w:left="709" w:hanging="425"/>
      </w:pPr>
      <w:r w:rsidRPr="004718F5">
        <w:t>5.</w:t>
      </w:r>
      <w:r w:rsidR="0070695A" w:rsidRPr="004718F5">
        <w:tab/>
      </w:r>
      <w:r w:rsidRPr="004718F5">
        <w:t>When T1 expires, the SS shall switch the power setting from T1 to T2 as specified in Table 4.6.1.3.5-1.</w:t>
      </w:r>
      <w:r w:rsidRPr="004718F5">
        <w:rPr>
          <w:rFonts w:eastAsia="??"/>
        </w:rPr>
        <w:t xml:space="preserve"> T2 starts.</w:t>
      </w:r>
    </w:p>
    <w:p w14:paraId="2286D09B" w14:textId="31A752DC" w:rsidR="002F3B2B" w:rsidRPr="004718F5" w:rsidRDefault="002F3B2B" w:rsidP="00494BBF">
      <w:pPr>
        <w:pStyle w:val="B10"/>
        <w:keepNext/>
        <w:keepLines/>
        <w:ind w:left="709" w:hanging="425"/>
      </w:pPr>
      <w:r w:rsidRPr="004718F5">
        <w:t>6.</w:t>
      </w:r>
      <w:r w:rsidR="0070695A" w:rsidRPr="004718F5">
        <w:tab/>
      </w:r>
      <w:r w:rsidRPr="004718F5">
        <w:t xml:space="preserve">UE shall transmit a MeasurementReport message embedded in E-UTRA RRC message </w:t>
      </w:r>
      <w:r w:rsidRPr="004718F5">
        <w:rPr>
          <w:i/>
        </w:rPr>
        <w:t>ULInformationTransferMRDC</w:t>
      </w:r>
      <w:r w:rsidRPr="004718F5">
        <w:t xml:space="preserve"> triggered by Event A3. If the overall delays measured from the beginning of time period T2 is less than 802 ms then the number of successful tests is increased by one. If the UE fails to report the event within the overall delays measured requirement then the number of failure tests is increased by one.</w:t>
      </w:r>
    </w:p>
    <w:p w14:paraId="28FD7EFC" w14:textId="39A65CDD" w:rsidR="002F3B2B" w:rsidRPr="004718F5" w:rsidRDefault="002F3B2B" w:rsidP="0070695A">
      <w:pPr>
        <w:pStyle w:val="B10"/>
        <w:ind w:left="709" w:hanging="425"/>
      </w:pPr>
      <w:r w:rsidRPr="004718F5">
        <w:t>7.</w:t>
      </w:r>
      <w:r w:rsidR="0070695A" w:rsidRPr="004718F5">
        <w:tab/>
      </w:r>
      <w:r w:rsidRPr="004718F5">
        <w:t>After the SS receive the MeasurementReport message in step 6 or when T2 expires, the SS shall transmit RRCConnectionReconfiguration message with condition EN</w:t>
      </w:r>
      <w:r w:rsidRPr="004718F5">
        <w:rPr>
          <w:lang w:eastAsia="zh-TW"/>
        </w:rPr>
        <w:t xml:space="preserve">-DC_PSCell_Rel according </w:t>
      </w:r>
      <w:r w:rsidR="009F1B34" w:rsidRPr="004718F5">
        <w:rPr>
          <w:lang w:eastAsia="zh-TW"/>
        </w:rPr>
        <w:t xml:space="preserve">to </w:t>
      </w:r>
      <w:r w:rsidR="002A717D" w:rsidRPr="004718F5">
        <w:rPr>
          <w:lang w:eastAsia="zh-TW"/>
        </w:rPr>
        <w:t>TS</w:t>
      </w:r>
      <w:r w:rsidRPr="004718F5">
        <w:rPr>
          <w:lang w:eastAsia="zh-TW"/>
        </w:rPr>
        <w:t xml:space="preserve"> 36.508 [25] Table 4.6.1-8 to release NR cell (PSCell). The UE shall transmit RRCConnectionReconfigurationComplete message</w:t>
      </w:r>
      <w:r w:rsidRPr="004718F5">
        <w:t>.</w:t>
      </w:r>
    </w:p>
    <w:p w14:paraId="1FFD57A0" w14:textId="6A3EDBB5" w:rsidR="002F3B2B" w:rsidRPr="004718F5" w:rsidRDefault="002F3B2B" w:rsidP="0070695A">
      <w:pPr>
        <w:pStyle w:val="B10"/>
        <w:ind w:left="709" w:hanging="425"/>
      </w:pPr>
      <w:r w:rsidRPr="004718F5">
        <w:t>8.</w:t>
      </w:r>
      <w:r w:rsidR="0070695A" w:rsidRPr="004718F5">
        <w:tab/>
      </w:r>
      <w:r w:rsidRPr="004718F5">
        <w:t xml:space="preserve">Set Cell 3 physical cell identity = ((current cell 3 physical cell identity + </w:t>
      </w:r>
      <w:del w:id="3028" w:author="1995" w:date="2024-04-16T11:32:00Z">
        <w:r w:rsidRPr="004718F5" w:rsidDel="00000623">
          <w:delText>1</w:delText>
        </w:r>
      </w:del>
      <w:ins w:id="3029" w:author="1995" w:date="2024-04-16T11:32:00Z">
        <w:r w:rsidR="00000623">
          <w:t>3</w:t>
        </w:r>
      </w:ins>
      <w:r w:rsidRPr="004718F5">
        <w:t xml:space="preserve">) mod </w:t>
      </w:r>
      <w:ins w:id="3030" w:author="1995" w:date="2024-04-16T11:33:00Z">
        <w:r w:rsidR="00000623" w:rsidRPr="009E76D7">
          <w:t>1008</w:t>
        </w:r>
      </w:ins>
      <w:del w:id="3031" w:author="1995" w:date="2024-04-16T11:33:00Z">
        <w:r w:rsidRPr="004718F5" w:rsidDel="00000623">
          <w:delText>14 + 2</w:delText>
        </w:r>
      </w:del>
      <w:r w:rsidRPr="004718F5">
        <w:t>) for next iteration of the test procedure loop.</w:t>
      </w:r>
    </w:p>
    <w:p w14:paraId="551752F1" w14:textId="2679F5E8" w:rsidR="002F3B2B" w:rsidRPr="004718F5" w:rsidRDefault="002F3B2B" w:rsidP="0070695A">
      <w:pPr>
        <w:pStyle w:val="B10"/>
        <w:ind w:left="709" w:hanging="425"/>
      </w:pPr>
      <w:r w:rsidRPr="004718F5">
        <w:t>9.</w:t>
      </w:r>
      <w:r w:rsidR="0070695A"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7AD5BBC4" w14:textId="321D1EEC" w:rsidR="002F3B2B" w:rsidRPr="004718F5" w:rsidRDefault="002F3B2B" w:rsidP="0070695A">
      <w:pPr>
        <w:pStyle w:val="B10"/>
        <w:ind w:left="709" w:hanging="425"/>
      </w:pPr>
      <w:r w:rsidRPr="004718F5">
        <w:t>10.</w:t>
      </w:r>
      <w:r w:rsidR="0070695A" w:rsidRPr="004718F5">
        <w:tab/>
      </w:r>
      <w:r w:rsidRPr="004718F5">
        <w:t xml:space="preserve">Repeat step 2-9 until the confidence level according to </w:t>
      </w:r>
      <w:r w:rsidRPr="004718F5">
        <w:rPr>
          <w:rFonts w:eastAsia="??"/>
        </w:rPr>
        <w:t>Tables G.2.3-1 in Annex G clause G.2 is achieved.</w:t>
      </w:r>
    </w:p>
    <w:p w14:paraId="749154B2" w14:textId="77777777" w:rsidR="002F3B2B" w:rsidRPr="004718F5" w:rsidRDefault="002F3B2B" w:rsidP="000422D1">
      <w:pPr>
        <w:pStyle w:val="H6"/>
        <w:keepNext w:val="0"/>
        <w:keepLines w:val="0"/>
      </w:pPr>
      <w:r w:rsidRPr="004718F5">
        <w:t>4.6.1.3.4.3</w:t>
      </w:r>
      <w:r w:rsidRPr="004718F5">
        <w:tab/>
        <w:t>Message contents</w:t>
      </w:r>
    </w:p>
    <w:p w14:paraId="066B32AB" w14:textId="12107803" w:rsidR="002F3B2B" w:rsidRPr="004718F5" w:rsidRDefault="002F3B2B" w:rsidP="000422D1">
      <w:r w:rsidRPr="004718F5">
        <w:t xml:space="preserve">Message contents are according </w:t>
      </w:r>
      <w:r w:rsidR="009F1B34" w:rsidRPr="004718F5">
        <w:t xml:space="preserve">to </w:t>
      </w:r>
      <w:r w:rsidR="002A717D" w:rsidRPr="004718F5">
        <w:t>TS</w:t>
      </w:r>
      <w:r w:rsidRPr="004718F5">
        <w:t xml:space="preserve"> 38.508-1 [14] clause 7.3 with the following exceptions</w:t>
      </w:r>
      <w:r w:rsidR="00AD66E8" w:rsidRPr="004718F5">
        <w:t>.</w:t>
      </w:r>
    </w:p>
    <w:p w14:paraId="5983834A" w14:textId="77777777" w:rsidR="002F3B2B" w:rsidRPr="004718F5" w:rsidRDefault="002F3B2B" w:rsidP="000422D1">
      <w:pPr>
        <w:pStyle w:val="TH"/>
        <w:keepNext w:val="0"/>
        <w:keepLines w:val="0"/>
      </w:pPr>
      <w:r w:rsidRPr="004718F5">
        <w:t>Table 4.6.1.3.4.3-1: Common Exception messages for Additional EN-DC FR1 event-triggered reporting with gap in non-DRX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5387"/>
      </w:tblGrid>
      <w:tr w:rsidR="002F3B2B" w:rsidRPr="004718F5" w14:paraId="20DA8EB2" w14:textId="77777777" w:rsidTr="000422D1">
        <w:trPr>
          <w:cantSplit/>
          <w:jc w:val="center"/>
        </w:trPr>
        <w:tc>
          <w:tcPr>
            <w:tcW w:w="8893" w:type="dxa"/>
            <w:gridSpan w:val="2"/>
            <w:tcBorders>
              <w:top w:val="single" w:sz="4" w:space="0" w:color="auto"/>
              <w:left w:val="single" w:sz="4" w:space="0" w:color="auto"/>
              <w:bottom w:val="single" w:sz="4" w:space="0" w:color="auto"/>
              <w:right w:val="single" w:sz="4" w:space="0" w:color="auto"/>
            </w:tcBorders>
            <w:hideMark/>
          </w:tcPr>
          <w:p w14:paraId="25509E6D" w14:textId="60290071"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01AD749E"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BA106FF" w14:textId="6AD89ACC"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387" w:type="dxa"/>
            <w:tcBorders>
              <w:top w:val="single" w:sz="4" w:space="0" w:color="auto"/>
              <w:left w:val="single" w:sz="4" w:space="0" w:color="auto"/>
              <w:bottom w:val="single" w:sz="4" w:space="0" w:color="auto"/>
              <w:right w:val="single" w:sz="4" w:space="0" w:color="auto"/>
            </w:tcBorders>
          </w:tcPr>
          <w:p w14:paraId="6B9657A6" w14:textId="77777777" w:rsidR="002F3B2B" w:rsidRPr="004718F5" w:rsidRDefault="002F3B2B" w:rsidP="000422D1">
            <w:pPr>
              <w:pStyle w:val="TAL"/>
              <w:keepNext w:val="0"/>
              <w:keepLines w:val="0"/>
            </w:pPr>
          </w:p>
        </w:tc>
      </w:tr>
      <w:tr w:rsidR="002F3B2B" w:rsidRPr="004718F5" w14:paraId="5D3437B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65F87DE" w14:textId="23DC3F89"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387" w:type="dxa"/>
            <w:tcBorders>
              <w:top w:val="single" w:sz="4" w:space="0" w:color="auto"/>
              <w:left w:val="single" w:sz="4" w:space="0" w:color="auto"/>
              <w:bottom w:val="single" w:sz="4" w:space="0" w:color="auto"/>
              <w:right w:val="single" w:sz="4" w:space="0" w:color="auto"/>
            </w:tcBorders>
            <w:hideMark/>
          </w:tcPr>
          <w:p w14:paraId="49EC51E0" w14:textId="2A8E8F36" w:rsidR="002F3B2B" w:rsidRPr="004718F5" w:rsidRDefault="002F3B2B" w:rsidP="000422D1">
            <w:pPr>
              <w:pStyle w:val="TAL"/>
              <w:keepNext w:val="0"/>
              <w:keepLines w:val="0"/>
            </w:pPr>
            <w:r w:rsidRPr="004718F5">
              <w:t>Table</w:t>
            </w:r>
            <w:r w:rsidR="000422D1" w:rsidRPr="004718F5">
              <w:t xml:space="preserve"> </w:t>
            </w:r>
            <w:r w:rsidRPr="004718F5">
              <w:t>H.3.1-1</w:t>
            </w:r>
          </w:p>
          <w:p w14:paraId="0A0DE375" w14:textId="679F7292" w:rsidR="002F3B2B" w:rsidRPr="004718F5" w:rsidRDefault="002F3B2B" w:rsidP="000422D1">
            <w:pPr>
              <w:pStyle w:val="TAL"/>
              <w:keepNext w:val="0"/>
              <w:keepLines w:val="0"/>
            </w:pPr>
            <w:r w:rsidRPr="004718F5">
              <w:t>Table</w:t>
            </w:r>
            <w:r w:rsidR="000422D1" w:rsidRPr="004718F5">
              <w:t xml:space="preserve"> </w:t>
            </w:r>
            <w:r w:rsidRPr="004718F5">
              <w:t>H.3.1-2</w:t>
            </w:r>
          </w:p>
          <w:p w14:paraId="51DBB441" w14:textId="370AC691"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749EF6A7" w14:textId="7E4613E1" w:rsidR="002F3B2B" w:rsidRPr="004718F5" w:rsidRDefault="002F3B2B" w:rsidP="000422D1">
            <w:pPr>
              <w:pStyle w:val="TAL"/>
              <w:keepNext w:val="0"/>
              <w:keepLines w:val="0"/>
            </w:pPr>
            <w:r w:rsidRPr="004718F5">
              <w:t>Table</w:t>
            </w:r>
            <w:r w:rsidR="000422D1" w:rsidRPr="004718F5">
              <w:t xml:space="preserve"> </w:t>
            </w:r>
            <w:r w:rsidRPr="004718F5">
              <w:t>H.3.1-5</w:t>
            </w:r>
          </w:p>
          <w:p w14:paraId="11696B18" w14:textId="3CD74512"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1-7</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INTRA-FREQ</w:t>
            </w:r>
          </w:p>
          <w:p w14:paraId="143E261A" w14:textId="27AEE659"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1-8</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CSI-RS</w:t>
            </w:r>
            <w:r w:rsidR="000422D1" w:rsidRPr="004718F5">
              <w:rPr>
                <w:b w:val="0"/>
              </w:rPr>
              <w:t xml:space="preserve"> </w:t>
            </w:r>
            <w:r w:rsidRPr="004718F5">
              <w:rPr>
                <w:b w:val="0"/>
              </w:rPr>
              <w:t>RLM</w:t>
            </w:r>
          </w:p>
          <w:p w14:paraId="2F4877A2" w14:textId="37FA199D"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w:t>
            </w:r>
          </w:p>
          <w:p w14:paraId="0A224092" w14:textId="1DF912B8"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a</w:t>
            </w:r>
          </w:p>
          <w:p w14:paraId="5F13D5C9" w14:textId="4F618425" w:rsidR="002F3B2B" w:rsidRPr="004718F5" w:rsidRDefault="002F3B2B" w:rsidP="000422D1">
            <w:pPr>
              <w:pStyle w:val="TAL"/>
              <w:keepNext w:val="0"/>
              <w:keepLines w:val="0"/>
            </w:pPr>
            <w:r w:rsidRPr="004718F5">
              <w:t>Table</w:t>
            </w:r>
            <w:r w:rsidR="000422D1" w:rsidRPr="004718F5">
              <w:t xml:space="preserve"> </w:t>
            </w:r>
            <w:r w:rsidRPr="004718F5">
              <w:t>H.3.4-2</w:t>
            </w:r>
          </w:p>
          <w:p w14:paraId="16FD7B6E" w14:textId="095D4445" w:rsidR="002F3B2B" w:rsidRPr="004718F5" w:rsidRDefault="002F3B2B" w:rsidP="000422D1">
            <w:pPr>
              <w:pStyle w:val="TAL"/>
              <w:keepNext w:val="0"/>
              <w:keepLines w:val="0"/>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1574E4A9" w14:textId="29C38D49" w:rsidR="002F3B2B" w:rsidRPr="004718F5" w:rsidRDefault="002F3B2B" w:rsidP="000422D1">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p>
          <w:p w14:paraId="4074D5A0" w14:textId="56CDF88F" w:rsidR="002F3B2B" w:rsidRPr="004718F5" w:rsidRDefault="002F3B2B" w:rsidP="000422D1">
            <w:pPr>
              <w:pStyle w:val="TAL"/>
              <w:keepNext w:val="0"/>
              <w:keepLines w:val="0"/>
            </w:pPr>
            <w:r w:rsidRPr="004718F5">
              <w:t>Table</w:t>
            </w:r>
            <w:r w:rsidR="000422D1" w:rsidRPr="004718F5">
              <w:t xml:space="preserve"> </w:t>
            </w:r>
            <w:r w:rsidRPr="004718F5">
              <w:t>H.3.5-8</w:t>
            </w:r>
          </w:p>
        </w:tc>
      </w:tr>
      <w:tr w:rsidR="002F3B2B" w:rsidRPr="004718F5" w14:paraId="70E20E00"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374B149E" w14:textId="638DC58B"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1</w:t>
            </w:r>
            <w:r w:rsidR="000422D1" w:rsidRPr="004718F5">
              <w:t xml:space="preserve"> </w:t>
            </w:r>
            <w:r w:rsidRPr="004718F5">
              <w:t>and</w:t>
            </w:r>
            <w:r w:rsidR="000422D1" w:rsidRPr="004718F5">
              <w:t xml:space="preserve"> </w:t>
            </w:r>
            <w:r w:rsidRPr="004718F5">
              <w:t>4.6.1.3-4</w:t>
            </w:r>
          </w:p>
        </w:tc>
        <w:tc>
          <w:tcPr>
            <w:tcW w:w="5387" w:type="dxa"/>
            <w:tcBorders>
              <w:top w:val="single" w:sz="4" w:space="0" w:color="auto"/>
              <w:left w:val="single" w:sz="4" w:space="0" w:color="auto"/>
              <w:bottom w:val="single" w:sz="4" w:space="0" w:color="auto"/>
              <w:right w:val="single" w:sz="4" w:space="0" w:color="auto"/>
            </w:tcBorders>
            <w:hideMark/>
          </w:tcPr>
          <w:p w14:paraId="272FD3EE" w14:textId="19CF0B37" w:rsidR="002F3B2B" w:rsidRPr="004718F5" w:rsidRDefault="002F3B2B" w:rsidP="000422D1">
            <w:pPr>
              <w:pStyle w:val="TAL"/>
              <w:keepNext w:val="0"/>
              <w:keepLines w:val="0"/>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2F3B2B" w:rsidRPr="004718F5" w14:paraId="5F231C2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2B400D36" w14:textId="1DE74601"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2</w:t>
            </w:r>
            <w:r w:rsidR="000422D1" w:rsidRPr="004718F5">
              <w:t xml:space="preserve"> </w:t>
            </w:r>
            <w:r w:rsidRPr="004718F5">
              <w:t>and</w:t>
            </w:r>
            <w:r w:rsidR="000422D1" w:rsidRPr="004718F5">
              <w:t xml:space="preserve"> </w:t>
            </w:r>
            <w:r w:rsidRPr="004718F5">
              <w:t>4.6.1.3-5</w:t>
            </w:r>
          </w:p>
        </w:tc>
        <w:tc>
          <w:tcPr>
            <w:tcW w:w="5387" w:type="dxa"/>
            <w:tcBorders>
              <w:top w:val="single" w:sz="4" w:space="0" w:color="auto"/>
              <w:left w:val="single" w:sz="4" w:space="0" w:color="auto"/>
              <w:bottom w:val="single" w:sz="4" w:space="0" w:color="auto"/>
              <w:right w:val="single" w:sz="4" w:space="0" w:color="auto"/>
            </w:tcBorders>
            <w:hideMark/>
          </w:tcPr>
          <w:p w14:paraId="5347AA28" w14:textId="73781490"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7F579CB1" w14:textId="6B321E63"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2F3B2B" w:rsidRPr="004718F5" w14:paraId="6A140D41"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60FCB726" w14:textId="70CDC394"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3</w:t>
            </w:r>
            <w:r w:rsidR="000422D1" w:rsidRPr="004718F5">
              <w:t xml:space="preserve"> </w:t>
            </w:r>
            <w:r w:rsidRPr="004718F5">
              <w:t>and</w:t>
            </w:r>
            <w:r w:rsidR="000422D1" w:rsidRPr="004718F5">
              <w:t xml:space="preserve"> </w:t>
            </w:r>
            <w:r w:rsidRPr="004718F5">
              <w:t>4.6.1.3-6</w:t>
            </w:r>
          </w:p>
        </w:tc>
        <w:tc>
          <w:tcPr>
            <w:tcW w:w="5387" w:type="dxa"/>
            <w:tcBorders>
              <w:top w:val="single" w:sz="4" w:space="0" w:color="auto"/>
              <w:left w:val="single" w:sz="4" w:space="0" w:color="auto"/>
              <w:bottom w:val="single" w:sz="4" w:space="0" w:color="auto"/>
              <w:right w:val="single" w:sz="4" w:space="0" w:color="auto"/>
            </w:tcBorders>
            <w:hideMark/>
          </w:tcPr>
          <w:p w14:paraId="5A0B0D9C" w14:textId="68D2658A"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75160D95" w14:textId="1FE42CDB"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1E4D67D5" w14:textId="77777777" w:rsidR="002F3B2B" w:rsidRPr="004718F5" w:rsidRDefault="002F3B2B" w:rsidP="000422D1"/>
    <w:p w14:paraId="1A951B77" w14:textId="77777777" w:rsidR="002F3B2B" w:rsidRPr="004718F5" w:rsidRDefault="002F3B2B" w:rsidP="00494BBF">
      <w:pPr>
        <w:pStyle w:val="TH"/>
        <w:keepLines w:val="0"/>
      </w:pPr>
      <w:r w:rsidRPr="004718F5">
        <w:t xml:space="preserve">Table </w:t>
      </w:r>
      <w:r w:rsidRPr="004718F5">
        <w:rPr>
          <w:rFonts w:cs="v4.2.0"/>
        </w:rPr>
        <w:t>4.6.1.3.4.3-2</w:t>
      </w:r>
      <w:r w:rsidRPr="004718F5">
        <w:t xml:space="preserve">: </w:t>
      </w:r>
      <w:r w:rsidRPr="004718F5">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718F5" w14:paraId="19282D2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54B69D6" w14:textId="40FD9C8A" w:rsidR="002F3B2B" w:rsidRPr="004718F5" w:rsidRDefault="002A717D" w:rsidP="00494BBF">
            <w:pPr>
              <w:pStyle w:val="TAH"/>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6E184E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582487" w14:textId="64494DFD" w:rsidR="002F3B2B" w:rsidRPr="004718F5" w:rsidRDefault="002F3B2B" w:rsidP="00494BBF">
            <w:pPr>
              <w:pStyle w:val="TAH"/>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117E2B35" w14:textId="77777777" w:rsidR="002F3B2B" w:rsidRPr="004718F5" w:rsidRDefault="002F3B2B" w:rsidP="00494BBF">
            <w:pPr>
              <w:pStyle w:val="TAH"/>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04C53C4" w14:textId="77777777" w:rsidR="002F3B2B" w:rsidRPr="004718F5" w:rsidRDefault="002F3B2B" w:rsidP="00494BBF">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B3652ED" w14:textId="77777777" w:rsidR="002F3B2B" w:rsidRPr="004718F5" w:rsidRDefault="002F3B2B" w:rsidP="00494BBF">
            <w:pPr>
              <w:pStyle w:val="TAH"/>
              <w:keepLines w:val="0"/>
            </w:pPr>
            <w:r w:rsidRPr="004718F5">
              <w:t>Condition</w:t>
            </w:r>
          </w:p>
        </w:tc>
      </w:tr>
      <w:tr w:rsidR="002F3B2B" w:rsidRPr="004718F5" w14:paraId="72A025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0B1B8" w14:textId="548B2062" w:rsidR="002F3B2B" w:rsidRPr="004718F5" w:rsidRDefault="002F3B2B" w:rsidP="00494BBF">
            <w:pPr>
              <w:pStyle w:val="TAL"/>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52EC047"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0D9334DE"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35FF0A7" w14:textId="77777777" w:rsidR="002F3B2B" w:rsidRPr="004718F5" w:rsidRDefault="002F3B2B" w:rsidP="00494BBF">
            <w:pPr>
              <w:pStyle w:val="TAL"/>
              <w:keepLines w:val="0"/>
            </w:pPr>
          </w:p>
        </w:tc>
      </w:tr>
      <w:tr w:rsidR="002F3B2B" w:rsidRPr="004718F5" w14:paraId="5F2B81F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9580B" w14:textId="66398454" w:rsidR="002F3B2B" w:rsidRPr="004718F5" w:rsidRDefault="000422D1" w:rsidP="00494BBF">
            <w:pPr>
              <w:pStyle w:val="TAL"/>
              <w:keepLines w:val="0"/>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1135FDC"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F5147CB"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C3C44E2" w14:textId="77777777" w:rsidR="002F3B2B" w:rsidRPr="004718F5" w:rsidRDefault="002F3B2B" w:rsidP="00494BBF">
            <w:pPr>
              <w:pStyle w:val="TAL"/>
              <w:keepLines w:val="0"/>
            </w:pPr>
          </w:p>
        </w:tc>
      </w:tr>
      <w:tr w:rsidR="002F3B2B" w:rsidRPr="004718F5" w14:paraId="16B39B5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25E847" w14:textId="67BD953E" w:rsidR="002F3B2B" w:rsidRPr="004718F5" w:rsidRDefault="000422D1" w:rsidP="00494BBF">
            <w:pPr>
              <w:pStyle w:val="TAL"/>
              <w:keepLines w:val="0"/>
            </w:pPr>
            <w:r w:rsidRPr="004718F5">
              <w:t xml:space="preserve">    </w:t>
            </w:r>
            <w:r w:rsidR="002F3B2B" w:rsidRPr="004718F5">
              <w:t>BWP-Downlink[1]</w:t>
            </w:r>
          </w:p>
        </w:tc>
        <w:tc>
          <w:tcPr>
            <w:tcW w:w="2267" w:type="dxa"/>
            <w:tcBorders>
              <w:top w:val="single" w:sz="4" w:space="0" w:color="auto"/>
              <w:left w:val="single" w:sz="4" w:space="0" w:color="auto"/>
              <w:bottom w:val="single" w:sz="4" w:space="0" w:color="auto"/>
              <w:right w:val="single" w:sz="4" w:space="0" w:color="auto"/>
            </w:tcBorders>
            <w:hideMark/>
          </w:tcPr>
          <w:p w14:paraId="004CB5D4" w14:textId="523B5CAA" w:rsidR="002F3B2B" w:rsidRPr="004718F5" w:rsidRDefault="002F3B2B" w:rsidP="00494BBF">
            <w:pPr>
              <w:pStyle w:val="TAL"/>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19E824D0" w14:textId="33DFD49A" w:rsidR="002F3B2B" w:rsidRPr="004718F5" w:rsidRDefault="002F3B2B" w:rsidP="00494BBF">
            <w:pPr>
              <w:pStyle w:val="TAL"/>
              <w:keepLines w:val="0"/>
            </w:pPr>
            <w:r w:rsidRPr="004718F5">
              <w:rPr>
                <w:rFonts w:cs="v4.2.0"/>
              </w:rPr>
              <w:t>D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79D90C23" w14:textId="77777777" w:rsidR="002F3B2B" w:rsidRPr="004718F5" w:rsidRDefault="002F3B2B" w:rsidP="00494BBF">
            <w:pPr>
              <w:pStyle w:val="TAL"/>
              <w:keepLines w:val="0"/>
            </w:pPr>
          </w:p>
        </w:tc>
      </w:tr>
      <w:tr w:rsidR="002F3B2B" w:rsidRPr="004718F5" w14:paraId="60152B1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5B8252" w14:textId="33C7F3A0" w:rsidR="002F3B2B" w:rsidRPr="004718F5" w:rsidRDefault="000422D1" w:rsidP="00494BBF">
            <w:pPr>
              <w:pStyle w:val="TAL"/>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8A34739"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5AF041D4"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E1A3FFA" w14:textId="77777777" w:rsidR="002F3B2B" w:rsidRPr="004718F5" w:rsidRDefault="002F3B2B" w:rsidP="00494BBF">
            <w:pPr>
              <w:pStyle w:val="TAL"/>
              <w:keepLines w:val="0"/>
            </w:pPr>
          </w:p>
        </w:tc>
      </w:tr>
      <w:tr w:rsidR="002F3B2B" w:rsidRPr="004718F5" w14:paraId="2B41192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723FAD0" w14:textId="318CAE34" w:rsidR="002F3B2B" w:rsidRPr="004718F5" w:rsidRDefault="000422D1" w:rsidP="00494BBF">
            <w:pPr>
              <w:pStyle w:val="TAL"/>
              <w:keepLines w:val="0"/>
            </w:pPr>
            <w:r w:rsidRPr="004718F5">
              <w:t xml:space="preserve">  </w:t>
            </w:r>
            <w:r w:rsidR="002F3B2B" w:rsidRPr="004718F5">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2A59BA08" w14:textId="77777777" w:rsidR="002F3B2B" w:rsidRPr="004718F5" w:rsidRDefault="002F3B2B" w:rsidP="00494BBF">
            <w:pPr>
              <w:pStyle w:val="TAL"/>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4F428EC9" w14:textId="1AC93E4A" w:rsidR="002F3B2B" w:rsidRPr="004718F5" w:rsidRDefault="002F3B2B" w:rsidP="00494BBF">
            <w:pPr>
              <w:pStyle w:val="TAL"/>
              <w:keepLines w:val="0"/>
            </w:pPr>
            <w:r w:rsidRPr="004718F5">
              <w:t>Active</w:t>
            </w:r>
            <w:r w:rsidR="000422D1" w:rsidRPr="004718F5">
              <w:t xml:space="preserve"> </w:t>
            </w:r>
            <w:r w:rsidRPr="004718F5">
              <w:t>D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476C929B" w14:textId="77777777" w:rsidR="002F3B2B" w:rsidRPr="004718F5" w:rsidRDefault="002F3B2B" w:rsidP="00494BBF">
            <w:pPr>
              <w:pStyle w:val="TAL"/>
              <w:keepLines w:val="0"/>
            </w:pPr>
            <w:r w:rsidRPr="004718F5">
              <w:t>BWP-Id1</w:t>
            </w:r>
          </w:p>
        </w:tc>
      </w:tr>
      <w:tr w:rsidR="002F3B2B" w:rsidRPr="004718F5" w14:paraId="4866173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6DD223" w14:textId="76B681B5" w:rsidR="002F3B2B" w:rsidRPr="004718F5" w:rsidRDefault="000422D1" w:rsidP="000422D1">
            <w:pPr>
              <w:pStyle w:val="TAL"/>
              <w:keepNext w:val="0"/>
              <w:keepLines w:val="0"/>
            </w:pPr>
            <w:r w:rsidRPr="004718F5">
              <w:t xml:space="preserve">  </w:t>
            </w:r>
            <w:r w:rsidR="002F3B2B" w:rsidRPr="004718F5">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3F239009" w14:textId="77777777" w:rsidR="002F3B2B" w:rsidRPr="004718F5" w:rsidRDefault="002F3B2B" w:rsidP="000422D1">
            <w:pPr>
              <w:pStyle w:val="TAL"/>
              <w:keepNext w:val="0"/>
              <w:keepLines w:val="0"/>
            </w:pPr>
            <w:r w:rsidRPr="004718F5">
              <w:t>0</w:t>
            </w:r>
          </w:p>
        </w:tc>
        <w:tc>
          <w:tcPr>
            <w:tcW w:w="1700" w:type="dxa"/>
            <w:tcBorders>
              <w:top w:val="single" w:sz="4" w:space="0" w:color="auto"/>
              <w:left w:val="single" w:sz="4" w:space="0" w:color="auto"/>
              <w:bottom w:val="single" w:sz="4" w:space="0" w:color="auto"/>
              <w:right w:val="single" w:sz="4" w:space="0" w:color="auto"/>
            </w:tcBorders>
            <w:hideMark/>
          </w:tcPr>
          <w:p w14:paraId="525984E8" w14:textId="21E17969" w:rsidR="002F3B2B" w:rsidRPr="004718F5" w:rsidRDefault="002F3B2B" w:rsidP="000422D1">
            <w:pPr>
              <w:pStyle w:val="TAL"/>
              <w:keepNext w:val="0"/>
              <w:keepLines w:val="0"/>
            </w:pPr>
            <w:r w:rsidRPr="004718F5">
              <w:t>Initial</w:t>
            </w:r>
            <w:r w:rsidR="000422D1" w:rsidRPr="004718F5">
              <w:t xml:space="preserve"> </w:t>
            </w:r>
            <w:r w:rsidRPr="004718F5">
              <w:t>BWP</w:t>
            </w:r>
            <w:r w:rsidR="000422D1" w:rsidRPr="004718F5">
              <w:t xml:space="preserve"> </w:t>
            </w:r>
            <w:r w:rsidRPr="004718F5">
              <w:t>(BWP1)</w:t>
            </w:r>
          </w:p>
        </w:tc>
        <w:tc>
          <w:tcPr>
            <w:tcW w:w="1245" w:type="dxa"/>
            <w:tcBorders>
              <w:top w:val="single" w:sz="4" w:space="0" w:color="auto"/>
              <w:left w:val="single" w:sz="4" w:space="0" w:color="auto"/>
              <w:bottom w:val="single" w:sz="4" w:space="0" w:color="auto"/>
              <w:right w:val="single" w:sz="4" w:space="0" w:color="auto"/>
            </w:tcBorders>
          </w:tcPr>
          <w:p w14:paraId="4F4C97BD" w14:textId="77777777" w:rsidR="002F3B2B" w:rsidRPr="004718F5" w:rsidRDefault="002F3B2B" w:rsidP="000422D1">
            <w:pPr>
              <w:pStyle w:val="TAL"/>
              <w:keepNext w:val="0"/>
              <w:keepLines w:val="0"/>
            </w:pPr>
          </w:p>
        </w:tc>
      </w:tr>
      <w:tr w:rsidR="002F3B2B" w:rsidRPr="004718F5" w14:paraId="4E35C8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F963004" w14:textId="339FFB27" w:rsidR="002F3B2B" w:rsidRPr="004718F5" w:rsidRDefault="000422D1" w:rsidP="000422D1">
            <w:pPr>
              <w:pStyle w:val="TAL"/>
              <w:keepNext w:val="0"/>
              <w:keepLines w:val="0"/>
            </w:pPr>
            <w:r w:rsidRPr="004718F5">
              <w:t xml:space="preserve">  </w:t>
            </w:r>
            <w:r w:rsidR="002F3B2B" w:rsidRPr="004718F5">
              <w:t>uplinkConfig</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FBCCD6B"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212BA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9599AF" w14:textId="77777777" w:rsidR="002F3B2B" w:rsidRPr="004718F5" w:rsidRDefault="002F3B2B" w:rsidP="000422D1">
            <w:pPr>
              <w:pStyle w:val="TAL"/>
              <w:keepNext w:val="0"/>
              <w:keepLines w:val="0"/>
            </w:pPr>
          </w:p>
        </w:tc>
      </w:tr>
      <w:tr w:rsidR="002F3B2B" w:rsidRPr="004718F5" w14:paraId="05E110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76430" w14:textId="0144E359" w:rsidR="002F3B2B" w:rsidRPr="004718F5" w:rsidRDefault="000422D1" w:rsidP="000422D1">
            <w:pPr>
              <w:pStyle w:val="TAL"/>
              <w:keepNext w:val="0"/>
              <w:keepLines w:val="0"/>
            </w:pPr>
            <w:r w:rsidRPr="004718F5">
              <w:t xml:space="preserve">    </w:t>
            </w:r>
            <w:r w:rsidR="002F3B2B" w:rsidRPr="004718F5">
              <w:t>up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197B24C3"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3DFD7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31C860" w14:textId="77777777" w:rsidR="002F3B2B" w:rsidRPr="004718F5" w:rsidRDefault="002F3B2B" w:rsidP="000422D1">
            <w:pPr>
              <w:pStyle w:val="TAL"/>
              <w:keepNext w:val="0"/>
              <w:keepLines w:val="0"/>
            </w:pPr>
          </w:p>
        </w:tc>
      </w:tr>
      <w:tr w:rsidR="002F3B2B" w:rsidRPr="004718F5" w14:paraId="7532E6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5025FB" w14:textId="4B712F96" w:rsidR="002F3B2B" w:rsidRPr="004718F5" w:rsidRDefault="000422D1" w:rsidP="000422D1">
            <w:pPr>
              <w:pStyle w:val="TAL"/>
              <w:keepNext w:val="0"/>
              <w:keepLines w:val="0"/>
            </w:pPr>
            <w:r w:rsidRPr="004718F5">
              <w:t xml:space="preserve">      </w:t>
            </w:r>
            <w:r w:rsidR="002F3B2B" w:rsidRPr="004718F5">
              <w:t>BWP-Uplink[1]</w:t>
            </w:r>
          </w:p>
        </w:tc>
        <w:tc>
          <w:tcPr>
            <w:tcW w:w="2267" w:type="dxa"/>
            <w:tcBorders>
              <w:top w:val="single" w:sz="4" w:space="0" w:color="auto"/>
              <w:left w:val="single" w:sz="4" w:space="0" w:color="auto"/>
              <w:bottom w:val="single" w:sz="4" w:space="0" w:color="auto"/>
              <w:right w:val="single" w:sz="4" w:space="0" w:color="auto"/>
            </w:tcBorders>
            <w:hideMark/>
          </w:tcPr>
          <w:p w14:paraId="6BCDDD28" w14:textId="48E0614E" w:rsidR="002F3B2B" w:rsidRPr="004718F5" w:rsidRDefault="002F3B2B" w:rsidP="000422D1">
            <w:pPr>
              <w:pStyle w:val="TAL"/>
              <w:keepNext w:val="0"/>
              <w:keepLines w:val="0"/>
            </w:pPr>
            <w:r w:rsidRPr="004718F5">
              <w:t>BWP-Up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53AA329A" w14:textId="5881C127" w:rsidR="002F3B2B" w:rsidRPr="004718F5" w:rsidRDefault="002F3B2B" w:rsidP="000422D1">
            <w:pPr>
              <w:pStyle w:val="TAL"/>
              <w:keepNext w:val="0"/>
              <w:keepLines w:val="0"/>
            </w:pPr>
            <w:r w:rsidRPr="004718F5">
              <w:rPr>
                <w:rFonts w:cs="v4.2.0"/>
              </w:rPr>
              <w:t>U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43642D83" w14:textId="77777777" w:rsidR="002F3B2B" w:rsidRPr="004718F5" w:rsidRDefault="002F3B2B" w:rsidP="000422D1">
            <w:pPr>
              <w:pStyle w:val="TAL"/>
              <w:keepNext w:val="0"/>
              <w:keepLines w:val="0"/>
            </w:pPr>
          </w:p>
        </w:tc>
      </w:tr>
      <w:tr w:rsidR="002F3B2B" w:rsidRPr="004718F5" w14:paraId="0C27A7E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B592FC" w14:textId="022A3B22" w:rsidR="002F3B2B" w:rsidRPr="004718F5" w:rsidRDefault="000422D1" w:rsidP="000422D1">
            <w:pPr>
              <w:pStyle w:val="TAL"/>
              <w:keepNext w:val="0"/>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CD49568"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7471AD"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39CAD8" w14:textId="77777777" w:rsidR="002F3B2B" w:rsidRPr="004718F5" w:rsidRDefault="002F3B2B" w:rsidP="000422D1">
            <w:pPr>
              <w:pStyle w:val="TAL"/>
              <w:keepNext w:val="0"/>
              <w:keepLines w:val="0"/>
            </w:pPr>
          </w:p>
        </w:tc>
      </w:tr>
      <w:tr w:rsidR="002F3B2B" w:rsidRPr="004718F5" w14:paraId="5457223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5FE2F6" w14:textId="7F8163B9" w:rsidR="002F3B2B" w:rsidRPr="004718F5" w:rsidRDefault="000422D1" w:rsidP="000422D1">
            <w:pPr>
              <w:pStyle w:val="TAL"/>
              <w:keepNext w:val="0"/>
              <w:keepLines w:val="0"/>
              <w:rPr>
                <w:rFonts w:eastAsia="SimSun"/>
              </w:rPr>
            </w:pPr>
            <w:r w:rsidRPr="004718F5">
              <w:t xml:space="preserve">    </w:t>
            </w:r>
            <w:r w:rsidR="002F3B2B" w:rsidRPr="004718F5">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4192E61D"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3B92ABD8" w14:textId="1C3C3F1D" w:rsidR="002F3B2B" w:rsidRPr="004718F5" w:rsidRDefault="002F3B2B" w:rsidP="000422D1">
            <w:pPr>
              <w:pStyle w:val="TAL"/>
              <w:keepNext w:val="0"/>
              <w:keepLines w:val="0"/>
            </w:pPr>
            <w:r w:rsidRPr="004718F5">
              <w:t>Active</w:t>
            </w:r>
            <w:r w:rsidR="000422D1" w:rsidRPr="004718F5">
              <w:t xml:space="preserve"> </w:t>
            </w:r>
            <w:r w:rsidRPr="004718F5">
              <w:t>U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04D757FC" w14:textId="77777777" w:rsidR="002F3B2B" w:rsidRPr="004718F5" w:rsidRDefault="002F3B2B" w:rsidP="000422D1">
            <w:pPr>
              <w:pStyle w:val="TAL"/>
              <w:keepNext w:val="0"/>
              <w:keepLines w:val="0"/>
            </w:pPr>
            <w:r w:rsidRPr="004718F5">
              <w:t>BWP-Id1</w:t>
            </w:r>
          </w:p>
        </w:tc>
      </w:tr>
      <w:tr w:rsidR="002F3B2B" w:rsidRPr="004718F5" w14:paraId="3F9080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C825EB" w14:textId="6CC8A4BC"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726379F7"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4AF18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20274C" w14:textId="77777777" w:rsidR="002F3B2B" w:rsidRPr="004718F5" w:rsidRDefault="002F3B2B" w:rsidP="000422D1">
            <w:pPr>
              <w:pStyle w:val="TAL"/>
              <w:keepNext w:val="0"/>
              <w:keepLines w:val="0"/>
            </w:pPr>
          </w:p>
        </w:tc>
      </w:tr>
      <w:tr w:rsidR="002F3B2B" w:rsidRPr="004718F5" w14:paraId="7A5F9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9BAC24"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027B30C"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E0CC89F"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795FDD" w14:textId="77777777" w:rsidR="002F3B2B" w:rsidRPr="004718F5" w:rsidRDefault="002F3B2B" w:rsidP="000422D1">
            <w:pPr>
              <w:pStyle w:val="TAL"/>
              <w:keepNext w:val="0"/>
              <w:keepLines w:val="0"/>
            </w:pPr>
          </w:p>
        </w:tc>
      </w:tr>
    </w:tbl>
    <w:p w14:paraId="3FE01FE2" w14:textId="26AD3A3C" w:rsidR="002F3B2B" w:rsidRPr="004718F5" w:rsidRDefault="002F3B2B" w:rsidP="000422D1"/>
    <w:p w14:paraId="5E9FCC1D" w14:textId="3FB9B3E5" w:rsidR="00AD66E8" w:rsidRPr="004718F5" w:rsidRDefault="00AD66E8" w:rsidP="002A717D">
      <w:pPr>
        <w:pStyle w:val="TH"/>
      </w:pPr>
      <w:r w:rsidRPr="004718F5">
        <w:t>Table 4.6.1.3.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718F5" w14:paraId="4085D4DA"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4340356" w14:textId="77777777" w:rsidR="002F3B2B" w:rsidRPr="004718F5" w:rsidRDefault="002F3B2B" w:rsidP="000422D1">
            <w:pPr>
              <w:pStyle w:val="TAH"/>
              <w:keepNext w:val="0"/>
              <w:keepLines w:val="0"/>
            </w:pPr>
            <w:r w:rsidRPr="004718F5">
              <w:t>Condition</w:t>
            </w:r>
          </w:p>
        </w:tc>
        <w:tc>
          <w:tcPr>
            <w:tcW w:w="5811" w:type="dxa"/>
            <w:tcBorders>
              <w:top w:val="single" w:sz="4" w:space="0" w:color="auto"/>
              <w:left w:val="single" w:sz="4" w:space="0" w:color="auto"/>
              <w:bottom w:val="single" w:sz="4" w:space="0" w:color="auto"/>
              <w:right w:val="single" w:sz="4" w:space="0" w:color="auto"/>
            </w:tcBorders>
            <w:hideMark/>
          </w:tcPr>
          <w:p w14:paraId="2A70B2BD" w14:textId="77777777" w:rsidR="002F3B2B" w:rsidRPr="004718F5" w:rsidRDefault="002F3B2B" w:rsidP="000422D1">
            <w:pPr>
              <w:pStyle w:val="TAH"/>
              <w:keepNext w:val="0"/>
              <w:keepLines w:val="0"/>
            </w:pPr>
            <w:r w:rsidRPr="004718F5">
              <w:t>Explanation</w:t>
            </w:r>
          </w:p>
        </w:tc>
      </w:tr>
      <w:tr w:rsidR="002F3B2B" w:rsidRPr="004718F5" w14:paraId="2B4F87A4"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9438104" w14:textId="77777777" w:rsidR="002F3B2B" w:rsidRPr="004718F5" w:rsidRDefault="002F3B2B" w:rsidP="000422D1">
            <w:pPr>
              <w:pStyle w:val="TAL"/>
              <w:keepNext w:val="0"/>
              <w:keepLines w:val="0"/>
            </w:pPr>
            <w:r w:rsidRPr="004718F5">
              <w:t>BWP-Id1</w:t>
            </w:r>
          </w:p>
        </w:tc>
        <w:tc>
          <w:tcPr>
            <w:tcW w:w="5811" w:type="dxa"/>
            <w:tcBorders>
              <w:top w:val="single" w:sz="4" w:space="0" w:color="auto"/>
              <w:left w:val="single" w:sz="4" w:space="0" w:color="auto"/>
              <w:bottom w:val="single" w:sz="4" w:space="0" w:color="auto"/>
              <w:right w:val="single" w:sz="4" w:space="0" w:color="auto"/>
            </w:tcBorders>
            <w:hideMark/>
          </w:tcPr>
          <w:p w14:paraId="5DB95DC7" w14:textId="6B3F8236" w:rsidR="002F3B2B" w:rsidRPr="004718F5" w:rsidRDefault="002F3B2B" w:rsidP="000422D1">
            <w:pPr>
              <w:pStyle w:val="TAL"/>
              <w:keepNext w:val="0"/>
              <w:keepLines w:val="0"/>
              <w:rPr>
                <w:lang w:eastAsia="ja-JP"/>
              </w:rPr>
            </w:pPr>
            <w:r w:rsidRPr="004718F5">
              <w:rPr>
                <w:lang w:eastAsia="ja-JP"/>
              </w:rPr>
              <w:t>Active</w:t>
            </w:r>
            <w:r w:rsidR="000422D1" w:rsidRPr="004718F5">
              <w:rPr>
                <w:lang w:eastAsia="ja-JP"/>
              </w:rPr>
              <w:t xml:space="preserve"> </w:t>
            </w:r>
            <w:r w:rsidRPr="004718F5">
              <w:rPr>
                <w:lang w:eastAsia="ja-JP"/>
              </w:rPr>
              <w:t>BWP</w:t>
            </w:r>
            <w:r w:rsidR="000422D1" w:rsidRPr="004718F5">
              <w:rPr>
                <w:lang w:eastAsia="ja-JP"/>
              </w:rPr>
              <w:t xml:space="preserve"> </w:t>
            </w:r>
            <w:r w:rsidRPr="004718F5">
              <w:rPr>
                <w:lang w:eastAsia="ja-JP"/>
              </w:rPr>
              <w:t>(BWP2)</w:t>
            </w:r>
          </w:p>
        </w:tc>
      </w:tr>
    </w:tbl>
    <w:p w14:paraId="25136B15" w14:textId="77777777" w:rsidR="002F3B2B" w:rsidRPr="004718F5" w:rsidRDefault="002F3B2B" w:rsidP="000422D1"/>
    <w:p w14:paraId="74FFC98F" w14:textId="77777777" w:rsidR="002F3B2B" w:rsidRPr="004718F5" w:rsidRDefault="002F3B2B" w:rsidP="00510C5D">
      <w:pPr>
        <w:pStyle w:val="H6"/>
      </w:pPr>
      <w:r w:rsidRPr="004718F5">
        <w:t>4.6.1.3.5</w:t>
      </w:r>
      <w:r w:rsidRPr="004718F5">
        <w:tab/>
        <w:t>Test requirement</w:t>
      </w:r>
    </w:p>
    <w:p w14:paraId="13E4775A" w14:textId="77777777" w:rsidR="002F3B2B" w:rsidRPr="004718F5" w:rsidRDefault="002F3B2B" w:rsidP="000422D1">
      <w:r w:rsidRPr="004718F5">
        <w:t xml:space="preserve">Tables 4.6.1.3.4.1-3 and 4.6.1.3.5-1 define the primary level settings including test tolerances for EN-DC intra-frequency event triggered reporting with </w:t>
      </w:r>
      <w:r w:rsidRPr="004718F5">
        <w:rPr>
          <w:rFonts w:cs="v4.2.0"/>
        </w:rPr>
        <w:t>per-UE gaps</w:t>
      </w:r>
      <w:r w:rsidRPr="004718F5">
        <w:t xml:space="preserve"> for PSCell in FR1.</w:t>
      </w:r>
    </w:p>
    <w:p w14:paraId="3EC369AC" w14:textId="77777777" w:rsidR="002F3B2B" w:rsidRPr="004718F5" w:rsidRDefault="002F3B2B" w:rsidP="000422D1">
      <w:pPr>
        <w:pStyle w:val="TH"/>
        <w:keepNext w:val="0"/>
        <w:keepLines w:val="0"/>
      </w:pPr>
      <w:r w:rsidRPr="004718F5">
        <w:t xml:space="preserve">Table 4.6.1.3.5-1: </w:t>
      </w:r>
      <w:r w:rsidRPr="004718F5">
        <w:rPr>
          <w:rFonts w:cs="v4.2.0"/>
        </w:rPr>
        <w:t>NR Cell specific test parameters for EN-DC intra-frequency event triggered reporting with per-UE gaps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4718F5" w14:paraId="34393C74"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9B9CB3E" w14:textId="77777777" w:rsidR="002F3B2B" w:rsidRPr="004718F5" w:rsidRDefault="002F3B2B" w:rsidP="000422D1">
            <w:pPr>
              <w:pStyle w:val="TAH"/>
              <w:keepNext w:val="0"/>
              <w:keepLines w:val="0"/>
              <w:rPr>
                <w:rFonts w:cs="Arial"/>
              </w:rPr>
            </w:pPr>
            <w:r w:rsidRPr="004718F5">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7B6E89C" w14:textId="77777777" w:rsidR="002F3B2B" w:rsidRPr="004718F5" w:rsidRDefault="002F3B2B" w:rsidP="000422D1">
            <w:pPr>
              <w:pStyle w:val="TAH"/>
              <w:keepNext w:val="0"/>
              <w:keepLines w:val="0"/>
              <w:rPr>
                <w:rFonts w:cs="v4.2.0"/>
              </w:rPr>
            </w:pPr>
            <w:r w:rsidRPr="004718F5">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066F67" w14:textId="37768C22"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4ECAE3E" w14:textId="1EE10BE4"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6E5429C" w14:textId="0A9E7718" w:rsidR="002F3B2B" w:rsidRPr="004718F5" w:rsidRDefault="002F3B2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4C97281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2D1098E" w14:textId="77777777" w:rsidR="002F3B2B" w:rsidRPr="004718F5"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685723" w14:textId="77777777" w:rsidR="002F3B2B" w:rsidRPr="004718F5"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E3CFA7" w14:textId="77777777" w:rsidR="002F3B2B" w:rsidRPr="004718F5"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FA20FEA" w14:textId="77777777" w:rsidR="002F3B2B" w:rsidRPr="004718F5" w:rsidRDefault="002F3B2B" w:rsidP="000422D1">
            <w:pPr>
              <w:pStyle w:val="TAH"/>
              <w:keepNext w:val="0"/>
              <w:keepLines w:val="0"/>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7493A1C" w14:textId="77777777" w:rsidR="002F3B2B" w:rsidRPr="004718F5" w:rsidRDefault="002F3B2B" w:rsidP="000422D1">
            <w:pPr>
              <w:pStyle w:val="TAH"/>
              <w:keepNext w:val="0"/>
              <w:keepLines w:val="0"/>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F46FD31" w14:textId="77777777" w:rsidR="002F3B2B" w:rsidRPr="004718F5" w:rsidRDefault="002F3B2B" w:rsidP="000422D1">
            <w:pPr>
              <w:pStyle w:val="TAH"/>
              <w:keepNext w:val="0"/>
              <w:keepLines w:val="0"/>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16C2369" w14:textId="77777777" w:rsidR="002F3B2B" w:rsidRPr="004718F5" w:rsidRDefault="002F3B2B" w:rsidP="000422D1">
            <w:pPr>
              <w:pStyle w:val="TAH"/>
              <w:keepNext w:val="0"/>
              <w:keepLines w:val="0"/>
              <w:rPr>
                <w:rFonts w:cs="v4.2.0"/>
              </w:rPr>
            </w:pPr>
            <w:r w:rsidRPr="004718F5">
              <w:rPr>
                <w:rFonts w:cs="v4.2.0"/>
              </w:rPr>
              <w:t>T2</w:t>
            </w:r>
          </w:p>
        </w:tc>
      </w:tr>
      <w:tr w:rsidR="002F3B2B" w:rsidRPr="004718F5" w14:paraId="5833E0B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DEAF0D8" w14:textId="7B1DBD59" w:rsidR="002F3B2B" w:rsidRPr="004718F5" w:rsidRDefault="002F3B2B" w:rsidP="000422D1">
            <w:pPr>
              <w:pStyle w:val="TAL"/>
              <w:keepNext w:val="0"/>
              <w:keepLines w:val="0"/>
              <w:rPr>
                <w:rFonts w:cs="Arial"/>
              </w:rPr>
            </w:pPr>
            <w:r w:rsidRPr="004718F5">
              <w:rPr>
                <w:rFonts w:cs="Arial"/>
              </w:rPr>
              <w:t>TDD</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9268888"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5078C2"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35A2E4" w14:textId="77777777" w:rsidR="002F3B2B" w:rsidRPr="004718F5" w:rsidRDefault="002F3B2B" w:rsidP="000422D1">
            <w:pPr>
              <w:pStyle w:val="TAC"/>
              <w:keepNext w:val="0"/>
              <w:keepLines w:val="0"/>
              <w:rPr>
                <w:rFonts w:cs="v4.2.0"/>
              </w:rPr>
            </w:pPr>
            <w:r w:rsidRPr="004718F5">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CB6B469" w14:textId="77777777" w:rsidR="002F3B2B" w:rsidRPr="004718F5" w:rsidRDefault="002F3B2B" w:rsidP="000422D1">
            <w:pPr>
              <w:pStyle w:val="TAC"/>
              <w:keepNext w:val="0"/>
              <w:keepLines w:val="0"/>
              <w:rPr>
                <w:rFonts w:cs="v4.2.0"/>
              </w:rPr>
            </w:pPr>
            <w:r w:rsidRPr="004718F5">
              <w:rPr>
                <w:lang w:eastAsia="ja-JP"/>
              </w:rPr>
              <w:t>N/A</w:t>
            </w:r>
          </w:p>
        </w:tc>
      </w:tr>
      <w:tr w:rsidR="002F3B2B" w:rsidRPr="004718F5" w14:paraId="2D9E3DC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4155CD"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857A95"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DBC6931"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1C4615" w14:textId="77777777" w:rsidR="002F3B2B" w:rsidRPr="004718F5" w:rsidRDefault="002F3B2B" w:rsidP="000422D1">
            <w:pPr>
              <w:pStyle w:val="TAC"/>
              <w:keepNext w:val="0"/>
              <w:keepLines w:val="0"/>
              <w:rPr>
                <w:rFonts w:cs="v4.2.0"/>
              </w:rPr>
            </w:pPr>
            <w:r w:rsidRPr="004718F5">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47B95FD5" w14:textId="77777777" w:rsidR="002F3B2B" w:rsidRPr="004718F5" w:rsidRDefault="002F3B2B" w:rsidP="000422D1">
            <w:pPr>
              <w:pStyle w:val="TAC"/>
              <w:keepNext w:val="0"/>
              <w:keepLines w:val="0"/>
              <w:rPr>
                <w:rFonts w:cs="v4.2.0"/>
              </w:rPr>
            </w:pPr>
            <w:r w:rsidRPr="004718F5">
              <w:rPr>
                <w:lang w:eastAsia="ja-JP"/>
              </w:rPr>
              <w:t>TDDConf.1.1</w:t>
            </w:r>
          </w:p>
        </w:tc>
      </w:tr>
      <w:tr w:rsidR="002F3B2B" w:rsidRPr="004718F5" w14:paraId="0BC9404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B5CFFE"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F91A0B"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68D883"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46DC20" w14:textId="77777777" w:rsidR="002F3B2B" w:rsidRPr="004718F5" w:rsidRDefault="002F3B2B" w:rsidP="000422D1">
            <w:pPr>
              <w:pStyle w:val="TAC"/>
              <w:keepNext w:val="0"/>
              <w:keepLines w:val="0"/>
              <w:rPr>
                <w:rFonts w:cs="v4.2.0"/>
              </w:rPr>
            </w:pPr>
            <w:r w:rsidRPr="004718F5">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54779CDA" w14:textId="77777777" w:rsidR="002F3B2B" w:rsidRPr="004718F5" w:rsidRDefault="002F3B2B" w:rsidP="000422D1">
            <w:pPr>
              <w:pStyle w:val="TAC"/>
              <w:keepNext w:val="0"/>
              <w:keepLines w:val="0"/>
              <w:rPr>
                <w:rFonts w:cs="v4.2.0"/>
              </w:rPr>
            </w:pPr>
            <w:r w:rsidRPr="004718F5">
              <w:rPr>
                <w:lang w:eastAsia="ja-JP"/>
              </w:rPr>
              <w:t>TDDConf.2.1</w:t>
            </w:r>
          </w:p>
        </w:tc>
      </w:tr>
      <w:tr w:rsidR="002F3B2B" w:rsidRPr="004718F5" w14:paraId="097181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B27DB0" w14:textId="6C7F7768"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48CA9BE"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58D1F0"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17ABDF3" w14:textId="43CDC5E2"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CD60459"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0545DC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283F96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03D5E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3312C8"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4645E4B" w14:textId="0DB88731"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298242B5"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110A3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43AC6F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EF1C3D"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91B2056"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40B4445B" w14:textId="23A5C974" w:rsidR="002F3B2B" w:rsidRPr="004718F5" w:rsidRDefault="002F3B2B" w:rsidP="000422D1">
            <w:pPr>
              <w:pStyle w:val="TAC"/>
              <w:keepNext w:val="0"/>
              <w:keepLines w:val="0"/>
              <w:rPr>
                <w:rFonts w:cs="v4.2.0"/>
              </w:rPr>
            </w:pPr>
            <w:r w:rsidRPr="004718F5">
              <w:rPr>
                <w:rFonts w:cs="v4.2.0"/>
              </w:rPr>
              <w:t>SR.2.1</w:t>
            </w:r>
            <w:r w:rsidR="000422D1" w:rsidRPr="004718F5">
              <w:rPr>
                <w:rFonts w:cs="v4.2.0"/>
              </w:rPr>
              <w:t xml:space="preserve"> </w:t>
            </w:r>
            <w:r w:rsidRPr="004718F5">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5EAF2AF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CCA1C9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65B1218" w14:textId="2E1C154E"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ED22014"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E2559EE"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9F80847" w14:textId="2EC59486"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B627FB5" w14:textId="5D9F60AD"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7D00211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0B7C4E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093838"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DBE8A91"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1D6DA4B" w14:textId="071EEE8B"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8149FB" w14:textId="6E4F57CD"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r>
      <w:tr w:rsidR="002F3B2B" w:rsidRPr="004718F5" w14:paraId="1875E8C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0323D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29B8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95CBF6"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EBE5323" w14:textId="0D1605AC"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6885D73" w14:textId="70089D74"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r>
      <w:tr w:rsidR="002F3B2B" w:rsidRPr="004718F5" w14:paraId="4A9E8A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1137A" w14:textId="418C3C56"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053E0F"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B2AA057"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D55E9BE" w14:textId="09D31150" w:rsidR="002F3B2B" w:rsidRPr="004718F5" w:rsidRDefault="002F3B2B" w:rsidP="000422D1">
            <w:pPr>
              <w:pStyle w:val="TAC"/>
              <w:keepNext w:val="0"/>
              <w:keepLines w:val="0"/>
              <w:rPr>
                <w:rFonts w:cs="v4.2.0"/>
              </w:rPr>
            </w:pPr>
            <w:r w:rsidRPr="004718F5">
              <w:rPr>
                <w:rFonts w:cs="v4.2.0"/>
              </w:rPr>
              <w:t>CCR.1.2</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3F50A71" w14:textId="55ACF23F"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2B49FA9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45C726"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F5D717"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4988D6"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C1360C6" w14:textId="41B78BF5" w:rsidR="002F3B2B" w:rsidRPr="004718F5" w:rsidRDefault="002F3B2B" w:rsidP="000422D1">
            <w:pPr>
              <w:pStyle w:val="TAC"/>
              <w:keepNext w:val="0"/>
              <w:keepLines w:val="0"/>
              <w:rPr>
                <w:rFonts w:cs="v4.2.0"/>
              </w:rPr>
            </w:pPr>
            <w:r w:rsidRPr="004718F5">
              <w:rPr>
                <w:rFonts w:cs="v4.2.0"/>
              </w:rPr>
              <w:t>CCR.1.2</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E74360A" w14:textId="28019ADE"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r>
      <w:tr w:rsidR="002F3B2B" w:rsidRPr="004718F5" w14:paraId="2E6309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206932"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08F4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735C17B"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44C5CFB" w14:textId="4C2F57CC"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097E619" w14:textId="17DAF9FD"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r>
      <w:tr w:rsidR="002F3B2B" w:rsidRPr="004718F5" w14:paraId="13F758C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872301B" w14:textId="2D555D34"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3FAC3308"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C2E8EBA" w14:textId="77777777" w:rsidR="002F3B2B" w:rsidRPr="004718F5" w:rsidRDefault="002F3B2B" w:rsidP="000422D1">
            <w:pPr>
              <w:pStyle w:val="TAC"/>
              <w:keepNext w:val="0"/>
              <w:keepLines w:val="0"/>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12640BA"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38DDA2B" w14:textId="77777777" w:rsidR="002F3B2B" w:rsidRPr="004718F5" w:rsidRDefault="002F3B2B" w:rsidP="000422D1">
            <w:pPr>
              <w:pStyle w:val="TAC"/>
              <w:keepNext w:val="0"/>
              <w:keepLines w:val="0"/>
              <w:rPr>
                <w:rFonts w:cs="Arial"/>
              </w:rPr>
            </w:pPr>
            <w:r w:rsidRPr="004718F5">
              <w:t>OP.1</w:t>
            </w:r>
          </w:p>
        </w:tc>
      </w:tr>
      <w:tr w:rsidR="002F3B2B" w:rsidRPr="004718F5" w14:paraId="55845D16"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31468E9" w14:textId="02C66F93" w:rsidR="002F3B2B" w:rsidRPr="004718F5" w:rsidRDefault="002F3B2B" w:rsidP="000422D1">
            <w:pPr>
              <w:pStyle w:val="TAL"/>
              <w:keepNext w:val="0"/>
              <w:keepLines w:val="0"/>
              <w:rPr>
                <w:rFonts w:cs="Arial"/>
                <w:bCs/>
              </w:rPr>
            </w:pPr>
            <w:r w:rsidRPr="004718F5">
              <w:rPr>
                <w:rFonts w:cs="Arial"/>
                <w:bCs/>
              </w:rPr>
              <w:t>TRS</w:t>
            </w:r>
            <w:r w:rsidR="000422D1" w:rsidRPr="004718F5">
              <w:rPr>
                <w:rFonts w:cs="Arial"/>
                <w:bCs/>
              </w:rPr>
              <w:t xml:space="preserve"> </w:t>
            </w:r>
            <w:r w:rsidRPr="004718F5">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1097E1A"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375B8D"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ABFFB3A" w14:textId="1DE5F9E1" w:rsidR="002F3B2B" w:rsidRPr="004718F5" w:rsidRDefault="002F3B2B" w:rsidP="000422D1">
            <w:pPr>
              <w:pStyle w:val="TAC"/>
              <w:keepNext w:val="0"/>
              <w:keepLines w:val="0"/>
            </w:pPr>
            <w:r w:rsidRPr="004718F5">
              <w:t>TRS.1.1</w:t>
            </w:r>
            <w:r w:rsidR="000422D1" w:rsidRPr="004718F5">
              <w:t xml:space="preserve"> </w:t>
            </w:r>
            <w:r w:rsidRPr="004718F5">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215B317" w14:textId="77777777" w:rsidR="002F3B2B" w:rsidRPr="004718F5" w:rsidRDefault="002F3B2B" w:rsidP="000422D1">
            <w:pPr>
              <w:pStyle w:val="TAC"/>
              <w:keepNext w:val="0"/>
              <w:keepLines w:val="0"/>
            </w:pPr>
            <w:r w:rsidRPr="004718F5">
              <w:rPr>
                <w:rFonts w:cs="v4.2.0"/>
              </w:rPr>
              <w:t>N/A</w:t>
            </w:r>
          </w:p>
        </w:tc>
      </w:tr>
      <w:tr w:rsidR="002F3B2B" w:rsidRPr="004718F5" w14:paraId="1104EAE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1F3E5C4"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C262B4"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514659"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904653A" w14:textId="6B166EAC" w:rsidR="002F3B2B" w:rsidRPr="004718F5" w:rsidRDefault="002F3B2B" w:rsidP="000422D1">
            <w:pPr>
              <w:pStyle w:val="TAC"/>
              <w:keepNext w:val="0"/>
              <w:keepLines w:val="0"/>
            </w:pPr>
            <w:r w:rsidRPr="004718F5">
              <w:t>TRS.1.1</w:t>
            </w:r>
            <w:r w:rsidR="000422D1" w:rsidRPr="004718F5">
              <w:t xml:space="preserve"> </w:t>
            </w:r>
            <w:r w:rsidRPr="004718F5">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8AC31F2" w14:textId="77777777" w:rsidR="002F3B2B" w:rsidRPr="004718F5" w:rsidRDefault="002F3B2B" w:rsidP="000422D1">
            <w:pPr>
              <w:pStyle w:val="TAC"/>
              <w:keepNext w:val="0"/>
              <w:keepLines w:val="0"/>
            </w:pPr>
            <w:r w:rsidRPr="004718F5">
              <w:rPr>
                <w:rFonts w:cs="v4.2.0"/>
              </w:rPr>
              <w:t>N/A</w:t>
            </w:r>
          </w:p>
        </w:tc>
      </w:tr>
      <w:tr w:rsidR="002F3B2B" w:rsidRPr="004718F5" w14:paraId="0C79456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B47F88"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8D2F31"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5839C7"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AD4C00" w14:textId="6D207861" w:rsidR="002F3B2B" w:rsidRPr="004718F5" w:rsidRDefault="002F3B2B" w:rsidP="000422D1">
            <w:pPr>
              <w:pStyle w:val="TAC"/>
              <w:keepNext w:val="0"/>
              <w:keepLines w:val="0"/>
            </w:pPr>
            <w:r w:rsidRPr="004718F5">
              <w:t>TRS.1.2</w:t>
            </w:r>
            <w:r w:rsidR="000422D1" w:rsidRPr="004718F5">
              <w:t xml:space="preserve"> </w:t>
            </w:r>
            <w:r w:rsidRPr="004718F5">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498B7E" w14:textId="77777777" w:rsidR="002F3B2B" w:rsidRPr="004718F5" w:rsidRDefault="002F3B2B" w:rsidP="000422D1">
            <w:pPr>
              <w:pStyle w:val="TAC"/>
              <w:keepNext w:val="0"/>
              <w:keepLines w:val="0"/>
            </w:pPr>
            <w:r w:rsidRPr="004718F5">
              <w:rPr>
                <w:rFonts w:cs="v4.2.0"/>
              </w:rPr>
              <w:t>N/A</w:t>
            </w:r>
          </w:p>
        </w:tc>
      </w:tr>
      <w:tr w:rsidR="002F3B2B" w:rsidRPr="004718F5" w14:paraId="27935C0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3685816" w14:textId="5C389E17"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5080B65"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0AA25DD"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A7B7903" w14:textId="77777777" w:rsidR="002F3B2B" w:rsidRPr="004718F5" w:rsidRDefault="002F3B2B" w:rsidP="000422D1">
            <w:pPr>
              <w:pStyle w:val="TAC"/>
              <w:keepNext w:val="0"/>
              <w:keepLines w:val="0"/>
              <w:rPr>
                <w:rFonts w:cs="v4.2.0"/>
              </w:rPr>
            </w:pPr>
            <w:r w:rsidRPr="004718F5">
              <w:rPr>
                <w:rFonts w:cs="v4.2.0"/>
              </w:rPr>
              <w:t>DLBWP.0.1</w:t>
            </w:r>
          </w:p>
          <w:p w14:paraId="5DDE26E1"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E8667D2" w14:textId="77777777" w:rsidR="002F3B2B" w:rsidRPr="004718F5" w:rsidRDefault="002F3B2B" w:rsidP="000422D1">
            <w:pPr>
              <w:pStyle w:val="TAC"/>
              <w:keepNext w:val="0"/>
              <w:keepLines w:val="0"/>
              <w:rPr>
                <w:rFonts w:cs="v4.2.0"/>
              </w:rPr>
            </w:pPr>
            <w:r w:rsidRPr="004718F5">
              <w:rPr>
                <w:rFonts w:cs="v4.2.0"/>
              </w:rPr>
              <w:t>DLBWP.0.1</w:t>
            </w:r>
          </w:p>
          <w:p w14:paraId="7549B435" w14:textId="77777777" w:rsidR="002F3B2B" w:rsidRPr="004718F5" w:rsidRDefault="002F3B2B" w:rsidP="000422D1">
            <w:pPr>
              <w:pStyle w:val="TAC"/>
              <w:keepNext w:val="0"/>
              <w:keepLines w:val="0"/>
            </w:pPr>
            <w:r w:rsidRPr="004718F5">
              <w:rPr>
                <w:rFonts w:cs="v4.2.0"/>
              </w:rPr>
              <w:t>ULBWP.0.1</w:t>
            </w:r>
          </w:p>
        </w:tc>
      </w:tr>
      <w:tr w:rsidR="002F3B2B" w:rsidRPr="004718F5" w14:paraId="77F6C12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B3F2FDE" w14:textId="7F94DA08"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1C4CFD"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24A9F"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62B57EE4" w14:textId="77777777" w:rsidR="002F3B2B" w:rsidRPr="004718F5" w:rsidRDefault="002F3B2B" w:rsidP="000422D1">
            <w:pPr>
              <w:pStyle w:val="TAC"/>
              <w:keepNext w:val="0"/>
              <w:keepLines w:val="0"/>
            </w:pPr>
            <w:r w:rsidRPr="004718F5">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1D574" w14:textId="77777777" w:rsidR="002F3B2B" w:rsidRPr="004718F5" w:rsidRDefault="002F3B2B" w:rsidP="000422D1">
            <w:pPr>
              <w:pStyle w:val="TAC"/>
              <w:keepNext w:val="0"/>
              <w:keepLines w:val="0"/>
            </w:pPr>
            <w:r w:rsidRPr="004718F5">
              <w:rPr>
                <w:rFonts w:cs="v4.2.0"/>
              </w:rPr>
              <w:t>DLBWP.1.1</w:t>
            </w:r>
          </w:p>
        </w:tc>
      </w:tr>
      <w:tr w:rsidR="002F3B2B" w:rsidRPr="004718F5" w14:paraId="13A2AEB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5D7C64" w14:textId="28EA0377"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D79E637"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881964F"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E7035BB" w14:textId="77777777" w:rsidR="002F3B2B" w:rsidRPr="004718F5" w:rsidRDefault="002F3B2B" w:rsidP="000422D1">
            <w:pPr>
              <w:pStyle w:val="TAC"/>
              <w:keepNext w:val="0"/>
              <w:keepLines w:val="0"/>
              <w:rPr>
                <w:rFonts w:cs="v4.2.0"/>
              </w:rPr>
            </w:pPr>
            <w:r w:rsidRPr="004718F5">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1CA2964"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00AF85A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31607C2" w14:textId="77777777" w:rsidR="002F3B2B" w:rsidRPr="004718F5" w:rsidRDefault="002F3B2B" w:rsidP="00494BBF">
            <w:pPr>
              <w:pStyle w:val="TAL"/>
              <w:keepLines w:val="0"/>
              <w:rPr>
                <w:rFonts w:cs="Arial"/>
                <w:bCs/>
              </w:rPr>
            </w:pPr>
            <w:r w:rsidRPr="004718F5">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F3496C9" w14:textId="77777777" w:rsidR="002F3B2B" w:rsidRPr="004718F5"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F8979C7" w14:textId="77777777" w:rsidR="002F3B2B" w:rsidRPr="004718F5" w:rsidRDefault="002F3B2B" w:rsidP="00494BBF">
            <w:pPr>
              <w:pStyle w:val="TAC"/>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811C28D" w14:textId="77777777" w:rsidR="002F3B2B" w:rsidRPr="004718F5" w:rsidRDefault="002F3B2B" w:rsidP="00494BBF">
            <w:pPr>
              <w:pStyle w:val="TAC"/>
              <w:keepLines w:val="0"/>
              <w:rPr>
                <w:rFonts w:cs="v4.2.0"/>
              </w:rPr>
            </w:pPr>
            <w:r w:rsidRPr="004718F5">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C616D6B" w14:textId="77777777" w:rsidR="002F3B2B" w:rsidRPr="004718F5" w:rsidRDefault="002F3B2B" w:rsidP="00494BBF">
            <w:pPr>
              <w:pStyle w:val="TAC"/>
              <w:keepLines w:val="0"/>
              <w:rPr>
                <w:rFonts w:cs="v4.2.0"/>
              </w:rPr>
            </w:pPr>
            <w:r w:rsidRPr="004718F5">
              <w:rPr>
                <w:rFonts w:cs="v4.2.0"/>
              </w:rPr>
              <w:t>SSB</w:t>
            </w:r>
          </w:p>
        </w:tc>
      </w:tr>
      <w:tr w:rsidR="002F3B2B" w:rsidRPr="004718F5" w14:paraId="2F9530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A81596" w14:textId="47D44096" w:rsidR="002F3B2B" w:rsidRPr="004718F5" w:rsidRDefault="002F3B2B" w:rsidP="00494BBF">
            <w:pPr>
              <w:pStyle w:val="TAL"/>
              <w:keepLines w:val="0"/>
              <w:rPr>
                <w:rFonts w:cs="v4.2.0"/>
              </w:rPr>
            </w:pPr>
            <w:r w:rsidRPr="004718F5">
              <w:rPr>
                <w:rFonts w:cs="v4.2.0"/>
                <w:noProof/>
                <w:position w:val="-12"/>
              </w:rPr>
              <w:drawing>
                <wp:inline distT="0" distB="0" distL="0" distR="0" wp14:anchorId="3876EC4D" wp14:editId="45541BFE">
                  <wp:extent cx="254635" cy="23876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51103C" w14:textId="77777777" w:rsidR="002F3B2B" w:rsidRPr="004718F5" w:rsidRDefault="002F3B2B" w:rsidP="00494BBF">
            <w:pPr>
              <w:pStyle w:val="TAC"/>
              <w:keepLines w:val="0"/>
              <w:rPr>
                <w:rFonts w:cs="v4.2.0"/>
              </w:rPr>
            </w:pPr>
            <w:r w:rsidRPr="004718F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27E88C97" w14:textId="77777777" w:rsidR="002F3B2B" w:rsidRPr="004718F5" w:rsidRDefault="002F3B2B" w:rsidP="00494BBF">
            <w:pPr>
              <w:pStyle w:val="TAC"/>
              <w:keepLines w:val="0"/>
              <w:rPr>
                <w:rFonts w:cs="v4.2.0"/>
              </w:rPr>
            </w:pPr>
            <w:r w:rsidRPr="004718F5">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F663893" w14:textId="77777777" w:rsidR="002F3B2B" w:rsidRPr="004718F5" w:rsidRDefault="002F3B2B" w:rsidP="00494BBF">
            <w:pPr>
              <w:pStyle w:val="TAC"/>
              <w:keepLines w:val="0"/>
              <w:rPr>
                <w:rFonts w:cs="v4.2.0"/>
              </w:rPr>
            </w:pPr>
            <w:r w:rsidRPr="004718F5">
              <w:rPr>
                <w:rFonts w:cs="v4.2.0"/>
              </w:rPr>
              <w:t>-98</w:t>
            </w:r>
          </w:p>
        </w:tc>
      </w:tr>
      <w:tr w:rsidR="002F3B2B" w:rsidRPr="004718F5" w14:paraId="7F26618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6BC097"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C80B92"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67081AE" w14:textId="77777777" w:rsidR="002F3B2B" w:rsidRPr="004718F5" w:rsidRDefault="002F3B2B" w:rsidP="000422D1">
            <w:pPr>
              <w:pStyle w:val="TAC"/>
              <w:keepNext w:val="0"/>
              <w:keepLines w:val="0"/>
              <w:rPr>
                <w:rFonts w:cs="v4.2.0"/>
              </w:rPr>
            </w:pPr>
            <w:r w:rsidRPr="004718F5">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52BDF69"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110129B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E78ACEB"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8E9FCA"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895024A" w14:textId="77777777" w:rsidR="002F3B2B" w:rsidRPr="004718F5" w:rsidRDefault="002F3B2B" w:rsidP="000422D1">
            <w:pPr>
              <w:pStyle w:val="TAC"/>
              <w:keepNext w:val="0"/>
              <w:keepLines w:val="0"/>
              <w:rPr>
                <w:rFonts w:cs="v4.2.0"/>
              </w:rPr>
            </w:pPr>
            <w:r w:rsidRPr="004718F5">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6785BF1A" w14:textId="77777777" w:rsidR="002F3B2B" w:rsidRPr="004718F5" w:rsidRDefault="002F3B2B" w:rsidP="000422D1">
            <w:pPr>
              <w:pStyle w:val="TAC"/>
              <w:keepNext w:val="0"/>
              <w:keepLines w:val="0"/>
              <w:rPr>
                <w:rFonts w:cs="v4.2.0"/>
              </w:rPr>
            </w:pPr>
            <w:r w:rsidRPr="004718F5">
              <w:rPr>
                <w:rFonts w:cs="v4.2.0"/>
              </w:rPr>
              <w:t>-95</w:t>
            </w:r>
          </w:p>
        </w:tc>
      </w:tr>
      <w:tr w:rsidR="002F3B2B" w:rsidRPr="004718F5" w14:paraId="46C02E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A9AF63" w14:textId="5EB12E91"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46C2A6D4" wp14:editId="3486FEC3">
                  <wp:extent cx="254635" cy="238760"/>
                  <wp:effectExtent l="0" t="0" r="0" b="889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CBA505E" w14:textId="16FFCA7C"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02A9F31B" w14:textId="77777777" w:rsidR="002F3B2B" w:rsidRPr="004718F5" w:rsidRDefault="002F3B2B" w:rsidP="000422D1">
            <w:pPr>
              <w:pStyle w:val="TAC"/>
              <w:keepNext w:val="0"/>
              <w:keepLines w:val="0"/>
              <w:rPr>
                <w:rFonts w:cs="Arial"/>
              </w:rPr>
            </w:pPr>
            <w:r w:rsidRPr="004718F5">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CDFF4D3"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0FBE378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BE17A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9EDC13"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16DC6C2" w14:textId="77777777" w:rsidR="002F3B2B" w:rsidRPr="004718F5" w:rsidRDefault="002F3B2B" w:rsidP="000422D1">
            <w:pPr>
              <w:pStyle w:val="TAC"/>
              <w:keepNext w:val="0"/>
              <w:keepLines w:val="0"/>
              <w:rPr>
                <w:rFonts w:cs="Arial"/>
              </w:rPr>
            </w:pPr>
            <w:r w:rsidRPr="004718F5">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6B6EABB5"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2373D8E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F65870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F99525"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5DB8D79" w14:textId="77777777" w:rsidR="002F3B2B" w:rsidRPr="004718F5" w:rsidRDefault="002F3B2B" w:rsidP="000422D1">
            <w:pPr>
              <w:pStyle w:val="TAC"/>
              <w:keepNext w:val="0"/>
              <w:keepLines w:val="0"/>
              <w:rPr>
                <w:rFonts w:cs="Arial"/>
              </w:rPr>
            </w:pPr>
            <w:r w:rsidRPr="004718F5">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42CF3D6A"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3A2516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E552E79"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39E86052" wp14:editId="22C40FB2">
                  <wp:extent cx="389890" cy="24638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E4AAE8"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37D3CAE" w14:textId="77777777" w:rsidR="002F3B2B" w:rsidRPr="004718F5" w:rsidRDefault="002F3B2B" w:rsidP="000422D1">
            <w:pPr>
              <w:pStyle w:val="TAC"/>
              <w:keepNext w:val="0"/>
              <w:keepLines w:val="0"/>
              <w:rPr>
                <w:rFonts w:cs="v4.2.0"/>
              </w:rPr>
            </w:pPr>
            <w:r w:rsidRPr="004718F5">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68DB41C"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4341EE" w14:textId="77777777" w:rsidR="002F3B2B" w:rsidRPr="004718F5" w:rsidRDefault="002F3B2B" w:rsidP="000422D1">
            <w:pPr>
              <w:pStyle w:val="TAC"/>
              <w:keepNext w:val="0"/>
              <w:keepLines w:val="0"/>
              <w:rPr>
                <w:rFonts w:cs="Arial"/>
              </w:rPr>
            </w:pPr>
            <w:r w:rsidRPr="004718F5">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45244D"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78E5379" w14:textId="77777777" w:rsidR="002F3B2B" w:rsidRPr="004718F5" w:rsidRDefault="002F3B2B" w:rsidP="000422D1">
            <w:pPr>
              <w:pStyle w:val="TAC"/>
              <w:keepNext w:val="0"/>
              <w:keepLines w:val="0"/>
              <w:rPr>
                <w:rFonts w:cs="v4.2.0"/>
              </w:rPr>
            </w:pPr>
            <w:r w:rsidRPr="004718F5">
              <w:rPr>
                <w:rFonts w:cs="v4.2.0"/>
              </w:rPr>
              <w:t>-1.46</w:t>
            </w:r>
          </w:p>
        </w:tc>
      </w:tr>
      <w:tr w:rsidR="002F3B2B" w:rsidRPr="004718F5" w14:paraId="1857F2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BEE923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C205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20C98C" w14:textId="77777777" w:rsidR="002F3B2B" w:rsidRPr="004718F5" w:rsidRDefault="002F3B2B" w:rsidP="000422D1">
            <w:pPr>
              <w:pStyle w:val="TAC"/>
              <w:keepNext w:val="0"/>
              <w:keepLines w:val="0"/>
              <w:rPr>
                <w:rFonts w:cs="v4.2.0"/>
              </w:rPr>
            </w:pPr>
            <w:r w:rsidRPr="004718F5">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1E0DEF1"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D5B0A6"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2E695C4"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30C424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FE8B8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1053F2D"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55458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598EB4" w14:textId="77777777" w:rsidR="002F3B2B" w:rsidRPr="004718F5" w:rsidRDefault="002F3B2B" w:rsidP="000422D1">
            <w:pPr>
              <w:pStyle w:val="TAC"/>
              <w:keepNext w:val="0"/>
              <w:keepLines w:val="0"/>
              <w:rPr>
                <w:rFonts w:cs="v4.2.0"/>
              </w:rPr>
            </w:pPr>
            <w:r w:rsidRPr="004718F5">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9C49750"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5ED9EB8"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7EEDDB3"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1BBE26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5C4469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E0BF29C"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569AD456" wp14:editId="0CD0DBAF">
                  <wp:extent cx="516890" cy="24638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67044B"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A1C7EDF" w14:textId="77777777" w:rsidR="002F3B2B" w:rsidRPr="004718F5" w:rsidRDefault="002F3B2B" w:rsidP="000422D1">
            <w:pPr>
              <w:pStyle w:val="TAC"/>
              <w:keepNext w:val="0"/>
              <w:keepLines w:val="0"/>
              <w:rPr>
                <w:rFonts w:cs="v4.2.0"/>
              </w:rPr>
            </w:pPr>
            <w:r w:rsidRPr="004718F5">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23C11BF"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58192F9" w14:textId="77777777" w:rsidR="002F3B2B" w:rsidRPr="004718F5" w:rsidRDefault="002F3B2B" w:rsidP="000422D1">
            <w:pPr>
              <w:pStyle w:val="TAC"/>
              <w:keepNext w:val="0"/>
              <w:keepLines w:val="0"/>
              <w:rPr>
                <w:rFonts w:cs="Arial"/>
              </w:rPr>
            </w:pPr>
            <w:r w:rsidRPr="004718F5">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6F011FB"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2EE9483"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00BD53D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5D62439"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3845E6"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DE3BF5" w14:textId="77777777" w:rsidR="002F3B2B" w:rsidRPr="004718F5" w:rsidRDefault="002F3B2B" w:rsidP="000422D1">
            <w:pPr>
              <w:pStyle w:val="TAC"/>
              <w:keepNext w:val="0"/>
              <w:keepLines w:val="0"/>
              <w:rPr>
                <w:rFonts w:cs="v4.2.0"/>
              </w:rPr>
            </w:pPr>
            <w:r w:rsidRPr="004718F5">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8AEF0B7"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554445"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428CFD9"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CBAAE4B"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9A2857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45CB0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A8B4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0F2AE4" w14:textId="77777777" w:rsidR="002F3B2B" w:rsidRPr="004718F5" w:rsidRDefault="002F3B2B" w:rsidP="000422D1">
            <w:pPr>
              <w:pStyle w:val="TAC"/>
              <w:keepNext w:val="0"/>
              <w:keepLines w:val="0"/>
              <w:rPr>
                <w:rFonts w:cs="v4.2.0"/>
              </w:rPr>
            </w:pPr>
            <w:r w:rsidRPr="004718F5">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8ED5AD2"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4C21D01"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5DF8CCC"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C295B5B"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510F9D7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E6935A" w14:textId="69A131A7"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AAF9FDE" w14:textId="1B1DB504"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E94B5A7" w14:textId="77777777" w:rsidR="002F3B2B" w:rsidRPr="004718F5" w:rsidRDefault="002F3B2B" w:rsidP="000422D1">
            <w:pPr>
              <w:pStyle w:val="TAC"/>
              <w:keepNext w:val="0"/>
              <w:keepLines w:val="0"/>
              <w:rPr>
                <w:rFonts w:cs="v4.2.0"/>
              </w:rPr>
            </w:pPr>
            <w:r w:rsidRPr="004718F5">
              <w:rPr>
                <w:bCs/>
              </w:rPr>
              <w:t>1,4</w:t>
            </w:r>
          </w:p>
        </w:tc>
        <w:tc>
          <w:tcPr>
            <w:tcW w:w="850" w:type="dxa"/>
            <w:tcBorders>
              <w:top w:val="single" w:sz="4" w:space="0" w:color="auto"/>
              <w:left w:val="single" w:sz="4" w:space="0" w:color="auto"/>
              <w:bottom w:val="single" w:sz="4" w:space="0" w:color="auto"/>
              <w:right w:val="single" w:sz="4" w:space="0" w:color="auto"/>
            </w:tcBorders>
            <w:hideMark/>
          </w:tcPr>
          <w:p w14:paraId="0A09B5BE"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18DE6FB"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BE3046D"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F2D89E3"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667A44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F188318"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A17A5"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319EC4E" w14:textId="77777777" w:rsidR="002F3B2B" w:rsidRPr="004718F5" w:rsidRDefault="002F3B2B" w:rsidP="000422D1">
            <w:pPr>
              <w:pStyle w:val="TAC"/>
              <w:keepNext w:val="0"/>
              <w:keepLines w:val="0"/>
              <w:rPr>
                <w:rFonts w:cs="v4.2.0"/>
              </w:rPr>
            </w:pPr>
            <w:r w:rsidRPr="004718F5">
              <w:rPr>
                <w:bCs/>
              </w:rPr>
              <w:t>2,5</w:t>
            </w:r>
          </w:p>
        </w:tc>
        <w:tc>
          <w:tcPr>
            <w:tcW w:w="850" w:type="dxa"/>
            <w:tcBorders>
              <w:top w:val="single" w:sz="4" w:space="0" w:color="auto"/>
              <w:left w:val="single" w:sz="4" w:space="0" w:color="auto"/>
              <w:bottom w:val="single" w:sz="4" w:space="0" w:color="auto"/>
              <w:right w:val="single" w:sz="4" w:space="0" w:color="auto"/>
            </w:tcBorders>
            <w:hideMark/>
          </w:tcPr>
          <w:p w14:paraId="748B6498" w14:textId="77777777" w:rsidR="002F3B2B" w:rsidRPr="004718F5" w:rsidRDefault="002F3B2B" w:rsidP="000422D1">
            <w:pPr>
              <w:pStyle w:val="TAC"/>
              <w:keepNext w:val="0"/>
              <w:keepLines w:val="0"/>
              <w:rPr>
                <w:rFonts w:cs="v4.2.0"/>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9F0984" w14:textId="77777777" w:rsidR="002F3B2B" w:rsidRPr="004718F5" w:rsidRDefault="002F3B2B" w:rsidP="000422D1">
            <w:pPr>
              <w:pStyle w:val="TAC"/>
              <w:keepNext w:val="0"/>
              <w:keepLines w:val="0"/>
              <w:rPr>
                <w:rFonts w:cs="v4.2.0"/>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A3CCED1"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9D6F4CE"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0C6FA6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B9914AD"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BB315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6110F4" w14:textId="77777777" w:rsidR="002F3B2B" w:rsidRPr="004718F5" w:rsidRDefault="002F3B2B" w:rsidP="000422D1">
            <w:pPr>
              <w:pStyle w:val="TAC"/>
              <w:keepNext w:val="0"/>
              <w:keepLines w:val="0"/>
              <w:rPr>
                <w:rFonts w:cs="v4.2.0"/>
              </w:rPr>
            </w:pPr>
            <w:r w:rsidRPr="004718F5">
              <w:rPr>
                <w:bCs/>
              </w:rPr>
              <w:t>3,6</w:t>
            </w:r>
          </w:p>
        </w:tc>
        <w:tc>
          <w:tcPr>
            <w:tcW w:w="850" w:type="dxa"/>
            <w:tcBorders>
              <w:top w:val="single" w:sz="4" w:space="0" w:color="auto"/>
              <w:left w:val="single" w:sz="4" w:space="0" w:color="auto"/>
              <w:bottom w:val="single" w:sz="4" w:space="0" w:color="auto"/>
              <w:right w:val="single" w:sz="4" w:space="0" w:color="auto"/>
            </w:tcBorders>
            <w:hideMark/>
          </w:tcPr>
          <w:p w14:paraId="38D43084" w14:textId="77777777" w:rsidR="002F3B2B" w:rsidRPr="004718F5" w:rsidRDefault="002F3B2B" w:rsidP="000422D1">
            <w:pPr>
              <w:pStyle w:val="TAC"/>
              <w:keepNext w:val="0"/>
              <w:keepLines w:val="0"/>
              <w:rPr>
                <w:rFonts w:cs="v4.2.0"/>
              </w:rPr>
            </w:pPr>
            <w:r w:rsidRPr="004718F5">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F56038E" w14:textId="77777777" w:rsidR="002F3B2B" w:rsidRPr="004718F5" w:rsidRDefault="002F3B2B" w:rsidP="000422D1">
            <w:pPr>
              <w:pStyle w:val="TAC"/>
              <w:keepNext w:val="0"/>
              <w:keepLines w:val="0"/>
              <w:rPr>
                <w:rFonts w:cs="v4.2.0"/>
              </w:rPr>
            </w:pPr>
            <w:r w:rsidRPr="004718F5">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61D342FD"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0BDCD0A" w14:textId="77777777" w:rsidR="002F3B2B" w:rsidRPr="004718F5" w:rsidRDefault="002F3B2B" w:rsidP="000422D1">
            <w:pPr>
              <w:pStyle w:val="TAC"/>
              <w:keepNext w:val="0"/>
              <w:keepLines w:val="0"/>
              <w:rPr>
                <w:rFonts w:cs="v4.2.0"/>
              </w:rPr>
            </w:pPr>
            <w:r w:rsidRPr="004718F5">
              <w:rPr>
                <w:rFonts w:cs="v4.2.0"/>
              </w:rPr>
              <w:t>-91</w:t>
            </w:r>
          </w:p>
        </w:tc>
      </w:tr>
      <w:tr w:rsidR="002F3B2B" w:rsidRPr="004718F5" w14:paraId="7AB2B61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41AA52" w14:textId="77777777" w:rsidR="002F3B2B" w:rsidRPr="004718F5" w:rsidRDefault="002F3B2B" w:rsidP="000422D1">
            <w:pPr>
              <w:pStyle w:val="TAL"/>
              <w:keepNext w:val="0"/>
              <w:keepLines w:val="0"/>
              <w:rPr>
                <w:rFonts w:cs="v4.2.0"/>
              </w:rPr>
            </w:pPr>
            <w:r w:rsidRPr="004718F5">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1C2FE538" w14:textId="2E749BC9"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47953DE" w14:textId="77777777" w:rsidR="002F3B2B" w:rsidRPr="004718F5" w:rsidRDefault="002F3B2B" w:rsidP="000422D1">
            <w:pPr>
              <w:pStyle w:val="TAC"/>
              <w:keepNext w:val="0"/>
              <w:keepLines w:val="0"/>
              <w:rPr>
                <w:rFonts w:cs="v4.2.0"/>
              </w:rPr>
            </w:pPr>
            <w:r w:rsidRPr="004718F5">
              <w:rPr>
                <w:bCs/>
              </w:rPr>
              <w:t>1,4</w:t>
            </w:r>
          </w:p>
        </w:tc>
        <w:tc>
          <w:tcPr>
            <w:tcW w:w="850" w:type="dxa"/>
            <w:tcBorders>
              <w:top w:val="single" w:sz="4" w:space="0" w:color="auto"/>
              <w:left w:val="single" w:sz="4" w:space="0" w:color="auto"/>
              <w:bottom w:val="single" w:sz="4" w:space="0" w:color="auto"/>
              <w:right w:val="single" w:sz="4" w:space="0" w:color="auto"/>
            </w:tcBorders>
            <w:hideMark/>
          </w:tcPr>
          <w:p w14:paraId="6D936EE2"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C11C6AB"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0FF5D9E"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3FB76BE3"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7D9EF63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01376D"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AB80FC4" w14:textId="0F34D8FE"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52418A66" w14:textId="77777777" w:rsidR="002F3B2B" w:rsidRPr="004718F5" w:rsidRDefault="002F3B2B" w:rsidP="000422D1">
            <w:pPr>
              <w:pStyle w:val="TAC"/>
              <w:keepNext w:val="0"/>
              <w:keepLines w:val="0"/>
              <w:rPr>
                <w:rFonts w:cs="v4.2.0"/>
              </w:rPr>
            </w:pPr>
            <w:r w:rsidRPr="004718F5">
              <w:rPr>
                <w:bCs/>
              </w:rPr>
              <w:t>2,5</w:t>
            </w:r>
          </w:p>
        </w:tc>
        <w:tc>
          <w:tcPr>
            <w:tcW w:w="850" w:type="dxa"/>
            <w:tcBorders>
              <w:top w:val="single" w:sz="4" w:space="0" w:color="auto"/>
              <w:left w:val="single" w:sz="4" w:space="0" w:color="auto"/>
              <w:bottom w:val="single" w:sz="4" w:space="0" w:color="auto"/>
              <w:right w:val="single" w:sz="4" w:space="0" w:color="auto"/>
            </w:tcBorders>
            <w:hideMark/>
          </w:tcPr>
          <w:p w14:paraId="37674DBC"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1E079B"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81684C6"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22F07400"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397F40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57BFF8"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F6C64D5" w14:textId="2530DC01" w:rsidR="002F3B2B" w:rsidRPr="004718F5" w:rsidRDefault="002F3B2B" w:rsidP="000422D1">
            <w:pPr>
              <w:pStyle w:val="TAC"/>
              <w:keepNext w:val="0"/>
              <w:keepLines w:val="0"/>
              <w:rPr>
                <w:rFonts w:cs="v4.2.0"/>
              </w:rPr>
            </w:pPr>
            <w:r w:rsidRPr="004718F5">
              <w:rPr>
                <w:rFonts w:cs="v4.2.0"/>
              </w:rPr>
              <w:t>dBm/38.1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C65341D" w14:textId="77777777" w:rsidR="002F3B2B" w:rsidRPr="004718F5" w:rsidRDefault="002F3B2B" w:rsidP="000422D1">
            <w:pPr>
              <w:pStyle w:val="TAC"/>
              <w:keepNext w:val="0"/>
              <w:keepLines w:val="0"/>
              <w:rPr>
                <w:rFonts w:cs="v4.2.0"/>
              </w:rPr>
            </w:pPr>
            <w:r w:rsidRPr="004718F5">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18D3CBD" w14:textId="77777777" w:rsidR="002F3B2B" w:rsidRPr="004718F5" w:rsidRDefault="002F3B2B" w:rsidP="000422D1">
            <w:pPr>
              <w:pStyle w:val="TAC"/>
              <w:keepNext w:val="0"/>
              <w:keepLines w:val="0"/>
              <w:rPr>
                <w:rFonts w:cs="v4.2.0"/>
              </w:rPr>
            </w:pPr>
            <w:r w:rsidRPr="004718F5">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25FF068" w14:textId="77777777" w:rsidR="002F3B2B" w:rsidRPr="004718F5" w:rsidRDefault="002F3B2B" w:rsidP="000422D1">
            <w:pPr>
              <w:pStyle w:val="TAC"/>
              <w:keepNext w:val="0"/>
              <w:keepLines w:val="0"/>
              <w:rPr>
                <w:rFonts w:cs="v4.2.0"/>
              </w:rPr>
            </w:pPr>
            <w:r w:rsidRPr="004718F5">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2596A624" w14:textId="77777777" w:rsidR="002F3B2B" w:rsidRPr="004718F5" w:rsidRDefault="002F3B2B" w:rsidP="000422D1">
            <w:pPr>
              <w:pStyle w:val="TAC"/>
              <w:keepNext w:val="0"/>
              <w:keepLines w:val="0"/>
              <w:rPr>
                <w:rFonts w:cs="v4.2.0"/>
              </w:rPr>
            </w:pPr>
            <w:r w:rsidRPr="004718F5">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1F707D2F" w14:textId="77777777" w:rsidR="002F3B2B" w:rsidRPr="004718F5" w:rsidRDefault="002F3B2B" w:rsidP="000422D1">
            <w:pPr>
              <w:pStyle w:val="TAC"/>
              <w:keepNext w:val="0"/>
              <w:keepLines w:val="0"/>
              <w:rPr>
                <w:rFonts w:cs="v4.2.0"/>
              </w:rPr>
            </w:pPr>
            <w:r w:rsidRPr="004718F5">
              <w:rPr>
                <w:rFonts w:cs="v4.2.0"/>
              </w:rPr>
              <w:t>-56.16</w:t>
            </w:r>
          </w:p>
        </w:tc>
      </w:tr>
      <w:tr w:rsidR="002F3B2B" w:rsidRPr="004718F5" w14:paraId="33611AC3"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ED358" w14:textId="0CE39F7A" w:rsidR="002F3B2B" w:rsidRPr="004718F5" w:rsidRDefault="002F3B2B" w:rsidP="00A43EFF">
            <w:pPr>
              <w:pStyle w:val="TAL"/>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568EC99C" w14:textId="77777777" w:rsidR="002F3B2B" w:rsidRPr="004718F5" w:rsidRDefault="002F3B2B" w:rsidP="00A43EFF">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D93C11" w14:textId="77777777" w:rsidR="002F3B2B" w:rsidRPr="004718F5" w:rsidRDefault="002F3B2B" w:rsidP="00A43EFF">
            <w:pPr>
              <w:pStyle w:val="TAC"/>
              <w:rPr>
                <w:rFonts w:cs="v4.2.0"/>
              </w:rPr>
            </w:pPr>
            <w:r w:rsidRPr="004718F5">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2EE21C36" w14:textId="77777777" w:rsidR="002F3B2B" w:rsidRPr="004718F5" w:rsidRDefault="002F3B2B" w:rsidP="00A43EFF">
            <w:pPr>
              <w:pStyle w:val="TAC"/>
              <w:rPr>
                <w:rFonts w:cs="v4.2.0"/>
              </w:rPr>
            </w:pPr>
            <w:r w:rsidRPr="004718F5">
              <w:rPr>
                <w:rFonts w:cs="v4.2.0"/>
              </w:rPr>
              <w:t>AWGN</w:t>
            </w:r>
          </w:p>
        </w:tc>
      </w:tr>
      <w:tr w:rsidR="002F3B2B" w:rsidRPr="004718F5" w14:paraId="17F924F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F4C67D5" w14:textId="1B81DEA0"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napToGrid w:val="0"/>
              </w:rPr>
              <w:tab/>
            </w:r>
            <w:r w:rsidR="002F3B2B" w:rsidRPr="004718F5">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21382AAD" w14:textId="269ECF9A"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napToGrid w:val="0"/>
              </w:rPr>
              <w:tab/>
            </w:r>
            <w:r w:rsidR="002F3B2B" w:rsidRPr="004718F5">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rPr>
              <w:drawing>
                <wp:inline distT="0" distB="0" distL="0" distR="0" wp14:anchorId="43888664" wp14:editId="67987E8C">
                  <wp:extent cx="254635" cy="238760"/>
                  <wp:effectExtent l="0" t="0" r="0"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02C9EF97" w14:textId="3969CF6C"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rPr>
                <w:snapToGrid w:val="0"/>
              </w:rPr>
              <w:tab/>
            </w:r>
            <w:r w:rsidR="002F3B2B" w:rsidRPr="004718F5">
              <w:t>SS-RSRP</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tc>
      </w:tr>
    </w:tbl>
    <w:p w14:paraId="4C0ABDB1" w14:textId="77777777" w:rsidR="002F3B2B" w:rsidRPr="004718F5" w:rsidRDefault="002F3B2B" w:rsidP="000422D1"/>
    <w:p w14:paraId="531C0A1D" w14:textId="77777777" w:rsidR="002F3B2B" w:rsidRPr="004718F5" w:rsidRDefault="002F3B2B" w:rsidP="000422D1">
      <w:r w:rsidRPr="004718F5">
        <w:t>The overall delays measured is defined as the time from the beginning of time period T2, to the moment the UE send one Event A3 triggered measurement report to Cell 1.</w:t>
      </w:r>
    </w:p>
    <w:p w14:paraId="75BCDA11" w14:textId="77777777" w:rsidR="002F3B2B" w:rsidRPr="004718F5" w:rsidRDefault="002F3B2B" w:rsidP="000422D1">
      <w:r w:rsidRPr="004718F5">
        <w:t>The overall delays measured in the test may be up to 2xTTI</w:t>
      </w:r>
      <w:r w:rsidRPr="004718F5">
        <w:rPr>
          <w:vertAlign w:val="subscript"/>
        </w:rPr>
        <w:t>DCCH</w:t>
      </w:r>
      <w:r w:rsidRPr="004718F5">
        <w:t xml:space="preserve"> higher than the measurement reporting delays because of TTI insertion uncertainty of the measurement report in DCCH.</w:t>
      </w:r>
    </w:p>
    <w:p w14:paraId="6906AEB7" w14:textId="77777777" w:rsidR="002F3B2B" w:rsidRPr="004718F5" w:rsidRDefault="002F3B2B" w:rsidP="000422D1">
      <w:pPr>
        <w:rPr>
          <w:rFonts w:cs="v4.2.0"/>
        </w:rPr>
      </w:pPr>
      <w:r w:rsidRPr="004718F5">
        <w:t>The overall delays measured test requirement is expressed as:</w:t>
      </w:r>
    </w:p>
    <w:p w14:paraId="40699C17" w14:textId="77777777" w:rsidR="002F3B2B" w:rsidRPr="004718F5" w:rsidRDefault="002F3B2B" w:rsidP="000422D1">
      <w:pPr>
        <w:pStyle w:val="B10"/>
        <w:ind w:left="576" w:hanging="288"/>
      </w:pPr>
      <w:r w:rsidRPr="004718F5">
        <w:t xml:space="preserve">Overall delays measured = </w:t>
      </w:r>
      <w:r w:rsidRPr="004718F5">
        <w:rPr>
          <w:rFonts w:cs="v4.2.0"/>
        </w:rPr>
        <w:t>measurement reporting delay + TTI insertion</w:t>
      </w:r>
      <w:r w:rsidRPr="004718F5">
        <w:t xml:space="preserve"> uncertainty</w:t>
      </w:r>
    </w:p>
    <w:p w14:paraId="2E95F0A1" w14:textId="77777777" w:rsidR="002F3B2B" w:rsidRPr="004718F5" w:rsidRDefault="002F3B2B" w:rsidP="000422D1">
      <w:pPr>
        <w:pStyle w:val="B10"/>
      </w:pPr>
      <w:r w:rsidRPr="004718F5">
        <w:t>Measurement reporting delay = T</w:t>
      </w:r>
      <w:r w:rsidRPr="004718F5">
        <w:rPr>
          <w:vertAlign w:val="subscript"/>
        </w:rPr>
        <w:t>identify_intra_with_index</w:t>
      </w:r>
    </w:p>
    <w:p w14:paraId="493D14E6" w14:textId="77777777" w:rsidR="002F3B2B" w:rsidRPr="004718F5" w:rsidRDefault="002F3B2B" w:rsidP="000422D1">
      <w:pPr>
        <w:pStyle w:val="B10"/>
        <w:ind w:left="288" w:hanging="288"/>
      </w:pPr>
      <w:r w:rsidRPr="004718F5">
        <w:t>where,</w:t>
      </w:r>
    </w:p>
    <w:p w14:paraId="47578F2D" w14:textId="77777777" w:rsidR="002F3B2B" w:rsidRPr="004718F5" w:rsidRDefault="002F3B2B" w:rsidP="000422D1">
      <w:pPr>
        <w:pStyle w:val="B10"/>
        <w:ind w:left="288" w:hanging="288"/>
      </w:pPr>
      <w:r w:rsidRPr="004718F5">
        <w:t>T</w:t>
      </w:r>
      <w:r w:rsidRPr="004718F5">
        <w:rPr>
          <w:vertAlign w:val="subscript"/>
        </w:rPr>
        <w:t xml:space="preserve">identify_intra_with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ms</w:t>
      </w:r>
    </w:p>
    <w:p w14:paraId="051C801A" w14:textId="77777777" w:rsidR="002F3B2B" w:rsidRPr="004718F5" w:rsidRDefault="002F3B2B" w:rsidP="000422D1">
      <w:pPr>
        <w:pStyle w:val="B2"/>
        <w:rPr>
          <w:rFonts w:cs="v3.7.0"/>
        </w:rPr>
      </w:pPr>
      <w:r w:rsidRPr="004718F5">
        <w:t>T</w:t>
      </w:r>
      <w:r w:rsidRPr="004718F5">
        <w:rPr>
          <w:vertAlign w:val="subscript"/>
        </w:rPr>
        <w:t>PSS/SSS_sync_ntra</w:t>
      </w:r>
      <w:r w:rsidRPr="004718F5">
        <w:t xml:space="preserve"> = </w:t>
      </w:r>
      <w:r w:rsidRPr="004718F5">
        <w:rPr>
          <w:rFonts w:ascii="Arial" w:hAnsi="Arial"/>
          <w:sz w:val="18"/>
        </w:rPr>
        <w:t>max (600ms, ceil (5 x K</w:t>
      </w:r>
      <w:r w:rsidRPr="004718F5">
        <w:rPr>
          <w:rFonts w:ascii="Arial" w:hAnsi="Arial"/>
          <w:sz w:val="18"/>
          <w:vertAlign w:val="subscript"/>
        </w:rPr>
        <w:t>p</w:t>
      </w:r>
      <w:r w:rsidRPr="004718F5">
        <w:rPr>
          <w:rFonts w:ascii="Arial" w:hAnsi="Arial"/>
          <w:sz w:val="18"/>
        </w:rPr>
        <w:t>) x SMTC period)</w:t>
      </w:r>
      <w:r w:rsidRPr="004718F5">
        <w:rPr>
          <w:rFonts w:ascii="Arial" w:hAnsi="Arial"/>
          <w:sz w:val="18"/>
          <w:vertAlign w:val="superscript"/>
        </w:rPr>
        <w:t>Note 1</w:t>
      </w:r>
      <w:r w:rsidRPr="004718F5">
        <w:rPr>
          <w:rFonts w:ascii="Arial" w:hAnsi="Arial"/>
          <w:sz w:val="18"/>
        </w:rPr>
        <w:t xml:space="preserve"> x CSSF</w:t>
      </w:r>
      <w:r w:rsidRPr="004718F5">
        <w:rPr>
          <w:rFonts w:ascii="Arial" w:hAnsi="Arial"/>
          <w:sz w:val="18"/>
          <w:vertAlign w:val="subscript"/>
        </w:rPr>
        <w:t>intra</w:t>
      </w:r>
      <w:r w:rsidRPr="004718F5">
        <w:t xml:space="preserve"> </w:t>
      </w:r>
      <w:r w:rsidRPr="004718F5">
        <w:rPr>
          <w:rFonts w:cs="v4.2.0"/>
        </w:rPr>
        <w:t xml:space="preserve">= max (600ms, ceil (5 </w:t>
      </w:r>
      <w:r w:rsidRPr="004718F5">
        <w:rPr>
          <w:rFonts w:ascii="Arial" w:hAnsi="Arial"/>
          <w:sz w:val="18"/>
        </w:rPr>
        <w:t xml:space="preserve">x </w:t>
      </w:r>
      <w:r w:rsidRPr="004718F5">
        <w:rPr>
          <w:rFonts w:cs="v4.2.0"/>
        </w:rPr>
        <w:t xml:space="preserve">1) </w:t>
      </w:r>
      <w:r w:rsidRPr="004718F5">
        <w:rPr>
          <w:rFonts w:ascii="Arial" w:hAnsi="Arial"/>
          <w:sz w:val="18"/>
        </w:rPr>
        <w:t xml:space="preserve">x </w:t>
      </w:r>
      <w:r w:rsidRPr="004718F5">
        <w:rPr>
          <w:rFonts w:cs="v4.2.0"/>
        </w:rPr>
        <w:t xml:space="preserve">20ms) </w:t>
      </w:r>
      <w:r w:rsidRPr="004718F5">
        <w:rPr>
          <w:rFonts w:ascii="Arial" w:hAnsi="Arial"/>
          <w:sz w:val="18"/>
        </w:rPr>
        <w:t>x</w:t>
      </w:r>
      <w:r w:rsidRPr="004718F5">
        <w:rPr>
          <w:rFonts w:cs="v4.2.0"/>
        </w:rPr>
        <w:t xml:space="preserve"> 1 = 600ms</w:t>
      </w:r>
    </w:p>
    <w:p w14:paraId="316B1540" w14:textId="77777777" w:rsidR="002F3B2B" w:rsidRPr="004718F5" w:rsidRDefault="002F3B2B" w:rsidP="000422D1">
      <w:pPr>
        <w:pStyle w:val="B2"/>
      </w:pPr>
      <w:r w:rsidRPr="004718F5">
        <w:t>T</w:t>
      </w:r>
      <w:r w:rsidRPr="004718F5">
        <w:rPr>
          <w:vertAlign w:val="subscript"/>
        </w:rPr>
        <w:t xml:space="preserve"> SSB_measurement_period_intra</w:t>
      </w:r>
      <w:r w:rsidRPr="004718F5">
        <w:t xml:space="preserve"> = </w:t>
      </w:r>
      <w:r w:rsidRPr="004718F5">
        <w:rPr>
          <w:rFonts w:ascii="Arial" w:hAnsi="Arial" w:cs="Arial"/>
          <w:sz w:val="18"/>
          <w:szCs w:val="18"/>
        </w:rPr>
        <w:t>max (200ms, ceil (5 x K</w:t>
      </w:r>
      <w:r w:rsidRPr="004718F5">
        <w:rPr>
          <w:rFonts w:ascii="Arial" w:hAnsi="Arial" w:cs="Arial"/>
          <w:sz w:val="18"/>
          <w:szCs w:val="18"/>
          <w:vertAlign w:val="subscript"/>
        </w:rPr>
        <w:t>p</w:t>
      </w:r>
      <w:r w:rsidRPr="004718F5">
        <w:rPr>
          <w:rFonts w:ascii="Arial" w:hAnsi="Arial" w:cs="Arial"/>
          <w:sz w:val="18"/>
          <w:szCs w:val="18"/>
        </w:rPr>
        <w:t>) x SMTC period)</w:t>
      </w:r>
      <w:r w:rsidRPr="004718F5">
        <w:rPr>
          <w:rFonts w:ascii="Arial" w:hAnsi="Arial" w:cs="Arial"/>
          <w:sz w:val="18"/>
          <w:szCs w:val="18"/>
          <w:vertAlign w:val="superscript"/>
        </w:rPr>
        <w:t>Note 1</w:t>
      </w:r>
      <w:r w:rsidRPr="004718F5">
        <w:rPr>
          <w:rFonts w:ascii="Arial" w:hAnsi="Arial" w:cs="Arial"/>
          <w:sz w:val="18"/>
          <w:szCs w:val="18"/>
        </w:rPr>
        <w:t xml:space="preserve"> x CSSF</w:t>
      </w:r>
      <w:r w:rsidRPr="004718F5">
        <w:rPr>
          <w:rFonts w:ascii="Arial" w:hAnsi="Arial" w:cs="Arial"/>
          <w:sz w:val="18"/>
          <w:szCs w:val="18"/>
          <w:vertAlign w:val="subscript"/>
        </w:rPr>
        <w:t>intra</w:t>
      </w:r>
      <w:r w:rsidRPr="004718F5">
        <w:t xml:space="preserve"> </w:t>
      </w:r>
      <w:r w:rsidRPr="004718F5">
        <w:rPr>
          <w:vertAlign w:val="subscript"/>
        </w:rPr>
        <w:t>=</w:t>
      </w:r>
      <w:r w:rsidRPr="004718F5">
        <w:t xml:space="preserve"> max (200ms, </w:t>
      </w:r>
      <w:r w:rsidRPr="004718F5">
        <w:rPr>
          <w:rFonts w:cs="v4.2.0"/>
        </w:rPr>
        <w:t xml:space="preserve">ceil (5 </w:t>
      </w:r>
      <w:r w:rsidRPr="004718F5">
        <w:rPr>
          <w:rFonts w:ascii="Arial" w:hAnsi="Arial"/>
          <w:sz w:val="18"/>
        </w:rPr>
        <w:t xml:space="preserve">x </w:t>
      </w:r>
      <w:r w:rsidRPr="004718F5">
        <w:rPr>
          <w:rFonts w:cs="v4.2.0"/>
        </w:rPr>
        <w:t xml:space="preserve">1) </w:t>
      </w:r>
      <w:r w:rsidRPr="004718F5">
        <w:rPr>
          <w:rFonts w:ascii="Arial" w:hAnsi="Arial"/>
          <w:sz w:val="18"/>
        </w:rPr>
        <w:t xml:space="preserve">x </w:t>
      </w:r>
      <w:r w:rsidRPr="004718F5">
        <w:rPr>
          <w:rFonts w:cs="v4.2.0"/>
        </w:rPr>
        <w:t xml:space="preserve">20ms) </w:t>
      </w:r>
      <w:r w:rsidRPr="004718F5">
        <w:rPr>
          <w:rFonts w:ascii="Arial" w:hAnsi="Arial"/>
          <w:sz w:val="18"/>
        </w:rPr>
        <w:t xml:space="preserve">x </w:t>
      </w:r>
      <w:r w:rsidRPr="004718F5">
        <w:t>1 = 200ms</w:t>
      </w:r>
    </w:p>
    <w:p w14:paraId="741B0DBE" w14:textId="77777777" w:rsidR="002F3B2B" w:rsidRPr="004718F5" w:rsidRDefault="002F3B2B" w:rsidP="000422D1">
      <w:pPr>
        <w:pStyle w:val="B10"/>
        <w:ind w:left="288" w:hanging="288"/>
      </w:pPr>
      <w:r w:rsidRPr="004718F5">
        <w:t>TTI insertion uncertainty = 2 ms</w:t>
      </w:r>
    </w:p>
    <w:p w14:paraId="4CEB1587" w14:textId="77777777" w:rsidR="002F3B2B" w:rsidRPr="004718F5" w:rsidRDefault="002F3B2B" w:rsidP="000422D1">
      <w:r w:rsidRPr="004718F5">
        <w:t>The overall delays measured shall be less than a total of 802 ms in this test case (note: this gives a total of 800 ms for measurement reporting delay plus 2 ms for TTI insertion uncertainty).</w:t>
      </w:r>
    </w:p>
    <w:p w14:paraId="71A5BE45" w14:textId="77777777" w:rsidR="002F3B2B" w:rsidRPr="004718F5" w:rsidRDefault="002F3B2B" w:rsidP="000422D1">
      <w:r w:rsidRPr="004718F5">
        <w:t>For the test to pass, the total number of successful tests shall be more than 90% of the cases with a confidence level of 95%.</w:t>
      </w:r>
    </w:p>
    <w:p w14:paraId="7E816249" w14:textId="77777777" w:rsidR="002F3B2B" w:rsidRPr="004718F5" w:rsidRDefault="002F3B2B" w:rsidP="00494BBF">
      <w:pPr>
        <w:pStyle w:val="Heading4"/>
        <w:keepLines w:val="0"/>
      </w:pPr>
      <w:bookmarkStart w:id="3032" w:name="_Toc21621450"/>
      <w:bookmarkStart w:id="3033" w:name="_Toc29297064"/>
      <w:bookmarkStart w:id="3034" w:name="_Toc36149255"/>
      <w:bookmarkStart w:id="3035" w:name="_Toc44092833"/>
      <w:bookmarkStart w:id="3036" w:name="_Toc44093382"/>
      <w:bookmarkStart w:id="3037" w:name="_Toc44094205"/>
      <w:bookmarkStart w:id="3038" w:name="_Toc44094484"/>
      <w:bookmarkStart w:id="3039" w:name="_Toc52295900"/>
      <w:bookmarkStart w:id="3040" w:name="_Toc59027606"/>
      <w:bookmarkStart w:id="3041" w:name="_Toc69328100"/>
      <w:bookmarkStart w:id="3042" w:name="_Toc75989737"/>
      <w:bookmarkStart w:id="3043" w:name="_Toc75992843"/>
      <w:bookmarkStart w:id="3044" w:name="_Toc76018620"/>
      <w:bookmarkStart w:id="3045" w:name="_Toc84513686"/>
      <w:bookmarkStart w:id="3046" w:name="_Toc84514250"/>
      <w:r w:rsidRPr="004718F5">
        <w:t>4.6.1.4</w:t>
      </w:r>
      <w:r w:rsidRPr="004718F5">
        <w:tab/>
        <w:t>EN-DC FR1 event-triggered reporting with gap in DRX</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44A48939" w14:textId="77777777" w:rsidR="002F3B2B" w:rsidRPr="004718F5" w:rsidRDefault="002F3B2B" w:rsidP="00510C5D">
      <w:pPr>
        <w:pStyle w:val="H6"/>
      </w:pPr>
      <w:r w:rsidRPr="004718F5">
        <w:t>4.6.1.4.1</w:t>
      </w:r>
      <w:r w:rsidRPr="004718F5">
        <w:tab/>
        <w:t>Test purpose</w:t>
      </w:r>
    </w:p>
    <w:p w14:paraId="77312F8A" w14:textId="6C003D5A" w:rsidR="002F3B2B" w:rsidRPr="004718F5" w:rsidRDefault="002F3B2B" w:rsidP="000422D1">
      <w:r w:rsidRPr="004718F5">
        <w:t xml:space="preserve">To verify that the UE makes correct reporting of an event in DRX within EN-DC intra-frequency NR cell search requirements </w:t>
      </w:r>
      <w:r w:rsidR="009F1B34" w:rsidRPr="004718F5">
        <w:t xml:space="preserve">in </w:t>
      </w:r>
      <w:r w:rsidR="002A717D" w:rsidRPr="004718F5">
        <w:t>TS</w:t>
      </w:r>
      <w:r w:rsidRPr="004718F5">
        <w:t xml:space="preserve"> 38.133 [6] clause 9.2. This test will partly verify the intra-frequency cell search requirements.</w:t>
      </w:r>
    </w:p>
    <w:p w14:paraId="34F9A730" w14:textId="77777777" w:rsidR="002F3B2B" w:rsidRPr="004718F5" w:rsidRDefault="002F3B2B" w:rsidP="00510C5D">
      <w:pPr>
        <w:pStyle w:val="H6"/>
      </w:pPr>
      <w:r w:rsidRPr="004718F5">
        <w:t>4.6.1.4.2</w:t>
      </w:r>
      <w:r w:rsidRPr="004718F5">
        <w:tab/>
        <w:t>Test applicability</w:t>
      </w:r>
    </w:p>
    <w:p w14:paraId="688F9F32" w14:textId="77777777" w:rsidR="002F3B2B" w:rsidRPr="004718F5" w:rsidRDefault="002F3B2B" w:rsidP="000422D1">
      <w:pPr>
        <w:rPr>
          <w:lang w:eastAsia="zh-CN"/>
        </w:rPr>
      </w:pPr>
      <w:r w:rsidRPr="004718F5">
        <w:t>This test applies to all types of E-UTRA UE release 15 and forward supporting EN-DC,</w:t>
      </w:r>
      <w:r w:rsidRPr="004718F5">
        <w:rPr>
          <w:rFonts w:eastAsia="SimSun"/>
          <w:lang w:eastAsia="zh-CN"/>
        </w:rPr>
        <w:t xml:space="preserve"> </w:t>
      </w:r>
      <w:r w:rsidRPr="004718F5">
        <w:t>CSI-RS-based RLM</w:t>
      </w:r>
      <w:r w:rsidRPr="004718F5">
        <w:rPr>
          <w:lang w:eastAsia="zh-CN"/>
        </w:rPr>
        <w:t xml:space="preserve">, </w:t>
      </w:r>
      <w:r w:rsidRPr="004718F5">
        <w:t>BWP operation without bandwidth restriction</w:t>
      </w:r>
      <w:r w:rsidRPr="004718F5">
        <w:rPr>
          <w:lang w:eastAsia="zh-CN"/>
        </w:rPr>
        <w:t xml:space="preserve"> and long DRX cycle</w:t>
      </w:r>
      <w:r w:rsidRPr="004718F5">
        <w:t>.</w:t>
      </w:r>
    </w:p>
    <w:p w14:paraId="68DB3B4C" w14:textId="77777777" w:rsidR="002F3B2B" w:rsidRPr="004718F5" w:rsidRDefault="002F3B2B" w:rsidP="00510C5D">
      <w:pPr>
        <w:pStyle w:val="H6"/>
      </w:pPr>
      <w:r w:rsidRPr="004718F5">
        <w:t>4.6.1.4.3</w:t>
      </w:r>
      <w:r w:rsidRPr="004718F5">
        <w:tab/>
        <w:t>Minimum conformance requirements</w:t>
      </w:r>
    </w:p>
    <w:p w14:paraId="3D7EAF4C" w14:textId="77777777" w:rsidR="002F3B2B" w:rsidRPr="004718F5" w:rsidRDefault="002F3B2B" w:rsidP="000422D1">
      <w:r w:rsidRPr="004718F5">
        <w:rPr>
          <w:rFonts w:cs="v4.2.0"/>
        </w:rPr>
        <w:t>The minimum conformance requirements are defined in clause 4.6.1.0.2.</w:t>
      </w:r>
    </w:p>
    <w:p w14:paraId="4017C489" w14:textId="5E0D7EB2"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4.</w:t>
      </w:r>
    </w:p>
    <w:p w14:paraId="6ADB9202" w14:textId="77777777" w:rsidR="002F3B2B" w:rsidRPr="004718F5" w:rsidRDefault="002F3B2B" w:rsidP="00510C5D">
      <w:pPr>
        <w:pStyle w:val="H6"/>
      </w:pPr>
      <w:r w:rsidRPr="004718F5">
        <w:t>4.6.1.4.4</w:t>
      </w:r>
      <w:r w:rsidRPr="004718F5">
        <w:tab/>
        <w:t>Test description</w:t>
      </w:r>
    </w:p>
    <w:p w14:paraId="047D598E" w14:textId="77777777" w:rsidR="002F3B2B" w:rsidRPr="004718F5" w:rsidRDefault="002F3B2B" w:rsidP="00A43EFF">
      <w:pPr>
        <w:pStyle w:val="H6"/>
      </w:pPr>
      <w:r w:rsidRPr="004718F5">
        <w:t>4.6.1.4.4.1</w:t>
      </w:r>
      <w:r w:rsidRPr="004718F5">
        <w:tab/>
        <w:t>Initial conditions</w:t>
      </w:r>
    </w:p>
    <w:p w14:paraId="57E155C1" w14:textId="77777777" w:rsidR="002F3B2B" w:rsidRPr="004718F5" w:rsidRDefault="002F3B2B" w:rsidP="00A43EFF">
      <w:pPr>
        <w:keepNext/>
        <w:keepLines/>
      </w:pPr>
      <w:r w:rsidRPr="004718F5">
        <w:t>Test 4.6.1.4 can be run in one of the configurations defined in Table 4.6.1.4.4.1-1.</w:t>
      </w:r>
    </w:p>
    <w:p w14:paraId="7AA3BDA7" w14:textId="77777777" w:rsidR="002F3B2B" w:rsidRPr="004718F5" w:rsidRDefault="002F3B2B" w:rsidP="000422D1">
      <w:pPr>
        <w:pStyle w:val="TH"/>
        <w:keepNext w:val="0"/>
        <w:keepLines w:val="0"/>
      </w:pPr>
      <w:r w:rsidRPr="004718F5">
        <w:t>Table 4.6.1.4.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4970"/>
      </w:tblGrid>
      <w:tr w:rsidR="002F3B2B" w:rsidRPr="004718F5" w14:paraId="083FEB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6AFA920"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4BF81B66"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Description</w:t>
            </w:r>
          </w:p>
        </w:tc>
      </w:tr>
      <w:tr w:rsidR="002F3B2B" w:rsidRPr="004718F5" w14:paraId="01B52C7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743FA79" w14:textId="77777777" w:rsidR="002F3B2B" w:rsidRPr="004718F5" w:rsidRDefault="002F3B2B" w:rsidP="000422D1">
            <w:pPr>
              <w:pStyle w:val="TAL"/>
              <w:keepNext w:val="0"/>
              <w:keepLines w:val="0"/>
              <w:rPr>
                <w:lang w:eastAsia="zh-TW"/>
              </w:rPr>
            </w:pPr>
            <w:r w:rsidRPr="004718F5">
              <w:rPr>
                <w:lang w:eastAsia="zh-TW"/>
              </w:rPr>
              <w:t>4.6.1.4-1</w:t>
            </w:r>
          </w:p>
        </w:tc>
        <w:tc>
          <w:tcPr>
            <w:tcW w:w="4970" w:type="dxa"/>
            <w:tcBorders>
              <w:top w:val="single" w:sz="4" w:space="0" w:color="auto"/>
              <w:left w:val="single" w:sz="4" w:space="0" w:color="auto"/>
              <w:bottom w:val="single" w:sz="4" w:space="0" w:color="auto"/>
              <w:right w:val="single" w:sz="4" w:space="0" w:color="auto"/>
            </w:tcBorders>
            <w:hideMark/>
          </w:tcPr>
          <w:p w14:paraId="25EC9FA4" w14:textId="7EA2BD1A" w:rsidR="002F3B2B" w:rsidRPr="004718F5" w:rsidRDefault="002F3B2B" w:rsidP="000422D1">
            <w:pPr>
              <w:pStyle w:val="TAL"/>
              <w:keepNext w:val="0"/>
              <w:keepLines w:val="0"/>
              <w:rPr>
                <w:rFonts w:cs="Arial"/>
                <w:szCs w:val="18"/>
                <w:lang w:eastAsia="zh-TW"/>
              </w:rPr>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29EF41F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E76F166" w14:textId="77777777" w:rsidR="002F3B2B" w:rsidRPr="004718F5" w:rsidRDefault="002F3B2B" w:rsidP="000422D1">
            <w:pPr>
              <w:pStyle w:val="TAL"/>
              <w:keepNext w:val="0"/>
              <w:keepLines w:val="0"/>
              <w:rPr>
                <w:lang w:eastAsia="zh-TW"/>
              </w:rPr>
            </w:pPr>
            <w:r w:rsidRPr="004718F5">
              <w:rPr>
                <w:lang w:eastAsia="zh-TW"/>
              </w:rPr>
              <w:t>4.6.1.4-2</w:t>
            </w:r>
          </w:p>
        </w:tc>
        <w:tc>
          <w:tcPr>
            <w:tcW w:w="4970" w:type="dxa"/>
            <w:tcBorders>
              <w:top w:val="single" w:sz="4" w:space="0" w:color="auto"/>
              <w:left w:val="single" w:sz="4" w:space="0" w:color="auto"/>
              <w:bottom w:val="single" w:sz="4" w:space="0" w:color="auto"/>
              <w:right w:val="single" w:sz="4" w:space="0" w:color="auto"/>
            </w:tcBorders>
            <w:hideMark/>
          </w:tcPr>
          <w:p w14:paraId="5417A3AF" w14:textId="1A450DCA"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72AB18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C1C4CB" w14:textId="77777777" w:rsidR="002F3B2B" w:rsidRPr="004718F5" w:rsidRDefault="002F3B2B" w:rsidP="000422D1">
            <w:pPr>
              <w:pStyle w:val="TAL"/>
              <w:keepNext w:val="0"/>
              <w:keepLines w:val="0"/>
              <w:rPr>
                <w:lang w:eastAsia="zh-TW"/>
              </w:rPr>
            </w:pPr>
            <w:r w:rsidRPr="004718F5">
              <w:rPr>
                <w:lang w:eastAsia="zh-TW"/>
              </w:rPr>
              <w:t>4.6.1.4-3</w:t>
            </w:r>
          </w:p>
        </w:tc>
        <w:tc>
          <w:tcPr>
            <w:tcW w:w="4970" w:type="dxa"/>
            <w:tcBorders>
              <w:top w:val="single" w:sz="4" w:space="0" w:color="auto"/>
              <w:left w:val="single" w:sz="4" w:space="0" w:color="auto"/>
              <w:bottom w:val="single" w:sz="4" w:space="0" w:color="auto"/>
              <w:right w:val="single" w:sz="4" w:space="0" w:color="auto"/>
            </w:tcBorders>
            <w:hideMark/>
          </w:tcPr>
          <w:p w14:paraId="56A77E74" w14:textId="493EAEBD"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7D965AE2"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8E1A48B" w14:textId="77777777" w:rsidR="002F3B2B" w:rsidRPr="004718F5" w:rsidRDefault="002F3B2B" w:rsidP="000422D1">
            <w:pPr>
              <w:pStyle w:val="TAL"/>
              <w:keepNext w:val="0"/>
              <w:keepLines w:val="0"/>
              <w:rPr>
                <w:lang w:eastAsia="zh-TW"/>
              </w:rPr>
            </w:pPr>
            <w:r w:rsidRPr="004718F5">
              <w:rPr>
                <w:lang w:eastAsia="zh-TW"/>
              </w:rPr>
              <w:t>4.6.1.4-4</w:t>
            </w:r>
          </w:p>
        </w:tc>
        <w:tc>
          <w:tcPr>
            <w:tcW w:w="4970" w:type="dxa"/>
            <w:tcBorders>
              <w:top w:val="single" w:sz="4" w:space="0" w:color="auto"/>
              <w:left w:val="single" w:sz="4" w:space="0" w:color="auto"/>
              <w:bottom w:val="single" w:sz="4" w:space="0" w:color="auto"/>
              <w:right w:val="single" w:sz="4" w:space="0" w:color="auto"/>
            </w:tcBorders>
            <w:hideMark/>
          </w:tcPr>
          <w:p w14:paraId="737228DB" w14:textId="635B1C32"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2F3B2B" w:rsidRPr="004718F5" w14:paraId="6DFEBB1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C297DBA" w14:textId="77777777" w:rsidR="002F3B2B" w:rsidRPr="004718F5" w:rsidRDefault="002F3B2B" w:rsidP="000422D1">
            <w:pPr>
              <w:pStyle w:val="TAL"/>
              <w:keepNext w:val="0"/>
              <w:keepLines w:val="0"/>
              <w:rPr>
                <w:lang w:eastAsia="zh-TW"/>
              </w:rPr>
            </w:pPr>
            <w:r w:rsidRPr="004718F5">
              <w:rPr>
                <w:lang w:eastAsia="zh-TW"/>
              </w:rPr>
              <w:t>4.6.1.4-5</w:t>
            </w:r>
          </w:p>
        </w:tc>
        <w:tc>
          <w:tcPr>
            <w:tcW w:w="4970" w:type="dxa"/>
            <w:tcBorders>
              <w:top w:val="single" w:sz="4" w:space="0" w:color="auto"/>
              <w:left w:val="single" w:sz="4" w:space="0" w:color="auto"/>
              <w:bottom w:val="single" w:sz="4" w:space="0" w:color="auto"/>
              <w:right w:val="single" w:sz="4" w:space="0" w:color="auto"/>
            </w:tcBorders>
            <w:hideMark/>
          </w:tcPr>
          <w:p w14:paraId="2EC8F228" w14:textId="53E16B21"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2F3B2B" w:rsidRPr="004718F5" w14:paraId="6C66BBA8"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05CB4BA" w14:textId="77777777" w:rsidR="002F3B2B" w:rsidRPr="004718F5" w:rsidRDefault="002F3B2B" w:rsidP="000422D1">
            <w:pPr>
              <w:pStyle w:val="TAL"/>
              <w:keepNext w:val="0"/>
              <w:keepLines w:val="0"/>
              <w:rPr>
                <w:lang w:eastAsia="zh-TW"/>
              </w:rPr>
            </w:pPr>
            <w:r w:rsidRPr="004718F5">
              <w:rPr>
                <w:lang w:eastAsia="zh-TW"/>
              </w:rPr>
              <w:t>4.6.1.4-6</w:t>
            </w:r>
          </w:p>
        </w:tc>
        <w:tc>
          <w:tcPr>
            <w:tcW w:w="4970" w:type="dxa"/>
            <w:tcBorders>
              <w:top w:val="single" w:sz="4" w:space="0" w:color="auto"/>
              <w:left w:val="single" w:sz="4" w:space="0" w:color="auto"/>
              <w:bottom w:val="single" w:sz="4" w:space="0" w:color="auto"/>
              <w:right w:val="single" w:sz="4" w:space="0" w:color="auto"/>
            </w:tcBorders>
            <w:hideMark/>
          </w:tcPr>
          <w:p w14:paraId="5F8E2D25" w14:textId="181BB7FA"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2F3B2B" w:rsidRPr="004718F5" w14:paraId="1912A14F" w14:textId="77777777" w:rsidTr="000422D1">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C3A065B" w14:textId="11C10A78" w:rsidR="002F3B2B" w:rsidRPr="004718F5" w:rsidRDefault="009F1B34" w:rsidP="000422D1">
            <w:pPr>
              <w:pStyle w:val="TAN"/>
              <w:keepNext w:val="0"/>
              <w:keepLines w:val="0"/>
              <w:rPr>
                <w:lang w:eastAsia="zh-TW"/>
              </w:rPr>
            </w:pPr>
            <w:r w:rsidRPr="004718F5">
              <w:t>NOTE:</w:t>
            </w:r>
            <w:r w:rsidR="002F3B2B" w:rsidRPr="004718F5">
              <w:rPr>
                <w:snapToGrid w:val="0"/>
              </w:rPr>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tc>
      </w:tr>
    </w:tbl>
    <w:p w14:paraId="7AC31BC7" w14:textId="77777777" w:rsidR="002F3B2B" w:rsidRPr="004718F5" w:rsidRDefault="002F3B2B" w:rsidP="000422D1"/>
    <w:p w14:paraId="2A0D9775" w14:textId="77777777" w:rsidR="002F3B2B" w:rsidRPr="004718F5" w:rsidRDefault="002F3B2B" w:rsidP="000422D1">
      <w:pPr>
        <w:rPr>
          <w:lang w:eastAsia="sv-SE"/>
        </w:rPr>
      </w:pPr>
      <w:r w:rsidRPr="004718F5">
        <w:rPr>
          <w:lang w:eastAsia="sv-SE"/>
        </w:rPr>
        <w:t>Configure the test equipment and the DUT according to the parameters in Table 4.6.1.4.4.1-2.</w:t>
      </w:r>
    </w:p>
    <w:p w14:paraId="66782836" w14:textId="77777777" w:rsidR="002F3B2B" w:rsidRPr="004718F5" w:rsidRDefault="002F3B2B" w:rsidP="000422D1">
      <w:pPr>
        <w:pStyle w:val="TH"/>
        <w:keepNext w:val="0"/>
        <w:keepLines w:val="0"/>
      </w:pPr>
      <w:r w:rsidRPr="004718F5">
        <w:t>Table 4.6.1.4.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72FF8D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AAB8F1D" w14:textId="77777777" w:rsidR="002F3B2B" w:rsidRPr="004718F5" w:rsidRDefault="002F3B2B" w:rsidP="00580EB7">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29E09CE" w14:textId="77777777" w:rsidR="002F3B2B" w:rsidRPr="004718F5" w:rsidRDefault="002F3B2B" w:rsidP="00580EB7">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3EAD523" w14:textId="77777777" w:rsidR="002F3B2B" w:rsidRPr="004718F5" w:rsidRDefault="002F3B2B" w:rsidP="00580EB7">
            <w:pPr>
              <w:pStyle w:val="TAH"/>
            </w:pPr>
            <w:r w:rsidRPr="004718F5">
              <w:t>Comment</w:t>
            </w:r>
          </w:p>
        </w:tc>
      </w:tr>
      <w:tr w:rsidR="002F3B2B" w:rsidRPr="004718F5" w14:paraId="78AE75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E3ABDB" w14:textId="6D13BD5D"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944DA48"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176E14F" w14:textId="12C95BF9"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10FAEF5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E94AA7" w14:textId="30FA560D"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E1D025" w14:textId="0A90677D"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4.2</w:t>
            </w:r>
            <w:r w:rsidR="000422D1" w:rsidRPr="004718F5">
              <w:t xml:space="preserve"> </w:t>
            </w:r>
            <w:r w:rsidRPr="004718F5">
              <w:t>and</w:t>
            </w:r>
            <w:r w:rsidR="000422D1" w:rsidRPr="004718F5">
              <w:t xml:space="preserve"> </w:t>
            </w:r>
            <w:r w:rsidRPr="004718F5">
              <w:t>4.3.1.</w:t>
            </w:r>
          </w:p>
        </w:tc>
      </w:tr>
      <w:tr w:rsidR="002F3B2B" w:rsidRPr="004718F5" w14:paraId="407F85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BD870C" w14:textId="4C808591"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F29D0B" w14:textId="32175FA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1.4.4.1-1.</w:t>
            </w:r>
          </w:p>
        </w:tc>
      </w:tr>
      <w:tr w:rsidR="002F3B2B" w:rsidRPr="004718F5" w14:paraId="326407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441053" w14:textId="09E20EF8"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33430E"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EA03027" w14:textId="4C6F9EDC"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35CC7B2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774691" w14:textId="7F9DE388"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4DB0F79" w14:textId="0CDF377C"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2ED9D41"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0B689AD" w14:textId="38C14DB8"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056000B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C6D32"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15C03A" w14:textId="03783987"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97C393A"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AC4856"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BC0370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8D894" w14:textId="116FDFED"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1698D05"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953B7D4" w14:textId="77777777" w:rsidR="002F3B2B" w:rsidRPr="004718F5" w:rsidRDefault="002F3B2B" w:rsidP="000422D1">
            <w:pPr>
              <w:pStyle w:val="TAL"/>
              <w:keepNext w:val="0"/>
              <w:keepLines w:val="0"/>
            </w:pPr>
          </w:p>
        </w:tc>
      </w:tr>
    </w:tbl>
    <w:p w14:paraId="280AE5ED" w14:textId="77777777" w:rsidR="002F3B2B" w:rsidRPr="004718F5" w:rsidRDefault="002F3B2B" w:rsidP="00580EB7">
      <w:pPr>
        <w:rPr>
          <w:lang w:eastAsia="sv-SE"/>
        </w:rPr>
      </w:pPr>
    </w:p>
    <w:p w14:paraId="4523704B" w14:textId="1934A453" w:rsidR="002F3B2B" w:rsidRPr="004718F5" w:rsidRDefault="002F3B2B" w:rsidP="000422D1">
      <w:pPr>
        <w:pStyle w:val="B10"/>
      </w:pPr>
      <w:r w:rsidRPr="004718F5">
        <w:t>1.</w:t>
      </w:r>
      <w:r w:rsidR="00580EB7" w:rsidRPr="004718F5">
        <w:tab/>
      </w:r>
      <w:r w:rsidRPr="004718F5">
        <w:t>Message contents are defined in clause 4.6.1.4.4.3.</w:t>
      </w:r>
    </w:p>
    <w:p w14:paraId="7B97B3C0" w14:textId="33DE3645" w:rsidR="002F3B2B" w:rsidRPr="004718F5" w:rsidRDefault="002F3B2B" w:rsidP="000422D1">
      <w:pPr>
        <w:pStyle w:val="B10"/>
      </w:pPr>
      <w:r w:rsidRPr="004718F5">
        <w:t>2.</w:t>
      </w:r>
      <w:r w:rsidR="00580EB7" w:rsidRPr="004718F5">
        <w:tab/>
      </w:r>
      <w:r w:rsidRPr="004718F5">
        <w:t>The general test parameter settings are set up according to Table 4.6.1.4.4.1-3.</w:t>
      </w:r>
    </w:p>
    <w:p w14:paraId="05D7CA09" w14:textId="086150C3" w:rsidR="002F3B2B" w:rsidRPr="004718F5" w:rsidRDefault="002F3B2B" w:rsidP="000422D1">
      <w:pPr>
        <w:pStyle w:val="B10"/>
      </w:pPr>
      <w:r w:rsidRPr="004718F5">
        <w:t>3.</w:t>
      </w:r>
      <w:r w:rsidR="00580EB7" w:rsidRPr="004718F5">
        <w:tab/>
      </w:r>
      <w:r w:rsidRPr="004718F5">
        <w:rPr>
          <w:rFonts w:cs="v4.2.0"/>
        </w:rPr>
        <w:t>Three cells are deployed in the test, which are E-UTRAN PCell (Cell 1), FR1 PSCell (Cell 2) and a FR1 neighbour cell (Cell 3) on the same frequency as the PSCell</w:t>
      </w:r>
      <w:r w:rsidRPr="004718F5">
        <w:t xml:space="preserve">. Cell 1 is the cell used for connection setup with the power level set according to Table A.6.1.1-1 for this test. Cell 2 is configured according to </w:t>
      </w:r>
      <w:r w:rsidR="007246A6" w:rsidRPr="004718F5">
        <w:t>clause</w:t>
      </w:r>
      <w:r w:rsidR="00580EB7" w:rsidRPr="004718F5">
        <w:t>s </w:t>
      </w:r>
      <w:r w:rsidR="007246A6" w:rsidRPr="004718F5">
        <w:t>C.</w:t>
      </w:r>
      <w:r w:rsidRPr="004718F5">
        <w:t>1.1 and C.1.2. Cell 3 is powered OFF.</w:t>
      </w:r>
    </w:p>
    <w:p w14:paraId="426E635B" w14:textId="0F1F30DB" w:rsidR="002F3B2B" w:rsidRPr="004718F5" w:rsidRDefault="002F3B2B" w:rsidP="000422D1">
      <w:pPr>
        <w:pStyle w:val="TH"/>
        <w:keepNext w:val="0"/>
        <w:keepLines w:val="0"/>
      </w:pPr>
      <w:r w:rsidRPr="004718F5">
        <w:t xml:space="preserve">Table 4.6.1.4.4.1-3: </w:t>
      </w:r>
      <w:r w:rsidRPr="004718F5">
        <w:rPr>
          <w:rFonts w:cs="v4.2.0"/>
        </w:rPr>
        <w:t>General test parameters for EN-DC intra-frequency event triggered reporting</w:t>
      </w:r>
      <w:r w:rsidR="00580EB7" w:rsidRPr="004718F5">
        <w:rPr>
          <w:rFonts w:cs="v4.2.0"/>
        </w:rPr>
        <w:br/>
      </w:r>
      <w:r w:rsidRPr="004718F5">
        <w:rPr>
          <w:rFonts w:cs="v4.2.0"/>
        </w:rPr>
        <w:t>with per-UE gaps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4718F5" w14:paraId="0B7FF193" w14:textId="77777777" w:rsidTr="00A71939">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FE67AB8" w14:textId="77777777" w:rsidR="002F3B2B" w:rsidRPr="004718F5" w:rsidRDefault="002F3B2B" w:rsidP="000422D1">
            <w:pPr>
              <w:pStyle w:val="TAH"/>
              <w:keepNext w:val="0"/>
              <w:keepLines w:val="0"/>
              <w:rPr>
                <w:rFonts w:cs="Arial"/>
              </w:rPr>
            </w:pPr>
            <w:r w:rsidRPr="004718F5">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7FEA475" w14:textId="77777777" w:rsidR="002F3B2B" w:rsidRPr="004718F5" w:rsidRDefault="002F3B2B" w:rsidP="000422D1">
            <w:pPr>
              <w:pStyle w:val="TAH"/>
              <w:keepNext w:val="0"/>
              <w:keepLines w:val="0"/>
              <w:rPr>
                <w:rFonts w:cs="Arial"/>
              </w:rPr>
            </w:pPr>
            <w:r w:rsidRPr="004718F5">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EF7FE83" w14:textId="4EB9DA85"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7AEBB18A" w14:textId="77777777" w:rsidR="002F3B2B" w:rsidRPr="004718F5" w:rsidRDefault="002F3B2B" w:rsidP="000422D1">
            <w:pPr>
              <w:pStyle w:val="TAH"/>
              <w:keepNext w:val="0"/>
              <w:keepLines w:val="0"/>
              <w:rPr>
                <w:rFonts w:cs="Arial"/>
              </w:rPr>
            </w:pPr>
            <w:r w:rsidRPr="004718F5">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3F07060D" w14:textId="77777777" w:rsidR="002F3B2B" w:rsidRPr="004718F5" w:rsidRDefault="002F3B2B" w:rsidP="000422D1">
            <w:pPr>
              <w:pStyle w:val="TAH"/>
              <w:keepNext w:val="0"/>
              <w:keepLines w:val="0"/>
              <w:rPr>
                <w:rFonts w:cs="Arial"/>
              </w:rPr>
            </w:pPr>
            <w:r w:rsidRPr="004718F5">
              <w:rPr>
                <w:rFonts w:cs="v4.2.0"/>
              </w:rPr>
              <w:t>Comment</w:t>
            </w:r>
          </w:p>
        </w:tc>
      </w:tr>
      <w:tr w:rsidR="002F3B2B" w:rsidRPr="004718F5" w14:paraId="72692AE8" w14:textId="77777777" w:rsidTr="00A71939">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6634781" w14:textId="77777777" w:rsidR="002F3B2B" w:rsidRPr="004718F5"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9BAF50E" w14:textId="77777777" w:rsidR="002F3B2B" w:rsidRPr="004718F5"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580815" w14:textId="77777777" w:rsidR="002F3B2B" w:rsidRPr="004718F5"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003AD9FC" w14:textId="00E8526E"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CC94F8B" w14:textId="31F7971F"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1FD6DC7" w14:textId="77777777" w:rsidR="002F3B2B" w:rsidRPr="004718F5" w:rsidRDefault="002F3B2B" w:rsidP="000422D1">
            <w:pPr>
              <w:overflowPunct/>
              <w:autoSpaceDE/>
              <w:autoSpaceDN/>
              <w:adjustRightInd/>
              <w:spacing w:after="0"/>
              <w:rPr>
                <w:rFonts w:ascii="Arial" w:hAnsi="Arial" w:cs="Arial"/>
                <w:b/>
                <w:sz w:val="18"/>
              </w:rPr>
            </w:pPr>
          </w:p>
        </w:tc>
      </w:tr>
      <w:tr w:rsidR="002F3B2B" w:rsidRPr="004718F5" w14:paraId="1614D0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79FE84A" w14:textId="369F7AB5" w:rsidR="002F3B2B" w:rsidRPr="004718F5" w:rsidRDefault="002F3B2B" w:rsidP="000422D1">
            <w:pPr>
              <w:pStyle w:val="TAL"/>
              <w:keepNext w:val="0"/>
              <w:keepLines w:val="0"/>
              <w:rPr>
                <w:rFonts w:cs="Arial"/>
              </w:rPr>
            </w:pPr>
            <w:r w:rsidRPr="004718F5">
              <w:rPr>
                <w:rFonts w:cs="v4.2.0"/>
              </w:rPr>
              <w:t>Active</w:t>
            </w:r>
            <w:r w:rsidR="000422D1" w:rsidRPr="004718F5">
              <w:rPr>
                <w:rFonts w:cs="v4.2.0"/>
              </w:rPr>
              <w:t xml:space="preserve"> </w:t>
            </w:r>
            <w:r w:rsidRPr="004718F5">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9F3FEA"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463D676" w14:textId="77777777" w:rsidR="002F3B2B" w:rsidRPr="004718F5" w:rsidRDefault="002F3B2B" w:rsidP="000422D1">
            <w:pPr>
              <w:pStyle w:val="TAL"/>
              <w:keepNext w:val="0"/>
              <w:keepLines w:val="0"/>
              <w:rPr>
                <w:rFonts w:cs="v4.2.0"/>
              </w:rPr>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760A1" w14:textId="03C335B9" w:rsidR="002F3B2B" w:rsidRPr="004718F5" w:rsidRDefault="002F3B2B" w:rsidP="000422D1">
            <w:pPr>
              <w:pStyle w:val="TAL"/>
              <w:keepNext w:val="0"/>
              <w:keepLines w:val="0"/>
              <w:rPr>
                <w:rFonts w:cs="Arial"/>
              </w:rPr>
            </w:pPr>
            <w:r w:rsidRPr="004718F5">
              <w:rPr>
                <w:rFonts w:cs="v4.2.0"/>
              </w:rPr>
              <w:t>E-UTRAN</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2B2F2AE" w14:textId="77777777" w:rsidR="002F3B2B" w:rsidRPr="004718F5" w:rsidRDefault="002F3B2B" w:rsidP="000422D1">
            <w:pPr>
              <w:pStyle w:val="TAL"/>
              <w:keepNext w:val="0"/>
              <w:keepLines w:val="0"/>
              <w:rPr>
                <w:rFonts w:cs="Arial"/>
              </w:rPr>
            </w:pPr>
          </w:p>
        </w:tc>
      </w:tr>
      <w:tr w:rsidR="002F3B2B" w:rsidRPr="004718F5" w14:paraId="1CE28A4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826B4B" w14:textId="159D2BC0" w:rsidR="002F3B2B" w:rsidRPr="004718F5" w:rsidRDefault="002F3B2B" w:rsidP="000422D1">
            <w:pPr>
              <w:pStyle w:val="TAL"/>
              <w:keepNext w:val="0"/>
              <w:keepLines w:val="0"/>
              <w:rPr>
                <w:rFonts w:cs="Arial"/>
              </w:rPr>
            </w:pPr>
            <w:r w:rsidRPr="004718F5">
              <w:t>Neighbour</w:t>
            </w:r>
            <w:r w:rsidR="000422D1" w:rsidRPr="004718F5">
              <w:t xml:space="preserve"> </w:t>
            </w:r>
            <w:r w:rsidRPr="004718F5">
              <w:t>cell</w:t>
            </w:r>
          </w:p>
        </w:tc>
        <w:tc>
          <w:tcPr>
            <w:tcW w:w="709" w:type="dxa"/>
            <w:tcBorders>
              <w:top w:val="single" w:sz="4" w:space="0" w:color="auto"/>
              <w:left w:val="single" w:sz="4" w:space="0" w:color="auto"/>
              <w:bottom w:val="single" w:sz="4" w:space="0" w:color="auto"/>
              <w:right w:val="single" w:sz="4" w:space="0" w:color="auto"/>
            </w:tcBorders>
          </w:tcPr>
          <w:p w14:paraId="215AF124"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8E1C433"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4830B55D" w14:textId="1A801B72" w:rsidR="002F3B2B" w:rsidRPr="004718F5" w:rsidRDefault="002F3B2B" w:rsidP="000422D1">
            <w:pPr>
              <w:pStyle w:val="TAL"/>
              <w:keepNext w:val="0"/>
              <w:keepLines w:val="0"/>
              <w:rPr>
                <w:rFonts w:cs="Arial"/>
              </w:rPr>
            </w:pPr>
            <w:r w:rsidRPr="004718F5">
              <w:t>NR</w:t>
            </w:r>
            <w:r w:rsidR="000422D1" w:rsidRPr="004718F5">
              <w:t xml:space="preserve"> </w:t>
            </w:r>
            <w:r w:rsidRPr="004718F5">
              <w:t>Cell</w:t>
            </w:r>
            <w:r w:rsidR="000422D1" w:rsidRPr="004718F5">
              <w:t xml:space="preserve"> </w:t>
            </w:r>
            <w:r w:rsidRPr="004718F5">
              <w:t>3</w:t>
            </w:r>
          </w:p>
        </w:tc>
        <w:tc>
          <w:tcPr>
            <w:tcW w:w="2977" w:type="dxa"/>
            <w:tcBorders>
              <w:top w:val="single" w:sz="4" w:space="0" w:color="auto"/>
              <w:left w:val="single" w:sz="4" w:space="0" w:color="auto"/>
              <w:bottom w:val="single" w:sz="4" w:space="0" w:color="auto"/>
              <w:right w:val="single" w:sz="4" w:space="0" w:color="auto"/>
            </w:tcBorders>
            <w:hideMark/>
          </w:tcPr>
          <w:p w14:paraId="0FAA8CA7" w14:textId="61C80E3E" w:rsidR="002F3B2B" w:rsidRPr="004718F5" w:rsidRDefault="002F3B2B" w:rsidP="000422D1">
            <w:pPr>
              <w:pStyle w:val="TAL"/>
              <w:keepNext w:val="0"/>
              <w:keepLines w:val="0"/>
              <w:rPr>
                <w:rFonts w:cs="Arial"/>
              </w:rPr>
            </w:pPr>
            <w:r w:rsidRPr="004718F5">
              <w:t>Cell</w:t>
            </w:r>
            <w:r w:rsidR="000422D1" w:rsidRPr="004718F5">
              <w:t xml:space="preserve"> </w:t>
            </w:r>
            <w:r w:rsidRPr="004718F5">
              <w:t>to</w:t>
            </w:r>
            <w:r w:rsidR="000422D1" w:rsidRPr="004718F5">
              <w:t xml:space="preserve"> </w:t>
            </w:r>
            <w:r w:rsidRPr="004718F5">
              <w:t>be</w:t>
            </w:r>
            <w:r w:rsidR="000422D1" w:rsidRPr="004718F5">
              <w:t xml:space="preserve"> </w:t>
            </w:r>
            <w:r w:rsidRPr="004718F5">
              <w:t>identified.</w:t>
            </w:r>
          </w:p>
        </w:tc>
      </w:tr>
      <w:tr w:rsidR="002F3B2B" w:rsidRPr="004718F5" w14:paraId="5747CFF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E0AF8C" w14:textId="6274A493" w:rsidR="002F3B2B" w:rsidRPr="004718F5" w:rsidRDefault="002F3B2B" w:rsidP="000422D1">
            <w:pPr>
              <w:pStyle w:val="TAL"/>
              <w:keepNext w:val="0"/>
              <w:keepLines w:val="0"/>
              <w:rPr>
                <w:rFonts w:cs="Arial"/>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tcPr>
          <w:p w14:paraId="7BBB663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4C9249"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794D9C2" w14:textId="093F3531" w:rsidR="002F3B2B" w:rsidRPr="004718F5" w:rsidRDefault="002F3B2B" w:rsidP="000422D1">
            <w:pPr>
              <w:pStyle w:val="TAL"/>
              <w:keepNext w:val="0"/>
              <w:keepLines w:val="0"/>
            </w:pPr>
            <w:r w:rsidRPr="004718F5">
              <w:t>1:</w:t>
            </w:r>
            <w:r w:rsidR="000422D1" w:rsidRPr="004718F5">
              <w:t xml:space="preserve"> </w:t>
            </w:r>
            <w:r w:rsidRPr="004718F5">
              <w:t>Cell</w:t>
            </w:r>
            <w:r w:rsidR="000422D1" w:rsidRPr="004718F5">
              <w:t xml:space="preserve"> </w:t>
            </w:r>
            <w:r w:rsidRPr="004718F5">
              <w:t>1</w:t>
            </w:r>
          </w:p>
          <w:p w14:paraId="447295C8" w14:textId="2408BF00" w:rsidR="002F3B2B" w:rsidRPr="004718F5" w:rsidRDefault="002F3B2B" w:rsidP="000422D1">
            <w:pPr>
              <w:pStyle w:val="TAL"/>
              <w:keepNext w:val="0"/>
              <w:keepLines w:val="0"/>
              <w:rPr>
                <w:rFonts w:cs="Arial"/>
              </w:rPr>
            </w:pPr>
            <w:r w:rsidRPr="004718F5">
              <w:t>2:</w:t>
            </w:r>
            <w:r w:rsidR="000422D1" w:rsidRPr="004718F5">
              <w:t xml:space="preserve"> </w:t>
            </w:r>
            <w:r w:rsidRPr="004718F5">
              <w:t>Cell</w:t>
            </w:r>
            <w:r w:rsidR="000422D1" w:rsidRPr="004718F5">
              <w:t xml:space="preserve"> </w:t>
            </w:r>
            <w:r w:rsidRPr="004718F5">
              <w:t>2</w:t>
            </w:r>
            <w:r w:rsidR="000422D1" w:rsidRPr="004718F5">
              <w:t xml:space="preserve"> </w:t>
            </w:r>
            <w:r w:rsidRPr="004718F5">
              <w:t>and</w:t>
            </w:r>
            <w:r w:rsidR="000422D1" w:rsidRPr="004718F5">
              <w:t xml:space="preserve"> </w:t>
            </w:r>
            <w:r w:rsidRPr="004718F5">
              <w:t>Cell</w:t>
            </w:r>
            <w:r w:rsidR="000422D1" w:rsidRPr="004718F5">
              <w:t xml:space="preserve"> </w:t>
            </w:r>
            <w:r w:rsidRPr="004718F5">
              <w:t>3</w:t>
            </w:r>
          </w:p>
        </w:tc>
        <w:tc>
          <w:tcPr>
            <w:tcW w:w="2977" w:type="dxa"/>
            <w:tcBorders>
              <w:top w:val="single" w:sz="4" w:space="0" w:color="auto"/>
              <w:left w:val="single" w:sz="4" w:space="0" w:color="auto"/>
              <w:bottom w:val="single" w:sz="4" w:space="0" w:color="auto"/>
              <w:right w:val="single" w:sz="4" w:space="0" w:color="auto"/>
            </w:tcBorders>
          </w:tcPr>
          <w:p w14:paraId="7AE8FD3C" w14:textId="77777777" w:rsidR="002F3B2B" w:rsidRPr="004718F5" w:rsidRDefault="002F3B2B" w:rsidP="000422D1">
            <w:pPr>
              <w:pStyle w:val="TAL"/>
              <w:keepNext w:val="0"/>
              <w:keepLines w:val="0"/>
              <w:rPr>
                <w:rFonts w:cs="Arial"/>
              </w:rPr>
            </w:pPr>
          </w:p>
        </w:tc>
      </w:tr>
      <w:tr w:rsidR="002F3B2B" w:rsidRPr="004718F5" w14:paraId="0D3EC8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03445F" w14:textId="534583A7"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type</w:t>
            </w:r>
          </w:p>
        </w:tc>
        <w:tc>
          <w:tcPr>
            <w:tcW w:w="709" w:type="dxa"/>
            <w:tcBorders>
              <w:top w:val="single" w:sz="4" w:space="0" w:color="auto"/>
              <w:left w:val="single" w:sz="4" w:space="0" w:color="auto"/>
              <w:bottom w:val="single" w:sz="4" w:space="0" w:color="auto"/>
              <w:right w:val="single" w:sz="4" w:space="0" w:color="auto"/>
            </w:tcBorders>
          </w:tcPr>
          <w:p w14:paraId="0D62EF7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7889081"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1C5F28" w14:textId="0625D6A5" w:rsidR="002F3B2B" w:rsidRPr="004718F5" w:rsidRDefault="002F3B2B" w:rsidP="000422D1">
            <w:pPr>
              <w:pStyle w:val="TAL"/>
              <w:keepNext w:val="0"/>
              <w:keepLines w:val="0"/>
            </w:pPr>
            <w:r w:rsidRPr="004718F5">
              <w:t>Per-UE</w:t>
            </w:r>
            <w:r w:rsidR="000422D1" w:rsidRPr="004718F5">
              <w:t xml:space="preserve"> </w:t>
            </w:r>
            <w:r w:rsidRPr="004718F5">
              <w:t>gaps</w:t>
            </w:r>
          </w:p>
        </w:tc>
        <w:tc>
          <w:tcPr>
            <w:tcW w:w="2977" w:type="dxa"/>
            <w:tcBorders>
              <w:top w:val="single" w:sz="4" w:space="0" w:color="auto"/>
              <w:left w:val="single" w:sz="4" w:space="0" w:color="auto"/>
              <w:bottom w:val="single" w:sz="4" w:space="0" w:color="auto"/>
              <w:right w:val="single" w:sz="4" w:space="0" w:color="auto"/>
            </w:tcBorders>
          </w:tcPr>
          <w:p w14:paraId="047B6783" w14:textId="77777777" w:rsidR="002F3B2B" w:rsidRPr="004718F5" w:rsidRDefault="002F3B2B" w:rsidP="000422D1">
            <w:pPr>
              <w:pStyle w:val="TAL"/>
              <w:keepNext w:val="0"/>
              <w:keepLines w:val="0"/>
              <w:rPr>
                <w:rFonts w:cs="Arial"/>
              </w:rPr>
            </w:pPr>
          </w:p>
        </w:tc>
      </w:tr>
      <w:tr w:rsidR="002F3B2B" w:rsidRPr="004718F5" w14:paraId="2FAC6AB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946FC0" w14:textId="6F772221"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repetition</w:t>
            </w:r>
            <w:r w:rsidR="000422D1" w:rsidRPr="004718F5">
              <w:t xml:space="preserve"> </w:t>
            </w:r>
            <w:r w:rsidRPr="004718F5">
              <w:t>periodicity</w:t>
            </w:r>
          </w:p>
        </w:tc>
        <w:tc>
          <w:tcPr>
            <w:tcW w:w="709" w:type="dxa"/>
            <w:tcBorders>
              <w:top w:val="single" w:sz="4" w:space="0" w:color="auto"/>
              <w:left w:val="single" w:sz="4" w:space="0" w:color="auto"/>
              <w:bottom w:val="single" w:sz="4" w:space="0" w:color="auto"/>
              <w:right w:val="single" w:sz="4" w:space="0" w:color="auto"/>
            </w:tcBorders>
            <w:hideMark/>
          </w:tcPr>
          <w:p w14:paraId="258FFD4E"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1FF56A09"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4F1A6CD" w14:textId="77777777" w:rsidR="002F3B2B" w:rsidRPr="004718F5" w:rsidRDefault="002F3B2B" w:rsidP="000422D1">
            <w:pPr>
              <w:pStyle w:val="TAL"/>
              <w:keepNext w:val="0"/>
              <w:keepLines w:val="0"/>
            </w:pPr>
            <w:r w:rsidRPr="004718F5">
              <w:t>40</w:t>
            </w:r>
          </w:p>
        </w:tc>
        <w:tc>
          <w:tcPr>
            <w:tcW w:w="2977" w:type="dxa"/>
            <w:tcBorders>
              <w:top w:val="single" w:sz="4" w:space="0" w:color="auto"/>
              <w:left w:val="single" w:sz="4" w:space="0" w:color="auto"/>
              <w:bottom w:val="single" w:sz="4" w:space="0" w:color="auto"/>
              <w:right w:val="single" w:sz="4" w:space="0" w:color="auto"/>
            </w:tcBorders>
          </w:tcPr>
          <w:p w14:paraId="6598BD8B" w14:textId="77777777" w:rsidR="002F3B2B" w:rsidRPr="004718F5" w:rsidRDefault="002F3B2B" w:rsidP="000422D1">
            <w:pPr>
              <w:pStyle w:val="TAL"/>
              <w:keepNext w:val="0"/>
              <w:keepLines w:val="0"/>
              <w:rPr>
                <w:rFonts w:cs="Arial"/>
              </w:rPr>
            </w:pPr>
          </w:p>
        </w:tc>
      </w:tr>
      <w:tr w:rsidR="002F3B2B" w:rsidRPr="004718F5" w14:paraId="4849D7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87CE6C" w14:textId="1F180320"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hideMark/>
          </w:tcPr>
          <w:p w14:paraId="6906BF14"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42DD44CC"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51A7B" w14:textId="77777777" w:rsidR="002F3B2B" w:rsidRPr="004718F5" w:rsidRDefault="002F3B2B" w:rsidP="000422D1">
            <w:pPr>
              <w:pStyle w:val="TAL"/>
              <w:keepNext w:val="0"/>
              <w:keepLines w:val="0"/>
            </w:pPr>
            <w:r w:rsidRPr="004718F5">
              <w:t>6</w:t>
            </w:r>
          </w:p>
        </w:tc>
        <w:tc>
          <w:tcPr>
            <w:tcW w:w="2977" w:type="dxa"/>
            <w:tcBorders>
              <w:top w:val="single" w:sz="4" w:space="0" w:color="auto"/>
              <w:left w:val="single" w:sz="4" w:space="0" w:color="auto"/>
              <w:bottom w:val="single" w:sz="4" w:space="0" w:color="auto"/>
              <w:right w:val="single" w:sz="4" w:space="0" w:color="auto"/>
            </w:tcBorders>
          </w:tcPr>
          <w:p w14:paraId="01F5A865" w14:textId="77777777" w:rsidR="002F3B2B" w:rsidRPr="004718F5" w:rsidRDefault="002F3B2B" w:rsidP="000422D1">
            <w:pPr>
              <w:pStyle w:val="TAL"/>
              <w:keepNext w:val="0"/>
              <w:keepLines w:val="0"/>
              <w:rPr>
                <w:rFonts w:cs="Arial"/>
              </w:rPr>
            </w:pPr>
          </w:p>
        </w:tc>
      </w:tr>
      <w:tr w:rsidR="002F3B2B" w:rsidRPr="004718F5" w14:paraId="0EBB832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E2D48C" w14:textId="666CD942"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offset</w:t>
            </w:r>
          </w:p>
        </w:tc>
        <w:tc>
          <w:tcPr>
            <w:tcW w:w="709" w:type="dxa"/>
            <w:tcBorders>
              <w:top w:val="single" w:sz="4" w:space="0" w:color="auto"/>
              <w:left w:val="single" w:sz="4" w:space="0" w:color="auto"/>
              <w:bottom w:val="single" w:sz="4" w:space="0" w:color="auto"/>
              <w:right w:val="single" w:sz="4" w:space="0" w:color="auto"/>
            </w:tcBorders>
            <w:hideMark/>
          </w:tcPr>
          <w:p w14:paraId="4000D627"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7B246118"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DC822" w14:textId="77777777" w:rsidR="002F3B2B" w:rsidRPr="004718F5" w:rsidRDefault="002F3B2B" w:rsidP="000422D1">
            <w:pPr>
              <w:pStyle w:val="TAL"/>
              <w:keepNext w:val="0"/>
              <w:keepLines w:val="0"/>
            </w:pPr>
            <w:r w:rsidRPr="004718F5">
              <w:t>39</w:t>
            </w:r>
          </w:p>
        </w:tc>
        <w:tc>
          <w:tcPr>
            <w:tcW w:w="2977" w:type="dxa"/>
            <w:tcBorders>
              <w:top w:val="single" w:sz="4" w:space="0" w:color="auto"/>
              <w:left w:val="single" w:sz="4" w:space="0" w:color="auto"/>
              <w:bottom w:val="single" w:sz="4" w:space="0" w:color="auto"/>
              <w:right w:val="single" w:sz="4" w:space="0" w:color="auto"/>
            </w:tcBorders>
          </w:tcPr>
          <w:p w14:paraId="4EE3A847" w14:textId="77777777" w:rsidR="002F3B2B" w:rsidRPr="004718F5" w:rsidRDefault="002F3B2B" w:rsidP="000422D1">
            <w:pPr>
              <w:pStyle w:val="TAL"/>
              <w:keepNext w:val="0"/>
              <w:keepLines w:val="0"/>
              <w:rPr>
                <w:rFonts w:cs="Arial"/>
              </w:rPr>
            </w:pPr>
          </w:p>
        </w:tc>
      </w:tr>
      <w:tr w:rsidR="002F3B2B" w:rsidRPr="004718F5" w14:paraId="0E7D39C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4AA38DCA" w14:textId="05E53707" w:rsidR="002F3B2B" w:rsidRPr="004718F5" w:rsidRDefault="002F3B2B" w:rsidP="000422D1">
            <w:pPr>
              <w:pStyle w:val="TAL"/>
              <w:keepNext w:val="0"/>
              <w:keepLines w:val="0"/>
            </w:pPr>
            <w:r w:rsidRPr="004718F5">
              <w:t>SSB</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F836CAC"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ED1112" w14:textId="77777777" w:rsidR="002F3B2B" w:rsidRPr="004718F5" w:rsidRDefault="002F3B2B" w:rsidP="000422D1">
            <w:pPr>
              <w:pStyle w:val="TAL"/>
              <w:keepNext w:val="0"/>
              <w:keepLines w:val="0"/>
            </w:pPr>
            <w:r w:rsidRPr="004718F5">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4B4D2DA" w14:textId="5B259740" w:rsidR="002F3B2B" w:rsidRPr="004718F5" w:rsidRDefault="002F3B2B" w:rsidP="000422D1">
            <w:pPr>
              <w:pStyle w:val="TAL"/>
              <w:keepNext w:val="0"/>
              <w:keepLines w:val="0"/>
            </w:pPr>
            <w:r w:rsidRPr="004718F5">
              <w:t>SSB.1</w:t>
            </w:r>
            <w:r w:rsidR="000422D1" w:rsidRPr="004718F5">
              <w:t xml:space="preserve"> </w:t>
            </w:r>
            <w:r w:rsidRPr="004718F5">
              <w:t>FR1</w:t>
            </w:r>
          </w:p>
        </w:tc>
        <w:tc>
          <w:tcPr>
            <w:tcW w:w="2977" w:type="dxa"/>
            <w:tcBorders>
              <w:top w:val="single" w:sz="4" w:space="0" w:color="auto"/>
              <w:left w:val="single" w:sz="4" w:space="0" w:color="auto"/>
              <w:bottom w:val="single" w:sz="4" w:space="0" w:color="auto"/>
              <w:right w:val="single" w:sz="4" w:space="0" w:color="auto"/>
            </w:tcBorders>
          </w:tcPr>
          <w:p w14:paraId="5809E403" w14:textId="77777777" w:rsidR="002F3B2B" w:rsidRPr="004718F5" w:rsidRDefault="002F3B2B" w:rsidP="000422D1">
            <w:pPr>
              <w:pStyle w:val="TAL"/>
              <w:keepNext w:val="0"/>
              <w:keepLines w:val="0"/>
            </w:pPr>
          </w:p>
        </w:tc>
      </w:tr>
      <w:tr w:rsidR="002F3B2B" w:rsidRPr="004718F5" w14:paraId="26A822F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1F7132"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67171"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7AD3A4" w14:textId="77777777" w:rsidR="002F3B2B" w:rsidRPr="004718F5" w:rsidRDefault="002F3B2B" w:rsidP="000422D1">
            <w:pPr>
              <w:pStyle w:val="TAL"/>
              <w:keepNext w:val="0"/>
              <w:keepLines w:val="0"/>
            </w:pPr>
            <w:r w:rsidRPr="004718F5">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4A162161" w14:textId="4060A703" w:rsidR="002F3B2B" w:rsidRPr="004718F5" w:rsidRDefault="002F3B2B" w:rsidP="000422D1">
            <w:pPr>
              <w:pStyle w:val="TAL"/>
              <w:keepNext w:val="0"/>
              <w:keepLines w:val="0"/>
            </w:pPr>
            <w:r w:rsidRPr="004718F5">
              <w:t>SSB.1</w:t>
            </w:r>
            <w:r w:rsidR="000422D1" w:rsidRPr="004718F5">
              <w:t xml:space="preserve"> </w:t>
            </w:r>
            <w:r w:rsidRPr="004718F5">
              <w:t>FR1</w:t>
            </w:r>
          </w:p>
        </w:tc>
        <w:tc>
          <w:tcPr>
            <w:tcW w:w="2977" w:type="dxa"/>
            <w:tcBorders>
              <w:top w:val="single" w:sz="4" w:space="0" w:color="auto"/>
              <w:left w:val="single" w:sz="4" w:space="0" w:color="auto"/>
              <w:bottom w:val="single" w:sz="4" w:space="0" w:color="auto"/>
              <w:right w:val="single" w:sz="4" w:space="0" w:color="auto"/>
            </w:tcBorders>
          </w:tcPr>
          <w:p w14:paraId="4E0B682B" w14:textId="77777777" w:rsidR="002F3B2B" w:rsidRPr="004718F5" w:rsidRDefault="002F3B2B" w:rsidP="000422D1">
            <w:pPr>
              <w:pStyle w:val="TAL"/>
              <w:keepNext w:val="0"/>
              <w:keepLines w:val="0"/>
            </w:pPr>
          </w:p>
        </w:tc>
      </w:tr>
      <w:tr w:rsidR="002F3B2B" w:rsidRPr="004718F5" w14:paraId="2C222EB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B526CC5"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2391E4"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A0A6E1" w14:textId="77777777" w:rsidR="002F3B2B" w:rsidRPr="004718F5" w:rsidRDefault="002F3B2B" w:rsidP="000422D1">
            <w:pPr>
              <w:pStyle w:val="TAL"/>
              <w:keepNext w:val="0"/>
              <w:keepLines w:val="0"/>
            </w:pPr>
            <w:r w:rsidRPr="004718F5">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ED16A" w14:textId="6744C519" w:rsidR="002F3B2B" w:rsidRPr="004718F5" w:rsidRDefault="002F3B2B" w:rsidP="000422D1">
            <w:pPr>
              <w:pStyle w:val="TAL"/>
              <w:keepNext w:val="0"/>
              <w:keepLines w:val="0"/>
            </w:pPr>
            <w:r w:rsidRPr="004718F5">
              <w:t>SSB.2</w:t>
            </w:r>
            <w:r w:rsidR="000422D1" w:rsidRPr="004718F5">
              <w:t xml:space="preserve"> </w:t>
            </w:r>
            <w:r w:rsidRPr="004718F5">
              <w:t>FR1</w:t>
            </w:r>
          </w:p>
        </w:tc>
        <w:tc>
          <w:tcPr>
            <w:tcW w:w="2977" w:type="dxa"/>
            <w:tcBorders>
              <w:top w:val="single" w:sz="4" w:space="0" w:color="auto"/>
              <w:left w:val="single" w:sz="4" w:space="0" w:color="auto"/>
              <w:bottom w:val="single" w:sz="4" w:space="0" w:color="auto"/>
              <w:right w:val="single" w:sz="4" w:space="0" w:color="auto"/>
            </w:tcBorders>
          </w:tcPr>
          <w:p w14:paraId="5024BAE1" w14:textId="77777777" w:rsidR="002F3B2B" w:rsidRPr="004718F5" w:rsidRDefault="002F3B2B" w:rsidP="000422D1">
            <w:pPr>
              <w:pStyle w:val="TAL"/>
              <w:keepNext w:val="0"/>
              <w:keepLines w:val="0"/>
            </w:pPr>
          </w:p>
        </w:tc>
      </w:tr>
      <w:tr w:rsidR="002F3B2B" w:rsidRPr="004718F5" w14:paraId="470898B6"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668032B" w14:textId="3F9B2D5A"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F4E61C9"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D0A3BB5" w14:textId="77777777" w:rsidR="002F3B2B" w:rsidRPr="004718F5" w:rsidRDefault="002F3B2B" w:rsidP="000422D1">
            <w:pPr>
              <w:pStyle w:val="TAL"/>
              <w:keepNext w:val="0"/>
              <w:keepLines w:val="0"/>
            </w:pPr>
            <w:r w:rsidRPr="004718F5">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5CA14081" w14:textId="77777777" w:rsidR="002F3B2B" w:rsidRPr="004718F5" w:rsidRDefault="002F3B2B" w:rsidP="000422D1">
            <w:pPr>
              <w:pStyle w:val="TAL"/>
              <w:keepNext w:val="0"/>
              <w:keepLines w:val="0"/>
            </w:pPr>
            <w:r w:rsidRPr="004718F5">
              <w:t>SMTC.2</w:t>
            </w:r>
          </w:p>
        </w:tc>
        <w:tc>
          <w:tcPr>
            <w:tcW w:w="2977" w:type="dxa"/>
            <w:tcBorders>
              <w:top w:val="single" w:sz="4" w:space="0" w:color="auto"/>
              <w:left w:val="single" w:sz="4" w:space="0" w:color="auto"/>
              <w:bottom w:val="single" w:sz="4" w:space="0" w:color="auto"/>
              <w:right w:val="single" w:sz="4" w:space="0" w:color="auto"/>
            </w:tcBorders>
          </w:tcPr>
          <w:p w14:paraId="31348615" w14:textId="77777777" w:rsidR="002F3B2B" w:rsidRPr="004718F5" w:rsidRDefault="002F3B2B" w:rsidP="000422D1">
            <w:pPr>
              <w:pStyle w:val="TAL"/>
              <w:keepNext w:val="0"/>
              <w:keepLines w:val="0"/>
            </w:pPr>
          </w:p>
        </w:tc>
      </w:tr>
      <w:tr w:rsidR="002F3B2B" w:rsidRPr="004718F5" w14:paraId="28C7F812"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FD76A17"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0DC460"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3396C8" w14:textId="77777777" w:rsidR="002F3B2B" w:rsidRPr="004718F5" w:rsidRDefault="002F3B2B" w:rsidP="000422D1">
            <w:pPr>
              <w:pStyle w:val="TAL"/>
              <w:keepNext w:val="0"/>
              <w:keepLines w:val="0"/>
            </w:pPr>
            <w:r w:rsidRPr="004718F5">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1B2C2C88" w14:textId="77777777" w:rsidR="002F3B2B" w:rsidRPr="004718F5" w:rsidRDefault="002F3B2B" w:rsidP="000422D1">
            <w:pPr>
              <w:pStyle w:val="TAL"/>
              <w:keepNext w:val="0"/>
              <w:keepLines w:val="0"/>
            </w:pPr>
            <w:r w:rsidRPr="004718F5">
              <w:t>SMTC.1</w:t>
            </w:r>
          </w:p>
        </w:tc>
        <w:tc>
          <w:tcPr>
            <w:tcW w:w="2977" w:type="dxa"/>
            <w:tcBorders>
              <w:top w:val="single" w:sz="4" w:space="0" w:color="auto"/>
              <w:left w:val="single" w:sz="4" w:space="0" w:color="auto"/>
              <w:bottom w:val="single" w:sz="4" w:space="0" w:color="auto"/>
              <w:right w:val="single" w:sz="4" w:space="0" w:color="auto"/>
            </w:tcBorders>
          </w:tcPr>
          <w:p w14:paraId="08B527E4" w14:textId="77777777" w:rsidR="002F3B2B" w:rsidRPr="004718F5" w:rsidRDefault="002F3B2B" w:rsidP="000422D1">
            <w:pPr>
              <w:pStyle w:val="TAL"/>
              <w:keepNext w:val="0"/>
              <w:keepLines w:val="0"/>
            </w:pPr>
          </w:p>
        </w:tc>
      </w:tr>
      <w:tr w:rsidR="002F3B2B" w:rsidRPr="004718F5" w14:paraId="7459811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84A4C1"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14E43"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144B7D" w14:textId="77777777" w:rsidR="002F3B2B" w:rsidRPr="004718F5" w:rsidRDefault="002F3B2B" w:rsidP="000422D1">
            <w:pPr>
              <w:pStyle w:val="TAL"/>
              <w:keepNext w:val="0"/>
              <w:keepLines w:val="0"/>
            </w:pPr>
            <w:r w:rsidRPr="004718F5">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13A0CAA9" w14:textId="77777777" w:rsidR="002F3B2B" w:rsidRPr="004718F5" w:rsidRDefault="002F3B2B" w:rsidP="000422D1">
            <w:pPr>
              <w:pStyle w:val="TAL"/>
              <w:keepNext w:val="0"/>
              <w:keepLines w:val="0"/>
            </w:pPr>
            <w:r w:rsidRPr="004718F5">
              <w:t>SMTC.1</w:t>
            </w:r>
          </w:p>
        </w:tc>
        <w:tc>
          <w:tcPr>
            <w:tcW w:w="2977" w:type="dxa"/>
            <w:tcBorders>
              <w:top w:val="single" w:sz="4" w:space="0" w:color="auto"/>
              <w:left w:val="single" w:sz="4" w:space="0" w:color="auto"/>
              <w:bottom w:val="single" w:sz="4" w:space="0" w:color="auto"/>
              <w:right w:val="single" w:sz="4" w:space="0" w:color="auto"/>
            </w:tcBorders>
          </w:tcPr>
          <w:p w14:paraId="1A8B7D7A" w14:textId="77777777" w:rsidR="002F3B2B" w:rsidRPr="004718F5" w:rsidRDefault="002F3B2B" w:rsidP="000422D1">
            <w:pPr>
              <w:pStyle w:val="TAL"/>
              <w:keepNext w:val="0"/>
              <w:keepLines w:val="0"/>
            </w:pPr>
          </w:p>
        </w:tc>
      </w:tr>
      <w:tr w:rsidR="002F3B2B" w:rsidRPr="004718F5" w14:paraId="55163A7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8BB46E6" w14:textId="6DEB0A71" w:rsidR="002F3B2B" w:rsidRPr="004718F5" w:rsidRDefault="002F3B2B" w:rsidP="000422D1">
            <w:pPr>
              <w:pStyle w:val="TAL"/>
              <w:keepNext w:val="0"/>
              <w:keepLines w:val="0"/>
            </w:pPr>
            <w:r w:rsidRPr="004718F5">
              <w:t>CSI-RS</w:t>
            </w:r>
            <w:r w:rsidR="000422D1" w:rsidRPr="004718F5">
              <w:t xml:space="preserve"> </w:t>
            </w:r>
            <w:r w:rsidRPr="004718F5">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339BA7B8"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7E003A" w14:textId="77777777" w:rsidR="002F3B2B" w:rsidRPr="004718F5" w:rsidRDefault="002F3B2B" w:rsidP="000422D1">
            <w:pPr>
              <w:pStyle w:val="TAL"/>
              <w:keepNext w:val="0"/>
              <w:keepLines w:val="0"/>
            </w:pPr>
            <w:r w:rsidRPr="004718F5">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DDBAEB9" w14:textId="00954C0F" w:rsidR="002F3B2B" w:rsidRPr="004718F5" w:rsidRDefault="002F3B2B" w:rsidP="000422D1">
            <w:pPr>
              <w:pStyle w:val="TAL"/>
              <w:keepNext w:val="0"/>
              <w:keepLines w:val="0"/>
            </w:pPr>
            <w:r w:rsidRPr="004718F5">
              <w:t>CSI-RS.1.2</w:t>
            </w:r>
            <w:r w:rsidR="000422D1" w:rsidRPr="004718F5">
              <w:t xml:space="preserve"> </w:t>
            </w:r>
            <w:r w:rsidRPr="004718F5">
              <w:t>FDD</w:t>
            </w:r>
            <w:r w:rsidR="000422D1" w:rsidRPr="004718F5">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6FCAE092" w14:textId="77777777" w:rsidR="002F3B2B" w:rsidRPr="004718F5" w:rsidRDefault="002F3B2B" w:rsidP="000422D1">
            <w:pPr>
              <w:pStyle w:val="TAL"/>
              <w:keepNext w:val="0"/>
              <w:keepLines w:val="0"/>
            </w:pPr>
          </w:p>
        </w:tc>
      </w:tr>
      <w:tr w:rsidR="002F3B2B" w:rsidRPr="004718F5" w14:paraId="60527C4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CF04E9"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C3244"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6212974" w14:textId="77777777" w:rsidR="002F3B2B" w:rsidRPr="004718F5" w:rsidRDefault="002F3B2B" w:rsidP="000422D1">
            <w:pPr>
              <w:pStyle w:val="TAL"/>
              <w:keepNext w:val="0"/>
              <w:keepLines w:val="0"/>
            </w:pPr>
            <w:r w:rsidRPr="004718F5">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51401D4F" w14:textId="3208DCEF" w:rsidR="002F3B2B" w:rsidRPr="004718F5" w:rsidRDefault="002F3B2B" w:rsidP="000422D1">
            <w:pPr>
              <w:pStyle w:val="TAL"/>
              <w:keepNext w:val="0"/>
              <w:keepLines w:val="0"/>
            </w:pPr>
            <w:r w:rsidRPr="004718F5">
              <w:t>CSI-RS.1.2</w:t>
            </w:r>
            <w:r w:rsidR="000422D1" w:rsidRPr="004718F5">
              <w:t xml:space="preserve"> </w:t>
            </w:r>
            <w:r w:rsidRPr="004718F5">
              <w:t>TDD</w:t>
            </w:r>
            <w:r w:rsidR="000422D1" w:rsidRPr="004718F5">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3B13532" w14:textId="77777777" w:rsidR="002F3B2B" w:rsidRPr="004718F5" w:rsidRDefault="002F3B2B" w:rsidP="000422D1">
            <w:pPr>
              <w:pStyle w:val="TAL"/>
              <w:keepNext w:val="0"/>
              <w:keepLines w:val="0"/>
            </w:pPr>
          </w:p>
        </w:tc>
      </w:tr>
      <w:tr w:rsidR="002F3B2B" w:rsidRPr="004718F5" w14:paraId="55AE4E2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7779E91" w14:textId="77777777" w:rsidR="002F3B2B" w:rsidRPr="004718F5"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0AFF89"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7FA02F5" w14:textId="77777777" w:rsidR="002F3B2B" w:rsidRPr="004718F5" w:rsidRDefault="002F3B2B" w:rsidP="000422D1">
            <w:pPr>
              <w:pStyle w:val="TAL"/>
              <w:keepNext w:val="0"/>
              <w:keepLines w:val="0"/>
            </w:pPr>
            <w:r w:rsidRPr="004718F5">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4D506930" w14:textId="1E5593F9" w:rsidR="002F3B2B" w:rsidRPr="004718F5" w:rsidRDefault="002F3B2B" w:rsidP="000422D1">
            <w:pPr>
              <w:pStyle w:val="TAL"/>
              <w:keepNext w:val="0"/>
              <w:keepLines w:val="0"/>
            </w:pPr>
            <w:r w:rsidRPr="004718F5">
              <w:t>CSI-RS.2.2</w:t>
            </w:r>
            <w:r w:rsidR="000422D1" w:rsidRPr="004718F5">
              <w:t xml:space="preserve"> </w:t>
            </w:r>
            <w:r w:rsidRPr="004718F5">
              <w:t>TDD</w:t>
            </w:r>
            <w:r w:rsidR="000422D1" w:rsidRPr="004718F5">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0E03DC4" w14:textId="77777777" w:rsidR="002F3B2B" w:rsidRPr="004718F5" w:rsidRDefault="002F3B2B" w:rsidP="000422D1">
            <w:pPr>
              <w:pStyle w:val="TAL"/>
              <w:keepNext w:val="0"/>
              <w:keepLines w:val="0"/>
            </w:pPr>
          </w:p>
        </w:tc>
      </w:tr>
      <w:tr w:rsidR="002F3B2B" w:rsidRPr="004718F5" w14:paraId="04BFA26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FA53F1" w14:textId="77777777" w:rsidR="002F3B2B" w:rsidRPr="004718F5" w:rsidRDefault="002F3B2B" w:rsidP="000422D1">
            <w:pPr>
              <w:pStyle w:val="TAL"/>
              <w:keepNext w:val="0"/>
              <w:keepLines w:val="0"/>
              <w:rPr>
                <w:rFonts w:cs="Arial"/>
              </w:rPr>
            </w:pPr>
            <w:r w:rsidRPr="004718F5">
              <w:t>A3-Offset</w:t>
            </w:r>
          </w:p>
        </w:tc>
        <w:tc>
          <w:tcPr>
            <w:tcW w:w="709" w:type="dxa"/>
            <w:tcBorders>
              <w:top w:val="single" w:sz="4" w:space="0" w:color="auto"/>
              <w:left w:val="single" w:sz="4" w:space="0" w:color="auto"/>
              <w:bottom w:val="single" w:sz="4" w:space="0" w:color="auto"/>
              <w:right w:val="single" w:sz="4" w:space="0" w:color="auto"/>
            </w:tcBorders>
            <w:hideMark/>
          </w:tcPr>
          <w:p w14:paraId="1073097D"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283FB815"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F85D5E5" w14:textId="77777777" w:rsidR="002F3B2B" w:rsidRPr="004718F5" w:rsidRDefault="002F3B2B" w:rsidP="000422D1">
            <w:pPr>
              <w:pStyle w:val="TAL"/>
              <w:keepNext w:val="0"/>
              <w:keepLines w:val="0"/>
              <w:rPr>
                <w:rFonts w:cs="Arial"/>
              </w:rPr>
            </w:pPr>
            <w:r w:rsidRPr="004718F5">
              <w:t>-4.5</w:t>
            </w:r>
          </w:p>
        </w:tc>
        <w:tc>
          <w:tcPr>
            <w:tcW w:w="2977" w:type="dxa"/>
            <w:tcBorders>
              <w:top w:val="single" w:sz="4" w:space="0" w:color="auto"/>
              <w:left w:val="single" w:sz="4" w:space="0" w:color="auto"/>
              <w:bottom w:val="single" w:sz="4" w:space="0" w:color="auto"/>
              <w:right w:val="single" w:sz="4" w:space="0" w:color="auto"/>
            </w:tcBorders>
          </w:tcPr>
          <w:p w14:paraId="3C6B8AFB" w14:textId="77777777" w:rsidR="002F3B2B" w:rsidRPr="004718F5" w:rsidRDefault="002F3B2B" w:rsidP="000422D1">
            <w:pPr>
              <w:pStyle w:val="TAL"/>
              <w:keepNext w:val="0"/>
              <w:keepLines w:val="0"/>
              <w:rPr>
                <w:rFonts w:cs="Arial"/>
              </w:rPr>
            </w:pPr>
          </w:p>
        </w:tc>
      </w:tr>
      <w:tr w:rsidR="002F3B2B" w:rsidRPr="004718F5" w14:paraId="301DAD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C59CB0" w14:textId="1850B8C9"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tcPr>
          <w:p w14:paraId="2618D4EB"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1AD1211"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79ACFB9" w14:textId="77777777" w:rsidR="002F3B2B" w:rsidRPr="004718F5" w:rsidRDefault="002F3B2B" w:rsidP="000422D1">
            <w:pPr>
              <w:pStyle w:val="TAL"/>
              <w:keepNext w:val="0"/>
              <w:keepLines w:val="0"/>
              <w:rPr>
                <w:rFonts w:cs="Arial"/>
              </w:rPr>
            </w:pPr>
            <w:r w:rsidRPr="004718F5">
              <w:t>Normal</w:t>
            </w:r>
          </w:p>
        </w:tc>
        <w:tc>
          <w:tcPr>
            <w:tcW w:w="2977" w:type="dxa"/>
            <w:tcBorders>
              <w:top w:val="single" w:sz="4" w:space="0" w:color="auto"/>
              <w:left w:val="single" w:sz="4" w:space="0" w:color="auto"/>
              <w:bottom w:val="single" w:sz="4" w:space="0" w:color="auto"/>
              <w:right w:val="single" w:sz="4" w:space="0" w:color="auto"/>
            </w:tcBorders>
          </w:tcPr>
          <w:p w14:paraId="591FB2DD" w14:textId="77777777" w:rsidR="002F3B2B" w:rsidRPr="004718F5" w:rsidRDefault="002F3B2B" w:rsidP="000422D1">
            <w:pPr>
              <w:pStyle w:val="TAL"/>
              <w:keepNext w:val="0"/>
              <w:keepLines w:val="0"/>
              <w:rPr>
                <w:rFonts w:cs="Arial"/>
              </w:rPr>
            </w:pPr>
          </w:p>
        </w:tc>
      </w:tr>
      <w:tr w:rsidR="002F3B2B" w:rsidRPr="004718F5" w14:paraId="5A01F3E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880448" w14:textId="77777777" w:rsidR="002F3B2B" w:rsidRPr="004718F5" w:rsidRDefault="002F3B2B" w:rsidP="000422D1">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661945ED"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729C7407"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71C3610"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1052F808" w14:textId="77777777" w:rsidR="002F3B2B" w:rsidRPr="004718F5" w:rsidRDefault="002F3B2B" w:rsidP="000422D1">
            <w:pPr>
              <w:pStyle w:val="TAL"/>
              <w:keepNext w:val="0"/>
              <w:keepLines w:val="0"/>
              <w:rPr>
                <w:rFonts w:cs="Arial"/>
              </w:rPr>
            </w:pPr>
          </w:p>
        </w:tc>
      </w:tr>
      <w:tr w:rsidR="002F3B2B" w:rsidRPr="004718F5" w14:paraId="06456A5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F65962" w14:textId="14D48E63"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9" w:type="dxa"/>
            <w:tcBorders>
              <w:top w:val="single" w:sz="4" w:space="0" w:color="auto"/>
              <w:left w:val="single" w:sz="4" w:space="0" w:color="auto"/>
              <w:bottom w:val="single" w:sz="4" w:space="0" w:color="auto"/>
              <w:right w:val="single" w:sz="4" w:space="0" w:color="auto"/>
            </w:tcBorders>
            <w:hideMark/>
          </w:tcPr>
          <w:p w14:paraId="60CFB920"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1BFDE721"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698A30B"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58B3D6D4" w14:textId="77777777" w:rsidR="002F3B2B" w:rsidRPr="004718F5" w:rsidRDefault="002F3B2B" w:rsidP="000422D1">
            <w:pPr>
              <w:pStyle w:val="TAL"/>
              <w:keepNext w:val="0"/>
              <w:keepLines w:val="0"/>
              <w:rPr>
                <w:rFonts w:cs="Arial"/>
              </w:rPr>
            </w:pPr>
          </w:p>
        </w:tc>
      </w:tr>
      <w:tr w:rsidR="002F3B2B" w:rsidRPr="004718F5" w14:paraId="7069256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00D77F4" w14:textId="46E5A46D"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FBF982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43C8860"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148A8E9"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hideMark/>
          </w:tcPr>
          <w:p w14:paraId="3B84CAE9" w14:textId="04EB3820" w:rsidR="002F3B2B" w:rsidRPr="004718F5" w:rsidRDefault="002F3B2B" w:rsidP="000422D1">
            <w:pPr>
              <w:pStyle w:val="TAL"/>
              <w:keepNext w:val="0"/>
              <w:keepLines w:val="0"/>
              <w:rPr>
                <w:rFonts w:cs="Arial"/>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2F3B2B" w:rsidRPr="004718F5" w14:paraId="049524A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CCDF688"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47785C3"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537930" w14:textId="77777777" w:rsidR="002F3B2B" w:rsidRPr="004718F5" w:rsidRDefault="002F3B2B" w:rsidP="000422D1">
            <w:pPr>
              <w:pStyle w:val="TAL"/>
              <w:keepNext w:val="0"/>
              <w:keepLines w:val="0"/>
              <w:rPr>
                <w:rFonts w:cs="Arial"/>
              </w:rPr>
            </w:pPr>
            <w:r w:rsidRPr="004718F5">
              <w:t>1-6</w:t>
            </w:r>
          </w:p>
        </w:tc>
        <w:tc>
          <w:tcPr>
            <w:tcW w:w="1205" w:type="dxa"/>
            <w:tcBorders>
              <w:top w:val="single" w:sz="4" w:space="0" w:color="auto"/>
              <w:left w:val="single" w:sz="4" w:space="0" w:color="auto"/>
              <w:bottom w:val="single" w:sz="4" w:space="0" w:color="auto"/>
              <w:right w:val="single" w:sz="4" w:space="0" w:color="auto"/>
            </w:tcBorders>
            <w:hideMark/>
          </w:tcPr>
          <w:p w14:paraId="055CD6C5" w14:textId="77777777" w:rsidR="002F3B2B" w:rsidRPr="004718F5" w:rsidRDefault="002F3B2B" w:rsidP="000422D1">
            <w:pPr>
              <w:pStyle w:val="TAL"/>
              <w:keepNext w:val="0"/>
              <w:keepLines w:val="0"/>
              <w:rPr>
                <w:rFonts w:cs="Arial"/>
              </w:rPr>
            </w:pPr>
            <w:r w:rsidRPr="004718F5">
              <w:rPr>
                <w:rFonts w:cs="Arial"/>
              </w:rPr>
              <w:t>DRX.1</w:t>
            </w:r>
          </w:p>
        </w:tc>
        <w:tc>
          <w:tcPr>
            <w:tcW w:w="1205" w:type="dxa"/>
            <w:tcBorders>
              <w:top w:val="single" w:sz="4" w:space="0" w:color="auto"/>
              <w:left w:val="single" w:sz="4" w:space="0" w:color="auto"/>
              <w:bottom w:val="single" w:sz="4" w:space="0" w:color="auto"/>
              <w:right w:val="single" w:sz="4" w:space="0" w:color="auto"/>
            </w:tcBorders>
            <w:hideMark/>
          </w:tcPr>
          <w:p w14:paraId="55A7FD1C" w14:textId="77777777" w:rsidR="002F3B2B" w:rsidRPr="004718F5" w:rsidRDefault="002F3B2B" w:rsidP="000422D1">
            <w:pPr>
              <w:pStyle w:val="TAL"/>
              <w:keepNext w:val="0"/>
              <w:keepLines w:val="0"/>
              <w:rPr>
                <w:rFonts w:cs="Arial"/>
              </w:rPr>
            </w:pPr>
            <w:r w:rsidRPr="004718F5">
              <w:rPr>
                <w:rFonts w:cs="Arial"/>
              </w:rPr>
              <w:t>DRX.7</w:t>
            </w:r>
          </w:p>
        </w:tc>
        <w:tc>
          <w:tcPr>
            <w:tcW w:w="2977" w:type="dxa"/>
            <w:tcBorders>
              <w:top w:val="single" w:sz="4" w:space="0" w:color="auto"/>
              <w:left w:val="single" w:sz="4" w:space="0" w:color="auto"/>
              <w:bottom w:val="single" w:sz="4" w:space="0" w:color="auto"/>
              <w:right w:val="single" w:sz="4" w:space="0" w:color="auto"/>
            </w:tcBorders>
            <w:hideMark/>
          </w:tcPr>
          <w:p w14:paraId="28A60832" w14:textId="77777777" w:rsidR="002F3B2B" w:rsidRPr="004718F5" w:rsidRDefault="002F3B2B" w:rsidP="000422D1">
            <w:pPr>
              <w:rPr>
                <w:rFonts w:cs="Arial"/>
              </w:rPr>
            </w:pPr>
          </w:p>
        </w:tc>
      </w:tr>
      <w:tr w:rsidR="002F3B2B" w:rsidRPr="004718F5" w14:paraId="72561FF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AC073D" w14:textId="6EC81E7B"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2A9E909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01CE99D"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03AE4D6" w14:textId="36D80C64" w:rsidR="002F3B2B" w:rsidRPr="004718F5" w:rsidRDefault="002F3B2B" w:rsidP="000422D1">
            <w:pPr>
              <w:pStyle w:val="TAL"/>
              <w:keepNext w:val="0"/>
              <w:keepLines w:val="0"/>
              <w:rPr>
                <w:rFonts w:cs="Arial"/>
              </w:rPr>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3E698D14" w14:textId="19941741"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38710FAC"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D152F8D" w14:textId="06A6F20C"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60CE38EB"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26A8395" w14:textId="77777777" w:rsidR="002F3B2B" w:rsidRPr="004718F5" w:rsidRDefault="002F3B2B" w:rsidP="000422D1">
            <w:pPr>
              <w:pStyle w:val="TAL"/>
              <w:keepNext w:val="0"/>
              <w:keepLines w:val="0"/>
            </w:pPr>
            <w:r w:rsidRPr="004718F5">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2B46E0C5" w14:textId="1F875737" w:rsidR="002F3B2B" w:rsidRPr="004718F5" w:rsidRDefault="002F3B2B" w:rsidP="000422D1">
            <w:pPr>
              <w:pStyle w:val="TAL"/>
              <w:keepNext w:val="0"/>
              <w:keepLines w:val="0"/>
              <w:rPr>
                <w:rFonts w:cs="Arial"/>
              </w:rPr>
            </w:pPr>
            <w:r w:rsidRPr="004718F5">
              <w:t>3</w:t>
            </w:r>
            <w:r w:rsidR="000422D1" w:rsidRPr="004718F5">
              <w:t xml:space="preserve"> </w:t>
            </w: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59299FC9" w14:textId="270627C0" w:rsidR="002F3B2B" w:rsidRPr="004718F5" w:rsidRDefault="002F3B2B" w:rsidP="000422D1">
            <w:pPr>
              <w:pStyle w:val="TAL"/>
              <w:keepNext w:val="0"/>
              <w:keepLines w:val="0"/>
            </w:pPr>
            <w:r w:rsidRPr="004718F5">
              <w:t>Asynchronous</w:t>
            </w:r>
            <w:r w:rsidR="000422D1" w:rsidRPr="004718F5">
              <w:t xml:space="preserve"> </w:t>
            </w:r>
            <w:r w:rsidRPr="004718F5">
              <w:t>cells.</w:t>
            </w:r>
          </w:p>
          <w:p w14:paraId="2CE3C108" w14:textId="413957A1" w:rsidR="002F3B2B" w:rsidRPr="004718F5" w:rsidRDefault="002F3B2B" w:rsidP="000422D1">
            <w:pPr>
              <w:pStyle w:val="TAL"/>
              <w:keepNext w:val="0"/>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34D11626"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4730310"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4964E4"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9B03DC5" w14:textId="77777777" w:rsidR="002F3B2B" w:rsidRPr="004718F5" w:rsidRDefault="002F3B2B" w:rsidP="000422D1">
            <w:pPr>
              <w:pStyle w:val="TAL"/>
              <w:keepNext w:val="0"/>
              <w:keepLines w:val="0"/>
            </w:pPr>
            <w:r w:rsidRPr="004718F5">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393E7839" w14:textId="6909E781" w:rsidR="002F3B2B" w:rsidRPr="004718F5" w:rsidRDefault="002F3B2B" w:rsidP="000422D1">
            <w:pPr>
              <w:pStyle w:val="TAL"/>
              <w:keepNext w:val="0"/>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2C96EB64" w14:textId="6164D8E0"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03C93D6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4B79D5"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E8DCBE6"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D4297E" w14:textId="77777777" w:rsidR="002F3B2B" w:rsidRPr="004718F5" w:rsidRDefault="002F3B2B" w:rsidP="000422D1">
            <w:pPr>
              <w:pStyle w:val="TAL"/>
              <w:keepNext w:val="0"/>
              <w:keepLines w:val="0"/>
            </w:pPr>
            <w:r w:rsidRPr="004718F5">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7648B930" w14:textId="7500498D" w:rsidR="002F3B2B" w:rsidRPr="004718F5" w:rsidRDefault="002F3B2B" w:rsidP="000422D1">
            <w:pPr>
              <w:pStyle w:val="TAL"/>
              <w:keepNext w:val="0"/>
              <w:keepLines w:val="0"/>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5EF54E49" w14:textId="107F013F"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20012D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4688EA" w14:textId="77777777" w:rsidR="002F3B2B" w:rsidRPr="004718F5" w:rsidRDefault="002F3B2B" w:rsidP="000422D1">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5EFF5EAF"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05E04C13" w14:textId="77777777" w:rsidR="002F3B2B" w:rsidRPr="004718F5" w:rsidRDefault="002F3B2B" w:rsidP="000422D1">
            <w:pPr>
              <w:pStyle w:val="TAL"/>
              <w:keepNext w:val="0"/>
              <w:keepLines w:val="0"/>
            </w:pPr>
            <w:r w:rsidRPr="004718F5">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8D328FB"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27D7E1E1" w14:textId="77777777" w:rsidR="002F3B2B" w:rsidRPr="004718F5" w:rsidRDefault="002F3B2B" w:rsidP="000422D1">
            <w:pPr>
              <w:pStyle w:val="TAL"/>
              <w:keepNext w:val="0"/>
              <w:keepLines w:val="0"/>
              <w:rPr>
                <w:rFonts w:cs="Arial"/>
              </w:rPr>
            </w:pPr>
          </w:p>
        </w:tc>
      </w:tr>
      <w:tr w:rsidR="002F3B2B" w:rsidRPr="004718F5" w14:paraId="084271B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2E4F1D" w14:textId="77777777" w:rsidR="002F3B2B" w:rsidRPr="004718F5" w:rsidRDefault="002F3B2B" w:rsidP="000422D1">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539E07D7"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709FAA0E" w14:textId="77777777" w:rsidR="002F3B2B" w:rsidRPr="004718F5" w:rsidRDefault="002F3B2B" w:rsidP="000422D1">
            <w:pPr>
              <w:pStyle w:val="TAL"/>
              <w:keepNext w:val="0"/>
              <w:keepLines w:val="0"/>
            </w:pPr>
            <w:r w:rsidRPr="004718F5">
              <w:t>1-6</w:t>
            </w:r>
          </w:p>
        </w:tc>
        <w:tc>
          <w:tcPr>
            <w:tcW w:w="1205" w:type="dxa"/>
            <w:tcBorders>
              <w:top w:val="single" w:sz="4" w:space="0" w:color="auto"/>
              <w:left w:val="single" w:sz="4" w:space="0" w:color="auto"/>
              <w:bottom w:val="single" w:sz="4" w:space="0" w:color="auto"/>
              <w:right w:val="single" w:sz="4" w:space="0" w:color="auto"/>
            </w:tcBorders>
            <w:hideMark/>
          </w:tcPr>
          <w:p w14:paraId="384BCAF4" w14:textId="77777777" w:rsidR="002F3B2B" w:rsidRPr="004718F5" w:rsidRDefault="002F3B2B" w:rsidP="000422D1">
            <w:pPr>
              <w:pStyle w:val="TAL"/>
              <w:keepNext w:val="0"/>
              <w:keepLines w:val="0"/>
              <w:rPr>
                <w:rFonts w:cs="Arial"/>
              </w:rPr>
            </w:pPr>
            <w:r w:rsidRPr="004718F5">
              <w:t>5</w:t>
            </w:r>
          </w:p>
        </w:tc>
        <w:tc>
          <w:tcPr>
            <w:tcW w:w="1205" w:type="dxa"/>
            <w:tcBorders>
              <w:top w:val="single" w:sz="4" w:space="0" w:color="auto"/>
              <w:left w:val="single" w:sz="4" w:space="0" w:color="auto"/>
              <w:bottom w:val="single" w:sz="4" w:space="0" w:color="auto"/>
              <w:right w:val="single" w:sz="4" w:space="0" w:color="auto"/>
            </w:tcBorders>
            <w:hideMark/>
          </w:tcPr>
          <w:p w14:paraId="4EB5D3D2" w14:textId="77777777" w:rsidR="002F3B2B" w:rsidRPr="004718F5" w:rsidRDefault="002F3B2B" w:rsidP="000422D1">
            <w:pPr>
              <w:pStyle w:val="TAL"/>
              <w:keepNext w:val="0"/>
              <w:keepLines w:val="0"/>
              <w:rPr>
                <w:rFonts w:cs="Arial"/>
              </w:rPr>
            </w:pPr>
            <w:r w:rsidRPr="004718F5">
              <w:rPr>
                <w:rFonts w:cs="Arial"/>
              </w:rPr>
              <w:t>10</w:t>
            </w:r>
          </w:p>
        </w:tc>
        <w:tc>
          <w:tcPr>
            <w:tcW w:w="2977" w:type="dxa"/>
            <w:tcBorders>
              <w:top w:val="single" w:sz="4" w:space="0" w:color="auto"/>
              <w:left w:val="single" w:sz="4" w:space="0" w:color="auto"/>
              <w:bottom w:val="single" w:sz="4" w:space="0" w:color="auto"/>
              <w:right w:val="single" w:sz="4" w:space="0" w:color="auto"/>
            </w:tcBorders>
          </w:tcPr>
          <w:p w14:paraId="308C0FAF" w14:textId="77777777" w:rsidR="002F3B2B" w:rsidRPr="004718F5" w:rsidRDefault="002F3B2B" w:rsidP="000422D1">
            <w:pPr>
              <w:pStyle w:val="TAL"/>
              <w:keepNext w:val="0"/>
              <w:keepLines w:val="0"/>
              <w:rPr>
                <w:rFonts w:cs="Arial"/>
              </w:rPr>
            </w:pPr>
          </w:p>
        </w:tc>
      </w:tr>
    </w:tbl>
    <w:p w14:paraId="781205DF" w14:textId="77777777" w:rsidR="002F3B2B" w:rsidRPr="004718F5" w:rsidRDefault="002F3B2B" w:rsidP="000422D1"/>
    <w:p w14:paraId="66782E46" w14:textId="77777777" w:rsidR="002F3B2B" w:rsidRPr="004718F5" w:rsidRDefault="002F3B2B" w:rsidP="000422D1">
      <w:pPr>
        <w:pStyle w:val="H6"/>
        <w:keepNext w:val="0"/>
        <w:keepLines w:val="0"/>
      </w:pPr>
      <w:r w:rsidRPr="004718F5">
        <w:t>4.6.1.4.4.2</w:t>
      </w:r>
      <w:r w:rsidRPr="004718F5">
        <w:tab/>
        <w:t>Test procedure</w:t>
      </w:r>
    </w:p>
    <w:p w14:paraId="2B9433C9" w14:textId="77777777" w:rsidR="002F3B2B" w:rsidRPr="004718F5" w:rsidRDefault="002F3B2B" w:rsidP="000422D1">
      <w:pPr>
        <w:rPr>
          <w:rFonts w:cs="v4.2.0"/>
        </w:rPr>
      </w:pPr>
      <w:r w:rsidRPr="004718F5">
        <w:rPr>
          <w:rFonts w:cs="v4.2.0"/>
        </w:rPr>
        <w:t>Three cells are deployed in the test, which are E-UTRAN PCell (Cell 1), FR1 PSCell (Cell 2) and a FR1 neighbour cell (Cell 3) on the same frequency as the PSCell.</w:t>
      </w:r>
    </w:p>
    <w:p w14:paraId="6F935F43" w14:textId="77777777" w:rsidR="002F3B2B" w:rsidRPr="004718F5" w:rsidRDefault="002F3B2B" w:rsidP="000422D1">
      <w:pPr>
        <w:rPr>
          <w:rFonts w:cs="v4.2.0"/>
        </w:rPr>
      </w:pPr>
      <w:r w:rsidRPr="004718F5">
        <w:rPr>
          <w:rFonts w:cs="v4.2.0"/>
        </w:rPr>
        <w:t>In the measurement control information a measurement object is configured for the frequency of the PSCell, and it is indicated to the UE that event-triggered reporting with Event A3 is used.</w:t>
      </w:r>
    </w:p>
    <w:p w14:paraId="03BA84DB" w14:textId="77777777" w:rsidR="002F3B2B" w:rsidRPr="004718F5" w:rsidRDefault="002F3B2B" w:rsidP="000422D1">
      <w:pPr>
        <w:rPr>
          <w:rFonts w:cs="v4.2.0"/>
        </w:rPr>
      </w:pPr>
      <w:r w:rsidRPr="004718F5">
        <w:rPr>
          <w:rFonts w:cs="v4.2.0"/>
        </w:rPr>
        <w:t>The test consists of two successive time periods, with time duration of T1, and T2 respectively. During time duration T1, the UE shall not have any timing information of cell 3.</w:t>
      </w:r>
    </w:p>
    <w:p w14:paraId="25876E3F" w14:textId="77777777" w:rsidR="002F3B2B" w:rsidRPr="004718F5" w:rsidRDefault="002F3B2B" w:rsidP="000422D1">
      <w:pPr>
        <w:rPr>
          <w:rFonts w:cs="v4.2.0"/>
        </w:rPr>
      </w:pPr>
      <w:r w:rsidRPr="004718F5">
        <w:rPr>
          <w:rFonts w:cs="v4.2.0"/>
        </w:rPr>
        <w:t>There are two BWPs configured in Cell 2, BWP1 which contains the cell defining SSB, and BWP2 which does not contain any SSB of Cell 2. During the whole test, BWP2 is always scheduled as the active BWP for the UE.</w:t>
      </w:r>
    </w:p>
    <w:p w14:paraId="579D3290" w14:textId="77C3A39C" w:rsidR="002F3B2B" w:rsidRPr="004718F5" w:rsidRDefault="002F3B2B" w:rsidP="00A71939">
      <w:pPr>
        <w:pStyle w:val="B10"/>
        <w:ind w:left="709" w:hanging="425"/>
      </w:pPr>
      <w:r w:rsidRPr="004718F5">
        <w:t>1.</w:t>
      </w:r>
      <w:r w:rsidR="00A71939" w:rsidRPr="004718F5">
        <w:tab/>
      </w:r>
      <w:r w:rsidRPr="004718F5">
        <w:t xml:space="preserve">Ensure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44A9A9AF" w14:textId="66985690" w:rsidR="002F3B2B" w:rsidRPr="004718F5" w:rsidRDefault="002F3B2B" w:rsidP="00A71939">
      <w:pPr>
        <w:pStyle w:val="B10"/>
        <w:ind w:left="709" w:hanging="425"/>
      </w:pPr>
      <w:r w:rsidRPr="004718F5">
        <w:rPr>
          <w:rFonts w:eastAsia="??"/>
        </w:rPr>
        <w:t>2.</w:t>
      </w:r>
      <w:r w:rsidR="00A71939" w:rsidRPr="004718F5">
        <w:rPr>
          <w:rFonts w:eastAsia="??"/>
        </w:rPr>
        <w:tab/>
      </w:r>
      <w:r w:rsidRPr="004718F5">
        <w:rPr>
          <w:rFonts w:eastAsia="??"/>
        </w:rPr>
        <w:t>Set the parameters of NR cells according to T1 in Table 4.6.1.4.5-1.</w:t>
      </w:r>
    </w:p>
    <w:p w14:paraId="3BDF8394" w14:textId="71C600E3" w:rsidR="002F3B2B" w:rsidRPr="004718F5" w:rsidRDefault="002F3B2B" w:rsidP="00A71939">
      <w:pPr>
        <w:pStyle w:val="B10"/>
        <w:ind w:left="709" w:hanging="425"/>
      </w:pPr>
      <w:r w:rsidRPr="004718F5">
        <w:t>3.</w:t>
      </w:r>
      <w:r w:rsidR="00A71939" w:rsidRPr="004718F5">
        <w:tab/>
      </w:r>
      <w:r w:rsidRPr="004718F5">
        <w:t>SS shall transmit an RRCConnectionReconfiguration message with event A3 configured.</w:t>
      </w:r>
    </w:p>
    <w:p w14:paraId="08C798EA" w14:textId="06E2CC99" w:rsidR="002F3B2B" w:rsidRPr="004718F5" w:rsidRDefault="002F3B2B" w:rsidP="00A71939">
      <w:pPr>
        <w:pStyle w:val="B10"/>
        <w:ind w:left="709" w:hanging="425"/>
      </w:pPr>
      <w:r w:rsidRPr="004718F5">
        <w:t>4.</w:t>
      </w:r>
      <w:r w:rsidR="00A71939" w:rsidRPr="004718F5">
        <w:tab/>
      </w:r>
      <w:r w:rsidRPr="004718F5">
        <w:t>The UE shall transmit RRCConnectionReconfigurationComplete message.</w:t>
      </w:r>
      <w:r w:rsidR="00D44594" w:rsidRPr="004718F5">
        <w:t xml:space="preserve"> </w:t>
      </w:r>
      <w:r w:rsidR="00D44594" w:rsidRPr="004718F5">
        <w:rPr>
          <w:rFonts w:eastAsia="??"/>
        </w:rPr>
        <w:t>T1 starts.</w:t>
      </w:r>
    </w:p>
    <w:p w14:paraId="6C41FBCF" w14:textId="155A5398" w:rsidR="002F3B2B" w:rsidRPr="004718F5" w:rsidRDefault="002F3B2B" w:rsidP="00A71939">
      <w:pPr>
        <w:pStyle w:val="B10"/>
        <w:ind w:left="709" w:hanging="425"/>
      </w:pPr>
      <w:r w:rsidRPr="004718F5">
        <w:t>5.</w:t>
      </w:r>
      <w:r w:rsidR="00A71939" w:rsidRPr="004718F5">
        <w:tab/>
      </w:r>
      <w:r w:rsidRPr="004718F5">
        <w:t>When T1 expires, the SS shall switch the power setting from T1 to T2 as specified in Table 4.6.1.4.5-1.</w:t>
      </w:r>
      <w:r w:rsidRPr="004718F5">
        <w:rPr>
          <w:rFonts w:eastAsia="??"/>
        </w:rPr>
        <w:t xml:space="preserve"> T2 starts.</w:t>
      </w:r>
    </w:p>
    <w:p w14:paraId="3A6613E2" w14:textId="61BA635B" w:rsidR="002F3B2B" w:rsidRPr="004718F5" w:rsidRDefault="002F3B2B" w:rsidP="00A71939">
      <w:pPr>
        <w:pStyle w:val="B10"/>
        <w:ind w:left="709" w:hanging="425"/>
      </w:pPr>
      <w:r w:rsidRPr="004718F5">
        <w:t>6.</w:t>
      </w:r>
      <w:r w:rsidR="00A71939" w:rsidRPr="004718F5">
        <w:tab/>
      </w:r>
      <w:r w:rsidRPr="004718F5">
        <w:t xml:space="preserve">UE shall transmit a MeasurementReport message embedded in E-UTRA RRC message </w:t>
      </w:r>
      <w:r w:rsidRPr="004718F5">
        <w:rPr>
          <w:i/>
        </w:rPr>
        <w:t>ULInformationTransferMRDC</w:t>
      </w:r>
      <w:r w:rsidRPr="004718F5">
        <w:t xml:space="preserve"> triggered by Event A3.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79159D4A" w14:textId="742C8BCF" w:rsidR="002F3B2B" w:rsidRPr="004718F5" w:rsidRDefault="002F3B2B" w:rsidP="00A71939">
      <w:pPr>
        <w:pStyle w:val="B10"/>
        <w:ind w:left="709" w:hanging="425"/>
      </w:pPr>
      <w:r w:rsidRPr="004718F5">
        <w:t>7.</w:t>
      </w:r>
      <w:r w:rsidR="00A71939" w:rsidRPr="004718F5">
        <w:tab/>
      </w:r>
      <w:r w:rsidRPr="004718F5">
        <w:t>After the SS receive the MeasurementReport message in step 6 or when T2 expires, the SS shall transmit RRCConnectionReconfiguration message with condition EN</w:t>
      </w:r>
      <w:r w:rsidRPr="004718F5">
        <w:rPr>
          <w:lang w:eastAsia="zh-TW"/>
        </w:rPr>
        <w:t xml:space="preserve">-DC_PSCell_Rel according </w:t>
      </w:r>
      <w:r w:rsidR="009F1B34" w:rsidRPr="004718F5">
        <w:rPr>
          <w:lang w:eastAsia="zh-TW"/>
        </w:rPr>
        <w:t xml:space="preserve">to </w:t>
      </w:r>
      <w:r w:rsidR="002A717D" w:rsidRPr="004718F5">
        <w:rPr>
          <w:lang w:eastAsia="zh-TW"/>
        </w:rPr>
        <w:t>TS</w:t>
      </w:r>
      <w:r w:rsidRPr="004718F5">
        <w:rPr>
          <w:lang w:eastAsia="zh-TW"/>
        </w:rPr>
        <w:t xml:space="preserve"> 36.508 [25] Table 4.6.1-8 to release NR cell (PSCell). The UE shall transmit RRCConnectionReconfigurationComplete message</w:t>
      </w:r>
      <w:r w:rsidRPr="004718F5">
        <w:t>.</w:t>
      </w:r>
    </w:p>
    <w:p w14:paraId="4D401811" w14:textId="1E90AAD4" w:rsidR="002F3B2B" w:rsidRPr="004718F5" w:rsidRDefault="002F3B2B" w:rsidP="00A71939">
      <w:pPr>
        <w:pStyle w:val="B10"/>
        <w:ind w:left="709" w:hanging="425"/>
      </w:pPr>
      <w:r w:rsidRPr="004718F5">
        <w:t>8.</w:t>
      </w:r>
      <w:r w:rsidR="00A71939" w:rsidRPr="004718F5">
        <w:tab/>
      </w:r>
      <w:r w:rsidRPr="004718F5">
        <w:t xml:space="preserve">Set Cell 3 physical cell identity = ((current cell 3 physical cell identity + </w:t>
      </w:r>
      <w:del w:id="3047" w:author="1995" w:date="2024-04-16T11:33:00Z">
        <w:r w:rsidRPr="004718F5" w:rsidDel="00000623">
          <w:delText>1</w:delText>
        </w:r>
      </w:del>
      <w:ins w:id="3048" w:author="1995" w:date="2024-04-16T11:33:00Z">
        <w:r w:rsidR="00000623">
          <w:t>3</w:t>
        </w:r>
      </w:ins>
      <w:r w:rsidRPr="004718F5">
        <w:t xml:space="preserve">) mod </w:t>
      </w:r>
      <w:ins w:id="3049" w:author="1995" w:date="2024-04-16T11:33:00Z">
        <w:r w:rsidR="00000623" w:rsidRPr="009E76D7">
          <w:t>1008</w:t>
        </w:r>
      </w:ins>
      <w:del w:id="3050" w:author="1995" w:date="2024-04-16T11:33:00Z">
        <w:r w:rsidRPr="004718F5" w:rsidDel="00000623">
          <w:delText>14 + 2</w:delText>
        </w:r>
      </w:del>
      <w:r w:rsidRPr="004718F5">
        <w:t>) for next iteration of the test procedure loop.</w:t>
      </w:r>
    </w:p>
    <w:p w14:paraId="2EE82B81" w14:textId="7FDB9CD6" w:rsidR="002F3B2B" w:rsidRPr="004718F5" w:rsidRDefault="002F3B2B" w:rsidP="00A71939">
      <w:pPr>
        <w:pStyle w:val="B10"/>
        <w:ind w:left="709" w:hanging="425"/>
      </w:pPr>
      <w:r w:rsidRPr="004718F5">
        <w:t>9.</w:t>
      </w:r>
      <w:r w:rsidR="00A71939"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1BD9B9D9" w14:textId="32BB46FB" w:rsidR="002F3B2B" w:rsidRPr="004718F5" w:rsidRDefault="002F3B2B" w:rsidP="00A71939">
      <w:pPr>
        <w:pStyle w:val="B10"/>
        <w:ind w:left="709" w:hanging="425"/>
        <w:rPr>
          <w:rFonts w:eastAsia="??"/>
        </w:rPr>
      </w:pPr>
      <w:r w:rsidRPr="004718F5">
        <w:t>10.</w:t>
      </w:r>
      <w:r w:rsidR="00A71939" w:rsidRPr="004718F5">
        <w:tab/>
      </w:r>
      <w:r w:rsidRPr="004718F5">
        <w:t xml:space="preserve">Repeat step 2-9 until the confidence level according to </w:t>
      </w:r>
      <w:r w:rsidRPr="004718F5">
        <w:rPr>
          <w:rFonts w:eastAsia="??"/>
        </w:rPr>
        <w:t xml:space="preserve">Tables G.2.3-1 in Annex G clause G.2 is achieved. </w:t>
      </w:r>
    </w:p>
    <w:p w14:paraId="0ABB8656" w14:textId="55A3FC87" w:rsidR="002F3B2B" w:rsidRPr="004718F5" w:rsidRDefault="002F3B2B" w:rsidP="00A71939">
      <w:pPr>
        <w:pStyle w:val="B10"/>
        <w:ind w:left="709" w:hanging="425"/>
      </w:pPr>
      <w:r w:rsidRPr="004718F5">
        <w:t>11.</w:t>
      </w:r>
      <w:r w:rsidR="00A71939" w:rsidRPr="004718F5">
        <w:tab/>
      </w:r>
      <w:r w:rsidRPr="004718F5">
        <w:t xml:space="preserve">Repeat step 1-10 for each sub-test in Table </w:t>
      </w:r>
      <w:r w:rsidRPr="004718F5">
        <w:rPr>
          <w:lang w:eastAsia="sv-SE"/>
        </w:rPr>
        <w:t xml:space="preserve">4.6.1.4.4.1-3 </w:t>
      </w:r>
      <w:r w:rsidRPr="004718F5">
        <w:t>as appropriate.</w:t>
      </w:r>
    </w:p>
    <w:p w14:paraId="571D562D" w14:textId="77777777" w:rsidR="002F3B2B" w:rsidRPr="004718F5" w:rsidRDefault="002F3B2B" w:rsidP="000422D1">
      <w:pPr>
        <w:pStyle w:val="H6"/>
        <w:keepNext w:val="0"/>
        <w:keepLines w:val="0"/>
      </w:pPr>
      <w:r w:rsidRPr="004718F5">
        <w:t>4.6.1.4.4.3</w:t>
      </w:r>
      <w:r w:rsidRPr="004718F5">
        <w:tab/>
        <w:t>Message contents</w:t>
      </w:r>
    </w:p>
    <w:p w14:paraId="1B7FDA63" w14:textId="1498BFB3" w:rsidR="002F3B2B" w:rsidRPr="004718F5" w:rsidRDefault="002F3B2B" w:rsidP="000422D1">
      <w:r w:rsidRPr="004718F5">
        <w:t xml:space="preserve">Message contents are according </w:t>
      </w:r>
      <w:r w:rsidR="009F1B34" w:rsidRPr="004718F5">
        <w:t xml:space="preserve">to </w:t>
      </w:r>
      <w:r w:rsidR="002A717D" w:rsidRPr="004718F5">
        <w:t>TS</w:t>
      </w:r>
      <w:r w:rsidRPr="004718F5">
        <w:t xml:space="preserve"> 38.508-1 [14] clause 7.3 with the following exceptions:</w:t>
      </w:r>
    </w:p>
    <w:p w14:paraId="12E9B9DF" w14:textId="77777777" w:rsidR="002F3B2B" w:rsidRPr="004718F5" w:rsidRDefault="002F3B2B" w:rsidP="000422D1">
      <w:pPr>
        <w:pStyle w:val="TH"/>
        <w:keepNext w:val="0"/>
        <w:keepLines w:val="0"/>
      </w:pPr>
      <w:r w:rsidRPr="004718F5">
        <w:t>Table 4.6.1.4.4.3-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4"/>
        <w:gridCol w:w="5387"/>
      </w:tblGrid>
      <w:tr w:rsidR="002F3B2B" w:rsidRPr="004718F5" w14:paraId="414375E5" w14:textId="77777777" w:rsidTr="0058239C">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2B8C5271" w14:textId="08D1BFC4"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2CCFFB9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540E988C" w14:textId="12D90813"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387" w:type="dxa"/>
            <w:tcBorders>
              <w:top w:val="single" w:sz="4" w:space="0" w:color="auto"/>
              <w:left w:val="single" w:sz="4" w:space="0" w:color="auto"/>
              <w:bottom w:val="single" w:sz="4" w:space="0" w:color="auto"/>
              <w:right w:val="single" w:sz="4" w:space="0" w:color="auto"/>
            </w:tcBorders>
          </w:tcPr>
          <w:p w14:paraId="4EFF2234" w14:textId="77777777" w:rsidR="002F3B2B" w:rsidRPr="004718F5" w:rsidRDefault="002F3B2B" w:rsidP="000422D1">
            <w:pPr>
              <w:pStyle w:val="TAL"/>
              <w:keepNext w:val="0"/>
              <w:keepLines w:val="0"/>
            </w:pPr>
          </w:p>
        </w:tc>
      </w:tr>
      <w:tr w:rsidR="002F3B2B" w:rsidRPr="004718F5" w14:paraId="428D737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1F3630A" w14:textId="6F094155"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387" w:type="dxa"/>
            <w:tcBorders>
              <w:top w:val="single" w:sz="4" w:space="0" w:color="auto"/>
              <w:left w:val="single" w:sz="4" w:space="0" w:color="auto"/>
              <w:bottom w:val="single" w:sz="4" w:space="0" w:color="auto"/>
              <w:right w:val="single" w:sz="4" w:space="0" w:color="auto"/>
            </w:tcBorders>
            <w:hideMark/>
          </w:tcPr>
          <w:p w14:paraId="312B3D4B" w14:textId="43F2D4D4" w:rsidR="002F3B2B" w:rsidRPr="004718F5" w:rsidRDefault="002F3B2B" w:rsidP="000422D1">
            <w:pPr>
              <w:pStyle w:val="TAL"/>
              <w:keepNext w:val="0"/>
              <w:keepLines w:val="0"/>
            </w:pPr>
            <w:r w:rsidRPr="004718F5">
              <w:t>Table</w:t>
            </w:r>
            <w:r w:rsidR="000422D1" w:rsidRPr="004718F5">
              <w:t xml:space="preserve"> </w:t>
            </w:r>
            <w:r w:rsidRPr="004718F5">
              <w:t>H.3.1-1</w:t>
            </w:r>
          </w:p>
          <w:p w14:paraId="62DB24BC" w14:textId="67878BC5" w:rsidR="002F3B2B" w:rsidRPr="004718F5" w:rsidRDefault="002F3B2B" w:rsidP="000422D1">
            <w:pPr>
              <w:pStyle w:val="TAL"/>
              <w:keepNext w:val="0"/>
              <w:keepLines w:val="0"/>
            </w:pPr>
            <w:r w:rsidRPr="004718F5">
              <w:t>Table</w:t>
            </w:r>
            <w:r w:rsidR="000422D1" w:rsidRPr="004718F5">
              <w:t xml:space="preserve"> </w:t>
            </w:r>
            <w:r w:rsidRPr="004718F5">
              <w:t>H.3.1-2</w:t>
            </w:r>
          </w:p>
          <w:p w14:paraId="0C1D2CDF" w14:textId="723F8FD5"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564F220E" w14:textId="74586853" w:rsidR="002F3B2B" w:rsidRPr="004718F5" w:rsidRDefault="002F3B2B" w:rsidP="000422D1">
            <w:pPr>
              <w:pStyle w:val="TAL"/>
              <w:keepNext w:val="0"/>
              <w:keepLines w:val="0"/>
            </w:pPr>
            <w:r w:rsidRPr="004718F5">
              <w:t>Table</w:t>
            </w:r>
            <w:r w:rsidR="000422D1" w:rsidRPr="004718F5">
              <w:t xml:space="preserve"> </w:t>
            </w:r>
            <w:r w:rsidRPr="004718F5">
              <w:t>H.3.1-5</w:t>
            </w:r>
          </w:p>
          <w:p w14:paraId="34DA5205" w14:textId="408D4339"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1-7</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INTRA-FREQ</w:t>
            </w:r>
          </w:p>
          <w:p w14:paraId="368968FA" w14:textId="1AC16901"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1-8</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CSI-RS</w:t>
            </w:r>
            <w:r w:rsidR="000422D1" w:rsidRPr="004718F5">
              <w:rPr>
                <w:b w:val="0"/>
              </w:rPr>
              <w:t xml:space="preserve"> </w:t>
            </w:r>
            <w:r w:rsidRPr="004718F5">
              <w:rPr>
                <w:b w:val="0"/>
              </w:rPr>
              <w:t>RLM</w:t>
            </w:r>
          </w:p>
          <w:p w14:paraId="508D0C85" w14:textId="7DCF88D9"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w:t>
            </w:r>
          </w:p>
          <w:p w14:paraId="4E263204" w14:textId="31B27AFC"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a</w:t>
            </w:r>
          </w:p>
          <w:p w14:paraId="2A59AC48" w14:textId="4B5A44AB" w:rsidR="002F3B2B" w:rsidRPr="004718F5" w:rsidRDefault="002F3B2B" w:rsidP="000422D1">
            <w:pPr>
              <w:pStyle w:val="TAL"/>
              <w:keepNext w:val="0"/>
              <w:keepLines w:val="0"/>
            </w:pPr>
            <w:r w:rsidRPr="004718F5">
              <w:t>Table</w:t>
            </w:r>
            <w:r w:rsidR="000422D1" w:rsidRPr="004718F5">
              <w:t xml:space="preserve"> </w:t>
            </w:r>
            <w:r w:rsidRPr="004718F5">
              <w:t>H.3.4-2</w:t>
            </w:r>
          </w:p>
          <w:p w14:paraId="4D32FE0D" w14:textId="45795FAA" w:rsidR="002F3B2B" w:rsidRPr="004718F5" w:rsidRDefault="002F3B2B"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1</w:t>
            </w:r>
            <w:r w:rsidR="000422D1" w:rsidRPr="004718F5">
              <w:t xml:space="preserve"> </w:t>
            </w:r>
            <w:r w:rsidRPr="004718F5">
              <w:t>and</w:t>
            </w:r>
            <w:r w:rsidR="000422D1" w:rsidRPr="004718F5">
              <w:t xml:space="preserve"> </w:t>
            </w:r>
            <w:r w:rsidRPr="004718F5">
              <w:t>Gap</w:t>
            </w:r>
            <w:r w:rsidR="000422D1" w:rsidRPr="004718F5">
              <w:t xml:space="preserve"> </w:t>
            </w:r>
            <w:r w:rsidRPr="004718F5">
              <w:t>for</w:t>
            </w:r>
            <w:r w:rsidR="000422D1" w:rsidRPr="004718F5">
              <w:t xml:space="preserve"> </w:t>
            </w:r>
            <w:r w:rsidRPr="004718F5">
              <w:t>test</w:t>
            </w:r>
            <w:r w:rsidR="000422D1" w:rsidRPr="004718F5">
              <w:t xml:space="preserve"> </w:t>
            </w:r>
            <w:r w:rsidRPr="004718F5">
              <w:t>1</w:t>
            </w:r>
          </w:p>
          <w:p w14:paraId="384925E5" w14:textId="30D3C269" w:rsidR="002F3B2B" w:rsidRPr="004718F5" w:rsidRDefault="002F3B2B"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7</w:t>
            </w:r>
            <w:r w:rsidR="000422D1" w:rsidRPr="004718F5">
              <w:t xml:space="preserve"> </w:t>
            </w:r>
            <w:r w:rsidRPr="004718F5">
              <w:t>and</w:t>
            </w:r>
            <w:r w:rsidR="000422D1" w:rsidRPr="004718F5">
              <w:t xml:space="preserve"> </w:t>
            </w:r>
            <w:r w:rsidRPr="004718F5">
              <w:t>Gap</w:t>
            </w:r>
            <w:r w:rsidR="000422D1" w:rsidRPr="004718F5">
              <w:t xml:space="preserve"> </w:t>
            </w:r>
            <w:r w:rsidRPr="004718F5">
              <w:t>for</w:t>
            </w:r>
            <w:r w:rsidR="000422D1" w:rsidRPr="004718F5">
              <w:t xml:space="preserve"> </w:t>
            </w:r>
            <w:r w:rsidRPr="004718F5">
              <w:t>test</w:t>
            </w:r>
            <w:r w:rsidR="000422D1" w:rsidRPr="004718F5">
              <w:t xml:space="preserve"> </w:t>
            </w:r>
            <w:r w:rsidRPr="004718F5">
              <w:t>2</w:t>
            </w:r>
          </w:p>
          <w:p w14:paraId="693F8E9E" w14:textId="3D1FC73B" w:rsidR="002F3B2B" w:rsidRPr="004718F5" w:rsidRDefault="002F3B2B" w:rsidP="000422D1">
            <w:pPr>
              <w:pStyle w:val="TAL"/>
              <w:keepNext w:val="0"/>
              <w:keepLines w:val="0"/>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464F27BA" w14:textId="3CA158CC" w:rsidR="002F3B2B" w:rsidRPr="004718F5" w:rsidRDefault="002F3B2B" w:rsidP="000422D1">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p>
          <w:p w14:paraId="65B3ECB9" w14:textId="493AB895" w:rsidR="002F3B2B" w:rsidRPr="004718F5" w:rsidRDefault="002F3B2B" w:rsidP="000422D1">
            <w:pPr>
              <w:pStyle w:val="TAL"/>
              <w:keepNext w:val="0"/>
              <w:keepLines w:val="0"/>
            </w:pPr>
            <w:r w:rsidRPr="004718F5">
              <w:t>Table</w:t>
            </w:r>
            <w:r w:rsidR="000422D1" w:rsidRPr="004718F5">
              <w:t xml:space="preserve"> </w:t>
            </w:r>
            <w:r w:rsidRPr="004718F5">
              <w:t>H.3.5-8</w:t>
            </w:r>
          </w:p>
        </w:tc>
      </w:tr>
      <w:tr w:rsidR="002F3B2B" w:rsidRPr="004718F5" w14:paraId="6D5888F9"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793522E" w14:textId="2ECACCC1"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1</w:t>
            </w:r>
            <w:r w:rsidR="000422D1" w:rsidRPr="004718F5">
              <w:t xml:space="preserve"> </w:t>
            </w:r>
            <w:r w:rsidRPr="004718F5">
              <w:t>and</w:t>
            </w:r>
            <w:r w:rsidR="000422D1" w:rsidRPr="004718F5">
              <w:t xml:space="preserve"> </w:t>
            </w:r>
            <w:r w:rsidRPr="004718F5">
              <w:t>4.6.1.3-4</w:t>
            </w:r>
          </w:p>
        </w:tc>
        <w:tc>
          <w:tcPr>
            <w:tcW w:w="5387" w:type="dxa"/>
            <w:tcBorders>
              <w:top w:val="single" w:sz="4" w:space="0" w:color="auto"/>
              <w:left w:val="single" w:sz="4" w:space="0" w:color="auto"/>
              <w:bottom w:val="single" w:sz="4" w:space="0" w:color="auto"/>
              <w:right w:val="single" w:sz="4" w:space="0" w:color="auto"/>
            </w:tcBorders>
            <w:hideMark/>
          </w:tcPr>
          <w:p w14:paraId="02756962" w14:textId="1D7F88B7" w:rsidR="002F3B2B" w:rsidRPr="004718F5" w:rsidRDefault="002F3B2B" w:rsidP="000422D1">
            <w:pPr>
              <w:pStyle w:val="TAL"/>
              <w:keepNext w:val="0"/>
              <w:keepLines w:val="0"/>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2F3B2B" w:rsidRPr="004718F5" w14:paraId="6D1FD1A5"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8BB763" w14:textId="239131E1"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2</w:t>
            </w:r>
            <w:r w:rsidR="000422D1" w:rsidRPr="004718F5">
              <w:t xml:space="preserve"> </w:t>
            </w:r>
            <w:r w:rsidRPr="004718F5">
              <w:t>and</w:t>
            </w:r>
            <w:r w:rsidR="000422D1" w:rsidRPr="004718F5">
              <w:t xml:space="preserve"> </w:t>
            </w:r>
            <w:r w:rsidRPr="004718F5">
              <w:t>4.6.1.3-5</w:t>
            </w:r>
          </w:p>
        </w:tc>
        <w:tc>
          <w:tcPr>
            <w:tcW w:w="5387" w:type="dxa"/>
            <w:tcBorders>
              <w:top w:val="single" w:sz="4" w:space="0" w:color="auto"/>
              <w:left w:val="single" w:sz="4" w:space="0" w:color="auto"/>
              <w:bottom w:val="single" w:sz="4" w:space="0" w:color="auto"/>
              <w:right w:val="single" w:sz="4" w:space="0" w:color="auto"/>
            </w:tcBorders>
            <w:hideMark/>
          </w:tcPr>
          <w:p w14:paraId="23073658" w14:textId="7F02947C"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66BC9EAA" w14:textId="26B0F3BE"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2F3B2B" w:rsidRPr="004718F5" w14:paraId="107EBAD2"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BAAABD" w14:textId="68431275"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1.3-3</w:t>
            </w:r>
            <w:r w:rsidR="000422D1" w:rsidRPr="004718F5">
              <w:t xml:space="preserve"> </w:t>
            </w:r>
            <w:r w:rsidRPr="004718F5">
              <w:t>and</w:t>
            </w:r>
            <w:r w:rsidR="000422D1" w:rsidRPr="004718F5">
              <w:t xml:space="preserve"> </w:t>
            </w:r>
            <w:r w:rsidRPr="004718F5">
              <w:t>4.6.1.3-6</w:t>
            </w:r>
          </w:p>
        </w:tc>
        <w:tc>
          <w:tcPr>
            <w:tcW w:w="5387" w:type="dxa"/>
            <w:tcBorders>
              <w:top w:val="single" w:sz="4" w:space="0" w:color="auto"/>
              <w:left w:val="single" w:sz="4" w:space="0" w:color="auto"/>
              <w:bottom w:val="single" w:sz="4" w:space="0" w:color="auto"/>
              <w:right w:val="single" w:sz="4" w:space="0" w:color="auto"/>
            </w:tcBorders>
            <w:hideMark/>
          </w:tcPr>
          <w:p w14:paraId="2C3501FB" w14:textId="7AA89D32"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0899D4A0" w14:textId="6A56E01D"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68D1C2B5" w14:textId="77777777" w:rsidR="002F3B2B" w:rsidRPr="004718F5" w:rsidRDefault="002F3B2B" w:rsidP="000422D1"/>
    <w:p w14:paraId="52279157" w14:textId="77777777" w:rsidR="002F3B2B" w:rsidRPr="004718F5" w:rsidRDefault="002F3B2B" w:rsidP="00494BBF">
      <w:pPr>
        <w:pStyle w:val="TH"/>
        <w:keepLines w:val="0"/>
      </w:pPr>
      <w:r w:rsidRPr="004718F5">
        <w:t xml:space="preserve">Table </w:t>
      </w:r>
      <w:r w:rsidRPr="004718F5">
        <w:rPr>
          <w:rFonts w:cs="v4.2.0"/>
        </w:rPr>
        <w:t>4.6.1.4.4.3-2</w:t>
      </w:r>
      <w:r w:rsidRPr="004718F5">
        <w:t xml:space="preserve">: </w:t>
      </w:r>
      <w:r w:rsidRPr="004718F5">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718F5" w14:paraId="30BFBDD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FF8C8C" w14:textId="15EF7D91" w:rsidR="002F3B2B" w:rsidRPr="004718F5" w:rsidRDefault="002A717D" w:rsidP="00494BBF">
            <w:pPr>
              <w:pStyle w:val="TAH"/>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4F27BB5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6E19E11" w14:textId="5507492D" w:rsidR="002F3B2B" w:rsidRPr="004718F5" w:rsidRDefault="002F3B2B" w:rsidP="00494BBF">
            <w:pPr>
              <w:pStyle w:val="TAH"/>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5879D348" w14:textId="77777777" w:rsidR="002F3B2B" w:rsidRPr="004718F5" w:rsidRDefault="002F3B2B" w:rsidP="00494BBF">
            <w:pPr>
              <w:pStyle w:val="TAH"/>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54AB5A94" w14:textId="77777777" w:rsidR="002F3B2B" w:rsidRPr="004718F5" w:rsidRDefault="002F3B2B" w:rsidP="00494BBF">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4CBECF69" w14:textId="77777777" w:rsidR="002F3B2B" w:rsidRPr="004718F5" w:rsidRDefault="002F3B2B" w:rsidP="00494BBF">
            <w:pPr>
              <w:pStyle w:val="TAH"/>
              <w:keepLines w:val="0"/>
            </w:pPr>
            <w:r w:rsidRPr="004718F5">
              <w:t>Condition</w:t>
            </w:r>
          </w:p>
        </w:tc>
      </w:tr>
      <w:tr w:rsidR="002F3B2B" w:rsidRPr="004718F5" w14:paraId="7B5E85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24B14C2" w14:textId="5082F789" w:rsidR="002F3B2B" w:rsidRPr="004718F5" w:rsidRDefault="002F3B2B" w:rsidP="00494BBF">
            <w:pPr>
              <w:pStyle w:val="TAL"/>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55681EA2"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166C039F"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8D3AB46" w14:textId="77777777" w:rsidR="002F3B2B" w:rsidRPr="004718F5" w:rsidRDefault="002F3B2B" w:rsidP="00494BBF">
            <w:pPr>
              <w:pStyle w:val="TAL"/>
              <w:keepLines w:val="0"/>
            </w:pPr>
          </w:p>
        </w:tc>
      </w:tr>
      <w:tr w:rsidR="002F3B2B" w:rsidRPr="004718F5" w14:paraId="246D61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2DCCBE" w14:textId="3EF926D3" w:rsidR="002F3B2B" w:rsidRPr="004718F5" w:rsidRDefault="000422D1" w:rsidP="000422D1">
            <w:pPr>
              <w:pStyle w:val="TAL"/>
              <w:keepNext w:val="0"/>
              <w:keepLines w:val="0"/>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1C147E26"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384BA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02F5" w14:textId="77777777" w:rsidR="002F3B2B" w:rsidRPr="004718F5" w:rsidRDefault="002F3B2B" w:rsidP="000422D1">
            <w:pPr>
              <w:pStyle w:val="TAL"/>
              <w:keepNext w:val="0"/>
              <w:keepLines w:val="0"/>
            </w:pPr>
          </w:p>
        </w:tc>
      </w:tr>
      <w:tr w:rsidR="002F3B2B" w:rsidRPr="004718F5" w14:paraId="575AC1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35AB9B" w14:textId="30A9FDE4" w:rsidR="002F3B2B" w:rsidRPr="004718F5" w:rsidRDefault="000422D1" w:rsidP="000422D1">
            <w:pPr>
              <w:pStyle w:val="TAL"/>
              <w:keepNext w:val="0"/>
              <w:keepLines w:val="0"/>
            </w:pPr>
            <w:r w:rsidRPr="004718F5">
              <w:t xml:space="preserve">    </w:t>
            </w:r>
            <w:r w:rsidR="002F3B2B" w:rsidRPr="004718F5">
              <w:t>BWP-Downlink[1]</w:t>
            </w:r>
          </w:p>
        </w:tc>
        <w:tc>
          <w:tcPr>
            <w:tcW w:w="2267" w:type="dxa"/>
            <w:tcBorders>
              <w:top w:val="single" w:sz="4" w:space="0" w:color="auto"/>
              <w:left w:val="single" w:sz="4" w:space="0" w:color="auto"/>
              <w:bottom w:val="single" w:sz="4" w:space="0" w:color="auto"/>
              <w:right w:val="single" w:sz="4" w:space="0" w:color="auto"/>
            </w:tcBorders>
            <w:hideMark/>
          </w:tcPr>
          <w:p w14:paraId="0D050BE3" w14:textId="16DFF65D" w:rsidR="002F3B2B" w:rsidRPr="004718F5" w:rsidRDefault="002F3B2B" w:rsidP="000422D1">
            <w:pPr>
              <w:pStyle w:val="TAL"/>
              <w:keepNext w:val="0"/>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15A5CE3F" w14:textId="42F8BBA8" w:rsidR="002F3B2B" w:rsidRPr="004718F5" w:rsidRDefault="002F3B2B" w:rsidP="000422D1">
            <w:pPr>
              <w:pStyle w:val="TAL"/>
              <w:keepNext w:val="0"/>
              <w:keepLines w:val="0"/>
            </w:pPr>
            <w:r w:rsidRPr="004718F5">
              <w:rPr>
                <w:rFonts w:cs="v4.2.0"/>
              </w:rPr>
              <w:t>D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14E60501" w14:textId="77777777" w:rsidR="002F3B2B" w:rsidRPr="004718F5" w:rsidRDefault="002F3B2B" w:rsidP="000422D1">
            <w:pPr>
              <w:pStyle w:val="TAL"/>
              <w:keepNext w:val="0"/>
              <w:keepLines w:val="0"/>
            </w:pPr>
          </w:p>
        </w:tc>
      </w:tr>
      <w:tr w:rsidR="002F3B2B" w:rsidRPr="004718F5" w14:paraId="058A81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AE855E" w14:textId="33E0A7CC" w:rsidR="002F3B2B" w:rsidRPr="004718F5" w:rsidRDefault="000422D1" w:rsidP="000422D1">
            <w:pPr>
              <w:pStyle w:val="TAL"/>
              <w:keepNext w:val="0"/>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53F443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28960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025E5" w14:textId="77777777" w:rsidR="002F3B2B" w:rsidRPr="004718F5" w:rsidRDefault="002F3B2B" w:rsidP="000422D1">
            <w:pPr>
              <w:pStyle w:val="TAL"/>
              <w:keepNext w:val="0"/>
              <w:keepLines w:val="0"/>
            </w:pPr>
          </w:p>
        </w:tc>
      </w:tr>
      <w:tr w:rsidR="002F3B2B" w:rsidRPr="004718F5" w14:paraId="574F54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88BF02" w14:textId="70750A4E" w:rsidR="002F3B2B" w:rsidRPr="004718F5" w:rsidRDefault="000422D1" w:rsidP="000422D1">
            <w:pPr>
              <w:pStyle w:val="TAL"/>
              <w:keepNext w:val="0"/>
              <w:keepLines w:val="0"/>
            </w:pPr>
            <w:r w:rsidRPr="004718F5">
              <w:t xml:space="preserve">  </w:t>
            </w:r>
            <w:r w:rsidR="002F3B2B" w:rsidRPr="004718F5">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2147867"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165C0EF7" w14:textId="15CC4B0D"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64B6E3D5" w14:textId="77777777" w:rsidR="002F3B2B" w:rsidRPr="004718F5" w:rsidRDefault="002F3B2B" w:rsidP="000422D1">
            <w:pPr>
              <w:pStyle w:val="TAL"/>
              <w:keepNext w:val="0"/>
              <w:keepLines w:val="0"/>
            </w:pPr>
            <w:r w:rsidRPr="004718F5">
              <w:t>BWP-Id1</w:t>
            </w:r>
          </w:p>
        </w:tc>
      </w:tr>
      <w:tr w:rsidR="002F3B2B" w:rsidRPr="004718F5" w14:paraId="136BD1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77B778" w14:textId="01D1BBDA" w:rsidR="002F3B2B" w:rsidRPr="004718F5" w:rsidRDefault="000422D1" w:rsidP="000422D1">
            <w:pPr>
              <w:pStyle w:val="TAL"/>
              <w:keepNext w:val="0"/>
              <w:keepLines w:val="0"/>
            </w:pPr>
            <w:r w:rsidRPr="004718F5">
              <w:t xml:space="preserve">  </w:t>
            </w:r>
            <w:r w:rsidR="002F3B2B" w:rsidRPr="004718F5">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20C642DF" w14:textId="77777777" w:rsidR="002F3B2B" w:rsidRPr="004718F5" w:rsidRDefault="002F3B2B" w:rsidP="000422D1">
            <w:pPr>
              <w:pStyle w:val="TAL"/>
              <w:keepNext w:val="0"/>
              <w:keepLines w:val="0"/>
            </w:pPr>
            <w:r w:rsidRPr="004718F5">
              <w:t>0</w:t>
            </w:r>
          </w:p>
        </w:tc>
        <w:tc>
          <w:tcPr>
            <w:tcW w:w="1700" w:type="dxa"/>
            <w:tcBorders>
              <w:top w:val="single" w:sz="4" w:space="0" w:color="auto"/>
              <w:left w:val="single" w:sz="4" w:space="0" w:color="auto"/>
              <w:bottom w:val="single" w:sz="4" w:space="0" w:color="auto"/>
              <w:right w:val="single" w:sz="4" w:space="0" w:color="auto"/>
            </w:tcBorders>
            <w:hideMark/>
          </w:tcPr>
          <w:p w14:paraId="71003B67" w14:textId="0E3BDF7C" w:rsidR="002F3B2B" w:rsidRPr="004718F5" w:rsidRDefault="002F3B2B" w:rsidP="000422D1">
            <w:pPr>
              <w:pStyle w:val="TAL"/>
              <w:keepNext w:val="0"/>
              <w:keepLines w:val="0"/>
            </w:pPr>
            <w:r w:rsidRPr="004718F5">
              <w:t>Initial</w:t>
            </w:r>
            <w:r w:rsidR="000422D1" w:rsidRPr="004718F5">
              <w:t xml:space="preserve"> </w:t>
            </w:r>
            <w:r w:rsidRPr="004718F5">
              <w:t>BWP</w:t>
            </w:r>
            <w:r w:rsidR="000422D1" w:rsidRPr="004718F5">
              <w:t xml:space="preserve"> </w:t>
            </w:r>
            <w:r w:rsidRPr="004718F5">
              <w:t>(BWP1)</w:t>
            </w:r>
          </w:p>
        </w:tc>
        <w:tc>
          <w:tcPr>
            <w:tcW w:w="1245" w:type="dxa"/>
            <w:tcBorders>
              <w:top w:val="single" w:sz="4" w:space="0" w:color="auto"/>
              <w:left w:val="single" w:sz="4" w:space="0" w:color="auto"/>
              <w:bottom w:val="single" w:sz="4" w:space="0" w:color="auto"/>
              <w:right w:val="single" w:sz="4" w:space="0" w:color="auto"/>
            </w:tcBorders>
          </w:tcPr>
          <w:p w14:paraId="30F3C8D1" w14:textId="77777777" w:rsidR="002F3B2B" w:rsidRPr="004718F5" w:rsidRDefault="002F3B2B" w:rsidP="000422D1">
            <w:pPr>
              <w:pStyle w:val="TAL"/>
              <w:keepNext w:val="0"/>
              <w:keepLines w:val="0"/>
            </w:pPr>
          </w:p>
        </w:tc>
      </w:tr>
      <w:tr w:rsidR="002F3B2B" w:rsidRPr="004718F5" w14:paraId="0C899F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05C88" w14:textId="1AE65654" w:rsidR="002F3B2B" w:rsidRPr="004718F5" w:rsidRDefault="000422D1" w:rsidP="000422D1">
            <w:pPr>
              <w:pStyle w:val="TAL"/>
              <w:keepNext w:val="0"/>
              <w:keepLines w:val="0"/>
            </w:pPr>
            <w:r w:rsidRPr="004718F5">
              <w:t xml:space="preserve">  </w:t>
            </w:r>
            <w:r w:rsidR="002F3B2B" w:rsidRPr="004718F5">
              <w:t>uplinkConfig</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22AA1B4"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88A372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71C46F" w14:textId="77777777" w:rsidR="002F3B2B" w:rsidRPr="004718F5" w:rsidRDefault="002F3B2B" w:rsidP="000422D1">
            <w:pPr>
              <w:pStyle w:val="TAL"/>
              <w:keepNext w:val="0"/>
              <w:keepLines w:val="0"/>
            </w:pPr>
          </w:p>
        </w:tc>
      </w:tr>
      <w:tr w:rsidR="002F3B2B" w:rsidRPr="004718F5" w14:paraId="55A9EA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C56920" w14:textId="1955513E" w:rsidR="002F3B2B" w:rsidRPr="004718F5" w:rsidRDefault="000422D1" w:rsidP="000422D1">
            <w:pPr>
              <w:pStyle w:val="TAL"/>
              <w:keepNext w:val="0"/>
              <w:keepLines w:val="0"/>
            </w:pPr>
            <w:r w:rsidRPr="004718F5">
              <w:t xml:space="preserve">    </w:t>
            </w:r>
            <w:r w:rsidR="002F3B2B" w:rsidRPr="004718F5">
              <w:t>up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E5EB3B0"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20303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6A08C" w14:textId="77777777" w:rsidR="002F3B2B" w:rsidRPr="004718F5" w:rsidRDefault="002F3B2B" w:rsidP="000422D1">
            <w:pPr>
              <w:pStyle w:val="TAL"/>
              <w:keepNext w:val="0"/>
              <w:keepLines w:val="0"/>
            </w:pPr>
          </w:p>
        </w:tc>
      </w:tr>
      <w:tr w:rsidR="002F3B2B" w:rsidRPr="004718F5" w14:paraId="51B34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8DD1AD" w14:textId="7A7C9D9D" w:rsidR="002F3B2B" w:rsidRPr="004718F5" w:rsidRDefault="000422D1" w:rsidP="000422D1">
            <w:pPr>
              <w:pStyle w:val="TAL"/>
              <w:keepNext w:val="0"/>
              <w:keepLines w:val="0"/>
            </w:pPr>
            <w:r w:rsidRPr="004718F5">
              <w:t xml:space="preserve">      </w:t>
            </w:r>
            <w:r w:rsidR="002F3B2B" w:rsidRPr="004718F5">
              <w:t>BWP-Uplink[1]</w:t>
            </w:r>
          </w:p>
        </w:tc>
        <w:tc>
          <w:tcPr>
            <w:tcW w:w="2267" w:type="dxa"/>
            <w:tcBorders>
              <w:top w:val="single" w:sz="4" w:space="0" w:color="auto"/>
              <w:left w:val="single" w:sz="4" w:space="0" w:color="auto"/>
              <w:bottom w:val="single" w:sz="4" w:space="0" w:color="auto"/>
              <w:right w:val="single" w:sz="4" w:space="0" w:color="auto"/>
            </w:tcBorders>
            <w:hideMark/>
          </w:tcPr>
          <w:p w14:paraId="45B1CDE9" w14:textId="1DFC69FA" w:rsidR="002F3B2B" w:rsidRPr="004718F5" w:rsidRDefault="002F3B2B" w:rsidP="000422D1">
            <w:pPr>
              <w:pStyle w:val="TAL"/>
              <w:keepNext w:val="0"/>
              <w:keepLines w:val="0"/>
            </w:pPr>
            <w:r w:rsidRPr="004718F5">
              <w:t>BWP-Up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51354B6B" w14:textId="2A8E904B" w:rsidR="002F3B2B" w:rsidRPr="004718F5" w:rsidRDefault="002F3B2B" w:rsidP="000422D1">
            <w:pPr>
              <w:pStyle w:val="TAL"/>
              <w:keepNext w:val="0"/>
              <w:keepLines w:val="0"/>
            </w:pPr>
            <w:r w:rsidRPr="004718F5">
              <w:rPr>
                <w:rFonts w:cs="v4.2.0"/>
              </w:rPr>
              <w:t>U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49B37AB" w14:textId="77777777" w:rsidR="002F3B2B" w:rsidRPr="004718F5" w:rsidRDefault="002F3B2B" w:rsidP="000422D1">
            <w:pPr>
              <w:pStyle w:val="TAL"/>
              <w:keepNext w:val="0"/>
              <w:keepLines w:val="0"/>
            </w:pPr>
          </w:p>
        </w:tc>
      </w:tr>
      <w:tr w:rsidR="002F3B2B" w:rsidRPr="004718F5" w14:paraId="14AB20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E694BC" w14:textId="05AA0AFA" w:rsidR="002F3B2B" w:rsidRPr="004718F5" w:rsidRDefault="000422D1" w:rsidP="000422D1">
            <w:pPr>
              <w:pStyle w:val="TAL"/>
              <w:keepNext w:val="0"/>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36E4DF91"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5618D6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7A6616" w14:textId="77777777" w:rsidR="002F3B2B" w:rsidRPr="004718F5" w:rsidRDefault="002F3B2B" w:rsidP="000422D1">
            <w:pPr>
              <w:pStyle w:val="TAL"/>
              <w:keepNext w:val="0"/>
              <w:keepLines w:val="0"/>
            </w:pPr>
          </w:p>
        </w:tc>
      </w:tr>
      <w:tr w:rsidR="002F3B2B" w:rsidRPr="004718F5" w14:paraId="396F26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0205CF" w14:textId="221D561B" w:rsidR="002F3B2B" w:rsidRPr="004718F5" w:rsidRDefault="000422D1" w:rsidP="000422D1">
            <w:pPr>
              <w:pStyle w:val="TAL"/>
              <w:keepNext w:val="0"/>
              <w:keepLines w:val="0"/>
              <w:rPr>
                <w:rFonts w:eastAsia="SimSun"/>
              </w:rPr>
            </w:pPr>
            <w:r w:rsidRPr="004718F5">
              <w:t xml:space="preserve">    </w:t>
            </w:r>
            <w:r w:rsidR="002F3B2B" w:rsidRPr="004718F5">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5CA58AA6"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55C4E1D6" w14:textId="2E845338" w:rsidR="002F3B2B" w:rsidRPr="004718F5" w:rsidRDefault="002F3B2B" w:rsidP="000422D1">
            <w:pPr>
              <w:pStyle w:val="TAL"/>
              <w:keepNext w:val="0"/>
              <w:keepLines w:val="0"/>
            </w:pPr>
            <w:r w:rsidRPr="004718F5">
              <w:t>Active</w:t>
            </w:r>
            <w:r w:rsidR="000422D1" w:rsidRPr="004718F5">
              <w:t xml:space="preserve"> </w:t>
            </w:r>
            <w:r w:rsidRPr="004718F5">
              <w:t>U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7D18BF48" w14:textId="77777777" w:rsidR="002F3B2B" w:rsidRPr="004718F5" w:rsidRDefault="002F3B2B" w:rsidP="000422D1">
            <w:pPr>
              <w:pStyle w:val="TAL"/>
              <w:keepNext w:val="0"/>
              <w:keepLines w:val="0"/>
            </w:pPr>
            <w:r w:rsidRPr="004718F5">
              <w:t>BWP-Id1</w:t>
            </w:r>
          </w:p>
        </w:tc>
      </w:tr>
      <w:tr w:rsidR="002F3B2B" w:rsidRPr="004718F5" w14:paraId="71CDD4F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8293FCE" w14:textId="0FDD9FA9"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6181BBD1"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F360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98F3CC" w14:textId="77777777" w:rsidR="002F3B2B" w:rsidRPr="004718F5" w:rsidRDefault="002F3B2B" w:rsidP="000422D1">
            <w:pPr>
              <w:pStyle w:val="TAL"/>
              <w:keepNext w:val="0"/>
              <w:keepLines w:val="0"/>
            </w:pPr>
          </w:p>
        </w:tc>
      </w:tr>
      <w:tr w:rsidR="002F3B2B" w:rsidRPr="004718F5" w14:paraId="037187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FEB3D"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0A03F07"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9ECE6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612913" w14:textId="77777777" w:rsidR="002F3B2B" w:rsidRPr="004718F5" w:rsidRDefault="002F3B2B" w:rsidP="000422D1">
            <w:pPr>
              <w:pStyle w:val="TAL"/>
              <w:keepNext w:val="0"/>
              <w:keepLines w:val="0"/>
            </w:pPr>
          </w:p>
        </w:tc>
      </w:tr>
    </w:tbl>
    <w:p w14:paraId="3575C11D" w14:textId="2028E20A" w:rsidR="002F3B2B" w:rsidRPr="004718F5" w:rsidRDefault="002F3B2B" w:rsidP="000422D1"/>
    <w:p w14:paraId="5B746CA7" w14:textId="46448283" w:rsidR="0058239C" w:rsidRPr="004718F5" w:rsidRDefault="0058239C" w:rsidP="002A717D">
      <w:pPr>
        <w:pStyle w:val="TH"/>
      </w:pPr>
      <w:r w:rsidRPr="004718F5">
        <w:t>Table 4.6.1.4.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718F5" w14:paraId="4DAC4897"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017E463D" w14:textId="77777777" w:rsidR="002F3B2B" w:rsidRPr="004718F5" w:rsidRDefault="002F3B2B" w:rsidP="000422D1">
            <w:pPr>
              <w:pStyle w:val="TAH"/>
              <w:keepNext w:val="0"/>
              <w:keepLines w:val="0"/>
            </w:pPr>
            <w:r w:rsidRPr="004718F5">
              <w:t>Condition</w:t>
            </w:r>
          </w:p>
        </w:tc>
        <w:tc>
          <w:tcPr>
            <w:tcW w:w="5811" w:type="dxa"/>
            <w:tcBorders>
              <w:top w:val="single" w:sz="4" w:space="0" w:color="auto"/>
              <w:left w:val="single" w:sz="4" w:space="0" w:color="auto"/>
              <w:bottom w:val="single" w:sz="4" w:space="0" w:color="auto"/>
              <w:right w:val="single" w:sz="4" w:space="0" w:color="auto"/>
            </w:tcBorders>
            <w:hideMark/>
          </w:tcPr>
          <w:p w14:paraId="64593753" w14:textId="77777777" w:rsidR="002F3B2B" w:rsidRPr="004718F5" w:rsidRDefault="002F3B2B" w:rsidP="000422D1">
            <w:pPr>
              <w:pStyle w:val="TAH"/>
              <w:keepNext w:val="0"/>
              <w:keepLines w:val="0"/>
            </w:pPr>
            <w:r w:rsidRPr="004718F5">
              <w:t>Explanation</w:t>
            </w:r>
          </w:p>
        </w:tc>
      </w:tr>
      <w:tr w:rsidR="002F3B2B" w:rsidRPr="004718F5" w14:paraId="3C2F5791"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5699B33" w14:textId="77777777" w:rsidR="002F3B2B" w:rsidRPr="004718F5" w:rsidRDefault="002F3B2B" w:rsidP="000422D1">
            <w:pPr>
              <w:pStyle w:val="TAL"/>
              <w:keepNext w:val="0"/>
              <w:keepLines w:val="0"/>
            </w:pPr>
            <w:r w:rsidRPr="004718F5">
              <w:t>BWP-Id1</w:t>
            </w:r>
          </w:p>
        </w:tc>
        <w:tc>
          <w:tcPr>
            <w:tcW w:w="5811" w:type="dxa"/>
            <w:tcBorders>
              <w:top w:val="single" w:sz="4" w:space="0" w:color="auto"/>
              <w:left w:val="single" w:sz="4" w:space="0" w:color="auto"/>
              <w:bottom w:val="single" w:sz="4" w:space="0" w:color="auto"/>
              <w:right w:val="single" w:sz="4" w:space="0" w:color="auto"/>
            </w:tcBorders>
            <w:hideMark/>
          </w:tcPr>
          <w:p w14:paraId="1F73E545" w14:textId="6A1B98CA" w:rsidR="002F3B2B" w:rsidRPr="004718F5" w:rsidRDefault="002F3B2B" w:rsidP="000422D1">
            <w:pPr>
              <w:pStyle w:val="TAL"/>
              <w:keepNext w:val="0"/>
              <w:keepLines w:val="0"/>
              <w:rPr>
                <w:lang w:eastAsia="ja-JP"/>
              </w:rPr>
            </w:pPr>
            <w:r w:rsidRPr="004718F5">
              <w:rPr>
                <w:lang w:eastAsia="ja-JP"/>
              </w:rPr>
              <w:t>Active</w:t>
            </w:r>
            <w:r w:rsidR="000422D1" w:rsidRPr="004718F5">
              <w:rPr>
                <w:lang w:eastAsia="ja-JP"/>
              </w:rPr>
              <w:t xml:space="preserve"> </w:t>
            </w:r>
            <w:r w:rsidRPr="004718F5">
              <w:rPr>
                <w:lang w:eastAsia="ja-JP"/>
              </w:rPr>
              <w:t>BWP</w:t>
            </w:r>
            <w:r w:rsidR="000422D1" w:rsidRPr="004718F5">
              <w:rPr>
                <w:lang w:eastAsia="ja-JP"/>
              </w:rPr>
              <w:t xml:space="preserve"> </w:t>
            </w:r>
            <w:r w:rsidRPr="004718F5">
              <w:rPr>
                <w:lang w:eastAsia="ja-JP"/>
              </w:rPr>
              <w:t>(BWP2)</w:t>
            </w:r>
          </w:p>
        </w:tc>
      </w:tr>
    </w:tbl>
    <w:p w14:paraId="7F3F24CC" w14:textId="77777777" w:rsidR="002F3B2B" w:rsidRPr="004718F5" w:rsidRDefault="002F3B2B" w:rsidP="000422D1"/>
    <w:p w14:paraId="34739F1F" w14:textId="77777777" w:rsidR="002F3B2B" w:rsidRPr="004718F5" w:rsidRDefault="002F3B2B" w:rsidP="00510C5D">
      <w:pPr>
        <w:pStyle w:val="H6"/>
      </w:pPr>
      <w:r w:rsidRPr="004718F5">
        <w:t>4.6.1.4.5</w:t>
      </w:r>
      <w:r w:rsidRPr="004718F5">
        <w:tab/>
        <w:t>Test requirement</w:t>
      </w:r>
    </w:p>
    <w:p w14:paraId="52AC2939" w14:textId="77777777" w:rsidR="002F3B2B" w:rsidRPr="004718F5" w:rsidRDefault="002F3B2B" w:rsidP="000422D1">
      <w:r w:rsidRPr="004718F5">
        <w:t xml:space="preserve">Tables 4.6.1.4.4.1-3 and 4.6.1.4.5-1 define the primary level settings including test tolerances for EN-DC intra-frequency event triggered reporting with </w:t>
      </w:r>
      <w:r w:rsidRPr="004718F5">
        <w:rPr>
          <w:rFonts w:cs="v4.2.0"/>
        </w:rPr>
        <w:t>per-UE gaps</w:t>
      </w:r>
      <w:r w:rsidRPr="004718F5">
        <w:t xml:space="preserve"> for PSCell in FR1. </w:t>
      </w:r>
    </w:p>
    <w:p w14:paraId="31B65C0E" w14:textId="77777777" w:rsidR="002F3B2B" w:rsidRPr="004718F5" w:rsidRDefault="002F3B2B" w:rsidP="000422D1">
      <w:pPr>
        <w:pStyle w:val="TH"/>
        <w:keepNext w:val="0"/>
        <w:keepLines w:val="0"/>
      </w:pPr>
      <w:r w:rsidRPr="004718F5">
        <w:t xml:space="preserve">Table 4.6.1.4.5-1: </w:t>
      </w:r>
      <w:r w:rsidRPr="004718F5">
        <w:rPr>
          <w:rFonts w:cs="v4.2.0"/>
        </w:rPr>
        <w:t>NR Cell specific test parameters for EN-DC intra-frequency event triggered reporting with per-UE gaps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4718F5" w14:paraId="1769C6F6"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BF65197" w14:textId="77777777" w:rsidR="002F3B2B" w:rsidRPr="004718F5" w:rsidRDefault="002F3B2B" w:rsidP="000422D1">
            <w:pPr>
              <w:pStyle w:val="TAH"/>
              <w:keepNext w:val="0"/>
              <w:keepLines w:val="0"/>
              <w:rPr>
                <w:rFonts w:cs="Arial"/>
              </w:rPr>
            </w:pPr>
            <w:r w:rsidRPr="004718F5">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3A4D2C9" w14:textId="77777777" w:rsidR="002F3B2B" w:rsidRPr="004718F5" w:rsidRDefault="002F3B2B" w:rsidP="000422D1">
            <w:pPr>
              <w:pStyle w:val="TAH"/>
              <w:keepNext w:val="0"/>
              <w:keepLines w:val="0"/>
              <w:rPr>
                <w:rFonts w:cs="v4.2.0"/>
              </w:rPr>
            </w:pPr>
            <w:r w:rsidRPr="004718F5">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376D6C" w14:textId="1E8A0664"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A6D7A37" w14:textId="6C2ECBED"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4F64961" w14:textId="1F406611" w:rsidR="002F3B2B" w:rsidRPr="004718F5" w:rsidRDefault="002F3B2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0E05D65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029219" w14:textId="77777777" w:rsidR="002F3B2B" w:rsidRPr="004718F5"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ABB4E8" w14:textId="77777777" w:rsidR="002F3B2B" w:rsidRPr="004718F5"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47EA5F" w14:textId="77777777" w:rsidR="002F3B2B" w:rsidRPr="004718F5"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4F6F9EE" w14:textId="77777777" w:rsidR="002F3B2B" w:rsidRPr="004718F5" w:rsidRDefault="002F3B2B" w:rsidP="000422D1">
            <w:pPr>
              <w:pStyle w:val="TAH"/>
              <w:keepNext w:val="0"/>
              <w:keepLines w:val="0"/>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1DEFAE0" w14:textId="77777777" w:rsidR="002F3B2B" w:rsidRPr="004718F5" w:rsidRDefault="002F3B2B" w:rsidP="000422D1">
            <w:pPr>
              <w:pStyle w:val="TAH"/>
              <w:keepNext w:val="0"/>
              <w:keepLines w:val="0"/>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24B2DEF" w14:textId="77777777" w:rsidR="002F3B2B" w:rsidRPr="004718F5" w:rsidRDefault="002F3B2B" w:rsidP="000422D1">
            <w:pPr>
              <w:pStyle w:val="TAH"/>
              <w:keepNext w:val="0"/>
              <w:keepLines w:val="0"/>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92DD30A" w14:textId="77777777" w:rsidR="002F3B2B" w:rsidRPr="004718F5" w:rsidRDefault="002F3B2B" w:rsidP="000422D1">
            <w:pPr>
              <w:pStyle w:val="TAH"/>
              <w:keepNext w:val="0"/>
              <w:keepLines w:val="0"/>
              <w:rPr>
                <w:rFonts w:cs="v4.2.0"/>
              </w:rPr>
            </w:pPr>
            <w:r w:rsidRPr="004718F5">
              <w:rPr>
                <w:rFonts w:cs="v4.2.0"/>
              </w:rPr>
              <w:t>T2</w:t>
            </w:r>
          </w:p>
        </w:tc>
      </w:tr>
      <w:tr w:rsidR="002F3B2B" w:rsidRPr="004718F5" w14:paraId="2303336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FD9351" w14:textId="63F5D9AC" w:rsidR="002F3B2B" w:rsidRPr="004718F5" w:rsidRDefault="002F3B2B" w:rsidP="000422D1">
            <w:pPr>
              <w:pStyle w:val="TAL"/>
              <w:keepNext w:val="0"/>
              <w:keepLines w:val="0"/>
              <w:rPr>
                <w:rFonts w:cs="Arial"/>
              </w:rPr>
            </w:pPr>
            <w:r w:rsidRPr="004718F5">
              <w:rPr>
                <w:rFonts w:cs="Arial"/>
              </w:rPr>
              <w:t>TDD</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B09429F"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4DB071"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76C16F" w14:textId="77777777" w:rsidR="002F3B2B" w:rsidRPr="004718F5" w:rsidRDefault="002F3B2B" w:rsidP="000422D1">
            <w:pPr>
              <w:pStyle w:val="TAC"/>
              <w:keepNext w:val="0"/>
              <w:keepLines w:val="0"/>
              <w:rPr>
                <w:rFonts w:cs="v4.2.0"/>
              </w:rPr>
            </w:pPr>
            <w:r w:rsidRPr="004718F5">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4EE785C2" w14:textId="77777777" w:rsidR="002F3B2B" w:rsidRPr="004718F5" w:rsidRDefault="002F3B2B" w:rsidP="000422D1">
            <w:pPr>
              <w:pStyle w:val="TAC"/>
              <w:keepNext w:val="0"/>
              <w:keepLines w:val="0"/>
              <w:rPr>
                <w:rFonts w:cs="v4.2.0"/>
              </w:rPr>
            </w:pPr>
            <w:r w:rsidRPr="004718F5">
              <w:rPr>
                <w:lang w:eastAsia="ja-JP"/>
              </w:rPr>
              <w:t>N/A</w:t>
            </w:r>
          </w:p>
        </w:tc>
      </w:tr>
      <w:tr w:rsidR="002F3B2B" w:rsidRPr="004718F5" w14:paraId="2957C0C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D8AF2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C4E4E8"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8E5B6B"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55E820" w14:textId="77777777" w:rsidR="002F3B2B" w:rsidRPr="004718F5" w:rsidRDefault="002F3B2B" w:rsidP="000422D1">
            <w:pPr>
              <w:pStyle w:val="TAC"/>
              <w:keepNext w:val="0"/>
              <w:keepLines w:val="0"/>
              <w:rPr>
                <w:rFonts w:cs="v4.2.0"/>
              </w:rPr>
            </w:pPr>
            <w:r w:rsidRPr="004718F5">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1B6B559" w14:textId="77777777" w:rsidR="002F3B2B" w:rsidRPr="004718F5" w:rsidRDefault="002F3B2B" w:rsidP="000422D1">
            <w:pPr>
              <w:pStyle w:val="TAC"/>
              <w:keepNext w:val="0"/>
              <w:keepLines w:val="0"/>
              <w:rPr>
                <w:rFonts w:cs="v4.2.0"/>
              </w:rPr>
            </w:pPr>
            <w:r w:rsidRPr="004718F5">
              <w:rPr>
                <w:lang w:eastAsia="ja-JP"/>
              </w:rPr>
              <w:t>TDDConf.1.1</w:t>
            </w:r>
          </w:p>
        </w:tc>
      </w:tr>
      <w:tr w:rsidR="002F3B2B" w:rsidRPr="004718F5" w14:paraId="6EDC71C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8B0A34"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132F0D"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E00EE79"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4C96F3F" w14:textId="77777777" w:rsidR="002F3B2B" w:rsidRPr="004718F5" w:rsidRDefault="002F3B2B" w:rsidP="000422D1">
            <w:pPr>
              <w:pStyle w:val="TAC"/>
              <w:keepNext w:val="0"/>
              <w:keepLines w:val="0"/>
              <w:rPr>
                <w:rFonts w:cs="v4.2.0"/>
              </w:rPr>
            </w:pPr>
            <w:r w:rsidRPr="004718F5">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EBDB52E" w14:textId="77777777" w:rsidR="002F3B2B" w:rsidRPr="004718F5" w:rsidRDefault="002F3B2B" w:rsidP="000422D1">
            <w:pPr>
              <w:pStyle w:val="TAC"/>
              <w:keepNext w:val="0"/>
              <w:keepLines w:val="0"/>
              <w:rPr>
                <w:rFonts w:cs="v4.2.0"/>
              </w:rPr>
            </w:pPr>
            <w:r w:rsidRPr="004718F5">
              <w:rPr>
                <w:lang w:eastAsia="ja-JP"/>
              </w:rPr>
              <w:t>TDDConf.2.1</w:t>
            </w:r>
          </w:p>
        </w:tc>
      </w:tr>
      <w:tr w:rsidR="002F3B2B" w:rsidRPr="004718F5" w14:paraId="5D969F5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052DB1" w14:textId="66FE507D"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B6AFD9"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84FBCA"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BC33B2" w14:textId="7519B208"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182028"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541F9A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6B62EE"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BF499D"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577B6F9"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2CB32502" w14:textId="3F23925E"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6F9F7A31"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41922B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B6575B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E6269B0"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7D6E37"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6F9EF52" w14:textId="39779633" w:rsidR="002F3B2B" w:rsidRPr="004718F5" w:rsidRDefault="002F3B2B" w:rsidP="000422D1">
            <w:pPr>
              <w:pStyle w:val="TAC"/>
              <w:keepNext w:val="0"/>
              <w:keepLines w:val="0"/>
              <w:rPr>
                <w:rFonts w:cs="v4.2.0"/>
              </w:rPr>
            </w:pPr>
            <w:r w:rsidRPr="004718F5">
              <w:rPr>
                <w:rFonts w:cs="v4.2.0"/>
              </w:rPr>
              <w:t>SR.2.1</w:t>
            </w:r>
            <w:r w:rsidR="000422D1" w:rsidRPr="004718F5">
              <w:rPr>
                <w:rFonts w:cs="v4.2.0"/>
              </w:rPr>
              <w:t xml:space="preserve"> </w:t>
            </w:r>
            <w:r w:rsidRPr="004718F5">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1D5F179A"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CAE256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55DA64" w14:textId="31C18E79"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FA7F73B"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C48885"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3B63A59" w14:textId="77B68E31"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E92E9D" w14:textId="2CC0B8B7"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7BE924F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FDE0807"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7016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02DDF34"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AD8A15D" w14:textId="262762E3"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B32D99" w14:textId="119650D8"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TDD</w:t>
            </w:r>
          </w:p>
        </w:tc>
      </w:tr>
      <w:tr w:rsidR="002F3B2B" w:rsidRPr="004718F5" w14:paraId="72A0738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3CF90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29F913"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54539F2"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CCF644" w14:textId="263EAF27"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108A90" w14:textId="141ECCE3" w:rsidR="002F3B2B" w:rsidRPr="004718F5" w:rsidRDefault="002F3B2B" w:rsidP="000422D1">
            <w:pPr>
              <w:pStyle w:val="TAC"/>
              <w:keepNext w:val="0"/>
              <w:keepLines w:val="0"/>
              <w:rPr>
                <w:rFonts w:cs="v4.2.0"/>
              </w:rPr>
            </w:pPr>
            <w:r w:rsidRPr="004718F5">
              <w:rPr>
                <w:rFonts w:cs="v4.2.0"/>
              </w:rPr>
              <w:t>CR.2.1</w:t>
            </w:r>
            <w:r w:rsidR="000422D1" w:rsidRPr="004718F5">
              <w:rPr>
                <w:rFonts w:cs="v4.2.0"/>
              </w:rPr>
              <w:t xml:space="preserve"> </w:t>
            </w:r>
            <w:r w:rsidRPr="004718F5">
              <w:rPr>
                <w:rFonts w:cs="v4.2.0"/>
              </w:rPr>
              <w:t>TDD</w:t>
            </w:r>
          </w:p>
        </w:tc>
      </w:tr>
      <w:tr w:rsidR="002F3B2B" w:rsidRPr="004718F5" w14:paraId="1EAE9FE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7CEB3F" w14:textId="1885721B"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3598FCD"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EE82FD"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22403BF" w14:textId="41971A42" w:rsidR="002F3B2B" w:rsidRPr="004718F5" w:rsidRDefault="002F3B2B" w:rsidP="000422D1">
            <w:pPr>
              <w:pStyle w:val="TAC"/>
              <w:keepNext w:val="0"/>
              <w:keepLines w:val="0"/>
              <w:rPr>
                <w:rFonts w:cs="v4.2.0"/>
              </w:rPr>
            </w:pPr>
            <w:r w:rsidRPr="004718F5">
              <w:rPr>
                <w:rFonts w:cs="v4.2.0"/>
              </w:rPr>
              <w:t>CCR.1.2</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B07614" w14:textId="47BC664D"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0C3166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C385793"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847E45"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ECC4B4"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F430A9A" w14:textId="188EEC3C" w:rsidR="002F3B2B" w:rsidRPr="004718F5" w:rsidRDefault="002F3B2B" w:rsidP="000422D1">
            <w:pPr>
              <w:pStyle w:val="TAC"/>
              <w:keepNext w:val="0"/>
              <w:keepLines w:val="0"/>
              <w:rPr>
                <w:rFonts w:cs="v4.2.0"/>
              </w:rPr>
            </w:pPr>
            <w:r w:rsidRPr="004718F5">
              <w:rPr>
                <w:rFonts w:cs="v4.2.0"/>
              </w:rPr>
              <w:t>CCR.1.2</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9FA8E4A" w14:textId="0B13A3B5"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TDD</w:t>
            </w:r>
          </w:p>
        </w:tc>
      </w:tr>
      <w:tr w:rsidR="002F3B2B" w:rsidRPr="004718F5" w14:paraId="56237D6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E2D90E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1BCE7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CCBD6A"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8B73F5" w14:textId="328FB4DD"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BEC5FCA" w14:textId="617E69A0" w:rsidR="002F3B2B" w:rsidRPr="004718F5" w:rsidRDefault="002F3B2B" w:rsidP="000422D1">
            <w:pPr>
              <w:pStyle w:val="TAC"/>
              <w:keepNext w:val="0"/>
              <w:keepLines w:val="0"/>
              <w:rPr>
                <w:rFonts w:cs="v4.2.0"/>
              </w:rPr>
            </w:pPr>
            <w:r w:rsidRPr="004718F5">
              <w:rPr>
                <w:rFonts w:cs="v4.2.0"/>
              </w:rPr>
              <w:t>CCR.2.1</w:t>
            </w:r>
            <w:r w:rsidR="000422D1" w:rsidRPr="004718F5">
              <w:rPr>
                <w:rFonts w:cs="v4.2.0"/>
              </w:rPr>
              <w:t xml:space="preserve"> </w:t>
            </w:r>
            <w:r w:rsidRPr="004718F5">
              <w:rPr>
                <w:rFonts w:cs="v4.2.0"/>
              </w:rPr>
              <w:t>TDD</w:t>
            </w:r>
          </w:p>
        </w:tc>
      </w:tr>
      <w:tr w:rsidR="002F3B2B" w:rsidRPr="004718F5" w14:paraId="1A330DD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A8FD5E1" w14:textId="2A83B589"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6B0CE84F"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391B27" w14:textId="77777777" w:rsidR="002F3B2B" w:rsidRPr="004718F5" w:rsidRDefault="002F3B2B" w:rsidP="000422D1">
            <w:pPr>
              <w:pStyle w:val="TAC"/>
              <w:keepNext w:val="0"/>
              <w:keepLines w:val="0"/>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4ED39C21"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198C96" w14:textId="77777777" w:rsidR="002F3B2B" w:rsidRPr="004718F5" w:rsidRDefault="002F3B2B" w:rsidP="000422D1">
            <w:pPr>
              <w:pStyle w:val="TAC"/>
              <w:keepNext w:val="0"/>
              <w:keepLines w:val="0"/>
              <w:rPr>
                <w:rFonts w:cs="Arial"/>
              </w:rPr>
            </w:pPr>
            <w:r w:rsidRPr="004718F5">
              <w:t>OP.1</w:t>
            </w:r>
          </w:p>
        </w:tc>
      </w:tr>
      <w:tr w:rsidR="002F3B2B" w:rsidRPr="004718F5" w14:paraId="00F7898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A7BA0B" w14:textId="114D6806" w:rsidR="002F3B2B" w:rsidRPr="004718F5" w:rsidRDefault="002F3B2B" w:rsidP="000422D1">
            <w:pPr>
              <w:pStyle w:val="TAL"/>
              <w:keepNext w:val="0"/>
              <w:keepLines w:val="0"/>
              <w:rPr>
                <w:rFonts w:cs="Arial"/>
                <w:bCs/>
              </w:rPr>
            </w:pPr>
            <w:r w:rsidRPr="004718F5">
              <w:rPr>
                <w:rFonts w:cs="Arial"/>
                <w:bCs/>
              </w:rPr>
              <w:t>TRS</w:t>
            </w:r>
            <w:r w:rsidR="000422D1" w:rsidRPr="004718F5">
              <w:rPr>
                <w:rFonts w:cs="Arial"/>
                <w:bCs/>
              </w:rPr>
              <w:t xml:space="preserve"> </w:t>
            </w:r>
            <w:r w:rsidRPr="004718F5">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498FAE8"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DE77FD" w14:textId="77777777" w:rsidR="002F3B2B" w:rsidRPr="004718F5" w:rsidRDefault="002F3B2B" w:rsidP="000422D1">
            <w:pPr>
              <w:pStyle w:val="TAC"/>
              <w:keepNext w:val="0"/>
              <w:keepLines w:val="0"/>
              <w:rPr>
                <w:rFonts w:cs="v4.2.0"/>
              </w:rPr>
            </w:pPr>
            <w:r w:rsidRPr="004718F5">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0ADF95A" w14:textId="4738BD41" w:rsidR="002F3B2B" w:rsidRPr="004718F5" w:rsidRDefault="002F3B2B" w:rsidP="000422D1">
            <w:pPr>
              <w:pStyle w:val="TAC"/>
              <w:keepNext w:val="0"/>
              <w:keepLines w:val="0"/>
            </w:pPr>
            <w:r w:rsidRPr="004718F5">
              <w:t>TRS.1.1</w:t>
            </w:r>
            <w:r w:rsidR="000422D1" w:rsidRPr="004718F5">
              <w:t xml:space="preserve"> </w:t>
            </w:r>
            <w:r w:rsidRPr="004718F5">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D43E6BD" w14:textId="77777777" w:rsidR="002F3B2B" w:rsidRPr="004718F5" w:rsidRDefault="002F3B2B" w:rsidP="000422D1">
            <w:pPr>
              <w:pStyle w:val="TAC"/>
              <w:keepNext w:val="0"/>
              <w:keepLines w:val="0"/>
            </w:pPr>
            <w:r w:rsidRPr="004718F5">
              <w:rPr>
                <w:rFonts w:cs="v4.2.0"/>
              </w:rPr>
              <w:t>N/A</w:t>
            </w:r>
          </w:p>
        </w:tc>
      </w:tr>
      <w:tr w:rsidR="002F3B2B" w:rsidRPr="004718F5" w14:paraId="04283BE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62A6C1"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AA3F6E1"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4306FE" w14:textId="77777777" w:rsidR="002F3B2B" w:rsidRPr="004718F5" w:rsidRDefault="002F3B2B" w:rsidP="000422D1">
            <w:pPr>
              <w:pStyle w:val="TAC"/>
              <w:keepNext w:val="0"/>
              <w:keepLines w:val="0"/>
              <w:rPr>
                <w:rFonts w:cs="v4.2.0"/>
              </w:rPr>
            </w:pPr>
            <w:r w:rsidRPr="004718F5">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97019FD" w14:textId="206AA173" w:rsidR="002F3B2B" w:rsidRPr="004718F5" w:rsidRDefault="002F3B2B" w:rsidP="000422D1">
            <w:pPr>
              <w:pStyle w:val="TAC"/>
              <w:keepNext w:val="0"/>
              <w:keepLines w:val="0"/>
            </w:pPr>
            <w:r w:rsidRPr="004718F5">
              <w:t>TRS.1.1</w:t>
            </w:r>
            <w:r w:rsidR="000422D1" w:rsidRPr="004718F5">
              <w:t xml:space="preserve"> </w:t>
            </w:r>
            <w:r w:rsidRPr="004718F5">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A1BEFA" w14:textId="77777777" w:rsidR="002F3B2B" w:rsidRPr="004718F5" w:rsidRDefault="002F3B2B" w:rsidP="000422D1">
            <w:pPr>
              <w:pStyle w:val="TAC"/>
              <w:keepNext w:val="0"/>
              <w:keepLines w:val="0"/>
            </w:pPr>
            <w:r w:rsidRPr="004718F5">
              <w:rPr>
                <w:rFonts w:cs="v4.2.0"/>
              </w:rPr>
              <w:t>N/A</w:t>
            </w:r>
          </w:p>
        </w:tc>
      </w:tr>
      <w:tr w:rsidR="002F3B2B" w:rsidRPr="004718F5" w14:paraId="6809D79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8F313D" w14:textId="77777777" w:rsidR="002F3B2B" w:rsidRPr="004718F5"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60B19A"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8A1C84" w14:textId="77777777" w:rsidR="002F3B2B" w:rsidRPr="004718F5" w:rsidRDefault="002F3B2B" w:rsidP="000422D1">
            <w:pPr>
              <w:pStyle w:val="TAC"/>
              <w:keepNext w:val="0"/>
              <w:keepLines w:val="0"/>
              <w:rPr>
                <w:rFonts w:cs="v4.2.0"/>
              </w:rPr>
            </w:pPr>
            <w:r w:rsidRPr="004718F5">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374B6F1" w14:textId="363E9AA9" w:rsidR="002F3B2B" w:rsidRPr="004718F5" w:rsidRDefault="002F3B2B" w:rsidP="000422D1">
            <w:pPr>
              <w:pStyle w:val="TAC"/>
              <w:keepNext w:val="0"/>
              <w:keepLines w:val="0"/>
            </w:pPr>
            <w:r w:rsidRPr="004718F5">
              <w:t>TRS.1.2</w:t>
            </w:r>
            <w:r w:rsidR="000422D1" w:rsidRPr="004718F5">
              <w:t xml:space="preserve"> </w:t>
            </w:r>
            <w:r w:rsidRPr="004718F5">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9AFDDD" w14:textId="77777777" w:rsidR="002F3B2B" w:rsidRPr="004718F5" w:rsidRDefault="002F3B2B" w:rsidP="000422D1">
            <w:pPr>
              <w:pStyle w:val="TAC"/>
              <w:keepNext w:val="0"/>
              <w:keepLines w:val="0"/>
            </w:pPr>
            <w:r w:rsidRPr="004718F5">
              <w:rPr>
                <w:rFonts w:cs="v4.2.0"/>
              </w:rPr>
              <w:t>N/A</w:t>
            </w:r>
          </w:p>
        </w:tc>
      </w:tr>
      <w:tr w:rsidR="002F3B2B" w:rsidRPr="004718F5" w14:paraId="04E0764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CA14AB8" w14:textId="5B602E00"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2BC66E3"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0C3D77A"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42E21F5" w14:textId="77777777" w:rsidR="002F3B2B" w:rsidRPr="004718F5" w:rsidRDefault="002F3B2B" w:rsidP="000422D1">
            <w:pPr>
              <w:pStyle w:val="TAC"/>
              <w:keepNext w:val="0"/>
              <w:keepLines w:val="0"/>
              <w:rPr>
                <w:rFonts w:cs="v4.2.0"/>
              </w:rPr>
            </w:pPr>
            <w:r w:rsidRPr="004718F5">
              <w:rPr>
                <w:rFonts w:cs="v4.2.0"/>
              </w:rPr>
              <w:t>DLBWP.0.1</w:t>
            </w:r>
          </w:p>
          <w:p w14:paraId="28D9AE84"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208BC5E" w14:textId="77777777" w:rsidR="002F3B2B" w:rsidRPr="004718F5" w:rsidRDefault="002F3B2B" w:rsidP="000422D1">
            <w:pPr>
              <w:pStyle w:val="TAC"/>
              <w:keepNext w:val="0"/>
              <w:keepLines w:val="0"/>
              <w:rPr>
                <w:rFonts w:cs="v4.2.0"/>
              </w:rPr>
            </w:pPr>
            <w:r w:rsidRPr="004718F5">
              <w:rPr>
                <w:rFonts w:cs="v4.2.0"/>
              </w:rPr>
              <w:t>DLBWP.0.1</w:t>
            </w:r>
          </w:p>
          <w:p w14:paraId="642F47C0" w14:textId="77777777" w:rsidR="002F3B2B" w:rsidRPr="004718F5" w:rsidRDefault="002F3B2B" w:rsidP="000422D1">
            <w:pPr>
              <w:pStyle w:val="TAC"/>
              <w:keepNext w:val="0"/>
              <w:keepLines w:val="0"/>
            </w:pPr>
            <w:r w:rsidRPr="004718F5">
              <w:rPr>
                <w:rFonts w:cs="v4.2.0"/>
              </w:rPr>
              <w:t>ULBWP.0.1</w:t>
            </w:r>
          </w:p>
        </w:tc>
      </w:tr>
      <w:tr w:rsidR="002F3B2B" w:rsidRPr="004718F5" w14:paraId="317039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6605B" w14:textId="15419ABF"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54B3F61"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B282F"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6D1528A" w14:textId="77777777" w:rsidR="002F3B2B" w:rsidRPr="004718F5" w:rsidRDefault="002F3B2B" w:rsidP="000422D1">
            <w:pPr>
              <w:pStyle w:val="TAC"/>
              <w:keepNext w:val="0"/>
              <w:keepLines w:val="0"/>
            </w:pPr>
            <w:r w:rsidRPr="004718F5">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7584C35" w14:textId="77777777" w:rsidR="002F3B2B" w:rsidRPr="004718F5" w:rsidRDefault="002F3B2B" w:rsidP="000422D1">
            <w:pPr>
              <w:pStyle w:val="TAC"/>
              <w:keepNext w:val="0"/>
              <w:keepLines w:val="0"/>
            </w:pPr>
            <w:r w:rsidRPr="004718F5">
              <w:rPr>
                <w:rFonts w:cs="v4.2.0"/>
              </w:rPr>
              <w:t>DLBWP.1.1</w:t>
            </w:r>
          </w:p>
        </w:tc>
      </w:tr>
      <w:tr w:rsidR="002F3B2B" w:rsidRPr="004718F5" w14:paraId="4F43BA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4AE4CC" w14:textId="720C3C09"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9383DDB" w14:textId="77777777" w:rsidR="002F3B2B" w:rsidRPr="004718F5"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A9A292" w14:textId="77777777" w:rsidR="002F3B2B" w:rsidRPr="004718F5" w:rsidRDefault="002F3B2B" w:rsidP="000422D1">
            <w:pPr>
              <w:pStyle w:val="TAC"/>
              <w:keepNext w:val="0"/>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FCE94BA" w14:textId="77777777" w:rsidR="002F3B2B" w:rsidRPr="004718F5" w:rsidRDefault="002F3B2B" w:rsidP="000422D1">
            <w:pPr>
              <w:pStyle w:val="TAC"/>
              <w:keepNext w:val="0"/>
              <w:keepLines w:val="0"/>
              <w:rPr>
                <w:rFonts w:cs="v4.2.0"/>
              </w:rPr>
            </w:pPr>
            <w:r w:rsidRPr="004718F5">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32C8DAB"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705FC28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604B96" w14:textId="77777777" w:rsidR="002F3B2B" w:rsidRPr="004718F5" w:rsidRDefault="002F3B2B" w:rsidP="00494BBF">
            <w:pPr>
              <w:pStyle w:val="TAL"/>
              <w:keepLines w:val="0"/>
              <w:rPr>
                <w:rFonts w:cs="Arial"/>
                <w:bCs/>
              </w:rPr>
            </w:pPr>
            <w:r w:rsidRPr="004718F5">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D40B2A7" w14:textId="77777777" w:rsidR="002F3B2B" w:rsidRPr="004718F5"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6127F92" w14:textId="77777777" w:rsidR="002F3B2B" w:rsidRPr="004718F5" w:rsidRDefault="002F3B2B" w:rsidP="00494BBF">
            <w:pPr>
              <w:pStyle w:val="TAC"/>
              <w:keepLines w:val="0"/>
              <w:rPr>
                <w:rFonts w:cs="v4.2.0"/>
              </w:rPr>
            </w:pPr>
            <w:r w:rsidRPr="004718F5">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EB4C1C8" w14:textId="77777777" w:rsidR="002F3B2B" w:rsidRPr="004718F5" w:rsidRDefault="002F3B2B" w:rsidP="00494BBF">
            <w:pPr>
              <w:pStyle w:val="TAC"/>
              <w:keepLines w:val="0"/>
              <w:rPr>
                <w:rFonts w:cs="v4.2.0"/>
              </w:rPr>
            </w:pPr>
            <w:r w:rsidRPr="004718F5">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77AE2E8" w14:textId="77777777" w:rsidR="002F3B2B" w:rsidRPr="004718F5" w:rsidRDefault="002F3B2B" w:rsidP="00494BBF">
            <w:pPr>
              <w:pStyle w:val="TAC"/>
              <w:keepLines w:val="0"/>
              <w:rPr>
                <w:rFonts w:cs="v4.2.0"/>
              </w:rPr>
            </w:pPr>
            <w:r w:rsidRPr="004718F5">
              <w:rPr>
                <w:rFonts w:cs="v4.2.0"/>
              </w:rPr>
              <w:t>SSB</w:t>
            </w:r>
          </w:p>
        </w:tc>
      </w:tr>
      <w:tr w:rsidR="002F3B2B" w:rsidRPr="004718F5" w14:paraId="0814D1E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4B6DCF6" w14:textId="2E9F8769" w:rsidR="002F3B2B" w:rsidRPr="004718F5" w:rsidRDefault="002F3B2B" w:rsidP="00494BBF">
            <w:pPr>
              <w:pStyle w:val="TAL"/>
              <w:keepLines w:val="0"/>
              <w:rPr>
                <w:rFonts w:cs="v4.2.0"/>
              </w:rPr>
            </w:pPr>
            <w:r w:rsidRPr="004718F5">
              <w:rPr>
                <w:rFonts w:cs="v4.2.0"/>
                <w:noProof/>
                <w:position w:val="-12"/>
              </w:rPr>
              <w:drawing>
                <wp:inline distT="0" distB="0" distL="0" distR="0" wp14:anchorId="603BA0FE" wp14:editId="6A9C0BD5">
                  <wp:extent cx="254635" cy="23876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6477F18" w14:textId="77777777" w:rsidR="002F3B2B" w:rsidRPr="004718F5" w:rsidRDefault="002F3B2B" w:rsidP="00494BBF">
            <w:pPr>
              <w:pStyle w:val="TAC"/>
              <w:keepLines w:val="0"/>
              <w:rPr>
                <w:rFonts w:cs="v4.2.0"/>
              </w:rPr>
            </w:pPr>
            <w:r w:rsidRPr="004718F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4FE37843" w14:textId="77777777" w:rsidR="002F3B2B" w:rsidRPr="004718F5" w:rsidRDefault="002F3B2B" w:rsidP="00494BBF">
            <w:pPr>
              <w:pStyle w:val="TAC"/>
              <w:keepLines w:val="0"/>
              <w:rPr>
                <w:rFonts w:cs="v4.2.0"/>
              </w:rPr>
            </w:pPr>
            <w:r w:rsidRPr="004718F5">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64897330" w14:textId="77777777" w:rsidR="002F3B2B" w:rsidRPr="004718F5" w:rsidRDefault="002F3B2B" w:rsidP="00494BBF">
            <w:pPr>
              <w:pStyle w:val="TAC"/>
              <w:keepLines w:val="0"/>
              <w:rPr>
                <w:rFonts w:cs="v4.2.0"/>
              </w:rPr>
            </w:pPr>
            <w:r w:rsidRPr="004718F5">
              <w:rPr>
                <w:rFonts w:cs="v4.2.0"/>
              </w:rPr>
              <w:t>-98</w:t>
            </w:r>
          </w:p>
        </w:tc>
      </w:tr>
      <w:tr w:rsidR="002F3B2B" w:rsidRPr="004718F5" w14:paraId="2C5176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1C5601D"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05002B"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6E43DF9" w14:textId="77777777" w:rsidR="002F3B2B" w:rsidRPr="004718F5" w:rsidRDefault="002F3B2B" w:rsidP="000422D1">
            <w:pPr>
              <w:pStyle w:val="TAC"/>
              <w:keepNext w:val="0"/>
              <w:keepLines w:val="0"/>
              <w:rPr>
                <w:rFonts w:cs="v4.2.0"/>
              </w:rPr>
            </w:pPr>
            <w:r w:rsidRPr="004718F5">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D2A56D2"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47F3F1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308068" w14:textId="77777777" w:rsidR="002F3B2B" w:rsidRPr="004718F5"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BBAF59C"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E6D6E16" w14:textId="77777777" w:rsidR="002F3B2B" w:rsidRPr="004718F5" w:rsidRDefault="002F3B2B" w:rsidP="000422D1">
            <w:pPr>
              <w:pStyle w:val="TAC"/>
              <w:keepNext w:val="0"/>
              <w:keepLines w:val="0"/>
              <w:rPr>
                <w:rFonts w:cs="v4.2.0"/>
              </w:rPr>
            </w:pPr>
            <w:r w:rsidRPr="004718F5">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57252B1E" w14:textId="77777777" w:rsidR="002F3B2B" w:rsidRPr="004718F5" w:rsidRDefault="002F3B2B" w:rsidP="000422D1">
            <w:pPr>
              <w:pStyle w:val="TAC"/>
              <w:keepNext w:val="0"/>
              <w:keepLines w:val="0"/>
              <w:rPr>
                <w:rFonts w:cs="v4.2.0"/>
              </w:rPr>
            </w:pPr>
            <w:r w:rsidRPr="004718F5">
              <w:rPr>
                <w:rFonts w:cs="v4.2.0"/>
              </w:rPr>
              <w:t>-95</w:t>
            </w:r>
          </w:p>
        </w:tc>
      </w:tr>
      <w:tr w:rsidR="002F3B2B" w:rsidRPr="004718F5" w14:paraId="1B41EF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8B09CE" w14:textId="3D69F113"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7F7EE93B" wp14:editId="42C66A21">
                  <wp:extent cx="254635" cy="238760"/>
                  <wp:effectExtent l="0" t="0" r="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041821" w14:textId="030AE633"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91E59DE" w14:textId="77777777" w:rsidR="002F3B2B" w:rsidRPr="004718F5" w:rsidRDefault="002F3B2B" w:rsidP="000422D1">
            <w:pPr>
              <w:pStyle w:val="TAC"/>
              <w:keepNext w:val="0"/>
              <w:keepLines w:val="0"/>
              <w:rPr>
                <w:rFonts w:cs="Arial"/>
              </w:rPr>
            </w:pPr>
            <w:r w:rsidRPr="004718F5">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7C6A761B"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4678DC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B8FFD44"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F3FC0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17BE8E" w14:textId="77777777" w:rsidR="002F3B2B" w:rsidRPr="004718F5" w:rsidRDefault="002F3B2B" w:rsidP="000422D1">
            <w:pPr>
              <w:pStyle w:val="TAC"/>
              <w:keepNext w:val="0"/>
              <w:keepLines w:val="0"/>
              <w:rPr>
                <w:rFonts w:cs="Arial"/>
              </w:rPr>
            </w:pPr>
            <w:r w:rsidRPr="004718F5">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5DF621BB"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265D662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A08AC4"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F85952"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8769A4" w14:textId="77777777" w:rsidR="002F3B2B" w:rsidRPr="004718F5" w:rsidRDefault="002F3B2B" w:rsidP="000422D1">
            <w:pPr>
              <w:pStyle w:val="TAC"/>
              <w:keepNext w:val="0"/>
              <w:keepLines w:val="0"/>
              <w:rPr>
                <w:rFonts w:cs="Arial"/>
              </w:rPr>
            </w:pPr>
            <w:r w:rsidRPr="004718F5">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19ECA407"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262F0EA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24B630"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50E24AD4" wp14:editId="145D94DD">
                  <wp:extent cx="389890" cy="246380"/>
                  <wp:effectExtent l="0" t="0" r="0"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636E4F57"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9E698C5" w14:textId="77777777" w:rsidR="002F3B2B" w:rsidRPr="004718F5" w:rsidRDefault="002F3B2B" w:rsidP="000422D1">
            <w:pPr>
              <w:pStyle w:val="TAC"/>
              <w:keepNext w:val="0"/>
              <w:keepLines w:val="0"/>
              <w:rPr>
                <w:rFonts w:cs="v4.2.0"/>
              </w:rPr>
            </w:pPr>
            <w:r w:rsidRPr="004718F5">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E7F8114"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C87A8FE" w14:textId="77777777" w:rsidR="002F3B2B" w:rsidRPr="004718F5" w:rsidRDefault="002F3B2B" w:rsidP="000422D1">
            <w:pPr>
              <w:pStyle w:val="TAC"/>
              <w:keepNext w:val="0"/>
              <w:keepLines w:val="0"/>
              <w:rPr>
                <w:rFonts w:cs="Arial"/>
              </w:rPr>
            </w:pPr>
            <w:r w:rsidRPr="004718F5">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B6AF21D"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D71436" w14:textId="77777777" w:rsidR="002F3B2B" w:rsidRPr="004718F5" w:rsidRDefault="002F3B2B" w:rsidP="000422D1">
            <w:pPr>
              <w:pStyle w:val="TAC"/>
              <w:keepNext w:val="0"/>
              <w:keepLines w:val="0"/>
              <w:rPr>
                <w:rFonts w:cs="v4.2.0"/>
              </w:rPr>
            </w:pPr>
            <w:r w:rsidRPr="004718F5">
              <w:rPr>
                <w:rFonts w:cs="v4.2.0"/>
              </w:rPr>
              <w:t>-1.46</w:t>
            </w:r>
          </w:p>
        </w:tc>
      </w:tr>
      <w:tr w:rsidR="002F3B2B" w:rsidRPr="004718F5" w14:paraId="03F062A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519E2A"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2DA360"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5E165ED" w14:textId="77777777" w:rsidR="002F3B2B" w:rsidRPr="004718F5" w:rsidRDefault="002F3B2B" w:rsidP="000422D1">
            <w:pPr>
              <w:pStyle w:val="TAC"/>
              <w:keepNext w:val="0"/>
              <w:keepLines w:val="0"/>
              <w:rPr>
                <w:rFonts w:cs="v4.2.0"/>
              </w:rPr>
            </w:pPr>
            <w:r w:rsidRPr="004718F5">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43101CF3"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3366AD"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AF6D0DE"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9B79C35"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2108DBB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804E8B3"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5FDA91"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50C7B8" w14:textId="77777777" w:rsidR="002F3B2B" w:rsidRPr="004718F5" w:rsidRDefault="002F3B2B" w:rsidP="000422D1">
            <w:pPr>
              <w:pStyle w:val="TAC"/>
              <w:keepNext w:val="0"/>
              <w:keepLines w:val="0"/>
              <w:rPr>
                <w:rFonts w:cs="v4.2.0"/>
              </w:rPr>
            </w:pPr>
            <w:r w:rsidRPr="004718F5">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350A858F"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FB27CC3"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D693F6D"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9B2F25E"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8D6F9E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BE1AD9B"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6524A0B3" wp14:editId="4935D8A1">
                  <wp:extent cx="516890" cy="246380"/>
                  <wp:effectExtent l="0" t="0" r="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CE0101" w14:textId="77777777" w:rsidR="002F3B2B" w:rsidRPr="004718F5" w:rsidRDefault="002F3B2B" w:rsidP="000422D1">
            <w:pPr>
              <w:pStyle w:val="TAC"/>
              <w:keepNext w:val="0"/>
              <w:keepLines w:val="0"/>
              <w:rPr>
                <w:rFonts w:cs="Arial"/>
              </w:rPr>
            </w:pPr>
            <w:r w:rsidRPr="004718F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9095A35" w14:textId="77777777" w:rsidR="002F3B2B" w:rsidRPr="004718F5" w:rsidRDefault="002F3B2B" w:rsidP="000422D1">
            <w:pPr>
              <w:pStyle w:val="TAC"/>
              <w:keepNext w:val="0"/>
              <w:keepLines w:val="0"/>
              <w:rPr>
                <w:rFonts w:cs="v4.2.0"/>
              </w:rPr>
            </w:pPr>
            <w:r w:rsidRPr="004718F5">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6D66ABD" w14:textId="77777777" w:rsidR="002F3B2B" w:rsidRPr="004718F5" w:rsidRDefault="002F3B2B" w:rsidP="000422D1">
            <w:pPr>
              <w:pStyle w:val="TAC"/>
              <w:keepNext w:val="0"/>
              <w:keepLines w:val="0"/>
              <w:rPr>
                <w:rFonts w:cs="Arial"/>
              </w:rPr>
            </w:pPr>
            <w:r w:rsidRPr="004718F5">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AC99313" w14:textId="77777777" w:rsidR="002F3B2B" w:rsidRPr="004718F5" w:rsidRDefault="002F3B2B" w:rsidP="000422D1">
            <w:pPr>
              <w:pStyle w:val="TAC"/>
              <w:keepNext w:val="0"/>
              <w:keepLines w:val="0"/>
              <w:rPr>
                <w:rFonts w:cs="Arial"/>
              </w:rPr>
            </w:pPr>
            <w:r w:rsidRPr="004718F5">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21C2582" w14:textId="77777777" w:rsidR="002F3B2B" w:rsidRPr="004718F5" w:rsidRDefault="002F3B2B" w:rsidP="000422D1">
            <w:pPr>
              <w:pStyle w:val="TAC"/>
              <w:keepNext w:val="0"/>
              <w:keepLines w:val="0"/>
              <w:rPr>
                <w:rFonts w:cs="v4.2.0"/>
              </w:rPr>
            </w:pPr>
            <w:r w:rsidRPr="004718F5">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CD7AB65"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5ED618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3D7323"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76F609"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8C97589" w14:textId="77777777" w:rsidR="002F3B2B" w:rsidRPr="004718F5" w:rsidRDefault="002F3B2B" w:rsidP="000422D1">
            <w:pPr>
              <w:pStyle w:val="TAC"/>
              <w:keepNext w:val="0"/>
              <w:keepLines w:val="0"/>
              <w:rPr>
                <w:rFonts w:cs="v4.2.0"/>
              </w:rPr>
            </w:pPr>
            <w:r w:rsidRPr="004718F5">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3AEE06F"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E4F019"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7DBA69A"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709352A3"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ED327B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6D0B6B"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5BDC3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F1CFE3B" w14:textId="77777777" w:rsidR="002F3B2B" w:rsidRPr="004718F5" w:rsidRDefault="002F3B2B" w:rsidP="000422D1">
            <w:pPr>
              <w:pStyle w:val="TAC"/>
              <w:keepNext w:val="0"/>
              <w:keepLines w:val="0"/>
              <w:rPr>
                <w:rFonts w:cs="v4.2.0"/>
              </w:rPr>
            </w:pPr>
            <w:r w:rsidRPr="004718F5">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651F0C1" w14:textId="77777777" w:rsidR="002F3B2B" w:rsidRPr="004718F5"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8DF55B" w14:textId="77777777" w:rsidR="002F3B2B" w:rsidRPr="004718F5"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10A6459" w14:textId="77777777" w:rsidR="002F3B2B" w:rsidRPr="004718F5"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16B87E54"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93D887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5A88BF3" w14:textId="601220C6"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0DC0A4" w14:textId="796C65C7"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0A44BD7" w14:textId="77777777" w:rsidR="002F3B2B" w:rsidRPr="004718F5" w:rsidRDefault="002F3B2B" w:rsidP="000422D1">
            <w:pPr>
              <w:pStyle w:val="TAC"/>
              <w:keepNext w:val="0"/>
              <w:keepLines w:val="0"/>
              <w:rPr>
                <w:rFonts w:cs="v4.2.0"/>
              </w:rPr>
            </w:pPr>
            <w:r w:rsidRPr="004718F5">
              <w:rPr>
                <w:bCs/>
              </w:rPr>
              <w:t>1,4</w:t>
            </w:r>
          </w:p>
        </w:tc>
        <w:tc>
          <w:tcPr>
            <w:tcW w:w="850" w:type="dxa"/>
            <w:tcBorders>
              <w:top w:val="single" w:sz="4" w:space="0" w:color="auto"/>
              <w:left w:val="single" w:sz="4" w:space="0" w:color="auto"/>
              <w:bottom w:val="single" w:sz="4" w:space="0" w:color="auto"/>
              <w:right w:val="single" w:sz="4" w:space="0" w:color="auto"/>
            </w:tcBorders>
            <w:hideMark/>
          </w:tcPr>
          <w:p w14:paraId="59FE3F1C"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C8045E"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95C52E7"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5E55011"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05EE2F3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8A86950"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DCEB1F"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934BB8F" w14:textId="77777777" w:rsidR="002F3B2B" w:rsidRPr="004718F5" w:rsidRDefault="002F3B2B" w:rsidP="000422D1">
            <w:pPr>
              <w:pStyle w:val="TAC"/>
              <w:keepNext w:val="0"/>
              <w:keepLines w:val="0"/>
              <w:rPr>
                <w:rFonts w:cs="v4.2.0"/>
              </w:rPr>
            </w:pPr>
            <w:r w:rsidRPr="004718F5">
              <w:rPr>
                <w:bCs/>
              </w:rPr>
              <w:t>2,5</w:t>
            </w:r>
          </w:p>
        </w:tc>
        <w:tc>
          <w:tcPr>
            <w:tcW w:w="850" w:type="dxa"/>
            <w:tcBorders>
              <w:top w:val="single" w:sz="4" w:space="0" w:color="auto"/>
              <w:left w:val="single" w:sz="4" w:space="0" w:color="auto"/>
              <w:bottom w:val="single" w:sz="4" w:space="0" w:color="auto"/>
              <w:right w:val="single" w:sz="4" w:space="0" w:color="auto"/>
            </w:tcBorders>
            <w:hideMark/>
          </w:tcPr>
          <w:p w14:paraId="670C38BC" w14:textId="77777777" w:rsidR="002F3B2B" w:rsidRPr="004718F5" w:rsidRDefault="002F3B2B" w:rsidP="000422D1">
            <w:pPr>
              <w:pStyle w:val="TAC"/>
              <w:keepNext w:val="0"/>
              <w:keepLines w:val="0"/>
              <w:rPr>
                <w:rFonts w:cs="v4.2.0"/>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AE971B1" w14:textId="77777777" w:rsidR="002F3B2B" w:rsidRPr="004718F5" w:rsidRDefault="002F3B2B" w:rsidP="000422D1">
            <w:pPr>
              <w:pStyle w:val="TAC"/>
              <w:keepNext w:val="0"/>
              <w:keepLines w:val="0"/>
              <w:rPr>
                <w:rFonts w:cs="v4.2.0"/>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8BB74A2"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A7642D1"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76D74F6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95D195" w14:textId="77777777" w:rsidR="002F3B2B" w:rsidRPr="004718F5"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9605FE" w14:textId="77777777" w:rsidR="002F3B2B" w:rsidRPr="004718F5"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17091F9" w14:textId="77777777" w:rsidR="002F3B2B" w:rsidRPr="004718F5" w:rsidRDefault="002F3B2B" w:rsidP="000422D1">
            <w:pPr>
              <w:pStyle w:val="TAC"/>
              <w:keepNext w:val="0"/>
              <w:keepLines w:val="0"/>
              <w:rPr>
                <w:rFonts w:cs="v4.2.0"/>
              </w:rPr>
            </w:pPr>
            <w:r w:rsidRPr="004718F5">
              <w:rPr>
                <w:bCs/>
              </w:rPr>
              <w:t>3,6</w:t>
            </w:r>
          </w:p>
        </w:tc>
        <w:tc>
          <w:tcPr>
            <w:tcW w:w="850" w:type="dxa"/>
            <w:tcBorders>
              <w:top w:val="single" w:sz="4" w:space="0" w:color="auto"/>
              <w:left w:val="single" w:sz="4" w:space="0" w:color="auto"/>
              <w:bottom w:val="single" w:sz="4" w:space="0" w:color="auto"/>
              <w:right w:val="single" w:sz="4" w:space="0" w:color="auto"/>
            </w:tcBorders>
            <w:hideMark/>
          </w:tcPr>
          <w:p w14:paraId="069D0036" w14:textId="77777777" w:rsidR="002F3B2B" w:rsidRPr="004718F5" w:rsidRDefault="002F3B2B" w:rsidP="000422D1">
            <w:pPr>
              <w:pStyle w:val="TAC"/>
              <w:keepNext w:val="0"/>
              <w:keepLines w:val="0"/>
              <w:rPr>
                <w:rFonts w:cs="v4.2.0"/>
              </w:rPr>
            </w:pPr>
            <w:r w:rsidRPr="004718F5">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501DC9BE" w14:textId="77777777" w:rsidR="002F3B2B" w:rsidRPr="004718F5" w:rsidRDefault="002F3B2B" w:rsidP="000422D1">
            <w:pPr>
              <w:pStyle w:val="TAC"/>
              <w:keepNext w:val="0"/>
              <w:keepLines w:val="0"/>
              <w:rPr>
                <w:rFonts w:cs="v4.2.0"/>
              </w:rPr>
            </w:pPr>
            <w:r w:rsidRPr="004718F5">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21D16BB8"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A1E48AF" w14:textId="77777777" w:rsidR="002F3B2B" w:rsidRPr="004718F5" w:rsidRDefault="002F3B2B" w:rsidP="000422D1">
            <w:pPr>
              <w:pStyle w:val="TAC"/>
              <w:keepNext w:val="0"/>
              <w:keepLines w:val="0"/>
              <w:rPr>
                <w:rFonts w:cs="v4.2.0"/>
              </w:rPr>
            </w:pPr>
            <w:r w:rsidRPr="004718F5">
              <w:rPr>
                <w:rFonts w:cs="v4.2.0"/>
              </w:rPr>
              <w:t>-91</w:t>
            </w:r>
          </w:p>
        </w:tc>
      </w:tr>
      <w:tr w:rsidR="002F3B2B" w:rsidRPr="004718F5" w14:paraId="4ABC06D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D0EA0CD" w14:textId="77777777" w:rsidR="002F3B2B" w:rsidRPr="004718F5" w:rsidRDefault="002F3B2B" w:rsidP="000422D1">
            <w:pPr>
              <w:pStyle w:val="TAL"/>
              <w:keepNext w:val="0"/>
              <w:keepLines w:val="0"/>
              <w:rPr>
                <w:rFonts w:cs="v4.2.0"/>
              </w:rPr>
            </w:pPr>
            <w:r w:rsidRPr="004718F5">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753BA5B9" w14:textId="0C38D44E"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C518E77" w14:textId="77777777" w:rsidR="002F3B2B" w:rsidRPr="004718F5" w:rsidRDefault="002F3B2B" w:rsidP="000422D1">
            <w:pPr>
              <w:pStyle w:val="TAC"/>
              <w:keepNext w:val="0"/>
              <w:keepLines w:val="0"/>
              <w:rPr>
                <w:rFonts w:cs="v4.2.0"/>
              </w:rPr>
            </w:pPr>
            <w:r w:rsidRPr="004718F5">
              <w:rPr>
                <w:bCs/>
              </w:rPr>
              <w:t>1,4</w:t>
            </w:r>
          </w:p>
        </w:tc>
        <w:tc>
          <w:tcPr>
            <w:tcW w:w="850" w:type="dxa"/>
            <w:tcBorders>
              <w:top w:val="single" w:sz="4" w:space="0" w:color="auto"/>
              <w:left w:val="single" w:sz="4" w:space="0" w:color="auto"/>
              <w:bottom w:val="single" w:sz="4" w:space="0" w:color="auto"/>
              <w:right w:val="single" w:sz="4" w:space="0" w:color="auto"/>
            </w:tcBorders>
            <w:hideMark/>
          </w:tcPr>
          <w:p w14:paraId="2FD32035"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18754D7"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FCE8FCD"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426F8131"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27F0FE9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5F88B4"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2E0C1B03" w14:textId="4A388F9B"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1750FB8" w14:textId="77777777" w:rsidR="002F3B2B" w:rsidRPr="004718F5" w:rsidRDefault="002F3B2B" w:rsidP="000422D1">
            <w:pPr>
              <w:pStyle w:val="TAC"/>
              <w:keepNext w:val="0"/>
              <w:keepLines w:val="0"/>
              <w:rPr>
                <w:rFonts w:cs="v4.2.0"/>
              </w:rPr>
            </w:pPr>
            <w:r w:rsidRPr="004718F5">
              <w:rPr>
                <w:bCs/>
              </w:rPr>
              <w:t>2,5</w:t>
            </w:r>
          </w:p>
        </w:tc>
        <w:tc>
          <w:tcPr>
            <w:tcW w:w="850" w:type="dxa"/>
            <w:tcBorders>
              <w:top w:val="single" w:sz="4" w:space="0" w:color="auto"/>
              <w:left w:val="single" w:sz="4" w:space="0" w:color="auto"/>
              <w:bottom w:val="single" w:sz="4" w:space="0" w:color="auto"/>
              <w:right w:val="single" w:sz="4" w:space="0" w:color="auto"/>
            </w:tcBorders>
            <w:hideMark/>
          </w:tcPr>
          <w:p w14:paraId="22E8C037"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622C490"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0EDBA633"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1B83BCDC"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5CA0A3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363C94F" w14:textId="77777777" w:rsidR="002F3B2B" w:rsidRPr="004718F5"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62ECF78" w14:textId="0BC7C6FB" w:rsidR="002F3B2B" w:rsidRPr="004718F5" w:rsidRDefault="002F3B2B" w:rsidP="000422D1">
            <w:pPr>
              <w:pStyle w:val="TAC"/>
              <w:keepNext w:val="0"/>
              <w:keepLines w:val="0"/>
              <w:rPr>
                <w:rFonts w:cs="v4.2.0"/>
              </w:rPr>
            </w:pPr>
            <w:r w:rsidRPr="004718F5">
              <w:rPr>
                <w:rFonts w:cs="v4.2.0"/>
              </w:rPr>
              <w:t>dBm/38.16</w:t>
            </w:r>
            <w:r w:rsidR="000422D1" w:rsidRPr="004718F5">
              <w:rPr>
                <w:rFonts w:cs="v4.2.0"/>
              </w:rPr>
              <w:t xml:space="preserve"> </w:t>
            </w:r>
            <w:r w:rsidRPr="004718F5">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CD9D40F" w14:textId="77777777" w:rsidR="002F3B2B" w:rsidRPr="004718F5" w:rsidRDefault="002F3B2B" w:rsidP="000422D1">
            <w:pPr>
              <w:pStyle w:val="TAC"/>
              <w:keepNext w:val="0"/>
              <w:keepLines w:val="0"/>
              <w:rPr>
                <w:rFonts w:cs="v4.2.0"/>
              </w:rPr>
            </w:pPr>
            <w:r w:rsidRPr="004718F5">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BA91665" w14:textId="77777777" w:rsidR="002F3B2B" w:rsidRPr="004718F5" w:rsidRDefault="002F3B2B" w:rsidP="000422D1">
            <w:pPr>
              <w:pStyle w:val="TAC"/>
              <w:keepNext w:val="0"/>
              <w:keepLines w:val="0"/>
              <w:rPr>
                <w:rFonts w:cs="v4.2.0"/>
              </w:rPr>
            </w:pPr>
            <w:r w:rsidRPr="004718F5">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00CCFD75" w14:textId="77777777" w:rsidR="002F3B2B" w:rsidRPr="004718F5" w:rsidRDefault="002F3B2B" w:rsidP="000422D1">
            <w:pPr>
              <w:pStyle w:val="TAC"/>
              <w:keepNext w:val="0"/>
              <w:keepLines w:val="0"/>
              <w:rPr>
                <w:rFonts w:cs="v4.2.0"/>
              </w:rPr>
            </w:pPr>
            <w:r w:rsidRPr="004718F5">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53242009" w14:textId="77777777" w:rsidR="002F3B2B" w:rsidRPr="004718F5" w:rsidRDefault="002F3B2B" w:rsidP="000422D1">
            <w:pPr>
              <w:pStyle w:val="TAC"/>
              <w:keepNext w:val="0"/>
              <w:keepLines w:val="0"/>
              <w:rPr>
                <w:rFonts w:cs="v4.2.0"/>
              </w:rPr>
            </w:pPr>
            <w:r w:rsidRPr="004718F5">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2BEDCB65" w14:textId="77777777" w:rsidR="002F3B2B" w:rsidRPr="004718F5" w:rsidRDefault="002F3B2B" w:rsidP="000422D1">
            <w:pPr>
              <w:pStyle w:val="TAC"/>
              <w:keepNext w:val="0"/>
              <w:keepLines w:val="0"/>
              <w:rPr>
                <w:rFonts w:cs="v4.2.0"/>
              </w:rPr>
            </w:pPr>
            <w:r w:rsidRPr="004718F5">
              <w:rPr>
                <w:rFonts w:cs="v4.2.0"/>
              </w:rPr>
              <w:t>-56.16</w:t>
            </w:r>
          </w:p>
        </w:tc>
      </w:tr>
      <w:tr w:rsidR="002F3B2B" w:rsidRPr="004718F5" w14:paraId="6EE412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9B22B56" w14:textId="3A43A3C2" w:rsidR="002F3B2B" w:rsidRPr="004718F5" w:rsidRDefault="002F3B2B" w:rsidP="003E7A93">
            <w:pPr>
              <w:pStyle w:val="TAL"/>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3353F88" w14:textId="77777777" w:rsidR="002F3B2B" w:rsidRPr="004718F5" w:rsidRDefault="002F3B2B" w:rsidP="003E7A93">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CD33494" w14:textId="77777777" w:rsidR="002F3B2B" w:rsidRPr="004718F5" w:rsidRDefault="002F3B2B" w:rsidP="003E7A93">
            <w:pPr>
              <w:pStyle w:val="TAC"/>
              <w:rPr>
                <w:rFonts w:cs="v4.2.0"/>
              </w:rPr>
            </w:pPr>
            <w:r w:rsidRPr="004718F5">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1D94C206" w14:textId="77777777" w:rsidR="002F3B2B" w:rsidRPr="004718F5" w:rsidRDefault="002F3B2B" w:rsidP="003E7A93">
            <w:pPr>
              <w:pStyle w:val="TAC"/>
              <w:rPr>
                <w:rFonts w:cs="v4.2.0"/>
              </w:rPr>
            </w:pPr>
            <w:r w:rsidRPr="004718F5">
              <w:rPr>
                <w:rFonts w:cs="v4.2.0"/>
              </w:rPr>
              <w:t>AWGN</w:t>
            </w:r>
          </w:p>
        </w:tc>
      </w:tr>
      <w:tr w:rsidR="002F3B2B" w:rsidRPr="004718F5" w14:paraId="0273AE36"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EB06741" w14:textId="006A9372"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napToGrid w:val="0"/>
              </w:rPr>
              <w:tab/>
            </w:r>
            <w:r w:rsidR="002F3B2B" w:rsidRPr="004718F5">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10760D3F" w14:textId="2BD7923C"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napToGrid w:val="0"/>
              </w:rPr>
              <w:tab/>
            </w:r>
            <w:r w:rsidR="002F3B2B" w:rsidRPr="004718F5">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rPr>
              <w:drawing>
                <wp:inline distT="0" distB="0" distL="0" distR="0" wp14:anchorId="31C47E04" wp14:editId="5A233E03">
                  <wp:extent cx="254635" cy="238760"/>
                  <wp:effectExtent l="0" t="0" r="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1BE6DB31" w14:textId="51B79271"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rPr>
                <w:snapToGrid w:val="0"/>
              </w:rPr>
              <w:tab/>
            </w:r>
            <w:r w:rsidR="002F3B2B" w:rsidRPr="004718F5">
              <w:t>SS-RSRP</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tc>
      </w:tr>
    </w:tbl>
    <w:p w14:paraId="2AEF0511" w14:textId="77777777" w:rsidR="002F3B2B" w:rsidRPr="004718F5" w:rsidRDefault="002F3B2B" w:rsidP="000422D1"/>
    <w:p w14:paraId="2EA2208A" w14:textId="77777777" w:rsidR="002F3B2B" w:rsidRPr="004718F5" w:rsidRDefault="002F3B2B" w:rsidP="000422D1">
      <w:r w:rsidRPr="004718F5">
        <w:t>The overall delays measured is defined as the time from the beginning of time period T2, to the moment the UE send one Event A3 triggered measurement report to Cell 1.</w:t>
      </w:r>
    </w:p>
    <w:p w14:paraId="1CC723EE" w14:textId="77777777" w:rsidR="002F3B2B" w:rsidRPr="004718F5" w:rsidRDefault="002F3B2B" w:rsidP="000422D1">
      <w:r w:rsidRPr="004718F5">
        <w:t>The overall delays measured in the test may be up to 2xTTI</w:t>
      </w:r>
      <w:r w:rsidRPr="004718F5">
        <w:rPr>
          <w:vertAlign w:val="subscript"/>
        </w:rPr>
        <w:t>DCCH</w:t>
      </w:r>
      <w:r w:rsidRPr="004718F5">
        <w:t xml:space="preserve"> higher than the measurement reporting delays because of TTI insertion uncertainty of the measurement report in DCCH.</w:t>
      </w:r>
    </w:p>
    <w:p w14:paraId="1EBA141D" w14:textId="77777777" w:rsidR="002F3B2B" w:rsidRPr="004718F5" w:rsidRDefault="002F3B2B" w:rsidP="000422D1">
      <w:pPr>
        <w:rPr>
          <w:rFonts w:cs="v4.2.0"/>
        </w:rPr>
      </w:pPr>
      <w:r w:rsidRPr="004718F5">
        <w:t>The overall delays measured test requirement is expressed as:</w:t>
      </w:r>
    </w:p>
    <w:p w14:paraId="63A26E48" w14:textId="77777777" w:rsidR="002F3B2B" w:rsidRPr="004718F5" w:rsidRDefault="002F3B2B" w:rsidP="000422D1">
      <w:pPr>
        <w:pStyle w:val="B10"/>
        <w:ind w:left="576" w:hanging="288"/>
      </w:pPr>
      <w:r w:rsidRPr="004718F5">
        <w:t xml:space="preserve">Overall delays measured = </w:t>
      </w:r>
      <w:r w:rsidRPr="004718F5">
        <w:rPr>
          <w:rFonts w:cs="v4.2.0"/>
        </w:rPr>
        <w:t>measurement reporting delay + TTI insertion</w:t>
      </w:r>
      <w:r w:rsidRPr="004718F5">
        <w:t xml:space="preserve"> uncertainty</w:t>
      </w:r>
    </w:p>
    <w:p w14:paraId="696DA083" w14:textId="77777777" w:rsidR="002F3B2B" w:rsidRPr="004718F5" w:rsidRDefault="002F3B2B" w:rsidP="000422D1">
      <w:pPr>
        <w:pStyle w:val="B10"/>
      </w:pPr>
      <w:r w:rsidRPr="004718F5">
        <w:t>Measurement reporting delay = T</w:t>
      </w:r>
      <w:r w:rsidRPr="004718F5">
        <w:rPr>
          <w:vertAlign w:val="subscript"/>
        </w:rPr>
        <w:t>identify_intra_with_index</w:t>
      </w:r>
    </w:p>
    <w:p w14:paraId="2DB3B20F" w14:textId="77777777" w:rsidR="002F3B2B" w:rsidRPr="004718F5" w:rsidRDefault="002F3B2B" w:rsidP="000422D1">
      <w:pPr>
        <w:pStyle w:val="B10"/>
        <w:ind w:left="288" w:hanging="288"/>
      </w:pPr>
      <w:r w:rsidRPr="004718F5">
        <w:t xml:space="preserve">where, </w:t>
      </w:r>
    </w:p>
    <w:p w14:paraId="61C2B593" w14:textId="77777777" w:rsidR="002F3B2B" w:rsidRPr="004718F5" w:rsidRDefault="002F3B2B" w:rsidP="000422D1">
      <w:pPr>
        <w:pStyle w:val="B10"/>
        <w:ind w:left="288" w:hanging="288"/>
      </w:pPr>
      <w:r w:rsidRPr="004718F5">
        <w:t>For Test 1:</w:t>
      </w:r>
    </w:p>
    <w:p w14:paraId="05BCB73A" w14:textId="77777777" w:rsidR="002F3B2B" w:rsidRPr="004718F5" w:rsidRDefault="002F3B2B" w:rsidP="000422D1">
      <w:pPr>
        <w:pStyle w:val="B10"/>
      </w:pPr>
      <w:r w:rsidRPr="004718F5">
        <w:t>T</w:t>
      </w:r>
      <w:r w:rsidRPr="004718F5">
        <w:rPr>
          <w:vertAlign w:val="subscript"/>
        </w:rPr>
        <w:t xml:space="preserve">identify_intra_with_index </w:t>
      </w:r>
      <w:r w:rsidRPr="004718F5">
        <w:t>= (T</w:t>
      </w:r>
      <w:r w:rsidRPr="004718F5">
        <w:rPr>
          <w:vertAlign w:val="subscript"/>
        </w:rPr>
        <w:t>PSS/SSS_sync_ntra</w:t>
      </w:r>
      <w:r w:rsidRPr="004718F5">
        <w:t xml:space="preserve"> + T</w:t>
      </w:r>
      <w:r w:rsidRPr="004718F5">
        <w:rPr>
          <w:vertAlign w:val="subscript"/>
        </w:rPr>
        <w:t xml:space="preserve"> SSB_measurement_period_intra</w:t>
      </w:r>
      <w:r w:rsidRPr="004718F5">
        <w:t>) ms</w:t>
      </w:r>
    </w:p>
    <w:p w14:paraId="33CDD1FC" w14:textId="77777777" w:rsidR="002F3B2B" w:rsidRPr="004718F5" w:rsidRDefault="002F3B2B" w:rsidP="000422D1">
      <w:pPr>
        <w:pStyle w:val="B2"/>
        <w:rPr>
          <w:rFonts w:cs="v3.7.0"/>
        </w:rPr>
      </w:pPr>
      <w:r w:rsidRPr="004718F5">
        <w:t>T</w:t>
      </w:r>
      <w:r w:rsidRPr="004718F5">
        <w:rPr>
          <w:vertAlign w:val="subscript"/>
        </w:rPr>
        <w:t>PSS/SSS_sync_ntra</w:t>
      </w:r>
      <w:r w:rsidRPr="004718F5">
        <w:t xml:space="preserve"> = </w:t>
      </w:r>
      <w:r w:rsidRPr="004718F5">
        <w:rPr>
          <w:rFonts w:ascii="Arial" w:hAnsi="Arial"/>
          <w:sz w:val="18"/>
        </w:rPr>
        <w:t>max (600ms, ceil(1.5x 5 x K</w:t>
      </w:r>
      <w:r w:rsidRPr="004718F5">
        <w:rPr>
          <w:rFonts w:ascii="Arial" w:hAnsi="Arial"/>
          <w:sz w:val="18"/>
          <w:vertAlign w:val="subscript"/>
        </w:rPr>
        <w:t>p</w:t>
      </w:r>
      <w:r w:rsidRPr="004718F5">
        <w:rPr>
          <w:rFonts w:ascii="Arial" w:hAnsi="Arial"/>
          <w:sz w:val="18"/>
        </w:rPr>
        <w:t>) x max (SMTC period,DRX cycle)) x CSSF</w:t>
      </w:r>
      <w:r w:rsidRPr="004718F5">
        <w:rPr>
          <w:rFonts w:ascii="Arial" w:hAnsi="Arial"/>
          <w:sz w:val="18"/>
          <w:vertAlign w:val="subscript"/>
        </w:rPr>
        <w:t>intra</w:t>
      </w:r>
      <w:r w:rsidRPr="004718F5">
        <w:t xml:space="preserve"> </w:t>
      </w:r>
      <w:r w:rsidRPr="004718F5">
        <w:rPr>
          <w:rFonts w:cs="v4.2.0"/>
        </w:rPr>
        <w:t xml:space="preserve">= max (600ms, ceil(1.5 </w:t>
      </w:r>
      <w:r w:rsidRPr="004718F5">
        <w:rPr>
          <w:rFonts w:ascii="Arial" w:hAnsi="Arial"/>
          <w:sz w:val="18"/>
        </w:rPr>
        <w:t xml:space="preserve">x </w:t>
      </w:r>
      <w:r w:rsidRPr="004718F5">
        <w:rPr>
          <w:rFonts w:cs="v4.2.0"/>
        </w:rPr>
        <w:t>5</w:t>
      </w:r>
      <w:r w:rsidRPr="004718F5">
        <w:rPr>
          <w:rFonts w:ascii="Arial" w:hAnsi="Arial"/>
          <w:sz w:val="18"/>
        </w:rPr>
        <w:t xml:space="preserve"> x 1</w:t>
      </w:r>
      <w:r w:rsidRPr="004718F5">
        <w:rPr>
          <w:rFonts w:cs="v4.2.0"/>
        </w:rPr>
        <w:t xml:space="preserve">) </w:t>
      </w:r>
      <w:r w:rsidRPr="004718F5">
        <w:rPr>
          <w:rFonts w:ascii="Arial" w:hAnsi="Arial"/>
          <w:sz w:val="18"/>
        </w:rPr>
        <w:t xml:space="preserve">x </w:t>
      </w:r>
      <w:r w:rsidRPr="004718F5">
        <w:rPr>
          <w:rFonts w:cs="v4.2.0"/>
        </w:rPr>
        <w:t xml:space="preserve">max (20ms, 40ms)) </w:t>
      </w:r>
      <w:r w:rsidRPr="004718F5">
        <w:rPr>
          <w:rFonts w:ascii="Arial" w:hAnsi="Arial"/>
          <w:sz w:val="18"/>
        </w:rPr>
        <w:t>x</w:t>
      </w:r>
      <w:r w:rsidRPr="004718F5">
        <w:rPr>
          <w:rFonts w:cs="v4.2.0"/>
        </w:rPr>
        <w:t xml:space="preserve"> 1 = 600ms</w:t>
      </w:r>
    </w:p>
    <w:p w14:paraId="79FD86F0" w14:textId="77777777" w:rsidR="002F3B2B" w:rsidRPr="004718F5" w:rsidRDefault="002F3B2B" w:rsidP="000422D1">
      <w:pPr>
        <w:pStyle w:val="B2"/>
      </w:pPr>
      <w:r w:rsidRPr="004718F5">
        <w:t>T</w:t>
      </w:r>
      <w:r w:rsidRPr="004718F5">
        <w:rPr>
          <w:vertAlign w:val="subscript"/>
        </w:rPr>
        <w:t xml:space="preserve"> SSB_measurement_period_intra</w:t>
      </w:r>
      <w:r w:rsidRPr="004718F5">
        <w:t xml:space="preserve"> = </w:t>
      </w:r>
      <w:r w:rsidRPr="004718F5">
        <w:rPr>
          <w:rFonts w:cs="Arial"/>
          <w:szCs w:val="18"/>
        </w:rPr>
        <w:t>max (200ms, ceil(1.5x 5 x K</w:t>
      </w:r>
      <w:r w:rsidRPr="004718F5">
        <w:rPr>
          <w:rFonts w:cs="Arial"/>
          <w:szCs w:val="18"/>
          <w:vertAlign w:val="subscript"/>
        </w:rPr>
        <w:t>p</w:t>
      </w:r>
      <w:r w:rsidRPr="004718F5">
        <w:rPr>
          <w:rFonts w:cs="Arial"/>
          <w:szCs w:val="18"/>
        </w:rPr>
        <w:t>) x max (SMTC period,DRX cycle)) x CSSF</w:t>
      </w:r>
      <w:r w:rsidRPr="004718F5">
        <w:rPr>
          <w:rFonts w:cs="Arial"/>
          <w:szCs w:val="18"/>
          <w:vertAlign w:val="subscript"/>
        </w:rPr>
        <w:t>intra</w:t>
      </w:r>
      <w:r w:rsidRPr="004718F5">
        <w:t xml:space="preserve"> </w:t>
      </w:r>
      <w:r w:rsidRPr="004718F5">
        <w:rPr>
          <w:rFonts w:cs="v4.2.0"/>
        </w:rPr>
        <w:t xml:space="preserve">= </w:t>
      </w:r>
      <w:r w:rsidRPr="004718F5">
        <w:rPr>
          <w:vertAlign w:val="subscript"/>
        </w:rPr>
        <w:t xml:space="preserve"> </w:t>
      </w:r>
      <w:r w:rsidRPr="004718F5">
        <w:t>max (200ms, ceil(1.5 x 5 x 1) x max (20ms, 40ms)) x1 = 320ms</w:t>
      </w:r>
    </w:p>
    <w:p w14:paraId="0E2E8F97" w14:textId="77777777" w:rsidR="002F3B2B" w:rsidRPr="004718F5" w:rsidRDefault="002F3B2B" w:rsidP="000422D1">
      <w:pPr>
        <w:pStyle w:val="B10"/>
        <w:ind w:left="288" w:hanging="288"/>
      </w:pPr>
      <w:r w:rsidRPr="004718F5">
        <w:t>TTI insertion uncertainty = 2 ms</w:t>
      </w:r>
    </w:p>
    <w:p w14:paraId="2B4744A3" w14:textId="77777777" w:rsidR="002F3B2B" w:rsidRPr="004718F5" w:rsidRDefault="002F3B2B" w:rsidP="000422D1">
      <w:r w:rsidRPr="004718F5">
        <w:t>The overall delays measured shall be less than a total of 922 ms in this test case (note: this gives a total of 920 ms for measurement reporting delay plus 2 ms for TTI insertion uncertainty).</w:t>
      </w:r>
    </w:p>
    <w:p w14:paraId="6820DE34" w14:textId="77777777" w:rsidR="002F3B2B" w:rsidRPr="004718F5" w:rsidRDefault="002F3B2B" w:rsidP="00494BBF">
      <w:pPr>
        <w:pStyle w:val="B10"/>
        <w:keepNext/>
        <w:keepLines/>
        <w:ind w:left="288" w:hanging="288"/>
      </w:pPr>
      <w:r w:rsidRPr="004718F5">
        <w:t>For Test 2:</w:t>
      </w:r>
    </w:p>
    <w:p w14:paraId="4FF96B8C" w14:textId="77777777" w:rsidR="002F3B2B" w:rsidRPr="004718F5" w:rsidRDefault="002F3B2B" w:rsidP="00494BBF">
      <w:pPr>
        <w:pStyle w:val="B10"/>
        <w:keepNext/>
        <w:keepLines/>
      </w:pPr>
      <w:r w:rsidRPr="004718F5">
        <w:t>T</w:t>
      </w:r>
      <w:r w:rsidRPr="004718F5">
        <w:rPr>
          <w:vertAlign w:val="subscript"/>
        </w:rPr>
        <w:t xml:space="preserve">identify_intra_with_index </w:t>
      </w:r>
      <w:r w:rsidRPr="004718F5">
        <w:t>= (T</w:t>
      </w:r>
      <w:r w:rsidRPr="004718F5">
        <w:rPr>
          <w:vertAlign w:val="subscript"/>
        </w:rPr>
        <w:t>PSS/SSS_sync_ntra</w:t>
      </w:r>
      <w:r w:rsidRPr="004718F5">
        <w:t xml:space="preserve"> + T</w:t>
      </w:r>
      <w:r w:rsidRPr="004718F5">
        <w:rPr>
          <w:vertAlign w:val="subscript"/>
        </w:rPr>
        <w:t xml:space="preserve"> SSB_measurement_period_intra</w:t>
      </w:r>
      <w:r w:rsidRPr="004718F5">
        <w:t>) ms</w:t>
      </w:r>
    </w:p>
    <w:p w14:paraId="2E9FC0F6" w14:textId="77777777" w:rsidR="002F3B2B" w:rsidRPr="004718F5" w:rsidRDefault="002F3B2B" w:rsidP="00494BBF">
      <w:pPr>
        <w:pStyle w:val="B2"/>
        <w:keepNext/>
        <w:keepLines/>
        <w:rPr>
          <w:rFonts w:cs="v3.7.0"/>
        </w:rPr>
      </w:pPr>
      <w:r w:rsidRPr="004718F5">
        <w:t>T</w:t>
      </w:r>
      <w:r w:rsidRPr="004718F5">
        <w:rPr>
          <w:vertAlign w:val="subscript"/>
        </w:rPr>
        <w:t>PSS/SSS_sync_ntra</w:t>
      </w:r>
      <w:r w:rsidRPr="004718F5">
        <w:t xml:space="preserve"> = </w:t>
      </w:r>
      <w:r w:rsidRPr="004718F5">
        <w:rPr>
          <w:rFonts w:ascii="Arial" w:hAnsi="Arial"/>
          <w:sz w:val="18"/>
        </w:rPr>
        <w:t>ceil (5 x K</w:t>
      </w:r>
      <w:r w:rsidRPr="004718F5">
        <w:rPr>
          <w:rFonts w:ascii="Arial" w:hAnsi="Arial"/>
          <w:sz w:val="18"/>
          <w:vertAlign w:val="subscript"/>
        </w:rPr>
        <w:t>p</w:t>
      </w:r>
      <w:r w:rsidRPr="004718F5">
        <w:rPr>
          <w:rFonts w:ascii="Arial" w:hAnsi="Arial"/>
          <w:sz w:val="18"/>
        </w:rPr>
        <w:t>) x DRX cycle x CSSF</w:t>
      </w:r>
      <w:r w:rsidRPr="004718F5">
        <w:rPr>
          <w:rFonts w:ascii="Arial" w:hAnsi="Arial"/>
          <w:sz w:val="18"/>
          <w:vertAlign w:val="subscript"/>
        </w:rPr>
        <w:t>intra</w:t>
      </w:r>
      <w:r w:rsidRPr="004718F5">
        <w:t xml:space="preserve"> </w:t>
      </w:r>
      <w:r w:rsidRPr="004718F5">
        <w:rPr>
          <w:rFonts w:cs="v4.2.0"/>
        </w:rPr>
        <w:t xml:space="preserve">= </w:t>
      </w:r>
      <w:r w:rsidRPr="004718F5">
        <w:rPr>
          <w:rFonts w:ascii="Arial" w:hAnsi="Arial" w:cs="Arial"/>
          <w:sz w:val="18"/>
          <w:szCs w:val="18"/>
        </w:rPr>
        <w:t>ceil (</w:t>
      </w:r>
      <w:r w:rsidRPr="004718F5">
        <w:rPr>
          <w:rFonts w:cs="v4.2.0"/>
        </w:rPr>
        <w:t>5</w:t>
      </w:r>
      <w:r w:rsidRPr="004718F5">
        <w:rPr>
          <w:rFonts w:ascii="Arial" w:hAnsi="Arial" w:cs="Arial"/>
          <w:sz w:val="18"/>
          <w:szCs w:val="18"/>
        </w:rPr>
        <w:t xml:space="preserve"> x1) x</w:t>
      </w:r>
      <w:r w:rsidRPr="004718F5">
        <w:rPr>
          <w:rFonts w:cs="v4.2.0"/>
        </w:rPr>
        <w:t xml:space="preserve"> 640ms </w:t>
      </w:r>
      <w:r w:rsidRPr="004718F5">
        <w:rPr>
          <w:rFonts w:ascii="Arial" w:hAnsi="Arial" w:cs="Arial"/>
          <w:sz w:val="18"/>
          <w:szCs w:val="18"/>
        </w:rPr>
        <w:t xml:space="preserve">x </w:t>
      </w:r>
      <w:r w:rsidRPr="004718F5">
        <w:rPr>
          <w:rFonts w:cs="v4.2.0"/>
        </w:rPr>
        <w:t>1 = 3200ms</w:t>
      </w:r>
    </w:p>
    <w:p w14:paraId="41BA74CF" w14:textId="77777777" w:rsidR="002F3B2B" w:rsidRPr="004718F5" w:rsidRDefault="002F3B2B" w:rsidP="000422D1">
      <w:pPr>
        <w:pStyle w:val="B2"/>
      </w:pPr>
      <w:r w:rsidRPr="004718F5">
        <w:t>T</w:t>
      </w:r>
      <w:r w:rsidRPr="004718F5">
        <w:rPr>
          <w:vertAlign w:val="subscript"/>
        </w:rPr>
        <w:t xml:space="preserve"> SSB_measurement_period_intra</w:t>
      </w:r>
      <w:r w:rsidRPr="004718F5">
        <w:t xml:space="preserve"> = </w:t>
      </w:r>
      <w:r w:rsidRPr="004718F5">
        <w:rPr>
          <w:rFonts w:cs="Arial"/>
          <w:szCs w:val="18"/>
        </w:rPr>
        <w:t>ceil (5 x K</w:t>
      </w:r>
      <w:r w:rsidRPr="004718F5">
        <w:rPr>
          <w:rFonts w:cs="Arial"/>
          <w:szCs w:val="18"/>
          <w:vertAlign w:val="subscript"/>
        </w:rPr>
        <w:t xml:space="preserve">p </w:t>
      </w:r>
      <w:r w:rsidRPr="004718F5">
        <w:rPr>
          <w:rFonts w:cs="Arial"/>
          <w:szCs w:val="18"/>
        </w:rPr>
        <w:t>) x DRX cycle x CSSF</w:t>
      </w:r>
      <w:r w:rsidRPr="004718F5">
        <w:rPr>
          <w:rFonts w:cs="Arial"/>
          <w:szCs w:val="18"/>
          <w:vertAlign w:val="subscript"/>
        </w:rPr>
        <w:t>intra</w:t>
      </w:r>
      <w:r w:rsidRPr="004718F5">
        <w:rPr>
          <w:vertAlign w:val="subscript"/>
        </w:rPr>
        <w:t xml:space="preserve"> </w:t>
      </w:r>
      <w:r w:rsidRPr="004718F5">
        <w:rPr>
          <w:rFonts w:cs="v4.2.0"/>
        </w:rPr>
        <w:t xml:space="preserve">= </w:t>
      </w:r>
      <w:r w:rsidRPr="004718F5">
        <w:rPr>
          <w:rFonts w:cs="Arial"/>
          <w:szCs w:val="18"/>
        </w:rPr>
        <w:t>ceil (</w:t>
      </w:r>
      <w:r w:rsidRPr="004718F5">
        <w:t>5</w:t>
      </w:r>
      <w:r w:rsidRPr="004718F5">
        <w:rPr>
          <w:rFonts w:cs="Arial"/>
          <w:szCs w:val="18"/>
        </w:rPr>
        <w:t xml:space="preserve"> x1)</w:t>
      </w:r>
      <w:r w:rsidRPr="004718F5">
        <w:t xml:space="preserve"> </w:t>
      </w:r>
      <w:r w:rsidRPr="004718F5">
        <w:rPr>
          <w:rFonts w:cs="Arial"/>
          <w:szCs w:val="18"/>
        </w:rPr>
        <w:t xml:space="preserve">x </w:t>
      </w:r>
      <w:r w:rsidRPr="004718F5">
        <w:t xml:space="preserve">640ms </w:t>
      </w:r>
      <w:r w:rsidRPr="004718F5">
        <w:rPr>
          <w:rFonts w:cs="Arial"/>
          <w:szCs w:val="18"/>
        </w:rPr>
        <w:t xml:space="preserve">x </w:t>
      </w:r>
      <w:r w:rsidRPr="004718F5">
        <w:t>1 = 3200ms</w:t>
      </w:r>
    </w:p>
    <w:p w14:paraId="29200211" w14:textId="77777777" w:rsidR="002F3B2B" w:rsidRPr="004718F5" w:rsidRDefault="002F3B2B" w:rsidP="000422D1">
      <w:pPr>
        <w:pStyle w:val="B10"/>
        <w:ind w:left="288" w:hanging="288"/>
      </w:pPr>
      <w:r w:rsidRPr="004718F5">
        <w:t>TTI insertion uncertainty = 2 ms</w:t>
      </w:r>
    </w:p>
    <w:p w14:paraId="4BFC09FC" w14:textId="77777777" w:rsidR="002F3B2B" w:rsidRPr="004718F5" w:rsidRDefault="002F3B2B" w:rsidP="000422D1">
      <w:r w:rsidRPr="004718F5">
        <w:t>The overall delays measured shall be less than a total of 6402 ms in this test case (note: this gives a total of 6400 ms for measurement reporting delay plus 2 ms for TTI insertion uncertainty).</w:t>
      </w:r>
    </w:p>
    <w:p w14:paraId="1F17F126" w14:textId="77777777" w:rsidR="002F3B2B" w:rsidRPr="004718F5" w:rsidRDefault="002F3B2B" w:rsidP="000422D1">
      <w:r w:rsidRPr="004718F5">
        <w:t>For the test to pass, the total number of successful tests shall be more than 90% of the cases with a confidence level of 95%.</w:t>
      </w:r>
    </w:p>
    <w:p w14:paraId="748B0828" w14:textId="77777777" w:rsidR="002F3B2B" w:rsidRPr="004718F5" w:rsidRDefault="002F3B2B" w:rsidP="000422D1">
      <w:pPr>
        <w:pStyle w:val="Heading4"/>
        <w:keepNext w:val="0"/>
        <w:keepLines w:val="0"/>
      </w:pPr>
      <w:bookmarkStart w:id="3051" w:name="_Toc21621451"/>
      <w:bookmarkStart w:id="3052" w:name="_Toc29297065"/>
      <w:bookmarkStart w:id="3053" w:name="_Toc36149256"/>
      <w:bookmarkStart w:id="3054" w:name="_Toc44092834"/>
      <w:bookmarkStart w:id="3055" w:name="_Toc44093383"/>
      <w:bookmarkStart w:id="3056" w:name="_Toc44094206"/>
      <w:bookmarkStart w:id="3057" w:name="_Toc44094485"/>
      <w:bookmarkStart w:id="3058" w:name="_Toc52295901"/>
      <w:bookmarkStart w:id="3059" w:name="_Toc59027607"/>
      <w:bookmarkStart w:id="3060" w:name="_Toc69328101"/>
      <w:bookmarkStart w:id="3061" w:name="_Toc75989738"/>
      <w:bookmarkStart w:id="3062" w:name="_Toc75992844"/>
      <w:bookmarkStart w:id="3063" w:name="_Toc76018621"/>
      <w:bookmarkStart w:id="3064" w:name="_Toc84513687"/>
      <w:bookmarkStart w:id="3065" w:name="_Toc84514251"/>
      <w:r w:rsidRPr="004718F5">
        <w:t>4.6.1.5</w:t>
      </w:r>
      <w:r w:rsidRPr="004718F5">
        <w:tab/>
        <w:t>EN-DC FR1 event-triggered reporting without gap in non-DRX with SSB time index detection</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14C4E011" w14:textId="77777777" w:rsidR="002F3B2B" w:rsidRPr="004718F5" w:rsidRDefault="002F3B2B" w:rsidP="00510C5D">
      <w:pPr>
        <w:pStyle w:val="H6"/>
      </w:pPr>
      <w:r w:rsidRPr="004718F5">
        <w:t>4.6.1.5.1</w:t>
      </w:r>
      <w:r w:rsidRPr="004718F5">
        <w:tab/>
        <w:t>Test purpose</w:t>
      </w:r>
    </w:p>
    <w:p w14:paraId="5FD4B7A1" w14:textId="48A89A88" w:rsidR="002F3B2B" w:rsidRPr="004718F5" w:rsidRDefault="002F3B2B" w:rsidP="000422D1">
      <w:r w:rsidRPr="004718F5">
        <w:t xml:space="preserve">To verify that the UE makes correct reporting of an event in non-DRX within EN-DC intra-frequency NR cell search requirements </w:t>
      </w:r>
      <w:r w:rsidR="009F1B34" w:rsidRPr="004718F5">
        <w:t xml:space="preserve">in </w:t>
      </w:r>
      <w:r w:rsidR="002A717D" w:rsidRPr="004718F5">
        <w:t>TS</w:t>
      </w:r>
      <w:r w:rsidRPr="004718F5">
        <w:t xml:space="preserve"> 38.133 [6] clause 9.2. This test will partly verify the FDD intra-frequency cell search requirements. UE is required to report SSB time index.</w:t>
      </w:r>
    </w:p>
    <w:p w14:paraId="7E9571F4" w14:textId="77777777" w:rsidR="002F3B2B" w:rsidRPr="004718F5" w:rsidRDefault="002F3B2B" w:rsidP="00510C5D">
      <w:pPr>
        <w:pStyle w:val="H6"/>
      </w:pPr>
      <w:r w:rsidRPr="004718F5">
        <w:t>4.6.1.5.2</w:t>
      </w:r>
      <w:r w:rsidRPr="004718F5">
        <w:tab/>
        <w:t>Test applicability</w:t>
      </w:r>
    </w:p>
    <w:p w14:paraId="46418F02" w14:textId="77777777" w:rsidR="002F3B2B" w:rsidRPr="004718F5" w:rsidRDefault="002F3B2B" w:rsidP="000422D1">
      <w:r w:rsidRPr="004718F5">
        <w:t>This test applies to all types of E-UTRA UE release 15 and forward supporting EN-DC.</w:t>
      </w:r>
    </w:p>
    <w:p w14:paraId="5C1812D2" w14:textId="77777777" w:rsidR="002F3B2B" w:rsidRPr="004718F5" w:rsidRDefault="002F3B2B" w:rsidP="00510C5D">
      <w:pPr>
        <w:pStyle w:val="H6"/>
      </w:pPr>
      <w:r w:rsidRPr="004718F5">
        <w:t>4.6.1.5.3</w:t>
      </w:r>
      <w:r w:rsidRPr="004718F5">
        <w:tab/>
        <w:t>Minimum conformance requirements</w:t>
      </w:r>
    </w:p>
    <w:p w14:paraId="2296ECFD" w14:textId="77777777" w:rsidR="002F3B2B" w:rsidRPr="004718F5" w:rsidRDefault="002F3B2B" w:rsidP="000422D1">
      <w:r w:rsidRPr="004718F5">
        <w:rPr>
          <w:rFonts w:cs="v4.2.0"/>
        </w:rPr>
        <w:t>The minimum conformance requirements are defined in clause 4.6.1.0.1.</w:t>
      </w:r>
    </w:p>
    <w:p w14:paraId="130E7291" w14:textId="53E61A10"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5.</w:t>
      </w:r>
    </w:p>
    <w:p w14:paraId="2C4DD12F" w14:textId="77777777" w:rsidR="002F3B2B" w:rsidRPr="004718F5" w:rsidRDefault="002F3B2B" w:rsidP="00510C5D">
      <w:pPr>
        <w:pStyle w:val="H6"/>
      </w:pPr>
      <w:r w:rsidRPr="004718F5">
        <w:t>4.6.1.5.4</w:t>
      </w:r>
      <w:r w:rsidRPr="004718F5">
        <w:tab/>
        <w:t>Test description</w:t>
      </w:r>
    </w:p>
    <w:p w14:paraId="405ECDDE" w14:textId="77777777" w:rsidR="002F3B2B" w:rsidRPr="004718F5" w:rsidRDefault="002F3B2B" w:rsidP="000422D1">
      <w:pPr>
        <w:pStyle w:val="H6"/>
        <w:keepNext w:val="0"/>
        <w:keepLines w:val="0"/>
      </w:pPr>
      <w:r w:rsidRPr="004718F5">
        <w:t>4.6.1.5.4.1</w:t>
      </w:r>
      <w:r w:rsidRPr="004718F5">
        <w:tab/>
        <w:t>Initial conditions</w:t>
      </w:r>
    </w:p>
    <w:p w14:paraId="100C96AB" w14:textId="77777777" w:rsidR="002F3B2B" w:rsidRPr="004718F5" w:rsidRDefault="002F3B2B" w:rsidP="000422D1">
      <w:r w:rsidRPr="004718F5">
        <w:t>Test 4.6.1.5 can be run in one of the configurations defined in Table 4.6.1.5.4.1-1.</w:t>
      </w:r>
    </w:p>
    <w:p w14:paraId="4DFCC981" w14:textId="77777777" w:rsidR="002F3B2B" w:rsidRPr="004718F5" w:rsidRDefault="002F3B2B" w:rsidP="000422D1">
      <w:pPr>
        <w:pStyle w:val="TH"/>
        <w:keepNext w:val="0"/>
        <w:keepLines w:val="0"/>
      </w:pPr>
      <w:r w:rsidRPr="004718F5">
        <w:t>Table 4.6.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638"/>
      </w:tblGrid>
      <w:tr w:rsidR="002F3B2B" w:rsidRPr="004718F5" w14:paraId="68C605C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5CB3A38"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Configuration</w:t>
            </w:r>
          </w:p>
        </w:tc>
        <w:tc>
          <w:tcPr>
            <w:tcW w:w="5638" w:type="dxa"/>
            <w:tcBorders>
              <w:top w:val="single" w:sz="4" w:space="0" w:color="auto"/>
              <w:left w:val="single" w:sz="4" w:space="0" w:color="auto"/>
              <w:bottom w:val="single" w:sz="4" w:space="0" w:color="auto"/>
              <w:right w:val="single" w:sz="4" w:space="0" w:color="auto"/>
            </w:tcBorders>
            <w:hideMark/>
          </w:tcPr>
          <w:p w14:paraId="108566D0"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Description</w:t>
            </w:r>
          </w:p>
        </w:tc>
      </w:tr>
      <w:tr w:rsidR="002F3B2B" w:rsidRPr="004718F5" w14:paraId="1AD80FB6"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FD7FFA1" w14:textId="77777777" w:rsidR="002F3B2B" w:rsidRPr="004718F5" w:rsidRDefault="002F3B2B" w:rsidP="000422D1">
            <w:pPr>
              <w:pStyle w:val="TAL"/>
              <w:keepNext w:val="0"/>
              <w:keepLines w:val="0"/>
              <w:rPr>
                <w:lang w:eastAsia="zh-TW"/>
              </w:rPr>
            </w:pPr>
            <w:r w:rsidRPr="004718F5">
              <w:rPr>
                <w:lang w:eastAsia="zh-TW"/>
              </w:rPr>
              <w:t>4.6.1.5-1</w:t>
            </w:r>
          </w:p>
        </w:tc>
        <w:tc>
          <w:tcPr>
            <w:tcW w:w="5638" w:type="dxa"/>
            <w:tcBorders>
              <w:top w:val="single" w:sz="4" w:space="0" w:color="auto"/>
              <w:left w:val="single" w:sz="4" w:space="0" w:color="auto"/>
              <w:bottom w:val="single" w:sz="4" w:space="0" w:color="auto"/>
              <w:right w:val="single" w:sz="4" w:space="0" w:color="auto"/>
            </w:tcBorders>
            <w:hideMark/>
          </w:tcPr>
          <w:p w14:paraId="6C768BA4" w14:textId="48011D32" w:rsidR="002F3B2B" w:rsidRPr="004718F5" w:rsidRDefault="002F3B2B" w:rsidP="000422D1">
            <w:pPr>
              <w:pStyle w:val="TAL"/>
              <w:keepNext w:val="0"/>
              <w:keepLines w:val="0"/>
              <w:rPr>
                <w:rFonts w:cs="Arial"/>
                <w:szCs w:val="18"/>
                <w:lang w:eastAsia="zh-TW"/>
              </w:rPr>
            </w:pPr>
            <w:r w:rsidRPr="004718F5">
              <w:t>LTE</w:t>
            </w:r>
            <w:r w:rsidR="000422D1" w:rsidRPr="004718F5">
              <w:t xml:space="preserve"> </w:t>
            </w:r>
            <w:r w:rsidRPr="004718F5">
              <w:t>FDD,</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5B3DD51F"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DDF79C7" w14:textId="77777777" w:rsidR="002F3B2B" w:rsidRPr="004718F5" w:rsidRDefault="002F3B2B" w:rsidP="000422D1">
            <w:pPr>
              <w:pStyle w:val="TAL"/>
              <w:keepNext w:val="0"/>
              <w:keepLines w:val="0"/>
              <w:rPr>
                <w:lang w:eastAsia="zh-TW"/>
              </w:rPr>
            </w:pPr>
            <w:r w:rsidRPr="004718F5">
              <w:rPr>
                <w:lang w:eastAsia="zh-TW"/>
              </w:rPr>
              <w:t>4.6.1.5-2</w:t>
            </w:r>
          </w:p>
        </w:tc>
        <w:tc>
          <w:tcPr>
            <w:tcW w:w="5638" w:type="dxa"/>
            <w:tcBorders>
              <w:top w:val="single" w:sz="4" w:space="0" w:color="auto"/>
              <w:left w:val="single" w:sz="4" w:space="0" w:color="auto"/>
              <w:bottom w:val="single" w:sz="4" w:space="0" w:color="auto"/>
              <w:right w:val="single" w:sz="4" w:space="0" w:color="auto"/>
            </w:tcBorders>
            <w:hideMark/>
          </w:tcPr>
          <w:p w14:paraId="314FBE21" w14:textId="610D1D77"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428E0384" w14:textId="77777777" w:rsidTr="000422D1">
        <w:trPr>
          <w:jc w:val="center"/>
        </w:trPr>
        <w:tc>
          <w:tcPr>
            <w:tcW w:w="7269" w:type="dxa"/>
            <w:gridSpan w:val="2"/>
            <w:tcBorders>
              <w:top w:val="single" w:sz="4" w:space="0" w:color="auto"/>
              <w:left w:val="single" w:sz="4" w:space="0" w:color="auto"/>
              <w:bottom w:val="single" w:sz="4" w:space="0" w:color="auto"/>
              <w:right w:val="single" w:sz="4" w:space="0" w:color="auto"/>
            </w:tcBorders>
            <w:hideMark/>
          </w:tcPr>
          <w:p w14:paraId="6E25FDFF" w14:textId="7F6CD3F9" w:rsidR="002F3B2B" w:rsidRPr="004718F5" w:rsidRDefault="009F1B34" w:rsidP="000422D1">
            <w:pPr>
              <w:pStyle w:val="TAN"/>
              <w:keepNext w:val="0"/>
              <w:keepLines w:val="0"/>
              <w:rPr>
                <w:lang w:eastAsia="zh-TW"/>
              </w:rPr>
            </w:pPr>
            <w:r w:rsidRPr="004718F5">
              <w:t>NOTE:</w:t>
            </w:r>
            <w:r w:rsidR="002F3B2B" w:rsidRPr="004718F5">
              <w:rPr>
                <w:snapToGrid w:val="0"/>
              </w:rPr>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tc>
      </w:tr>
    </w:tbl>
    <w:p w14:paraId="5D29BDBC" w14:textId="77777777" w:rsidR="002F3B2B" w:rsidRPr="004718F5" w:rsidRDefault="002F3B2B" w:rsidP="000422D1"/>
    <w:p w14:paraId="2560CCE2" w14:textId="77777777" w:rsidR="002F3B2B" w:rsidRPr="004718F5" w:rsidRDefault="002F3B2B" w:rsidP="000422D1">
      <w:pPr>
        <w:rPr>
          <w:lang w:eastAsia="sv-SE"/>
        </w:rPr>
      </w:pPr>
      <w:r w:rsidRPr="004718F5">
        <w:rPr>
          <w:lang w:eastAsia="sv-SE"/>
        </w:rPr>
        <w:t>Configure the test equipment and the DUT according to the parameters in Table 4.6.1.5.4.1-2.</w:t>
      </w:r>
    </w:p>
    <w:p w14:paraId="0DA0D00C" w14:textId="77777777" w:rsidR="002F3B2B" w:rsidRPr="004718F5" w:rsidRDefault="002F3B2B" w:rsidP="00494BBF">
      <w:pPr>
        <w:pStyle w:val="TH"/>
        <w:keepLines w:val="0"/>
      </w:pPr>
      <w:r w:rsidRPr="004718F5">
        <w:t>Table 4.6.1.5.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2BDE6E2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5A1CF2" w14:textId="77777777" w:rsidR="002F3B2B" w:rsidRPr="004718F5" w:rsidRDefault="002F3B2B" w:rsidP="00494BBF">
            <w:pPr>
              <w:pStyle w:val="TAH"/>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155FC8" w14:textId="77777777" w:rsidR="002F3B2B" w:rsidRPr="004718F5" w:rsidRDefault="002F3B2B" w:rsidP="00494BBF">
            <w:pPr>
              <w:pStyle w:val="TAH"/>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0085CD7" w14:textId="77777777" w:rsidR="002F3B2B" w:rsidRPr="004718F5" w:rsidRDefault="002F3B2B" w:rsidP="00494BBF">
            <w:pPr>
              <w:pStyle w:val="TAH"/>
              <w:keepLines w:val="0"/>
            </w:pPr>
            <w:r w:rsidRPr="004718F5">
              <w:t>Comment</w:t>
            </w:r>
          </w:p>
        </w:tc>
      </w:tr>
      <w:tr w:rsidR="002F3B2B" w:rsidRPr="004718F5" w14:paraId="6653FC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33F9E1" w14:textId="45971F5E" w:rsidR="002F3B2B" w:rsidRPr="004718F5" w:rsidRDefault="002F3B2B" w:rsidP="00494BBF">
            <w:pPr>
              <w:pStyle w:val="TAL"/>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805D2F3" w14:textId="77777777" w:rsidR="002F3B2B" w:rsidRPr="004718F5" w:rsidRDefault="002F3B2B" w:rsidP="00494BBF">
            <w:pPr>
              <w:pStyle w:val="TAL"/>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27AA68A" w14:textId="42811A56" w:rsidR="002F3B2B" w:rsidRPr="004718F5" w:rsidRDefault="002F3B2B" w:rsidP="00494BBF">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7922A9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720C9" w14:textId="062F5747" w:rsidR="002F3B2B" w:rsidRPr="004718F5" w:rsidRDefault="002F3B2B" w:rsidP="00494BBF">
            <w:pPr>
              <w:pStyle w:val="TAL"/>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81944B" w14:textId="7D80CD18"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4.2</w:t>
            </w:r>
            <w:r w:rsidR="000422D1" w:rsidRPr="004718F5">
              <w:t xml:space="preserve"> </w:t>
            </w:r>
            <w:r w:rsidRPr="004718F5">
              <w:t>and</w:t>
            </w:r>
            <w:r w:rsidR="000422D1" w:rsidRPr="004718F5">
              <w:t xml:space="preserve"> </w:t>
            </w:r>
            <w:r w:rsidRPr="004718F5">
              <w:t>4.3.1.</w:t>
            </w:r>
          </w:p>
        </w:tc>
      </w:tr>
      <w:tr w:rsidR="002F3B2B" w:rsidRPr="004718F5" w14:paraId="02CF4C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CCC247" w14:textId="4ADD9FBD" w:rsidR="002F3B2B" w:rsidRPr="004718F5" w:rsidRDefault="002F3B2B" w:rsidP="00494BBF">
            <w:pPr>
              <w:pStyle w:val="TAL"/>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45FB87" w14:textId="20CA2FB4"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1.5.4.1-1.</w:t>
            </w:r>
          </w:p>
        </w:tc>
      </w:tr>
      <w:tr w:rsidR="002F3B2B" w:rsidRPr="004718F5" w14:paraId="05513D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C21762" w14:textId="73E45309" w:rsidR="002F3B2B" w:rsidRPr="004718F5" w:rsidRDefault="002F3B2B" w:rsidP="00494BBF">
            <w:pPr>
              <w:pStyle w:val="TAL"/>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207EC4F" w14:textId="77777777" w:rsidR="002F3B2B" w:rsidRPr="004718F5" w:rsidRDefault="002F3B2B" w:rsidP="00494BBF">
            <w:pPr>
              <w:pStyle w:val="TAL"/>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5017E25" w14:textId="6AF6F01A"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08E5260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ADDB89" w14:textId="2B231426" w:rsidR="002F3B2B" w:rsidRPr="004718F5" w:rsidRDefault="002F3B2B" w:rsidP="00494BBF">
            <w:pPr>
              <w:pStyle w:val="TAL"/>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0CBC9F2" w14:textId="5E0FC9F0" w:rsidR="002F3B2B" w:rsidRPr="004718F5" w:rsidRDefault="002F3B2B" w:rsidP="00494BBF">
            <w:pPr>
              <w:pStyle w:val="TAL"/>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50F2514" w14:textId="77777777" w:rsidR="002F3B2B" w:rsidRPr="004718F5" w:rsidRDefault="002F3B2B" w:rsidP="00494BBF">
            <w:pPr>
              <w:pStyle w:val="TAL"/>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0E33C7" w14:textId="3282D040" w:rsidR="002F3B2B" w:rsidRPr="004718F5" w:rsidRDefault="002F3B2B" w:rsidP="00494BBF">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505066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9F067A7" w14:textId="77777777" w:rsidR="002F3B2B" w:rsidRPr="004718F5"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569B3" w14:textId="134F6681" w:rsidR="002F3B2B" w:rsidRPr="004718F5" w:rsidRDefault="002F3B2B" w:rsidP="00494BBF">
            <w:pPr>
              <w:pStyle w:val="TAL"/>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E74F7C9" w14:textId="77777777" w:rsidR="002F3B2B" w:rsidRPr="004718F5" w:rsidRDefault="002F3B2B" w:rsidP="00494BBF">
            <w:pPr>
              <w:pStyle w:val="TAL"/>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85281F5" w14:textId="77777777" w:rsidR="002F3B2B" w:rsidRPr="004718F5" w:rsidRDefault="002F3B2B" w:rsidP="00494BBF">
            <w:pPr>
              <w:keepNext/>
              <w:overflowPunct/>
              <w:autoSpaceDE/>
              <w:autoSpaceDN/>
              <w:adjustRightInd/>
              <w:spacing w:after="0"/>
              <w:rPr>
                <w:rFonts w:ascii="Arial" w:hAnsi="Arial"/>
                <w:sz w:val="18"/>
              </w:rPr>
            </w:pPr>
          </w:p>
        </w:tc>
      </w:tr>
      <w:tr w:rsidR="002F3B2B" w:rsidRPr="004718F5" w14:paraId="7F7FF7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81B56D" w14:textId="45674FCD"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619F7DC"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D465D8F" w14:textId="77777777" w:rsidR="002F3B2B" w:rsidRPr="004718F5" w:rsidRDefault="002F3B2B" w:rsidP="000422D1">
            <w:pPr>
              <w:pStyle w:val="TAL"/>
              <w:keepNext w:val="0"/>
              <w:keepLines w:val="0"/>
            </w:pPr>
          </w:p>
        </w:tc>
      </w:tr>
    </w:tbl>
    <w:p w14:paraId="6B5971DC" w14:textId="77777777" w:rsidR="002F3B2B" w:rsidRPr="004718F5" w:rsidRDefault="002F3B2B" w:rsidP="00C06CB6">
      <w:pPr>
        <w:rPr>
          <w:lang w:eastAsia="sv-SE"/>
        </w:rPr>
      </w:pPr>
    </w:p>
    <w:p w14:paraId="6171F3BD" w14:textId="73640037" w:rsidR="002F3B2B" w:rsidRPr="004718F5" w:rsidRDefault="002F3B2B" w:rsidP="000422D1">
      <w:pPr>
        <w:pStyle w:val="B10"/>
      </w:pPr>
      <w:r w:rsidRPr="004718F5">
        <w:t>1.</w:t>
      </w:r>
      <w:r w:rsidR="00503F58" w:rsidRPr="004718F5">
        <w:tab/>
      </w:r>
      <w:r w:rsidRPr="004718F5">
        <w:t>Message contents are defined in clause 4.6.1.5.4.3.</w:t>
      </w:r>
    </w:p>
    <w:p w14:paraId="6BA08C5F" w14:textId="071E9BD7" w:rsidR="002F3B2B" w:rsidRPr="004718F5" w:rsidRDefault="002F3B2B" w:rsidP="000422D1">
      <w:pPr>
        <w:pStyle w:val="B10"/>
      </w:pPr>
      <w:r w:rsidRPr="004718F5">
        <w:t>2.</w:t>
      </w:r>
      <w:r w:rsidR="00503F58" w:rsidRPr="004718F5">
        <w:tab/>
      </w:r>
      <w:r w:rsidRPr="004718F5">
        <w:t>The general test parameter settings are set up according to Table 4.6.1.5.4.1-3.</w:t>
      </w:r>
    </w:p>
    <w:p w14:paraId="09361C3D" w14:textId="57AB0A6A" w:rsidR="002F3B2B" w:rsidRPr="004718F5" w:rsidRDefault="002F3B2B" w:rsidP="000422D1">
      <w:pPr>
        <w:pStyle w:val="B10"/>
      </w:pPr>
      <w:r w:rsidRPr="004718F5">
        <w:t>3.</w:t>
      </w:r>
      <w:r w:rsidR="00503F58" w:rsidRPr="004718F5">
        <w:tab/>
      </w:r>
      <w:r w:rsidRPr="004718F5">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4718F5">
        <w:t>clause</w:t>
      </w:r>
      <w:r w:rsidR="00503F58" w:rsidRPr="004718F5">
        <w:t>s </w:t>
      </w:r>
      <w:r w:rsidR="007246A6" w:rsidRPr="004718F5">
        <w:t>C.</w:t>
      </w:r>
      <w:r w:rsidRPr="004718F5">
        <w:t>1.1 and C.1.2. Cell 3 is powered OFF.</w:t>
      </w:r>
    </w:p>
    <w:p w14:paraId="7BE61038" w14:textId="77777777" w:rsidR="002F3B2B" w:rsidRPr="004718F5" w:rsidRDefault="002F3B2B" w:rsidP="000422D1">
      <w:pPr>
        <w:pStyle w:val="TH"/>
        <w:keepNext w:val="0"/>
        <w:keepLines w:val="0"/>
      </w:pPr>
      <w:r w:rsidRPr="004718F5">
        <w:t>Table 4.6.1.5.4.1-3: General test parameters for EN-DC intra-frequency event triggered reporting without gap for FDD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718F5" w14:paraId="42CC9BDA" w14:textId="77777777" w:rsidTr="00503F58">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44094029" w14:textId="77777777" w:rsidR="002F3B2B" w:rsidRPr="004718F5" w:rsidRDefault="002F3B2B" w:rsidP="000422D1">
            <w:pPr>
              <w:pStyle w:val="TAH"/>
              <w:keepNext w:val="0"/>
              <w:keepLines w:val="0"/>
              <w:rPr>
                <w:rFonts w:cs="Arial"/>
              </w:rPr>
            </w:pPr>
            <w:r w:rsidRPr="004718F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31EF3CA3" w14:textId="77777777" w:rsidR="002F3B2B" w:rsidRPr="004718F5" w:rsidRDefault="002F3B2B" w:rsidP="000422D1">
            <w:pPr>
              <w:pStyle w:val="TAH"/>
              <w:keepNext w:val="0"/>
              <w:keepLines w:val="0"/>
              <w:rPr>
                <w:rFonts w:cs="Arial"/>
              </w:rPr>
            </w:pPr>
            <w:r w:rsidRPr="004718F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41F60797" w14:textId="2598C4C8"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68E058C" w14:textId="77777777" w:rsidR="002F3B2B" w:rsidRPr="004718F5" w:rsidRDefault="002F3B2B" w:rsidP="000422D1">
            <w:pPr>
              <w:pStyle w:val="TAH"/>
              <w:keepNext w:val="0"/>
              <w:keepLines w:val="0"/>
              <w:rPr>
                <w:rFonts w:cs="Arial"/>
              </w:rPr>
            </w:pPr>
            <w:r w:rsidRPr="004718F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61778F98" w14:textId="77777777" w:rsidR="002F3B2B" w:rsidRPr="004718F5" w:rsidRDefault="002F3B2B" w:rsidP="000422D1">
            <w:pPr>
              <w:pStyle w:val="TAH"/>
              <w:keepNext w:val="0"/>
              <w:keepLines w:val="0"/>
              <w:rPr>
                <w:rFonts w:cs="Arial"/>
              </w:rPr>
            </w:pPr>
            <w:r w:rsidRPr="004718F5">
              <w:rPr>
                <w:rFonts w:cs="v4.2.0"/>
              </w:rPr>
              <w:t>Comment</w:t>
            </w:r>
          </w:p>
        </w:tc>
      </w:tr>
      <w:tr w:rsidR="002F3B2B" w:rsidRPr="004718F5" w14:paraId="4A52BDC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3C7AC" w14:textId="59C5DE41" w:rsidR="002F3B2B" w:rsidRPr="004718F5" w:rsidRDefault="002F3B2B" w:rsidP="000422D1">
            <w:pPr>
              <w:pStyle w:val="TAL"/>
              <w:keepNext w:val="0"/>
              <w:keepLines w:val="0"/>
              <w:rPr>
                <w:rFonts w:cs="Arial"/>
              </w:rPr>
            </w:pPr>
            <w:r w:rsidRPr="004718F5">
              <w:t>Active</w:t>
            </w:r>
            <w:r w:rsidR="000422D1" w:rsidRPr="004718F5">
              <w:t xml:space="preserve"> </w:t>
            </w:r>
            <w:r w:rsidRPr="004718F5">
              <w:t>cell</w:t>
            </w:r>
          </w:p>
        </w:tc>
        <w:tc>
          <w:tcPr>
            <w:tcW w:w="709" w:type="dxa"/>
            <w:tcBorders>
              <w:top w:val="single" w:sz="4" w:space="0" w:color="auto"/>
              <w:left w:val="single" w:sz="4" w:space="0" w:color="auto"/>
              <w:bottom w:val="single" w:sz="4" w:space="0" w:color="auto"/>
              <w:right w:val="single" w:sz="4" w:space="0" w:color="auto"/>
            </w:tcBorders>
          </w:tcPr>
          <w:p w14:paraId="608FE447"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B356CFC"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1BA2B652" w14:textId="0903D7B0" w:rsidR="002F3B2B" w:rsidRPr="004718F5" w:rsidRDefault="002F3B2B" w:rsidP="000422D1">
            <w:pPr>
              <w:pStyle w:val="TAL"/>
              <w:keepNext w:val="0"/>
              <w:keepLines w:val="0"/>
              <w:rPr>
                <w:rFonts w:cs="Arial"/>
              </w:rPr>
            </w:pPr>
            <w:r w:rsidRPr="004718F5">
              <w:t>E-UTRAN</w:t>
            </w:r>
            <w:r w:rsidR="000422D1" w:rsidRPr="004718F5">
              <w:t xml:space="preserve"> </w:t>
            </w:r>
            <w:r w:rsidRPr="004718F5">
              <w:t>Cell</w:t>
            </w:r>
            <w:r w:rsidR="000422D1" w:rsidRPr="004718F5">
              <w:t xml:space="preserve"> </w:t>
            </w:r>
            <w:r w:rsidRPr="004718F5">
              <w:t>1</w:t>
            </w:r>
            <w:r w:rsidR="000422D1" w:rsidRPr="004718F5">
              <w:t xml:space="preserve"> </w:t>
            </w:r>
            <w:r w:rsidRPr="004718F5">
              <w:t>and</w:t>
            </w:r>
            <w:r w:rsidR="000422D1" w:rsidRPr="004718F5">
              <w:t xml:space="preserve"> </w:t>
            </w:r>
            <w:r w:rsidRPr="004718F5">
              <w:t>NR</w:t>
            </w:r>
            <w:r w:rsidR="000422D1" w:rsidRPr="004718F5">
              <w:t xml:space="preserve"> </w:t>
            </w:r>
            <w:r w:rsidRPr="004718F5">
              <w:t>Cell</w:t>
            </w:r>
            <w:r w:rsidR="000422D1" w:rsidRPr="004718F5">
              <w:t xml:space="preserve"> </w:t>
            </w:r>
            <w:r w:rsidRPr="004718F5">
              <w:t>2</w:t>
            </w:r>
          </w:p>
        </w:tc>
        <w:tc>
          <w:tcPr>
            <w:tcW w:w="2977" w:type="dxa"/>
            <w:tcBorders>
              <w:top w:val="single" w:sz="4" w:space="0" w:color="auto"/>
              <w:left w:val="single" w:sz="4" w:space="0" w:color="auto"/>
              <w:bottom w:val="single" w:sz="4" w:space="0" w:color="auto"/>
              <w:right w:val="single" w:sz="4" w:space="0" w:color="auto"/>
            </w:tcBorders>
          </w:tcPr>
          <w:p w14:paraId="4C393929" w14:textId="77777777" w:rsidR="002F3B2B" w:rsidRPr="004718F5" w:rsidRDefault="002F3B2B" w:rsidP="000422D1">
            <w:pPr>
              <w:pStyle w:val="TAL"/>
              <w:keepNext w:val="0"/>
              <w:keepLines w:val="0"/>
              <w:rPr>
                <w:rFonts w:cs="Arial"/>
              </w:rPr>
            </w:pPr>
          </w:p>
        </w:tc>
      </w:tr>
      <w:tr w:rsidR="002F3B2B" w:rsidRPr="004718F5" w14:paraId="3D77EA4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34733A3" w14:textId="18CB1F94" w:rsidR="002F3B2B" w:rsidRPr="004718F5" w:rsidRDefault="002F3B2B" w:rsidP="000422D1">
            <w:pPr>
              <w:pStyle w:val="TAL"/>
              <w:keepNext w:val="0"/>
              <w:keepLines w:val="0"/>
              <w:rPr>
                <w:rFonts w:cs="Arial"/>
              </w:rPr>
            </w:pPr>
            <w:r w:rsidRPr="004718F5">
              <w:rPr>
                <w:bCs/>
              </w:rPr>
              <w:t>Neighbour</w:t>
            </w:r>
            <w:r w:rsidR="000422D1" w:rsidRPr="004718F5">
              <w:rPr>
                <w:bCs/>
              </w:rPr>
              <w:t xml:space="preserve"> </w:t>
            </w:r>
            <w:r w:rsidRPr="004718F5">
              <w:rPr>
                <w:bCs/>
              </w:rPr>
              <w:t>cell</w:t>
            </w:r>
          </w:p>
        </w:tc>
        <w:tc>
          <w:tcPr>
            <w:tcW w:w="709" w:type="dxa"/>
            <w:tcBorders>
              <w:top w:val="single" w:sz="4" w:space="0" w:color="auto"/>
              <w:left w:val="single" w:sz="4" w:space="0" w:color="auto"/>
              <w:bottom w:val="single" w:sz="4" w:space="0" w:color="auto"/>
              <w:right w:val="single" w:sz="4" w:space="0" w:color="auto"/>
            </w:tcBorders>
          </w:tcPr>
          <w:p w14:paraId="3D94E4D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41B9972"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01DA6AA2" w14:textId="32A83377" w:rsidR="002F3B2B" w:rsidRPr="004718F5" w:rsidRDefault="002F3B2B" w:rsidP="000422D1">
            <w:pPr>
              <w:pStyle w:val="TAL"/>
              <w:keepNext w:val="0"/>
              <w:keepLines w:val="0"/>
              <w:rPr>
                <w:rFonts w:cs="Arial"/>
              </w:rPr>
            </w:pPr>
            <w:r w:rsidRPr="004718F5">
              <w:rPr>
                <w:bCs/>
              </w:rPr>
              <w:t>NR</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3396F84" w14:textId="48F5E92C" w:rsidR="002F3B2B" w:rsidRPr="004718F5" w:rsidRDefault="002F3B2B" w:rsidP="000422D1">
            <w:pPr>
              <w:pStyle w:val="TAL"/>
              <w:keepNext w:val="0"/>
              <w:keepLines w:val="0"/>
              <w:rPr>
                <w:rFonts w:cs="Arial"/>
              </w:rPr>
            </w:pPr>
            <w:r w:rsidRPr="004718F5">
              <w:rPr>
                <w:bCs/>
              </w:rPr>
              <w:t>Cell</w:t>
            </w:r>
            <w:r w:rsidR="000422D1" w:rsidRPr="004718F5">
              <w:rPr>
                <w:bCs/>
              </w:rPr>
              <w:t xml:space="preserve"> </w:t>
            </w:r>
            <w:r w:rsidRPr="004718F5">
              <w:rPr>
                <w:bCs/>
              </w:rPr>
              <w:t>to</w:t>
            </w:r>
            <w:r w:rsidR="000422D1" w:rsidRPr="004718F5">
              <w:rPr>
                <w:bCs/>
              </w:rPr>
              <w:t xml:space="preserve"> </w:t>
            </w:r>
            <w:r w:rsidRPr="004718F5">
              <w:rPr>
                <w:bCs/>
              </w:rPr>
              <w:t>be</w:t>
            </w:r>
            <w:r w:rsidR="000422D1" w:rsidRPr="004718F5">
              <w:rPr>
                <w:bCs/>
              </w:rPr>
              <w:t xml:space="preserve"> </w:t>
            </w:r>
            <w:r w:rsidRPr="004718F5">
              <w:rPr>
                <w:bCs/>
              </w:rPr>
              <w:t>identified.</w:t>
            </w:r>
          </w:p>
        </w:tc>
      </w:tr>
      <w:tr w:rsidR="002F3B2B" w:rsidRPr="004718F5" w14:paraId="50B75F3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648A87" w14:textId="259C59F7" w:rsidR="002F3B2B" w:rsidRPr="004718F5" w:rsidRDefault="002F3B2B" w:rsidP="000422D1">
            <w:pPr>
              <w:pStyle w:val="TAL"/>
              <w:keepNext w:val="0"/>
              <w:keepLines w:val="0"/>
              <w:rPr>
                <w:rFonts w:cs="Arial"/>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tcPr>
          <w:p w14:paraId="78232EDD"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C9BB9C"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E2F3C17" w14:textId="601E833C" w:rsidR="002F3B2B" w:rsidRPr="004718F5" w:rsidRDefault="002F3B2B" w:rsidP="000422D1">
            <w:pPr>
              <w:pStyle w:val="TAL"/>
              <w:keepNext w:val="0"/>
              <w:keepLines w:val="0"/>
              <w:rPr>
                <w:bCs/>
              </w:rPr>
            </w:pPr>
            <w:r w:rsidRPr="004718F5">
              <w:rPr>
                <w:bCs/>
              </w:rPr>
              <w:t>1:</w:t>
            </w:r>
            <w:r w:rsidR="000422D1" w:rsidRPr="004718F5">
              <w:rPr>
                <w:bCs/>
              </w:rPr>
              <w:t xml:space="preserve"> </w:t>
            </w:r>
            <w:r w:rsidRPr="004718F5">
              <w:rPr>
                <w:bCs/>
              </w:rPr>
              <w:t>Cell</w:t>
            </w:r>
            <w:r w:rsidR="000422D1" w:rsidRPr="004718F5">
              <w:rPr>
                <w:bCs/>
              </w:rPr>
              <w:t xml:space="preserve"> </w:t>
            </w:r>
            <w:r w:rsidRPr="004718F5">
              <w:rPr>
                <w:bCs/>
              </w:rPr>
              <w:t>1</w:t>
            </w:r>
          </w:p>
          <w:p w14:paraId="25213844" w14:textId="5E731452" w:rsidR="002F3B2B" w:rsidRPr="004718F5" w:rsidRDefault="002F3B2B" w:rsidP="000422D1">
            <w:pPr>
              <w:pStyle w:val="TAL"/>
              <w:keepNext w:val="0"/>
              <w:keepLines w:val="0"/>
              <w:rPr>
                <w:rFonts w:cs="Arial"/>
              </w:rPr>
            </w:pPr>
            <w:r w:rsidRPr="004718F5">
              <w:rPr>
                <w:bCs/>
              </w:rPr>
              <w:t>2:</w:t>
            </w:r>
            <w:r w:rsidR="000422D1" w:rsidRPr="004718F5">
              <w:rPr>
                <w:bCs/>
              </w:rPr>
              <w:t xml:space="preserve"> </w:t>
            </w:r>
            <w:r w:rsidRPr="004718F5">
              <w:rPr>
                <w:bCs/>
              </w:rPr>
              <w:t>Cell</w:t>
            </w:r>
            <w:r w:rsidR="000422D1" w:rsidRPr="004718F5">
              <w:rPr>
                <w:bCs/>
              </w:rPr>
              <w:t xml:space="preserve"> </w:t>
            </w:r>
            <w:r w:rsidRPr="004718F5">
              <w:rPr>
                <w:bCs/>
              </w:rPr>
              <w:t>2</w:t>
            </w:r>
            <w:r w:rsidR="000422D1" w:rsidRPr="004718F5">
              <w:rPr>
                <w:bCs/>
              </w:rPr>
              <w:t xml:space="preserve"> </w:t>
            </w:r>
            <w:r w:rsidRPr="004718F5">
              <w:rPr>
                <w:bCs/>
              </w:rPr>
              <w:t>and</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tcPr>
          <w:p w14:paraId="06785090" w14:textId="77777777" w:rsidR="002F3B2B" w:rsidRPr="004718F5" w:rsidRDefault="002F3B2B" w:rsidP="000422D1">
            <w:pPr>
              <w:pStyle w:val="TAL"/>
              <w:keepNext w:val="0"/>
              <w:keepLines w:val="0"/>
              <w:rPr>
                <w:rFonts w:cs="Arial"/>
              </w:rPr>
            </w:pPr>
          </w:p>
        </w:tc>
      </w:tr>
      <w:tr w:rsidR="002F3B2B" w:rsidRPr="004718F5" w14:paraId="32070A4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CC4541" w14:textId="3AB0E4FA" w:rsidR="002F3B2B" w:rsidRPr="004718F5" w:rsidRDefault="002F3B2B" w:rsidP="000422D1">
            <w:pPr>
              <w:pStyle w:val="TAL"/>
              <w:keepNext w:val="0"/>
              <w:keepLines w:val="0"/>
            </w:pPr>
            <w:r w:rsidRPr="004718F5">
              <w:t>SSB</w:t>
            </w:r>
            <w:r w:rsidR="000422D1" w:rsidRPr="004718F5">
              <w:t xml:space="preserve"> </w:t>
            </w:r>
            <w:r w:rsidRPr="004718F5">
              <w:t>configuration</w:t>
            </w:r>
          </w:p>
        </w:tc>
        <w:tc>
          <w:tcPr>
            <w:tcW w:w="709" w:type="dxa"/>
            <w:tcBorders>
              <w:top w:val="single" w:sz="4" w:space="0" w:color="auto"/>
              <w:left w:val="single" w:sz="4" w:space="0" w:color="auto"/>
              <w:bottom w:val="single" w:sz="4" w:space="0" w:color="auto"/>
              <w:right w:val="single" w:sz="4" w:space="0" w:color="auto"/>
            </w:tcBorders>
          </w:tcPr>
          <w:p w14:paraId="28898FA7"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058C69F"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28C88A25" w14:textId="3CF47F88"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306872C0" w14:textId="77777777" w:rsidR="002F3B2B" w:rsidRPr="004718F5" w:rsidRDefault="002F3B2B" w:rsidP="000422D1">
            <w:pPr>
              <w:pStyle w:val="TAL"/>
              <w:keepNext w:val="0"/>
              <w:keepLines w:val="0"/>
              <w:rPr>
                <w:bCs/>
              </w:rPr>
            </w:pPr>
          </w:p>
        </w:tc>
      </w:tr>
      <w:tr w:rsidR="002F3B2B" w:rsidRPr="004718F5" w14:paraId="697B696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21965D" w14:textId="05B650C4"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709" w:type="dxa"/>
            <w:tcBorders>
              <w:top w:val="single" w:sz="4" w:space="0" w:color="auto"/>
              <w:left w:val="single" w:sz="4" w:space="0" w:color="auto"/>
              <w:bottom w:val="single" w:sz="4" w:space="0" w:color="auto"/>
              <w:right w:val="single" w:sz="4" w:space="0" w:color="auto"/>
            </w:tcBorders>
          </w:tcPr>
          <w:p w14:paraId="4A924873"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F2355F"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2EF6764C" w14:textId="77777777" w:rsidR="002F3B2B" w:rsidRPr="004718F5" w:rsidRDefault="002F3B2B" w:rsidP="000422D1">
            <w:pPr>
              <w:pStyle w:val="TAL"/>
              <w:keepNext w:val="0"/>
              <w:keepLines w:val="0"/>
              <w:rPr>
                <w:bCs/>
              </w:rPr>
            </w:pPr>
            <w:r w:rsidRPr="004718F5">
              <w:rPr>
                <w:bCs/>
              </w:rPr>
              <w:t>SMTC.2</w:t>
            </w:r>
          </w:p>
        </w:tc>
        <w:tc>
          <w:tcPr>
            <w:tcW w:w="2977" w:type="dxa"/>
            <w:tcBorders>
              <w:top w:val="single" w:sz="4" w:space="0" w:color="auto"/>
              <w:left w:val="single" w:sz="4" w:space="0" w:color="auto"/>
              <w:bottom w:val="single" w:sz="4" w:space="0" w:color="auto"/>
              <w:right w:val="single" w:sz="4" w:space="0" w:color="auto"/>
            </w:tcBorders>
          </w:tcPr>
          <w:p w14:paraId="402513F5" w14:textId="77777777" w:rsidR="002F3B2B" w:rsidRPr="004718F5" w:rsidRDefault="002F3B2B" w:rsidP="000422D1">
            <w:pPr>
              <w:pStyle w:val="TAL"/>
              <w:keepNext w:val="0"/>
              <w:keepLines w:val="0"/>
              <w:rPr>
                <w:bCs/>
              </w:rPr>
            </w:pPr>
          </w:p>
        </w:tc>
      </w:tr>
      <w:tr w:rsidR="002F3B2B" w:rsidRPr="004718F5" w14:paraId="62D45E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6A41A" w14:textId="77777777" w:rsidR="002F3B2B" w:rsidRPr="004718F5" w:rsidRDefault="002F3B2B" w:rsidP="000422D1">
            <w:pPr>
              <w:pStyle w:val="TAL"/>
              <w:keepNext w:val="0"/>
              <w:keepLines w:val="0"/>
              <w:rPr>
                <w:rFonts w:cs="Arial"/>
              </w:rPr>
            </w:pPr>
            <w:r w:rsidRPr="004718F5">
              <w:t>A3-Offset</w:t>
            </w:r>
          </w:p>
        </w:tc>
        <w:tc>
          <w:tcPr>
            <w:tcW w:w="709" w:type="dxa"/>
            <w:tcBorders>
              <w:top w:val="single" w:sz="4" w:space="0" w:color="auto"/>
              <w:left w:val="single" w:sz="4" w:space="0" w:color="auto"/>
              <w:bottom w:val="single" w:sz="4" w:space="0" w:color="auto"/>
              <w:right w:val="single" w:sz="4" w:space="0" w:color="auto"/>
            </w:tcBorders>
            <w:hideMark/>
          </w:tcPr>
          <w:p w14:paraId="4E524892"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45B6DBAF"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1316AFD4" w14:textId="77777777" w:rsidR="002F3B2B" w:rsidRPr="004718F5" w:rsidRDefault="002F3B2B" w:rsidP="000422D1">
            <w:pPr>
              <w:pStyle w:val="TAL"/>
              <w:keepNext w:val="0"/>
              <w:keepLines w:val="0"/>
              <w:rPr>
                <w:rFonts w:cs="Arial"/>
              </w:rPr>
            </w:pPr>
            <w:r w:rsidRPr="004718F5">
              <w:t>-4.5</w:t>
            </w:r>
          </w:p>
        </w:tc>
        <w:tc>
          <w:tcPr>
            <w:tcW w:w="2977" w:type="dxa"/>
            <w:tcBorders>
              <w:top w:val="single" w:sz="4" w:space="0" w:color="auto"/>
              <w:left w:val="single" w:sz="4" w:space="0" w:color="auto"/>
              <w:bottom w:val="single" w:sz="4" w:space="0" w:color="auto"/>
              <w:right w:val="single" w:sz="4" w:space="0" w:color="auto"/>
            </w:tcBorders>
          </w:tcPr>
          <w:p w14:paraId="68641707" w14:textId="77777777" w:rsidR="002F3B2B" w:rsidRPr="004718F5" w:rsidRDefault="002F3B2B" w:rsidP="000422D1">
            <w:pPr>
              <w:pStyle w:val="TAL"/>
              <w:keepNext w:val="0"/>
              <w:keepLines w:val="0"/>
              <w:rPr>
                <w:rFonts w:cs="Arial"/>
              </w:rPr>
            </w:pPr>
          </w:p>
        </w:tc>
      </w:tr>
      <w:tr w:rsidR="002F3B2B" w:rsidRPr="004718F5" w14:paraId="5E1F06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83B4BF8" w14:textId="7E97F023"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tcPr>
          <w:p w14:paraId="65DE2449"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22F165"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5593603E" w14:textId="77777777" w:rsidR="002F3B2B" w:rsidRPr="004718F5" w:rsidRDefault="002F3B2B" w:rsidP="000422D1">
            <w:pPr>
              <w:pStyle w:val="TAL"/>
              <w:keepNext w:val="0"/>
              <w:keepLines w:val="0"/>
              <w:rPr>
                <w:rFonts w:cs="Arial"/>
              </w:rPr>
            </w:pPr>
            <w:r w:rsidRPr="004718F5">
              <w:t>Normal</w:t>
            </w:r>
          </w:p>
        </w:tc>
        <w:tc>
          <w:tcPr>
            <w:tcW w:w="2977" w:type="dxa"/>
            <w:tcBorders>
              <w:top w:val="single" w:sz="4" w:space="0" w:color="auto"/>
              <w:left w:val="single" w:sz="4" w:space="0" w:color="auto"/>
              <w:bottom w:val="single" w:sz="4" w:space="0" w:color="auto"/>
              <w:right w:val="single" w:sz="4" w:space="0" w:color="auto"/>
            </w:tcBorders>
          </w:tcPr>
          <w:p w14:paraId="11E01F57" w14:textId="77777777" w:rsidR="002F3B2B" w:rsidRPr="004718F5" w:rsidRDefault="002F3B2B" w:rsidP="000422D1">
            <w:pPr>
              <w:pStyle w:val="TAL"/>
              <w:keepNext w:val="0"/>
              <w:keepLines w:val="0"/>
              <w:rPr>
                <w:rFonts w:cs="Arial"/>
              </w:rPr>
            </w:pPr>
          </w:p>
        </w:tc>
      </w:tr>
      <w:tr w:rsidR="002F3B2B" w:rsidRPr="004718F5" w14:paraId="143468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588B88" w14:textId="77777777" w:rsidR="002F3B2B" w:rsidRPr="004718F5" w:rsidRDefault="002F3B2B" w:rsidP="000422D1">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4AEDC26A"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1E482677"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50F8616C"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63BE3CEE" w14:textId="77777777" w:rsidR="002F3B2B" w:rsidRPr="004718F5" w:rsidRDefault="002F3B2B" w:rsidP="000422D1">
            <w:pPr>
              <w:pStyle w:val="TAL"/>
              <w:keepNext w:val="0"/>
              <w:keepLines w:val="0"/>
              <w:rPr>
                <w:rFonts w:cs="Arial"/>
              </w:rPr>
            </w:pPr>
          </w:p>
        </w:tc>
      </w:tr>
      <w:tr w:rsidR="002F3B2B" w:rsidRPr="004718F5" w14:paraId="12A57DA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942222" w14:textId="34E90D51"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9" w:type="dxa"/>
            <w:tcBorders>
              <w:top w:val="single" w:sz="4" w:space="0" w:color="auto"/>
              <w:left w:val="single" w:sz="4" w:space="0" w:color="auto"/>
              <w:bottom w:val="single" w:sz="4" w:space="0" w:color="auto"/>
              <w:right w:val="single" w:sz="4" w:space="0" w:color="auto"/>
            </w:tcBorders>
            <w:hideMark/>
          </w:tcPr>
          <w:p w14:paraId="02EE393D"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08168632"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326E602"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6652D440" w14:textId="77777777" w:rsidR="002F3B2B" w:rsidRPr="004718F5" w:rsidRDefault="002F3B2B" w:rsidP="000422D1">
            <w:pPr>
              <w:pStyle w:val="TAL"/>
              <w:keepNext w:val="0"/>
              <w:keepLines w:val="0"/>
              <w:rPr>
                <w:rFonts w:cs="Arial"/>
              </w:rPr>
            </w:pPr>
          </w:p>
        </w:tc>
      </w:tr>
      <w:tr w:rsidR="002F3B2B" w:rsidRPr="004718F5" w14:paraId="689B094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D17648" w14:textId="73EB9047"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B39E79"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4D3343E"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587EF6A"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hideMark/>
          </w:tcPr>
          <w:p w14:paraId="3AF87486" w14:textId="6714E2A1" w:rsidR="002F3B2B" w:rsidRPr="004718F5" w:rsidRDefault="002F3B2B" w:rsidP="000422D1">
            <w:pPr>
              <w:pStyle w:val="TAL"/>
              <w:keepNext w:val="0"/>
              <w:keepLines w:val="0"/>
              <w:rPr>
                <w:rFonts w:cs="Arial"/>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2F3B2B" w:rsidRPr="004718F5" w14:paraId="5A2494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0B9E6"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2A867B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1A0F741" w14:textId="77777777" w:rsidR="002F3B2B" w:rsidRPr="004718F5" w:rsidRDefault="002F3B2B" w:rsidP="000422D1">
            <w:pPr>
              <w:pStyle w:val="TAL"/>
              <w:keepNext w:val="0"/>
              <w:keepLines w:val="0"/>
              <w:rPr>
                <w:rFonts w:cs="Arial"/>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473A75E5" w14:textId="77777777" w:rsidR="002F3B2B" w:rsidRPr="004718F5" w:rsidRDefault="002F3B2B" w:rsidP="000422D1">
            <w:pPr>
              <w:pStyle w:val="TAL"/>
              <w:keepNext w:val="0"/>
              <w:keepLines w:val="0"/>
              <w:rPr>
                <w:rFonts w:cs="Arial"/>
              </w:rPr>
            </w:pPr>
            <w:r w:rsidRPr="004718F5">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28C9A0A5" w14:textId="77777777" w:rsidR="002F3B2B" w:rsidRPr="004718F5" w:rsidRDefault="002F3B2B" w:rsidP="000422D1">
            <w:pPr>
              <w:pStyle w:val="TAL"/>
              <w:keepNext w:val="0"/>
              <w:keepLines w:val="0"/>
              <w:rPr>
                <w:rFonts w:cs="Arial"/>
              </w:rPr>
            </w:pPr>
            <w:r w:rsidRPr="004718F5">
              <w:rPr>
                <w:rFonts w:cs="Arial"/>
              </w:rPr>
              <w:t>OFF</w:t>
            </w:r>
          </w:p>
        </w:tc>
      </w:tr>
      <w:tr w:rsidR="002F3B2B" w:rsidRPr="004718F5" w14:paraId="294315C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57A7C6" w14:textId="1DBE1F20"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65CC38E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6B11924"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31E5EA2" w14:textId="657FC24D" w:rsidR="002F3B2B" w:rsidRPr="004718F5" w:rsidRDefault="002F3B2B" w:rsidP="000422D1">
            <w:pPr>
              <w:pStyle w:val="TAL"/>
              <w:keepNext w:val="0"/>
              <w:keepLines w:val="0"/>
              <w:rPr>
                <w:rFonts w:cs="Arial"/>
              </w:rPr>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2F213D8D" w14:textId="53D8BF82"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0BE3EE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A64430" w14:textId="3588B2CD"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3E92AC5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BE99930"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BA68048" w14:textId="317F2FF2" w:rsidR="002F3B2B" w:rsidRPr="004718F5" w:rsidRDefault="002F3B2B" w:rsidP="000422D1">
            <w:pPr>
              <w:pStyle w:val="TAL"/>
              <w:keepNext w:val="0"/>
              <w:keepLines w:val="0"/>
              <w:rPr>
                <w:rFonts w:cs="Arial"/>
              </w:rPr>
            </w:pPr>
            <w:r w:rsidRPr="004718F5">
              <w:t>3</w:t>
            </w:r>
            <w:r w:rsidR="000422D1" w:rsidRPr="004718F5">
              <w:t xml:space="preserve"> </w:t>
            </w: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6D942CAF" w14:textId="179987E9" w:rsidR="002F3B2B" w:rsidRPr="004718F5" w:rsidRDefault="002F3B2B" w:rsidP="000422D1">
            <w:pPr>
              <w:pStyle w:val="TAL"/>
              <w:keepNext w:val="0"/>
              <w:keepLines w:val="0"/>
            </w:pPr>
            <w:r w:rsidRPr="004718F5">
              <w:t>Asynchronous</w:t>
            </w:r>
            <w:r w:rsidR="000422D1" w:rsidRPr="004718F5">
              <w:t xml:space="preserve"> </w:t>
            </w:r>
            <w:r w:rsidRPr="004718F5">
              <w:t>cells.</w:t>
            </w:r>
          </w:p>
          <w:p w14:paraId="68833061" w14:textId="1D3D698A" w:rsidR="002F3B2B" w:rsidRPr="004718F5" w:rsidRDefault="002F3B2B" w:rsidP="000422D1">
            <w:pPr>
              <w:pStyle w:val="TAL"/>
              <w:keepNext w:val="0"/>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0B781D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3BC8DD" w14:textId="77777777" w:rsidR="002F3B2B" w:rsidRPr="004718F5" w:rsidRDefault="002F3B2B" w:rsidP="000422D1">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0A959BC8"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288604CD"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872E857"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2B483077" w14:textId="77777777" w:rsidR="002F3B2B" w:rsidRPr="004718F5" w:rsidRDefault="002F3B2B" w:rsidP="000422D1">
            <w:pPr>
              <w:pStyle w:val="TAL"/>
              <w:keepNext w:val="0"/>
              <w:keepLines w:val="0"/>
              <w:rPr>
                <w:rFonts w:cs="Arial"/>
              </w:rPr>
            </w:pPr>
          </w:p>
        </w:tc>
      </w:tr>
      <w:tr w:rsidR="002F3B2B" w:rsidRPr="004718F5" w14:paraId="4C5E2D9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0D8A0F" w14:textId="77777777" w:rsidR="002F3B2B" w:rsidRPr="004718F5" w:rsidRDefault="002F3B2B" w:rsidP="000422D1">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1476226A"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1313027E"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5B536846"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29D430BB" w14:textId="77777777" w:rsidR="002F3B2B" w:rsidRPr="004718F5" w:rsidRDefault="002F3B2B" w:rsidP="000422D1">
            <w:pPr>
              <w:pStyle w:val="TAL"/>
              <w:keepNext w:val="0"/>
              <w:keepLines w:val="0"/>
              <w:rPr>
                <w:rFonts w:cs="Arial"/>
              </w:rPr>
            </w:pPr>
          </w:p>
        </w:tc>
      </w:tr>
    </w:tbl>
    <w:p w14:paraId="54086B93" w14:textId="77777777" w:rsidR="002F3B2B" w:rsidRPr="004718F5" w:rsidRDefault="002F3B2B" w:rsidP="000422D1"/>
    <w:p w14:paraId="6213BF31" w14:textId="77777777" w:rsidR="002F3B2B" w:rsidRPr="004718F5" w:rsidRDefault="002F3B2B" w:rsidP="000422D1">
      <w:pPr>
        <w:pStyle w:val="H6"/>
        <w:keepNext w:val="0"/>
        <w:keepLines w:val="0"/>
      </w:pPr>
      <w:r w:rsidRPr="004718F5">
        <w:t>4.6.1.5.4.2</w:t>
      </w:r>
      <w:r w:rsidRPr="004718F5">
        <w:tab/>
        <w:t>Test procedure</w:t>
      </w:r>
    </w:p>
    <w:p w14:paraId="2A9A9E02" w14:textId="77777777" w:rsidR="002F3B2B" w:rsidRPr="004718F5" w:rsidRDefault="002F3B2B" w:rsidP="000422D1">
      <w:pPr>
        <w:rPr>
          <w:rFonts w:cs="v4.2.0"/>
        </w:rPr>
      </w:pPr>
      <w:r w:rsidRPr="004718F5">
        <w:rPr>
          <w:rFonts w:cs="v4.2.0"/>
        </w:rPr>
        <w:t>Three cells are deployed in the test, which are E-UTRAN PCell (Cell 1), FR1 PSCell (Cell 2) and a FR1 neighbour cell (Cell 3) on the same frequency as the PSCell.</w:t>
      </w:r>
    </w:p>
    <w:p w14:paraId="08AC7917" w14:textId="02740A6F" w:rsidR="002F3B2B" w:rsidRPr="004718F5" w:rsidRDefault="002F3B2B" w:rsidP="000422D1">
      <w:pPr>
        <w:rPr>
          <w:rFonts w:cs="v4.2.0"/>
        </w:rPr>
      </w:pPr>
      <w:r w:rsidRPr="004718F5">
        <w:rPr>
          <w:rFonts w:cs="v4.2.0"/>
        </w:rPr>
        <w:t>In the measurement control information, a measurement object is configured for the frequency of the PSCell, and it is indicated to the UE that event-triggered reporting with Event A3 is used</w:t>
      </w:r>
      <w:r w:rsidR="008B34A0" w:rsidRPr="004718F5">
        <w:rPr>
          <w:rFonts w:cs="v4.2.0"/>
        </w:rPr>
        <w:t>.</w:t>
      </w:r>
    </w:p>
    <w:p w14:paraId="5BAE09F9" w14:textId="77777777" w:rsidR="002F3B2B" w:rsidRPr="004718F5" w:rsidRDefault="002F3B2B" w:rsidP="00494BBF">
      <w:pPr>
        <w:keepNext/>
        <w:keepLines/>
        <w:rPr>
          <w:rFonts w:cs="v3.7.0"/>
        </w:rPr>
      </w:pPr>
      <w:r w:rsidRPr="004718F5">
        <w:rPr>
          <w:rFonts w:cs="v4.2.0"/>
        </w:rPr>
        <w:t>The test consists of two successive time periods, with time duration of T1, and T2 respectively. During time duration T1, the UE shall not have any timing information of cell 3.</w:t>
      </w:r>
    </w:p>
    <w:p w14:paraId="3EC16C26" w14:textId="392FB3B8" w:rsidR="002F3B2B" w:rsidRPr="004718F5" w:rsidRDefault="002F3B2B" w:rsidP="008B34A0">
      <w:pPr>
        <w:pStyle w:val="B10"/>
        <w:ind w:left="709" w:hanging="425"/>
      </w:pPr>
      <w:r w:rsidRPr="004718F5">
        <w:t>1.</w:t>
      </w:r>
      <w:r w:rsidR="008B34A0" w:rsidRPr="004718F5">
        <w:tab/>
      </w:r>
      <w:r w:rsidRPr="004718F5">
        <w:t xml:space="preserve">Ensure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1D5ECDB7" w14:textId="44410BFA" w:rsidR="002F3B2B" w:rsidRPr="004718F5" w:rsidRDefault="002F3B2B" w:rsidP="008B34A0">
      <w:pPr>
        <w:pStyle w:val="B10"/>
        <w:ind w:left="709" w:hanging="425"/>
      </w:pPr>
      <w:r w:rsidRPr="004718F5">
        <w:rPr>
          <w:rFonts w:eastAsia="??"/>
        </w:rPr>
        <w:t>2.</w:t>
      </w:r>
      <w:r w:rsidR="008B34A0" w:rsidRPr="004718F5">
        <w:rPr>
          <w:rFonts w:eastAsia="??"/>
        </w:rPr>
        <w:tab/>
      </w:r>
      <w:r w:rsidRPr="004718F5">
        <w:rPr>
          <w:rFonts w:eastAsia="??"/>
        </w:rPr>
        <w:t>Set the parameters of NR cells according to T1 in Table 4.6.1.5.5-1.</w:t>
      </w:r>
    </w:p>
    <w:p w14:paraId="5906AC23" w14:textId="7E2085B3" w:rsidR="002F3B2B" w:rsidRPr="004718F5" w:rsidRDefault="002F3B2B" w:rsidP="008B34A0">
      <w:pPr>
        <w:pStyle w:val="B10"/>
        <w:ind w:left="709" w:hanging="425"/>
      </w:pPr>
      <w:r w:rsidRPr="004718F5">
        <w:t>3.</w:t>
      </w:r>
      <w:r w:rsidR="008B34A0" w:rsidRPr="004718F5">
        <w:tab/>
      </w:r>
      <w:r w:rsidRPr="004718F5">
        <w:t>SS shall transmit an RRCConnectionReconfiguration message with event A3 configured.</w:t>
      </w:r>
    </w:p>
    <w:p w14:paraId="70069F91" w14:textId="26D30B35" w:rsidR="002F3B2B" w:rsidRPr="004718F5" w:rsidRDefault="002F3B2B" w:rsidP="008B34A0">
      <w:pPr>
        <w:pStyle w:val="B10"/>
        <w:ind w:left="709" w:hanging="425"/>
      </w:pPr>
      <w:r w:rsidRPr="004718F5">
        <w:t>4.</w:t>
      </w:r>
      <w:r w:rsidR="008B34A0" w:rsidRPr="004718F5">
        <w:tab/>
      </w:r>
      <w:r w:rsidRPr="004718F5">
        <w:t>The UE shall transmit RRCConnectionReconfigurationComplete message.</w:t>
      </w:r>
      <w:r w:rsidR="00BF0FA8" w:rsidRPr="004718F5">
        <w:t xml:space="preserve"> T1 starts.</w:t>
      </w:r>
    </w:p>
    <w:p w14:paraId="49246A3F" w14:textId="5FFF0A44" w:rsidR="002F3B2B" w:rsidRPr="004718F5" w:rsidRDefault="002F3B2B" w:rsidP="008B34A0">
      <w:pPr>
        <w:pStyle w:val="B10"/>
        <w:ind w:left="709" w:hanging="425"/>
      </w:pPr>
      <w:r w:rsidRPr="004718F5">
        <w:t>5.</w:t>
      </w:r>
      <w:r w:rsidR="008B34A0" w:rsidRPr="004718F5">
        <w:tab/>
      </w:r>
      <w:r w:rsidRPr="004718F5">
        <w:t>When T1 expires, the SS shall switch the power setting from T1 to T2 as specified in Table 4.6.1.5.5-1.</w:t>
      </w:r>
      <w:r w:rsidRPr="004718F5">
        <w:rPr>
          <w:rFonts w:eastAsia="??"/>
        </w:rPr>
        <w:t xml:space="preserve"> T2 starts.</w:t>
      </w:r>
    </w:p>
    <w:p w14:paraId="150CD45F" w14:textId="5C2639B5" w:rsidR="002F3B2B" w:rsidRPr="004718F5" w:rsidRDefault="002F3B2B" w:rsidP="008B34A0">
      <w:pPr>
        <w:pStyle w:val="B10"/>
        <w:ind w:left="709" w:hanging="425"/>
      </w:pPr>
      <w:r w:rsidRPr="004718F5">
        <w:t>6.</w:t>
      </w:r>
      <w:r w:rsidR="008B34A0" w:rsidRPr="004718F5">
        <w:tab/>
      </w:r>
      <w:r w:rsidRPr="004718F5">
        <w:t xml:space="preserve">UE shall transmit a MeasurementReport message embedded in E-UTRA RRC message </w:t>
      </w:r>
      <w:r w:rsidRPr="004718F5">
        <w:rPr>
          <w:i/>
        </w:rPr>
        <w:t>ULInformationTransferMRDC</w:t>
      </w:r>
      <w:r w:rsidRPr="004718F5">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283C000D" w14:textId="235EF369" w:rsidR="002F3B2B" w:rsidRPr="004718F5" w:rsidRDefault="002F3B2B" w:rsidP="008B34A0">
      <w:pPr>
        <w:pStyle w:val="B10"/>
        <w:ind w:left="709" w:hanging="425"/>
      </w:pPr>
      <w:r w:rsidRPr="004718F5">
        <w:t>7.</w:t>
      </w:r>
      <w:r w:rsidR="008B34A0" w:rsidRPr="004718F5">
        <w:tab/>
      </w:r>
      <w:r w:rsidRPr="004718F5">
        <w:t>After the SS receive the MeasurementReport message in step 6 or when T2 expires, the SS shall transmit RRCConnectionReconfiguration message with condition EN</w:t>
      </w:r>
      <w:r w:rsidRPr="004718F5">
        <w:rPr>
          <w:lang w:eastAsia="zh-TW"/>
        </w:rPr>
        <w:t xml:space="preserve">-DC_PSCell_Rel according </w:t>
      </w:r>
      <w:r w:rsidR="009F1B34" w:rsidRPr="004718F5">
        <w:rPr>
          <w:lang w:eastAsia="zh-TW"/>
        </w:rPr>
        <w:t xml:space="preserve">to </w:t>
      </w:r>
      <w:r w:rsidR="002A717D" w:rsidRPr="004718F5">
        <w:rPr>
          <w:lang w:eastAsia="zh-TW"/>
        </w:rPr>
        <w:t>TS</w:t>
      </w:r>
      <w:r w:rsidR="008B34A0" w:rsidRPr="004718F5">
        <w:rPr>
          <w:lang w:eastAsia="zh-TW"/>
        </w:rPr>
        <w:t> </w:t>
      </w:r>
      <w:r w:rsidRPr="004718F5">
        <w:rPr>
          <w:lang w:eastAsia="zh-TW"/>
        </w:rPr>
        <w:t>36.508 [25] Table 4.6.1-8 to release NR cell (PSCell). The UE shall transmit RRCConnectionReconfigurationComplete message</w:t>
      </w:r>
      <w:r w:rsidRPr="004718F5">
        <w:t>.</w:t>
      </w:r>
    </w:p>
    <w:p w14:paraId="20DACDC3" w14:textId="629BF364" w:rsidR="002F3B2B" w:rsidRPr="004718F5" w:rsidRDefault="002F3B2B" w:rsidP="008B34A0">
      <w:pPr>
        <w:pStyle w:val="B10"/>
        <w:ind w:left="709" w:hanging="425"/>
      </w:pPr>
      <w:r w:rsidRPr="004718F5">
        <w:t>8.</w:t>
      </w:r>
      <w:r w:rsidR="008B34A0" w:rsidRPr="004718F5">
        <w:tab/>
      </w:r>
      <w:r w:rsidRPr="004718F5">
        <w:t xml:space="preserve">Set Cell 3 physical cell identity = ((current cell 3 physical cell identity + </w:t>
      </w:r>
      <w:del w:id="3066" w:author="1995" w:date="2024-04-16T11:34:00Z">
        <w:r w:rsidRPr="004718F5" w:rsidDel="00000623">
          <w:delText>1</w:delText>
        </w:r>
      </w:del>
      <w:ins w:id="3067" w:author="1995" w:date="2024-04-16T11:34:00Z">
        <w:r w:rsidR="00000623">
          <w:t>3</w:t>
        </w:r>
      </w:ins>
      <w:r w:rsidRPr="004718F5">
        <w:t xml:space="preserve">) mod </w:t>
      </w:r>
      <w:ins w:id="3068" w:author="1995" w:date="2024-04-16T11:34:00Z">
        <w:r w:rsidR="00000623" w:rsidRPr="009E76D7">
          <w:t>1008</w:t>
        </w:r>
      </w:ins>
      <w:del w:id="3069" w:author="1995" w:date="2024-04-16T11:34:00Z">
        <w:r w:rsidRPr="004718F5" w:rsidDel="00000623">
          <w:delText>14 + 2</w:delText>
        </w:r>
      </w:del>
      <w:r w:rsidRPr="004718F5">
        <w:t>) for next iteration of the test procedure loop.</w:t>
      </w:r>
    </w:p>
    <w:p w14:paraId="05147FEB" w14:textId="4D578810" w:rsidR="002F3B2B" w:rsidRPr="004718F5" w:rsidRDefault="002F3B2B" w:rsidP="008B34A0">
      <w:pPr>
        <w:pStyle w:val="B10"/>
        <w:ind w:left="709" w:hanging="425"/>
      </w:pPr>
      <w:r w:rsidRPr="004718F5">
        <w:t>9.</w:t>
      </w:r>
      <w:r w:rsidR="008B34A0"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7E7C182F" w14:textId="320F6960" w:rsidR="002F3B2B" w:rsidRPr="004718F5" w:rsidRDefault="002F3B2B" w:rsidP="008B34A0">
      <w:pPr>
        <w:pStyle w:val="B10"/>
        <w:ind w:left="709" w:hanging="425"/>
      </w:pPr>
      <w:r w:rsidRPr="004718F5">
        <w:t>10.</w:t>
      </w:r>
      <w:r w:rsidR="008B34A0" w:rsidRPr="004718F5">
        <w:tab/>
      </w:r>
      <w:r w:rsidRPr="004718F5">
        <w:t xml:space="preserve">Repeat step 2-9 until the confidence level according to </w:t>
      </w:r>
      <w:r w:rsidRPr="004718F5">
        <w:rPr>
          <w:rFonts w:eastAsia="??"/>
        </w:rPr>
        <w:t>Tables G.2.3-1 in Annex G clause G.2 is achieved.</w:t>
      </w:r>
    </w:p>
    <w:p w14:paraId="79B8BDA7" w14:textId="77777777" w:rsidR="002F3B2B" w:rsidRPr="004718F5" w:rsidRDefault="002F3B2B" w:rsidP="000422D1">
      <w:pPr>
        <w:pStyle w:val="H6"/>
        <w:keepNext w:val="0"/>
        <w:keepLines w:val="0"/>
      </w:pPr>
      <w:r w:rsidRPr="004718F5">
        <w:t>4.6.1.5.4.3</w:t>
      </w:r>
      <w:r w:rsidRPr="004718F5">
        <w:tab/>
        <w:t>Message contents</w:t>
      </w:r>
    </w:p>
    <w:p w14:paraId="3F50B62A" w14:textId="022BDA5D" w:rsidR="002F3B2B" w:rsidRPr="004718F5" w:rsidRDefault="002F3B2B" w:rsidP="000422D1">
      <w:r w:rsidRPr="004718F5">
        <w:t xml:space="preserve">Message contents are according </w:t>
      </w:r>
      <w:r w:rsidR="009F1B34" w:rsidRPr="004718F5">
        <w:t xml:space="preserve">to </w:t>
      </w:r>
      <w:r w:rsidR="002A717D" w:rsidRPr="004718F5">
        <w:t>TS</w:t>
      </w:r>
      <w:r w:rsidRPr="004718F5">
        <w:t xml:space="preserve"> 38.508-1 [14] clause 7.3 with the following exceptions: </w:t>
      </w:r>
    </w:p>
    <w:p w14:paraId="166944E6" w14:textId="77777777" w:rsidR="002F3B2B" w:rsidRPr="004718F5" w:rsidRDefault="002F3B2B" w:rsidP="000422D1">
      <w:pPr>
        <w:pStyle w:val="TH"/>
        <w:keepNext w:val="0"/>
        <w:keepLines w:val="0"/>
      </w:pPr>
      <w:r w:rsidRPr="004718F5">
        <w:t>Table 4.6.1.5.4.3-1: Common Exception messages for Additional EN-DC FR1 event-triggered reporting without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4718F5" w14:paraId="08449DE2"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F84E4A6" w14:textId="43B86A08"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27A9B4E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B6997F4" w14:textId="0E8A5CB0"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2CF755F7" w14:textId="77777777" w:rsidR="002F3B2B" w:rsidRPr="004718F5" w:rsidRDefault="002F3B2B" w:rsidP="000422D1">
            <w:pPr>
              <w:pStyle w:val="TAL"/>
              <w:keepNext w:val="0"/>
              <w:keepLines w:val="0"/>
            </w:pPr>
          </w:p>
        </w:tc>
      </w:tr>
      <w:tr w:rsidR="002F3B2B" w:rsidRPr="004718F5" w14:paraId="10465AF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48DE965" w14:textId="33E0FFD2"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433F9B9C" w14:textId="25E6F44F" w:rsidR="002F3B2B" w:rsidRPr="004718F5" w:rsidRDefault="002F3B2B" w:rsidP="000422D1">
            <w:pPr>
              <w:pStyle w:val="TAL"/>
              <w:keepNext w:val="0"/>
              <w:keepLines w:val="0"/>
            </w:pPr>
            <w:r w:rsidRPr="004718F5">
              <w:t>Table</w:t>
            </w:r>
            <w:r w:rsidR="000422D1" w:rsidRPr="004718F5">
              <w:t xml:space="preserve"> </w:t>
            </w:r>
            <w:r w:rsidRPr="004718F5">
              <w:t>H.3.1-1</w:t>
            </w:r>
          </w:p>
          <w:p w14:paraId="7A419A4B" w14:textId="6D9EE4B5" w:rsidR="002F3B2B" w:rsidRPr="004718F5" w:rsidRDefault="002F3B2B" w:rsidP="000422D1">
            <w:pPr>
              <w:pStyle w:val="TAL"/>
              <w:keepNext w:val="0"/>
              <w:keepLines w:val="0"/>
            </w:pPr>
            <w:r w:rsidRPr="004718F5">
              <w:t>Table</w:t>
            </w:r>
            <w:r w:rsidR="000422D1" w:rsidRPr="004718F5">
              <w:t xml:space="preserve"> </w:t>
            </w:r>
            <w:r w:rsidRPr="004718F5">
              <w:t>H.3.1-2</w:t>
            </w:r>
          </w:p>
          <w:p w14:paraId="41C91B4B" w14:textId="3E65F664"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p>
          <w:p w14:paraId="5B28E363" w14:textId="32DB25AF"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Index</w:t>
            </w:r>
            <w:r w:rsidR="000422D1" w:rsidRPr="004718F5">
              <w:t xml:space="preserve"> </w:t>
            </w:r>
            <w:r w:rsidRPr="004718F5">
              <w:t>and</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4AA83052" w14:textId="437B5C3D" w:rsidR="002F3B2B" w:rsidRPr="004718F5" w:rsidRDefault="002F3B2B" w:rsidP="000422D1">
            <w:pPr>
              <w:pStyle w:val="TAL"/>
              <w:keepNext w:val="0"/>
              <w:keepLines w:val="0"/>
            </w:pPr>
            <w:r w:rsidRPr="004718F5">
              <w:t>Table</w:t>
            </w:r>
            <w:r w:rsidR="000422D1" w:rsidRPr="004718F5">
              <w:t xml:space="preserve"> </w:t>
            </w:r>
            <w:r w:rsidRPr="004718F5">
              <w:t>H.3.1-5</w:t>
            </w:r>
          </w:p>
          <w:p w14:paraId="31528E16" w14:textId="67EA6F97" w:rsidR="002F3B2B" w:rsidRPr="004718F5" w:rsidRDefault="002F3B2B" w:rsidP="000422D1">
            <w:pPr>
              <w:pStyle w:val="TAL"/>
              <w:keepNext w:val="0"/>
              <w:keepLines w:val="0"/>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RA-FREQ</w:t>
            </w:r>
            <w:r w:rsidR="000422D1" w:rsidRPr="004718F5">
              <w:t xml:space="preserve"> </w:t>
            </w:r>
            <w:r w:rsidRPr="004718F5">
              <w:t>and</w:t>
            </w:r>
            <w:r w:rsidR="000422D1" w:rsidRPr="004718F5">
              <w:t xml:space="preserve"> </w:t>
            </w:r>
            <w:r w:rsidRPr="004718F5">
              <w:t>SSB</w:t>
            </w:r>
            <w:r w:rsidR="000422D1" w:rsidRPr="004718F5">
              <w:t xml:space="preserve"> </w:t>
            </w:r>
            <w:r w:rsidRPr="004718F5">
              <w:t>Index</w:t>
            </w:r>
          </w:p>
          <w:p w14:paraId="4721A2BB" w14:textId="39A07B04"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w:t>
            </w:r>
          </w:p>
          <w:p w14:paraId="706CB75F" w14:textId="69C5EC7B" w:rsidR="002F3B2B" w:rsidRPr="004718F5" w:rsidRDefault="002F3B2B" w:rsidP="000422D1">
            <w:pPr>
              <w:pStyle w:val="TAH"/>
              <w:keepNext w:val="0"/>
              <w:keepLines w:val="0"/>
              <w:jc w:val="left"/>
              <w:rPr>
                <w:b w:val="0"/>
              </w:rPr>
            </w:pPr>
            <w:r w:rsidRPr="004718F5">
              <w:rPr>
                <w:b w:val="0"/>
              </w:rPr>
              <w:t>Table</w:t>
            </w:r>
            <w:r w:rsidR="000422D1" w:rsidRPr="004718F5">
              <w:rPr>
                <w:b w:val="0"/>
              </w:rPr>
              <w:t xml:space="preserve"> </w:t>
            </w:r>
            <w:r w:rsidRPr="004718F5">
              <w:rPr>
                <w:b w:val="0"/>
              </w:rPr>
              <w:t>H.3.4-1a</w:t>
            </w:r>
          </w:p>
          <w:p w14:paraId="15C3B6BE" w14:textId="5CDB574E" w:rsidR="002F3B2B" w:rsidRPr="004718F5" w:rsidRDefault="002F3B2B" w:rsidP="000422D1">
            <w:pPr>
              <w:pStyle w:val="TAL"/>
              <w:keepNext w:val="0"/>
              <w:keepLines w:val="0"/>
            </w:pPr>
            <w:r w:rsidRPr="004718F5">
              <w:t>Table</w:t>
            </w:r>
            <w:r w:rsidR="000422D1" w:rsidRPr="004718F5">
              <w:t xml:space="preserve"> </w:t>
            </w:r>
            <w:r w:rsidRPr="004718F5">
              <w:t>H.3.4-2</w:t>
            </w:r>
          </w:p>
        </w:tc>
      </w:tr>
    </w:tbl>
    <w:p w14:paraId="761D45B8" w14:textId="77777777" w:rsidR="002F3B2B" w:rsidRPr="004718F5" w:rsidRDefault="002F3B2B" w:rsidP="000422D1"/>
    <w:p w14:paraId="5C088B51" w14:textId="77777777" w:rsidR="002F3B2B" w:rsidRPr="004718F5" w:rsidRDefault="002F3B2B" w:rsidP="00510C5D">
      <w:pPr>
        <w:pStyle w:val="H6"/>
      </w:pPr>
      <w:r w:rsidRPr="004718F5">
        <w:t>4.6.1.5.5</w:t>
      </w:r>
      <w:r w:rsidRPr="004718F5">
        <w:tab/>
        <w:t>Test requirement</w:t>
      </w:r>
    </w:p>
    <w:p w14:paraId="4ED59CC8" w14:textId="77777777" w:rsidR="002F3B2B" w:rsidRPr="004718F5" w:rsidRDefault="002F3B2B" w:rsidP="000422D1">
      <w:r w:rsidRPr="004718F5">
        <w:t xml:space="preserve">Tables 4.6.1.5.4.1-3 and 4.6.1.5.5-1 define the primary level settings including test tolerances for EN-DC FR1 event-triggered reporting without gap in non-DRX with SSB time index detection. </w:t>
      </w:r>
    </w:p>
    <w:p w14:paraId="73EC963F" w14:textId="77777777" w:rsidR="002F3B2B" w:rsidRPr="004718F5" w:rsidRDefault="002F3B2B" w:rsidP="000422D1">
      <w:pPr>
        <w:pStyle w:val="TH"/>
        <w:keepNext w:val="0"/>
        <w:keepLines w:val="0"/>
      </w:pPr>
      <w:r w:rsidRPr="004718F5">
        <w:t xml:space="preserve">Table 4.6.1.5.5-1: </w:t>
      </w:r>
      <w:r w:rsidRPr="004718F5">
        <w:rPr>
          <w:rFonts w:cs="v4.2.0"/>
        </w:rPr>
        <w:t>NR Cell specific test parameters for EN-DC intra-frequency event triggered reporting without gap for FDD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4718F5" w14:paraId="00005AFC" w14:textId="77777777" w:rsidTr="000422D1">
        <w:trPr>
          <w:cantSplit/>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564CD6D0" w14:textId="77777777" w:rsidR="002F3B2B" w:rsidRPr="004718F5" w:rsidRDefault="002F3B2B" w:rsidP="000422D1">
            <w:pPr>
              <w:pStyle w:val="TAH"/>
              <w:keepNext w:val="0"/>
              <w:keepLines w:val="0"/>
              <w:rPr>
                <w:rFonts w:cs="Arial"/>
              </w:rPr>
            </w:pPr>
            <w:r w:rsidRPr="004718F5">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CD9C101" w14:textId="77777777" w:rsidR="002F3B2B" w:rsidRPr="004718F5" w:rsidRDefault="002F3B2B" w:rsidP="000422D1">
            <w:pPr>
              <w:pStyle w:val="TAH"/>
              <w:keepNext w:val="0"/>
              <w:keepLines w:val="0"/>
              <w:rPr>
                <w:rFonts w:cs="v4.2.0"/>
              </w:rPr>
            </w:pPr>
            <w:r w:rsidRPr="004718F5">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28CE1C3B" w14:textId="27FD60B5"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61DC73F" w14:textId="7A16D46D"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3F717E20" w14:textId="31E1DF38" w:rsidR="002F3B2B" w:rsidRPr="004718F5" w:rsidRDefault="002F3B2B" w:rsidP="000422D1">
            <w:pPr>
              <w:pStyle w:val="TAH"/>
              <w:keepNext w:val="0"/>
              <w:keepLines w:val="0"/>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1999F77E" w14:textId="77777777" w:rsidTr="000422D1">
        <w:trPr>
          <w:cantSplit/>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28AF225B" w14:textId="77777777" w:rsidR="002F3B2B" w:rsidRPr="004718F5" w:rsidRDefault="002F3B2B" w:rsidP="000422D1">
            <w:pPr>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61C5C85C" w14:textId="77777777" w:rsidR="002F3B2B" w:rsidRPr="004718F5" w:rsidRDefault="002F3B2B" w:rsidP="000422D1">
            <w:pPr>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7BA46E19" w14:textId="77777777" w:rsidR="002F3B2B" w:rsidRPr="004718F5"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E20BEDF" w14:textId="77777777" w:rsidR="002F3B2B" w:rsidRPr="004718F5" w:rsidRDefault="002F3B2B" w:rsidP="000422D1">
            <w:pPr>
              <w:pStyle w:val="TAH"/>
              <w:keepNext w:val="0"/>
              <w:keepLines w:val="0"/>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4772B6" w14:textId="77777777" w:rsidR="002F3B2B" w:rsidRPr="004718F5" w:rsidRDefault="002F3B2B" w:rsidP="000422D1">
            <w:pPr>
              <w:pStyle w:val="TAH"/>
              <w:keepNext w:val="0"/>
              <w:keepLines w:val="0"/>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5089A24" w14:textId="77777777" w:rsidR="002F3B2B" w:rsidRPr="004718F5" w:rsidRDefault="002F3B2B" w:rsidP="000422D1">
            <w:pPr>
              <w:pStyle w:val="TAH"/>
              <w:keepNext w:val="0"/>
              <w:keepLines w:val="0"/>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760E31D0" w14:textId="77777777" w:rsidR="002F3B2B" w:rsidRPr="004718F5" w:rsidRDefault="002F3B2B" w:rsidP="000422D1">
            <w:pPr>
              <w:pStyle w:val="TAH"/>
              <w:keepNext w:val="0"/>
              <w:keepLines w:val="0"/>
              <w:rPr>
                <w:rFonts w:cs="v4.2.0"/>
              </w:rPr>
            </w:pPr>
            <w:r w:rsidRPr="004718F5">
              <w:rPr>
                <w:rFonts w:cs="v4.2.0"/>
              </w:rPr>
              <w:t>T2</w:t>
            </w:r>
          </w:p>
        </w:tc>
      </w:tr>
      <w:tr w:rsidR="002F3B2B" w:rsidRPr="004718F5" w14:paraId="183B569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2B86B39" w14:textId="66F48E7E" w:rsidR="002F3B2B" w:rsidRPr="004718F5" w:rsidRDefault="002F3B2B" w:rsidP="000422D1">
            <w:pPr>
              <w:pStyle w:val="TAL"/>
              <w:keepNext w:val="0"/>
              <w:keepLines w:val="0"/>
              <w:rPr>
                <w:rFonts w:cs="Arial"/>
              </w:rPr>
            </w:pPr>
            <w:r w:rsidRPr="004718F5">
              <w:rPr>
                <w:rFonts w:cs="Arial"/>
              </w:rPr>
              <w:t>TDD</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7F64A5E"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FB7C2"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A8995D8" w14:textId="77777777" w:rsidR="002F3B2B" w:rsidRPr="004718F5" w:rsidRDefault="002F3B2B" w:rsidP="000422D1">
            <w:pPr>
              <w:pStyle w:val="TAC"/>
              <w:keepNext w:val="0"/>
              <w:keepLines w:val="0"/>
              <w:rPr>
                <w:rFonts w:cs="v4.2.0"/>
              </w:rPr>
            </w:pPr>
            <w:r w:rsidRPr="004718F5">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3B466FC9"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312386D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775161A" w14:textId="16A28E61"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21DDAEFA"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08E63E4"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9B0F14" w14:textId="3BEAAB71" w:rsidR="002F3B2B" w:rsidRPr="004718F5" w:rsidRDefault="002F3B2B" w:rsidP="000422D1">
            <w:pPr>
              <w:pStyle w:val="TAC"/>
              <w:keepNext w:val="0"/>
              <w:keepLines w:val="0"/>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9E1F4C" w14:textId="77777777" w:rsidR="002F3B2B" w:rsidRPr="004718F5" w:rsidRDefault="002F3B2B" w:rsidP="000422D1">
            <w:pPr>
              <w:pStyle w:val="TAC"/>
              <w:keepNext w:val="0"/>
              <w:keepLines w:val="0"/>
              <w:rPr>
                <w:rFonts w:cs="v4.2.0"/>
              </w:rPr>
            </w:pPr>
            <w:r w:rsidRPr="004718F5">
              <w:rPr>
                <w:rFonts w:cs="v4.2.0"/>
              </w:rPr>
              <w:t>N/A</w:t>
            </w:r>
          </w:p>
        </w:tc>
      </w:tr>
      <w:tr w:rsidR="002F3B2B" w:rsidRPr="004718F5" w14:paraId="35F5DDA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AF7EDF5" w14:textId="7F0BE458"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5470B305"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290B544"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4869B24" w14:textId="78A631A5"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FA78B7" w14:textId="0B65DB21"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6FD46B7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444869D" w14:textId="40D662BF"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43ED0B0E"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7CDDFA4"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0098254" w14:textId="6BDDDFDB"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D98BC8" w14:textId="23FD3902"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114F006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32CBA15" w14:textId="1B0762CB"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25EB9478"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9AB7517" w14:textId="77777777" w:rsidR="002F3B2B" w:rsidRPr="004718F5" w:rsidRDefault="002F3B2B" w:rsidP="000422D1">
            <w:pPr>
              <w:pStyle w:val="TAC"/>
              <w:keepNext w:val="0"/>
              <w:keepLines w:val="0"/>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1B7E7B9"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415B0E" w14:textId="77777777" w:rsidR="002F3B2B" w:rsidRPr="004718F5" w:rsidRDefault="002F3B2B" w:rsidP="000422D1">
            <w:pPr>
              <w:pStyle w:val="TAC"/>
              <w:keepNext w:val="0"/>
              <w:keepLines w:val="0"/>
              <w:rPr>
                <w:rFonts w:cs="Arial"/>
              </w:rPr>
            </w:pPr>
            <w:r w:rsidRPr="004718F5">
              <w:t>OP.1</w:t>
            </w:r>
          </w:p>
        </w:tc>
      </w:tr>
      <w:tr w:rsidR="002F3B2B" w:rsidRPr="004718F5" w14:paraId="4C9CC573"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1ED0355C" w14:textId="2ED23F97" w:rsidR="002F3B2B" w:rsidRPr="004718F5" w:rsidRDefault="002F3B2B" w:rsidP="000422D1">
            <w:pPr>
              <w:pStyle w:val="TAL"/>
              <w:keepNext w:val="0"/>
              <w:keepLines w:val="0"/>
              <w:spacing w:line="252" w:lineRule="auto"/>
              <w:rPr>
                <w:rFonts w:cs="Arial"/>
              </w:rPr>
            </w:pPr>
            <w:r w:rsidRPr="004718F5">
              <w:rPr>
                <w:rFonts w:cs="Arial"/>
              </w:rPr>
              <w:t>TRS</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49BC325" w14:textId="77777777" w:rsidR="002F3B2B" w:rsidRPr="004718F5"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69A292C" w14:textId="77777777" w:rsidR="002F3B2B" w:rsidRPr="004718F5" w:rsidRDefault="002F3B2B" w:rsidP="000422D1">
            <w:pPr>
              <w:pStyle w:val="TAC"/>
              <w:keepNext w:val="0"/>
              <w:keepLines w:val="0"/>
              <w:spacing w:line="252" w:lineRule="auto"/>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2A68CE" w14:textId="359DFFC8" w:rsidR="002F3B2B" w:rsidRPr="004718F5" w:rsidRDefault="002F3B2B" w:rsidP="000422D1">
            <w:pPr>
              <w:pStyle w:val="TAC"/>
              <w:keepNext w:val="0"/>
              <w:keepLines w:val="0"/>
              <w:spacing w:line="252" w:lineRule="auto"/>
              <w:rPr>
                <w:rFonts w:cs="v4.2.0"/>
              </w:rPr>
            </w:pPr>
            <w:r w:rsidRPr="004718F5">
              <w:rPr>
                <w:rFonts w:cs="v4.2.0"/>
              </w:rPr>
              <w:t>TRS.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038F49" w14:textId="77777777" w:rsidR="002F3B2B" w:rsidRPr="004718F5" w:rsidRDefault="002F3B2B" w:rsidP="000422D1">
            <w:pPr>
              <w:pStyle w:val="TAC"/>
              <w:keepNext w:val="0"/>
              <w:keepLines w:val="0"/>
              <w:spacing w:line="252" w:lineRule="auto"/>
              <w:rPr>
                <w:rFonts w:cs="v4.2.0"/>
              </w:rPr>
            </w:pPr>
            <w:r w:rsidRPr="004718F5">
              <w:rPr>
                <w:rFonts w:cs="v4.2.0"/>
              </w:rPr>
              <w:t>N/A</w:t>
            </w:r>
          </w:p>
        </w:tc>
      </w:tr>
      <w:tr w:rsidR="002F3B2B" w:rsidRPr="004718F5" w14:paraId="2002AC3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54FB621" w14:textId="4F84057A"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E0AD24D"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032A44D"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D5C6AA" w14:textId="77777777" w:rsidR="002F3B2B" w:rsidRPr="004718F5" w:rsidRDefault="002F3B2B" w:rsidP="000422D1">
            <w:pPr>
              <w:pStyle w:val="TAC"/>
              <w:keepNext w:val="0"/>
              <w:keepLines w:val="0"/>
              <w:rPr>
                <w:rFonts w:cs="v4.2.0"/>
              </w:rPr>
            </w:pPr>
            <w:r w:rsidRPr="004718F5">
              <w:rPr>
                <w:rFonts w:cs="v4.2.0"/>
              </w:rPr>
              <w:t>DLBWP.0.1</w:t>
            </w:r>
          </w:p>
          <w:p w14:paraId="01330D14"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E8956EA" w14:textId="77777777" w:rsidR="002F3B2B" w:rsidRPr="004718F5" w:rsidRDefault="002F3B2B" w:rsidP="000422D1">
            <w:pPr>
              <w:pStyle w:val="TAC"/>
              <w:keepNext w:val="0"/>
              <w:keepLines w:val="0"/>
              <w:rPr>
                <w:rFonts w:cs="v4.2.0"/>
              </w:rPr>
            </w:pPr>
            <w:r w:rsidRPr="004718F5">
              <w:rPr>
                <w:rFonts w:cs="v4.2.0"/>
              </w:rPr>
              <w:t>DLBWP.0.1</w:t>
            </w:r>
          </w:p>
          <w:p w14:paraId="15D824A6" w14:textId="77777777" w:rsidR="002F3B2B" w:rsidRPr="004718F5" w:rsidRDefault="002F3B2B" w:rsidP="000422D1">
            <w:pPr>
              <w:pStyle w:val="TAC"/>
              <w:keepNext w:val="0"/>
              <w:keepLines w:val="0"/>
            </w:pPr>
            <w:r w:rsidRPr="004718F5">
              <w:rPr>
                <w:rFonts w:cs="v4.2.0"/>
              </w:rPr>
              <w:t>ULBWP.0.1</w:t>
            </w:r>
          </w:p>
        </w:tc>
      </w:tr>
      <w:tr w:rsidR="002F3B2B" w:rsidRPr="004718F5" w14:paraId="1AA403E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967DA3" w14:textId="16E72B1E"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55E8D67"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636692"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B62CF6E" w14:textId="77777777" w:rsidR="002F3B2B" w:rsidRPr="004718F5" w:rsidRDefault="002F3B2B" w:rsidP="000422D1">
            <w:pPr>
              <w:pStyle w:val="TAC"/>
              <w:keepNext w:val="0"/>
              <w:keepLines w:val="0"/>
            </w:pPr>
            <w:r w:rsidRPr="004718F5">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8BCB622" w14:textId="77777777" w:rsidR="002F3B2B" w:rsidRPr="004718F5" w:rsidRDefault="002F3B2B" w:rsidP="000422D1">
            <w:pPr>
              <w:pStyle w:val="TAC"/>
              <w:keepNext w:val="0"/>
              <w:keepLines w:val="0"/>
            </w:pPr>
            <w:r w:rsidRPr="004718F5">
              <w:rPr>
                <w:rFonts w:cs="v4.2.0"/>
              </w:rPr>
              <w:t>DLBWP.1.1</w:t>
            </w:r>
          </w:p>
        </w:tc>
      </w:tr>
      <w:tr w:rsidR="002F3B2B" w:rsidRPr="004718F5" w14:paraId="2F2A53B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368EAF" w14:textId="556B64FA"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50C9A47"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87734F"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A5F452F" w14:textId="77777777" w:rsidR="002F3B2B" w:rsidRPr="004718F5" w:rsidRDefault="002F3B2B" w:rsidP="000422D1">
            <w:pPr>
              <w:pStyle w:val="TAC"/>
              <w:keepNext w:val="0"/>
              <w:keepLines w:val="0"/>
              <w:rPr>
                <w:rFonts w:cs="v4.2.0"/>
              </w:rPr>
            </w:pPr>
            <w:r w:rsidRPr="004718F5">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3EE11B7"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22102A1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5D9D90A" w14:textId="77777777" w:rsidR="002F3B2B" w:rsidRPr="004718F5" w:rsidRDefault="002F3B2B" w:rsidP="000422D1">
            <w:pPr>
              <w:pStyle w:val="TAL"/>
              <w:keepNext w:val="0"/>
              <w:keepLines w:val="0"/>
              <w:rPr>
                <w:rFonts w:cs="Arial"/>
                <w:bCs/>
              </w:rPr>
            </w:pPr>
            <w:r w:rsidRPr="004718F5">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11681466"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0E356A2"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C7F6CEE" w14:textId="77777777" w:rsidR="002F3B2B" w:rsidRPr="004718F5" w:rsidRDefault="002F3B2B" w:rsidP="000422D1">
            <w:pPr>
              <w:pStyle w:val="TAC"/>
              <w:keepNext w:val="0"/>
              <w:keepLines w:val="0"/>
              <w:rPr>
                <w:rFonts w:cs="v4.2.0"/>
              </w:rPr>
            </w:pPr>
            <w:r w:rsidRPr="004718F5">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F82A567" w14:textId="77777777" w:rsidR="002F3B2B" w:rsidRPr="004718F5" w:rsidRDefault="002F3B2B" w:rsidP="000422D1">
            <w:pPr>
              <w:pStyle w:val="TAC"/>
              <w:keepNext w:val="0"/>
              <w:keepLines w:val="0"/>
              <w:rPr>
                <w:rFonts w:cs="v4.2.0"/>
              </w:rPr>
            </w:pPr>
            <w:r w:rsidRPr="004718F5">
              <w:rPr>
                <w:rFonts w:cs="v4.2.0"/>
              </w:rPr>
              <w:t>SSB</w:t>
            </w:r>
          </w:p>
        </w:tc>
      </w:tr>
      <w:tr w:rsidR="002F3B2B" w:rsidRPr="004718F5" w14:paraId="15BDE8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2AE395" w14:textId="1FCC5371" w:rsidR="002F3B2B" w:rsidRPr="004718F5" w:rsidRDefault="002F3B2B" w:rsidP="000422D1">
            <w:pPr>
              <w:pStyle w:val="TAL"/>
              <w:keepNext w:val="0"/>
              <w:keepLines w:val="0"/>
              <w:rPr>
                <w:rFonts w:cs="v4.2.0"/>
              </w:rPr>
            </w:pPr>
            <w:r w:rsidRPr="004718F5">
              <w:rPr>
                <w:rFonts w:cs="v4.2.0"/>
                <w:noProof/>
                <w:position w:val="-12"/>
              </w:rPr>
              <w:drawing>
                <wp:inline distT="0" distB="0" distL="0" distR="0" wp14:anchorId="150EDBC6" wp14:editId="7611F6DF">
                  <wp:extent cx="254635" cy="238760"/>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4569AC50" w14:textId="77777777" w:rsidR="002F3B2B" w:rsidRPr="004718F5" w:rsidRDefault="002F3B2B" w:rsidP="000422D1">
            <w:pPr>
              <w:pStyle w:val="TAC"/>
              <w:keepNext w:val="0"/>
              <w:keepLines w:val="0"/>
              <w:rPr>
                <w:rFonts w:cs="v4.2.0"/>
              </w:rPr>
            </w:pPr>
            <w:r w:rsidRPr="004718F5">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02044319" w14:textId="77777777" w:rsidR="002F3B2B" w:rsidRPr="004718F5" w:rsidRDefault="002F3B2B" w:rsidP="000422D1">
            <w:pPr>
              <w:pStyle w:val="TAC"/>
              <w:keepNext w:val="0"/>
              <w:keepLines w:val="0"/>
              <w:rPr>
                <w:rFonts w:cs="v4.2.0"/>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788EB4E0"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67F7DA3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1864E68" w14:textId="547F8A6D"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2A38AED7" wp14:editId="5B984240">
                  <wp:extent cx="254635" cy="238760"/>
                  <wp:effectExtent l="0" t="0" r="0"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087AC39A" w14:textId="4089096E"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8AE99EC" w14:textId="77777777" w:rsidR="002F3B2B" w:rsidRPr="004718F5" w:rsidRDefault="002F3B2B" w:rsidP="000422D1">
            <w:pPr>
              <w:pStyle w:val="TAC"/>
              <w:keepNext w:val="0"/>
              <w:keepLines w:val="0"/>
              <w:rPr>
                <w:rFonts w:cs="Arial"/>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0D53EEAB"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2DFB9B81"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A7BE78C"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7B326A69" wp14:editId="58294431">
                  <wp:extent cx="389890" cy="246380"/>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6E6E9EBA" w14:textId="77777777" w:rsidR="002F3B2B" w:rsidRPr="004718F5" w:rsidRDefault="002F3B2B" w:rsidP="000422D1">
            <w:pPr>
              <w:pStyle w:val="TAC"/>
              <w:keepNext w:val="0"/>
              <w:keepLines w:val="0"/>
              <w:rPr>
                <w:rFonts w:cs="Arial"/>
              </w:rPr>
            </w:pPr>
            <w:r w:rsidRPr="004718F5">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4CC409B"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4AD737AD" w14:textId="77777777" w:rsidR="002F3B2B" w:rsidRPr="004718F5" w:rsidRDefault="002F3B2B" w:rsidP="000422D1">
            <w:pPr>
              <w:pStyle w:val="TAC"/>
              <w:keepNext w:val="0"/>
              <w:keepLines w:val="0"/>
              <w:rPr>
                <w:rFonts w:cs="Arial"/>
              </w:rPr>
            </w:pPr>
            <w:r w:rsidRPr="004718F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3D7FB89F" w14:textId="77777777" w:rsidR="002F3B2B" w:rsidRPr="004718F5" w:rsidRDefault="002F3B2B" w:rsidP="000422D1">
            <w:pPr>
              <w:pStyle w:val="TAC"/>
              <w:keepNext w:val="0"/>
              <w:keepLines w:val="0"/>
              <w:rPr>
                <w:rFonts w:cs="Arial"/>
              </w:rPr>
            </w:pPr>
            <w:r w:rsidRPr="004718F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7DA7E41"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42A834B" w14:textId="77777777" w:rsidR="002F3B2B" w:rsidRPr="004718F5" w:rsidRDefault="002F3B2B" w:rsidP="000422D1">
            <w:pPr>
              <w:pStyle w:val="TAC"/>
              <w:keepNext w:val="0"/>
              <w:keepLines w:val="0"/>
              <w:rPr>
                <w:rFonts w:cs="v4.2.0"/>
              </w:rPr>
            </w:pPr>
            <w:r w:rsidRPr="004718F5">
              <w:rPr>
                <w:rFonts w:cs="v4.2.0"/>
              </w:rPr>
              <w:t>-1.46</w:t>
            </w:r>
          </w:p>
        </w:tc>
      </w:tr>
      <w:tr w:rsidR="002F3B2B" w:rsidRPr="004718F5" w14:paraId="49DD326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8973BD"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4229E3FE" wp14:editId="5C1C5918">
                  <wp:extent cx="516890" cy="246380"/>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3C29E543" w14:textId="77777777" w:rsidR="002F3B2B" w:rsidRPr="004718F5" w:rsidRDefault="002F3B2B" w:rsidP="000422D1">
            <w:pPr>
              <w:pStyle w:val="TAC"/>
              <w:keepNext w:val="0"/>
              <w:keepLines w:val="0"/>
              <w:rPr>
                <w:rFonts w:cs="Arial"/>
              </w:rPr>
            </w:pPr>
            <w:r w:rsidRPr="004718F5">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E4D1FBF"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5FC7A525" w14:textId="77777777" w:rsidR="002F3B2B" w:rsidRPr="004718F5" w:rsidRDefault="002F3B2B" w:rsidP="000422D1">
            <w:pPr>
              <w:pStyle w:val="TAC"/>
              <w:keepNext w:val="0"/>
              <w:keepLines w:val="0"/>
              <w:rPr>
                <w:rFonts w:cs="Arial"/>
              </w:rPr>
            </w:pPr>
            <w:r w:rsidRPr="004718F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9177694" w14:textId="77777777" w:rsidR="002F3B2B" w:rsidRPr="004718F5" w:rsidRDefault="002F3B2B" w:rsidP="000422D1">
            <w:pPr>
              <w:pStyle w:val="TAC"/>
              <w:keepNext w:val="0"/>
              <w:keepLines w:val="0"/>
              <w:rPr>
                <w:rFonts w:cs="Arial"/>
              </w:rPr>
            </w:pPr>
            <w:r w:rsidRPr="004718F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642CC216"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41EBA48"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20411BB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5E34F84" w14:textId="20876B31"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3C6E5A56" w14:textId="46A95C91"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708C77D8"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57DE9B2B"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1F3AAA6"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BE6569B"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E9549E7"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3D29B50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CD09ABC" w14:textId="77777777" w:rsidR="002F3B2B" w:rsidRPr="004718F5" w:rsidRDefault="002F3B2B" w:rsidP="000422D1">
            <w:pPr>
              <w:pStyle w:val="TAL"/>
              <w:keepNext w:val="0"/>
              <w:keepLines w:val="0"/>
              <w:rPr>
                <w:rFonts w:cs="v4.2.0"/>
              </w:rPr>
            </w:pPr>
            <w:r w:rsidRPr="004718F5">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69CD1009" w14:textId="3E82712A"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7AED1F47"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75D5EA37"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A8730E6"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F6BB735"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6022F5"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2228664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4134F01" w14:textId="2BBECE50" w:rsidR="002F3B2B" w:rsidRPr="004718F5" w:rsidRDefault="002F3B2B" w:rsidP="000422D1">
            <w:pPr>
              <w:pStyle w:val="TAL"/>
              <w:keepNext w:val="0"/>
              <w:keepLines w:val="0"/>
              <w:rPr>
                <w:rFonts w:cs="Arial"/>
              </w:rPr>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702" w:type="dxa"/>
            <w:tcBorders>
              <w:top w:val="single" w:sz="4" w:space="0" w:color="auto"/>
              <w:left w:val="single" w:sz="4" w:space="0" w:color="auto"/>
              <w:bottom w:val="single" w:sz="4" w:space="0" w:color="auto"/>
              <w:right w:val="single" w:sz="4" w:space="0" w:color="auto"/>
            </w:tcBorders>
          </w:tcPr>
          <w:p w14:paraId="73CA81F9"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AE91888" w14:textId="77777777" w:rsidR="002F3B2B" w:rsidRPr="004718F5" w:rsidRDefault="002F3B2B" w:rsidP="000422D1">
            <w:pPr>
              <w:pStyle w:val="TAC"/>
              <w:keepNext w:val="0"/>
              <w:keepLines w:val="0"/>
              <w:rPr>
                <w:rFonts w:cs="v4.2.0"/>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B5EE29D" w14:textId="77777777" w:rsidR="002F3B2B" w:rsidRPr="004718F5" w:rsidRDefault="002F3B2B" w:rsidP="000422D1">
            <w:pPr>
              <w:pStyle w:val="TAC"/>
              <w:keepNext w:val="0"/>
              <w:keepLines w:val="0"/>
              <w:rPr>
                <w:rFonts w:cs="v4.2.0"/>
              </w:rPr>
            </w:pPr>
            <w:r w:rsidRPr="004718F5">
              <w:rPr>
                <w:rFonts w:cs="v4.2.0"/>
              </w:rPr>
              <w:t>AWGN</w:t>
            </w:r>
          </w:p>
        </w:tc>
      </w:tr>
      <w:tr w:rsidR="002F3B2B" w:rsidRPr="004718F5" w14:paraId="7A097C19"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02E8389E" w14:textId="73EED76B"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napToGrid w:val="0"/>
              </w:rPr>
              <w:tab/>
            </w:r>
            <w:r w:rsidR="002F3B2B" w:rsidRPr="004718F5">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21D0A6D2" w14:textId="6291B995"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napToGrid w:val="0"/>
              </w:rPr>
              <w:tab/>
            </w:r>
            <w:r w:rsidR="002F3B2B" w:rsidRPr="004718F5">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rPr>
              <w:drawing>
                <wp:inline distT="0" distB="0" distL="0" distR="0" wp14:anchorId="4692D50B" wp14:editId="0A03F359">
                  <wp:extent cx="254635" cy="238760"/>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5C9C7A37" w14:textId="48C4AFFE"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rPr>
                <w:snapToGrid w:val="0"/>
              </w:rPr>
              <w:tab/>
            </w:r>
            <w:r w:rsidR="002F3B2B" w:rsidRPr="004718F5">
              <w:t>SS-RSRP</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tc>
      </w:tr>
    </w:tbl>
    <w:p w14:paraId="58EACF67" w14:textId="77777777" w:rsidR="002F3B2B" w:rsidRPr="004718F5" w:rsidRDefault="002F3B2B" w:rsidP="000422D1"/>
    <w:p w14:paraId="43239A3A" w14:textId="77777777" w:rsidR="002F3B2B" w:rsidRPr="004718F5" w:rsidRDefault="002F3B2B" w:rsidP="000422D1">
      <w:r w:rsidRPr="004718F5">
        <w:t>The overall delays measured is defined as the time from the beginning of time period T2, to the moment the UE send one Event A3 triggered measurement report to Cell 1.</w:t>
      </w:r>
      <w:bookmarkStart w:id="3070" w:name="OLE_LINK14"/>
      <w:bookmarkStart w:id="3071" w:name="OLE_LINK15"/>
      <w:r w:rsidRPr="004718F5">
        <w:rPr>
          <w:rFonts w:cs="v4.2.0"/>
        </w:rPr>
        <w:t>The UE is required to read the neighbour cell SSB index and report the acquired SSB index in this test.</w:t>
      </w:r>
      <w:bookmarkEnd w:id="3070"/>
      <w:bookmarkEnd w:id="3071"/>
    </w:p>
    <w:p w14:paraId="47E08DEB" w14:textId="77777777" w:rsidR="002F3B2B" w:rsidRPr="004718F5" w:rsidRDefault="002F3B2B" w:rsidP="000422D1">
      <w:r w:rsidRPr="004718F5">
        <w:t>The overall delays measured in the test may be up to 2xTTI</w:t>
      </w:r>
      <w:r w:rsidRPr="004718F5">
        <w:rPr>
          <w:vertAlign w:val="subscript"/>
        </w:rPr>
        <w:t>DCCH</w:t>
      </w:r>
      <w:r w:rsidRPr="004718F5">
        <w:t xml:space="preserve"> higher than the measurement reporting delays because of TTI insertion uncertainty of the measurement report in DCCH.</w:t>
      </w:r>
    </w:p>
    <w:p w14:paraId="0CB14AF6" w14:textId="77777777" w:rsidR="002F3B2B" w:rsidRPr="004718F5" w:rsidRDefault="002F3B2B" w:rsidP="000422D1">
      <w:pPr>
        <w:rPr>
          <w:rFonts w:cs="v4.2.0"/>
        </w:rPr>
      </w:pPr>
      <w:r w:rsidRPr="004718F5">
        <w:t>The overall delays measured test requirement is expressed as:</w:t>
      </w:r>
    </w:p>
    <w:p w14:paraId="08958A00" w14:textId="77777777" w:rsidR="002F3B2B" w:rsidRPr="004718F5" w:rsidRDefault="002F3B2B" w:rsidP="000422D1">
      <w:pPr>
        <w:pStyle w:val="B10"/>
        <w:ind w:left="576" w:hanging="288"/>
      </w:pPr>
      <w:r w:rsidRPr="004718F5">
        <w:t xml:space="preserve">Overall delays measured = </w:t>
      </w:r>
      <w:r w:rsidRPr="004718F5">
        <w:rPr>
          <w:rFonts w:cs="v4.2.0"/>
        </w:rPr>
        <w:t>measurement reporting delay + TTI insertion</w:t>
      </w:r>
      <w:r w:rsidRPr="004718F5">
        <w:t xml:space="preserve"> uncertainty</w:t>
      </w:r>
    </w:p>
    <w:p w14:paraId="6BDBD22D" w14:textId="77777777" w:rsidR="002F3B2B" w:rsidRPr="004718F5" w:rsidRDefault="002F3B2B" w:rsidP="000422D1">
      <w:pPr>
        <w:pStyle w:val="B10"/>
      </w:pPr>
      <w:r w:rsidRPr="004718F5">
        <w:t>Measurement reporting delay = T</w:t>
      </w:r>
      <w:r w:rsidRPr="004718F5">
        <w:rPr>
          <w:vertAlign w:val="subscript"/>
        </w:rPr>
        <w:t>identify_intra_with_index</w:t>
      </w:r>
    </w:p>
    <w:p w14:paraId="6B1B00AE" w14:textId="77777777" w:rsidR="002F3B2B" w:rsidRPr="004718F5" w:rsidRDefault="002F3B2B" w:rsidP="000422D1">
      <w:pPr>
        <w:pStyle w:val="B10"/>
        <w:ind w:left="288" w:hanging="288"/>
      </w:pPr>
      <w:r w:rsidRPr="004718F5">
        <w:t xml:space="preserve">where, </w:t>
      </w:r>
    </w:p>
    <w:p w14:paraId="05F608A1" w14:textId="77777777" w:rsidR="002F3B2B" w:rsidRPr="004718F5" w:rsidRDefault="002F3B2B" w:rsidP="000422D1">
      <w:pPr>
        <w:pStyle w:val="B10"/>
        <w:ind w:left="288" w:hanging="288"/>
      </w:pPr>
      <w:r w:rsidRPr="004718F5">
        <w:t>T</w:t>
      </w:r>
      <w:r w:rsidRPr="004718F5">
        <w:rPr>
          <w:vertAlign w:val="subscript"/>
        </w:rPr>
        <w:t xml:space="preserve">identify_intra_with_index </w:t>
      </w:r>
      <w:r w:rsidRPr="004718F5">
        <w:t>= (T</w:t>
      </w:r>
      <w:r w:rsidRPr="004718F5">
        <w:rPr>
          <w:vertAlign w:val="subscript"/>
        </w:rPr>
        <w:t>PSS/SSS_sync_intra</w:t>
      </w:r>
      <w:r w:rsidRPr="004718F5">
        <w:t xml:space="preserve"> + T</w:t>
      </w:r>
      <w:r w:rsidRPr="004718F5">
        <w:rPr>
          <w:vertAlign w:val="subscript"/>
        </w:rPr>
        <w:t xml:space="preserve"> SSB_measurement_period_intra </w:t>
      </w:r>
      <w:r w:rsidRPr="004718F5">
        <w:t>+ T</w:t>
      </w:r>
      <w:r w:rsidRPr="004718F5">
        <w:rPr>
          <w:vertAlign w:val="subscript"/>
        </w:rPr>
        <w:t>SSB_time_index_intra</w:t>
      </w:r>
      <w:r w:rsidRPr="004718F5">
        <w:t>) ms</w:t>
      </w:r>
    </w:p>
    <w:p w14:paraId="4AB5ADE1" w14:textId="77777777" w:rsidR="002F3B2B" w:rsidRPr="004718F5" w:rsidRDefault="002F3B2B" w:rsidP="00F433D3">
      <w:pPr>
        <w:pStyle w:val="B10"/>
        <w:rPr>
          <w:rFonts w:cs="v3.7.0"/>
        </w:rPr>
      </w:pPr>
      <w:r w:rsidRPr="004718F5">
        <w:t>-</w:t>
      </w:r>
      <w:r w:rsidRPr="004718F5">
        <w:tab/>
        <w:t>T</w:t>
      </w:r>
      <w:r w:rsidRPr="004718F5">
        <w:rPr>
          <w:vertAlign w:val="subscript"/>
        </w:rPr>
        <w:t>PSS/SSS_sync_intra</w:t>
      </w:r>
      <w:r w:rsidRPr="004718F5">
        <w:t xml:space="preserve"> = max (600ms, ceil</w:t>
      </w:r>
      <w:r w:rsidRPr="004718F5">
        <w:rPr>
          <w:rFonts w:ascii="Arial" w:hAnsi="Arial" w:cs="Arial"/>
          <w:sz w:val="18"/>
          <w:szCs w:val="18"/>
        </w:rPr>
        <w:t xml:space="preserve"> </w:t>
      </w:r>
      <w:r w:rsidRPr="004718F5">
        <w:t>(5 x K</w:t>
      </w:r>
      <w:r w:rsidRPr="004718F5">
        <w:rPr>
          <w:vertAlign w:val="subscript"/>
        </w:rPr>
        <w:t>p</w:t>
      </w:r>
      <w:r w:rsidRPr="004718F5">
        <w:t>) x SMTC period</w:t>
      </w:r>
      <w:r w:rsidRPr="004718F5">
        <w:rPr>
          <w:rFonts w:ascii="Arial" w:hAnsi="Arial" w:cs="Arial"/>
          <w:sz w:val="18"/>
          <w:szCs w:val="18"/>
        </w:rPr>
        <w:t>)</w:t>
      </w:r>
      <w:r w:rsidRPr="004718F5">
        <w:rPr>
          <w:vertAlign w:val="superscript"/>
        </w:rPr>
        <w:t>Note 1</w:t>
      </w:r>
      <w:r w:rsidRPr="004718F5">
        <w:t xml:space="preserve"> x CSSF</w:t>
      </w:r>
      <w:r w:rsidRPr="004718F5">
        <w:rPr>
          <w:vertAlign w:val="subscript"/>
        </w:rPr>
        <w:t>intra</w:t>
      </w:r>
      <w:r w:rsidRPr="004718F5">
        <w:rPr>
          <w:rFonts w:cs="v4.2.0"/>
        </w:rPr>
        <w:t xml:space="preserve"> = max</w:t>
      </w:r>
      <w:r w:rsidRPr="004718F5">
        <w:rPr>
          <w:rFonts w:ascii="Arial" w:hAnsi="Arial" w:cs="Arial"/>
          <w:sz w:val="18"/>
          <w:szCs w:val="18"/>
        </w:rPr>
        <w:t xml:space="preserve"> (</w:t>
      </w:r>
      <w:r w:rsidRPr="004718F5">
        <w:rPr>
          <w:rFonts w:cs="v4.2.0"/>
        </w:rPr>
        <w:t>600ms, Ceil(5 x 1) x 20ms</w:t>
      </w:r>
      <w:r w:rsidRPr="004718F5">
        <w:rPr>
          <w:rFonts w:ascii="Arial" w:hAnsi="Arial" w:cs="Arial"/>
          <w:sz w:val="18"/>
          <w:szCs w:val="18"/>
        </w:rPr>
        <w:t>)</w:t>
      </w:r>
      <w:r w:rsidRPr="004718F5">
        <w:rPr>
          <w:rFonts w:cs="v4.2.0"/>
        </w:rPr>
        <w:t xml:space="preserve"> x 1 = 600ms</w:t>
      </w:r>
    </w:p>
    <w:p w14:paraId="36DC5CB7" w14:textId="77777777" w:rsidR="002F3B2B" w:rsidRPr="004718F5" w:rsidRDefault="002F3B2B" w:rsidP="00F433D3">
      <w:pPr>
        <w:pStyle w:val="B10"/>
        <w:rPr>
          <w:rFonts w:cs="v3.7.0"/>
        </w:rPr>
      </w:pPr>
      <w:r w:rsidRPr="004718F5">
        <w:t>-</w:t>
      </w:r>
      <w:r w:rsidRPr="004718F5">
        <w:tab/>
        <w:t>T</w:t>
      </w:r>
      <w:r w:rsidRPr="004718F5">
        <w:rPr>
          <w:vertAlign w:val="subscript"/>
        </w:rPr>
        <w:t xml:space="preserve"> SSB_measurement_period_intra </w:t>
      </w:r>
      <w:r w:rsidRPr="004718F5">
        <w:t>= max</w:t>
      </w:r>
      <w:r w:rsidRPr="004718F5">
        <w:rPr>
          <w:rFonts w:ascii="Arial" w:hAnsi="Arial" w:cs="Arial"/>
          <w:sz w:val="18"/>
          <w:szCs w:val="18"/>
        </w:rPr>
        <w:t xml:space="preserve"> (</w:t>
      </w:r>
      <w:r w:rsidRPr="004718F5">
        <w:t>200ms, ceil</w:t>
      </w:r>
      <w:r w:rsidRPr="004718F5">
        <w:rPr>
          <w:rFonts w:ascii="Arial" w:hAnsi="Arial" w:cs="Arial"/>
          <w:sz w:val="18"/>
          <w:szCs w:val="18"/>
        </w:rPr>
        <w:t xml:space="preserve"> </w:t>
      </w:r>
      <w:r w:rsidRPr="004718F5">
        <w:t>( 5 x K</w:t>
      </w:r>
      <w:r w:rsidRPr="004718F5">
        <w:rPr>
          <w:vertAlign w:val="subscript"/>
        </w:rPr>
        <w:t>p</w:t>
      </w:r>
      <w:r w:rsidRPr="004718F5">
        <w:t xml:space="preserve">) x SMTC period </w:t>
      </w:r>
      <w:r w:rsidRPr="004718F5">
        <w:rPr>
          <w:rFonts w:ascii="Arial" w:hAnsi="Arial" w:cs="Arial"/>
          <w:sz w:val="18"/>
          <w:szCs w:val="18"/>
        </w:rPr>
        <w:t>)</w:t>
      </w:r>
      <w:r w:rsidRPr="004718F5">
        <w:rPr>
          <w:vertAlign w:val="superscript"/>
        </w:rPr>
        <w:t>Note 1</w:t>
      </w:r>
      <w:r w:rsidRPr="004718F5">
        <w:t xml:space="preserve"> x CSSF</w:t>
      </w:r>
      <w:r w:rsidRPr="004718F5">
        <w:rPr>
          <w:vertAlign w:val="subscript"/>
        </w:rPr>
        <w:t xml:space="preserve">intra = </w:t>
      </w:r>
      <w:r w:rsidRPr="004718F5">
        <w:t>max</w:t>
      </w:r>
      <w:r w:rsidRPr="004718F5">
        <w:rPr>
          <w:rFonts w:ascii="Arial" w:hAnsi="Arial" w:cs="Arial"/>
          <w:sz w:val="18"/>
          <w:szCs w:val="18"/>
        </w:rPr>
        <w:t xml:space="preserve"> (</w:t>
      </w:r>
      <w:r w:rsidRPr="004718F5">
        <w:t>200ms, ceil( 5 x 1) x 20ms</w:t>
      </w:r>
      <w:r w:rsidRPr="004718F5">
        <w:rPr>
          <w:rFonts w:ascii="Arial" w:hAnsi="Arial" w:cs="Arial"/>
          <w:sz w:val="18"/>
          <w:szCs w:val="18"/>
        </w:rPr>
        <w:t>)</w:t>
      </w:r>
      <w:r w:rsidRPr="004718F5">
        <w:t xml:space="preserve"> x 1 = 200ms</w:t>
      </w:r>
    </w:p>
    <w:p w14:paraId="3EDDB95D" w14:textId="77777777" w:rsidR="002F3B2B" w:rsidRPr="004718F5" w:rsidRDefault="002F3B2B" w:rsidP="00F433D3">
      <w:pPr>
        <w:pStyle w:val="B10"/>
        <w:rPr>
          <w:rFonts w:cs="v3.7.0"/>
        </w:rPr>
      </w:pPr>
      <w:r w:rsidRPr="004718F5">
        <w:t>-</w:t>
      </w:r>
      <w:r w:rsidRPr="004718F5">
        <w:tab/>
        <w:t>T</w:t>
      </w:r>
      <w:r w:rsidRPr="004718F5">
        <w:rPr>
          <w:vertAlign w:val="subscript"/>
        </w:rPr>
        <w:t>SSB_time_index_intra</w:t>
      </w:r>
      <w:r w:rsidRPr="004718F5">
        <w:t xml:space="preserve"> = max</w:t>
      </w:r>
      <w:r w:rsidRPr="004718F5">
        <w:rPr>
          <w:rFonts w:ascii="Arial" w:hAnsi="Arial" w:cs="Arial"/>
          <w:sz w:val="18"/>
          <w:szCs w:val="18"/>
        </w:rPr>
        <w:t xml:space="preserve"> (</w:t>
      </w:r>
      <w:r w:rsidRPr="004718F5">
        <w:t>120ms, ceil</w:t>
      </w:r>
      <w:r w:rsidRPr="004718F5">
        <w:rPr>
          <w:rFonts w:ascii="Arial" w:hAnsi="Arial" w:cs="Arial"/>
          <w:sz w:val="18"/>
          <w:szCs w:val="18"/>
        </w:rPr>
        <w:t xml:space="preserve"> </w:t>
      </w:r>
      <w:r w:rsidRPr="004718F5">
        <w:t>(3 x K</w:t>
      </w:r>
      <w:r w:rsidRPr="004718F5">
        <w:rPr>
          <w:vertAlign w:val="subscript"/>
        </w:rPr>
        <w:t>p</w:t>
      </w:r>
      <w:r w:rsidRPr="004718F5">
        <w:t>)</w:t>
      </w:r>
      <w:r w:rsidRPr="004718F5">
        <w:rPr>
          <w:vertAlign w:val="subscript"/>
        </w:rPr>
        <w:t xml:space="preserve"> </w:t>
      </w:r>
      <w:r w:rsidRPr="004718F5">
        <w:t>x SMTC period</w:t>
      </w:r>
      <w:r w:rsidRPr="004718F5">
        <w:rPr>
          <w:rFonts w:ascii="Arial" w:hAnsi="Arial" w:cs="Arial"/>
          <w:sz w:val="18"/>
          <w:szCs w:val="18"/>
        </w:rPr>
        <w:t>)</w:t>
      </w:r>
      <w:r w:rsidRPr="004718F5">
        <w:rPr>
          <w:vertAlign w:val="superscript"/>
        </w:rPr>
        <w:t>Note 1</w:t>
      </w:r>
      <w:r w:rsidRPr="004718F5">
        <w:t xml:space="preserve"> x CSSF</w:t>
      </w:r>
      <w:r w:rsidRPr="004718F5">
        <w:rPr>
          <w:vertAlign w:val="subscript"/>
        </w:rPr>
        <w:t xml:space="preserve">intra </w:t>
      </w:r>
      <w:r w:rsidRPr="004718F5">
        <w:rPr>
          <w:rFonts w:cs="v4.2.0"/>
        </w:rPr>
        <w:t>=</w:t>
      </w:r>
      <w:r w:rsidRPr="004718F5">
        <w:t xml:space="preserve"> max</w:t>
      </w:r>
      <w:r w:rsidRPr="004718F5">
        <w:rPr>
          <w:rFonts w:ascii="Arial" w:hAnsi="Arial" w:cs="Arial"/>
          <w:sz w:val="18"/>
          <w:szCs w:val="18"/>
        </w:rPr>
        <w:t xml:space="preserve"> (</w:t>
      </w:r>
      <w:r w:rsidRPr="004718F5">
        <w:t>120ms, ceil</w:t>
      </w:r>
      <w:r w:rsidRPr="004718F5">
        <w:rPr>
          <w:rFonts w:ascii="Arial" w:hAnsi="Arial" w:cs="Arial"/>
          <w:sz w:val="18"/>
          <w:szCs w:val="18"/>
        </w:rPr>
        <w:t xml:space="preserve"> </w:t>
      </w:r>
      <w:r w:rsidRPr="004718F5">
        <w:t>( 3 x 1</w:t>
      </w:r>
      <w:r w:rsidRPr="004718F5">
        <w:rPr>
          <w:vertAlign w:val="subscript"/>
        </w:rPr>
        <w:t xml:space="preserve"> </w:t>
      </w:r>
      <w:r w:rsidRPr="004718F5">
        <w:t>)</w:t>
      </w:r>
      <w:r w:rsidRPr="004718F5">
        <w:rPr>
          <w:vertAlign w:val="subscript"/>
        </w:rPr>
        <w:t xml:space="preserve"> </w:t>
      </w:r>
      <w:r w:rsidRPr="004718F5">
        <w:t>x 20ms</w:t>
      </w:r>
      <w:r w:rsidRPr="004718F5">
        <w:rPr>
          <w:rFonts w:ascii="Arial" w:hAnsi="Arial" w:cs="Arial"/>
          <w:sz w:val="18"/>
          <w:szCs w:val="18"/>
        </w:rPr>
        <w:t>)</w:t>
      </w:r>
      <w:r w:rsidRPr="004718F5">
        <w:t xml:space="preserve"> x 1 = 120ms</w:t>
      </w:r>
    </w:p>
    <w:p w14:paraId="5B1CF94E" w14:textId="693782F0" w:rsidR="002F3B2B" w:rsidRPr="004718F5" w:rsidRDefault="00F433D3" w:rsidP="000422D1">
      <w:pPr>
        <w:pStyle w:val="B10"/>
        <w:ind w:left="576" w:hanging="288"/>
      </w:pPr>
      <w:r w:rsidRPr="004718F5">
        <w:tab/>
      </w:r>
      <w:r w:rsidR="002F3B2B" w:rsidRPr="004718F5">
        <w:t>TTI insertion uncertainty = 2 ms</w:t>
      </w:r>
    </w:p>
    <w:p w14:paraId="0194FAFC" w14:textId="77777777" w:rsidR="002F3B2B" w:rsidRPr="004718F5" w:rsidRDefault="002F3B2B" w:rsidP="000422D1">
      <w:r w:rsidRPr="004718F5">
        <w:t>The overall delays measured shall be less than a total of 922 ms in this test case (note: this gives a total of 920 ms for measurement reporting delay plus 2 ms for TTI insertion uncertainty).</w:t>
      </w:r>
    </w:p>
    <w:p w14:paraId="4B6D3A43" w14:textId="77777777" w:rsidR="002F3B2B" w:rsidRPr="004718F5" w:rsidRDefault="002F3B2B" w:rsidP="000422D1">
      <w:r w:rsidRPr="004718F5">
        <w:t>For the test to pass, the total number of successful tests shall be more than 90% of the cases with a confidence level of 95%.</w:t>
      </w:r>
    </w:p>
    <w:p w14:paraId="3860F655" w14:textId="77777777" w:rsidR="002F3B2B" w:rsidRPr="004718F5" w:rsidRDefault="002F3B2B" w:rsidP="000422D1">
      <w:pPr>
        <w:pStyle w:val="Heading4"/>
        <w:keepNext w:val="0"/>
        <w:keepLines w:val="0"/>
      </w:pPr>
      <w:bookmarkStart w:id="3072" w:name="_Toc21621452"/>
      <w:bookmarkStart w:id="3073" w:name="_Toc29297066"/>
      <w:bookmarkStart w:id="3074" w:name="_Toc36149257"/>
      <w:bookmarkStart w:id="3075" w:name="_Toc44092835"/>
      <w:bookmarkStart w:id="3076" w:name="_Toc44093384"/>
      <w:bookmarkStart w:id="3077" w:name="_Toc44094207"/>
      <w:bookmarkStart w:id="3078" w:name="_Toc44094486"/>
      <w:bookmarkStart w:id="3079" w:name="_Toc52295902"/>
      <w:bookmarkStart w:id="3080" w:name="_Toc59027608"/>
      <w:bookmarkStart w:id="3081" w:name="_Toc69328102"/>
      <w:bookmarkStart w:id="3082" w:name="_Toc75989739"/>
      <w:bookmarkStart w:id="3083" w:name="_Toc75992845"/>
      <w:bookmarkStart w:id="3084" w:name="_Toc76018622"/>
      <w:bookmarkStart w:id="3085" w:name="_Toc84513688"/>
      <w:bookmarkStart w:id="3086" w:name="_Toc84514252"/>
      <w:r w:rsidRPr="004718F5">
        <w:t>4.6.1.6</w:t>
      </w:r>
      <w:r w:rsidRPr="004718F5">
        <w:tab/>
        <w:t>EN-DC FR1 event-triggered reporting with gap in non-DRX with SSB time index detection</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AD6DF96" w14:textId="77777777" w:rsidR="002F3B2B" w:rsidRPr="004718F5" w:rsidRDefault="002F3B2B" w:rsidP="00510C5D">
      <w:pPr>
        <w:pStyle w:val="H6"/>
      </w:pPr>
      <w:r w:rsidRPr="004718F5">
        <w:t>4.6.1.6.1</w:t>
      </w:r>
      <w:r w:rsidRPr="004718F5">
        <w:tab/>
        <w:t>Test purpose</w:t>
      </w:r>
    </w:p>
    <w:p w14:paraId="204C6CFD" w14:textId="481EC18F" w:rsidR="002F3B2B" w:rsidRPr="004718F5" w:rsidRDefault="002F3B2B" w:rsidP="000422D1">
      <w:r w:rsidRPr="004718F5">
        <w:t xml:space="preserve">To verify that the UE makes correct reporting of an event in non-DRX within EN-DC intra-frequency NR cell search requirements </w:t>
      </w:r>
      <w:r w:rsidR="009F1B34" w:rsidRPr="004718F5">
        <w:t xml:space="preserve">in </w:t>
      </w:r>
      <w:r w:rsidR="002A717D" w:rsidRPr="004718F5">
        <w:t>TS</w:t>
      </w:r>
      <w:r w:rsidRPr="004718F5">
        <w:t xml:space="preserve"> 38.133 [6] clause 9.2. This test will partly verify the FDD intra-frequency cell search requirements. UE is required to report SSB time index.</w:t>
      </w:r>
    </w:p>
    <w:p w14:paraId="2EFDE42D" w14:textId="77777777" w:rsidR="002F3B2B" w:rsidRPr="004718F5" w:rsidRDefault="002F3B2B" w:rsidP="00510C5D">
      <w:pPr>
        <w:pStyle w:val="H6"/>
      </w:pPr>
      <w:r w:rsidRPr="004718F5">
        <w:t>4.6.1.6.2</w:t>
      </w:r>
      <w:r w:rsidRPr="004718F5">
        <w:tab/>
        <w:t>Test applicability</w:t>
      </w:r>
    </w:p>
    <w:p w14:paraId="5D276A03" w14:textId="77777777" w:rsidR="002F3B2B" w:rsidRPr="004718F5" w:rsidRDefault="002F3B2B" w:rsidP="000422D1">
      <w:r w:rsidRPr="004718F5">
        <w:t>This test applies to all types of E-UTRA UE release 15 and forward supporting EN-DC, CSI-RS-based RLM and</w:t>
      </w:r>
      <w:r w:rsidRPr="004718F5">
        <w:rPr>
          <w:lang w:eastAsia="zh-CN"/>
        </w:rPr>
        <w:t xml:space="preserve"> </w:t>
      </w:r>
      <w:r w:rsidRPr="004718F5">
        <w:t>BWP operation without bandwidth restriction.</w:t>
      </w:r>
    </w:p>
    <w:p w14:paraId="4C1AE2DC" w14:textId="77777777" w:rsidR="002F3B2B" w:rsidRPr="004718F5" w:rsidRDefault="002F3B2B" w:rsidP="00510C5D">
      <w:pPr>
        <w:pStyle w:val="H6"/>
      </w:pPr>
      <w:r w:rsidRPr="004718F5">
        <w:t>4.6.1.6.3</w:t>
      </w:r>
      <w:r w:rsidRPr="004718F5">
        <w:tab/>
        <w:t>Minimum conformance requirements</w:t>
      </w:r>
    </w:p>
    <w:p w14:paraId="3E7DEFBC" w14:textId="77777777" w:rsidR="002F3B2B" w:rsidRPr="004718F5" w:rsidRDefault="002F3B2B" w:rsidP="000422D1">
      <w:r w:rsidRPr="004718F5">
        <w:rPr>
          <w:rFonts w:cs="v4.2.0"/>
        </w:rPr>
        <w:t>The minimum conformance requirements are defined in clause 4.6.1.0.2.</w:t>
      </w:r>
    </w:p>
    <w:p w14:paraId="0062C2A9" w14:textId="63BF7481"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6.</w:t>
      </w:r>
    </w:p>
    <w:p w14:paraId="67D28C2F" w14:textId="77777777" w:rsidR="002F3B2B" w:rsidRPr="004718F5" w:rsidRDefault="002F3B2B" w:rsidP="00510C5D">
      <w:pPr>
        <w:pStyle w:val="H6"/>
      </w:pPr>
      <w:r w:rsidRPr="004718F5">
        <w:t>4.6.1.6.4</w:t>
      </w:r>
      <w:r w:rsidRPr="004718F5">
        <w:tab/>
        <w:t>Test description</w:t>
      </w:r>
    </w:p>
    <w:p w14:paraId="1358C929" w14:textId="77777777" w:rsidR="002F3B2B" w:rsidRPr="004718F5" w:rsidRDefault="002F3B2B" w:rsidP="000422D1">
      <w:pPr>
        <w:pStyle w:val="H6"/>
        <w:keepNext w:val="0"/>
        <w:keepLines w:val="0"/>
      </w:pPr>
      <w:r w:rsidRPr="004718F5">
        <w:t>4.6.1.6.4.1</w:t>
      </w:r>
      <w:r w:rsidRPr="004718F5">
        <w:tab/>
        <w:t>Initial conditions</w:t>
      </w:r>
    </w:p>
    <w:p w14:paraId="5029E2D7" w14:textId="77777777" w:rsidR="002F3B2B" w:rsidRPr="004718F5" w:rsidRDefault="002F3B2B" w:rsidP="000422D1">
      <w:r w:rsidRPr="004718F5">
        <w:t>Test 4.6.1.6 can be run in one of the configurations defined in Table 4.6.1.6.4.1-1.</w:t>
      </w:r>
    </w:p>
    <w:p w14:paraId="71F02DBD" w14:textId="77777777" w:rsidR="002F3B2B" w:rsidRPr="004718F5" w:rsidRDefault="002F3B2B" w:rsidP="000422D1">
      <w:pPr>
        <w:pStyle w:val="TH"/>
        <w:keepNext w:val="0"/>
        <w:keepLines w:val="0"/>
      </w:pPr>
      <w:r w:rsidRPr="004718F5">
        <w:t>Table 4.6.1.6.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921"/>
      </w:tblGrid>
      <w:tr w:rsidR="002F3B2B" w:rsidRPr="004718F5" w14:paraId="11D66BF0"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617B17C"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Configuration</w:t>
            </w:r>
          </w:p>
        </w:tc>
        <w:tc>
          <w:tcPr>
            <w:tcW w:w="5921" w:type="dxa"/>
            <w:tcBorders>
              <w:top w:val="single" w:sz="4" w:space="0" w:color="auto"/>
              <w:left w:val="single" w:sz="4" w:space="0" w:color="auto"/>
              <w:bottom w:val="single" w:sz="4" w:space="0" w:color="auto"/>
              <w:right w:val="single" w:sz="4" w:space="0" w:color="auto"/>
            </w:tcBorders>
            <w:hideMark/>
          </w:tcPr>
          <w:p w14:paraId="7600A568" w14:textId="77777777" w:rsidR="002F3B2B" w:rsidRPr="004718F5" w:rsidRDefault="002F3B2B" w:rsidP="000422D1">
            <w:pPr>
              <w:pStyle w:val="TAH"/>
              <w:keepNext w:val="0"/>
              <w:keepLines w:val="0"/>
              <w:rPr>
                <w:rFonts w:eastAsia="Malgun Gothic"/>
                <w:lang w:eastAsia="zh-TW"/>
              </w:rPr>
            </w:pPr>
            <w:r w:rsidRPr="004718F5">
              <w:rPr>
                <w:rFonts w:eastAsia="Malgun Gothic"/>
                <w:lang w:eastAsia="zh-TW"/>
              </w:rPr>
              <w:t>Description</w:t>
            </w:r>
          </w:p>
        </w:tc>
      </w:tr>
      <w:tr w:rsidR="002F3B2B" w:rsidRPr="004718F5" w14:paraId="1076791C"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9F7920E" w14:textId="77777777" w:rsidR="002F3B2B" w:rsidRPr="004718F5" w:rsidRDefault="002F3B2B" w:rsidP="000422D1">
            <w:pPr>
              <w:pStyle w:val="TAL"/>
              <w:keepNext w:val="0"/>
              <w:keepLines w:val="0"/>
              <w:rPr>
                <w:lang w:eastAsia="zh-TW"/>
              </w:rPr>
            </w:pPr>
            <w:r w:rsidRPr="004718F5">
              <w:rPr>
                <w:lang w:eastAsia="zh-TW"/>
              </w:rPr>
              <w:t>4.6.1.6-1</w:t>
            </w:r>
          </w:p>
        </w:tc>
        <w:tc>
          <w:tcPr>
            <w:tcW w:w="5921" w:type="dxa"/>
            <w:tcBorders>
              <w:top w:val="single" w:sz="4" w:space="0" w:color="auto"/>
              <w:left w:val="single" w:sz="4" w:space="0" w:color="auto"/>
              <w:bottom w:val="single" w:sz="4" w:space="0" w:color="auto"/>
              <w:right w:val="single" w:sz="4" w:space="0" w:color="auto"/>
            </w:tcBorders>
            <w:hideMark/>
          </w:tcPr>
          <w:p w14:paraId="59AB01F2" w14:textId="625D2FC3" w:rsidR="002F3B2B" w:rsidRPr="004718F5" w:rsidRDefault="002F3B2B" w:rsidP="000422D1">
            <w:pPr>
              <w:pStyle w:val="TAL"/>
              <w:keepNext w:val="0"/>
              <w:keepLines w:val="0"/>
              <w:rPr>
                <w:rFonts w:cs="Arial"/>
                <w:szCs w:val="18"/>
                <w:lang w:eastAsia="zh-TW"/>
              </w:rPr>
            </w:pPr>
            <w:r w:rsidRPr="004718F5">
              <w:t>LTE</w:t>
            </w:r>
            <w:r w:rsidR="000422D1" w:rsidRPr="004718F5">
              <w:t xml:space="preserve"> </w:t>
            </w:r>
            <w:r w:rsidRPr="004718F5">
              <w:t>FDD,</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28E884E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C10D2A2" w14:textId="77777777" w:rsidR="002F3B2B" w:rsidRPr="004718F5" w:rsidRDefault="002F3B2B" w:rsidP="000422D1">
            <w:pPr>
              <w:pStyle w:val="TAL"/>
              <w:keepNext w:val="0"/>
              <w:keepLines w:val="0"/>
              <w:rPr>
                <w:lang w:eastAsia="zh-TW"/>
              </w:rPr>
            </w:pPr>
            <w:r w:rsidRPr="004718F5">
              <w:rPr>
                <w:lang w:eastAsia="zh-TW"/>
              </w:rPr>
              <w:t>4.6.1.6-2</w:t>
            </w:r>
          </w:p>
        </w:tc>
        <w:tc>
          <w:tcPr>
            <w:tcW w:w="5921" w:type="dxa"/>
            <w:tcBorders>
              <w:top w:val="single" w:sz="4" w:space="0" w:color="auto"/>
              <w:left w:val="single" w:sz="4" w:space="0" w:color="auto"/>
              <w:bottom w:val="single" w:sz="4" w:space="0" w:color="auto"/>
              <w:right w:val="single" w:sz="4" w:space="0" w:color="auto"/>
            </w:tcBorders>
            <w:hideMark/>
          </w:tcPr>
          <w:p w14:paraId="1C6D51D1" w14:textId="64D5C57E"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549595BD" w14:textId="77777777" w:rsidTr="000422D1">
        <w:trPr>
          <w:jc w:val="center"/>
        </w:trPr>
        <w:tc>
          <w:tcPr>
            <w:tcW w:w="7552" w:type="dxa"/>
            <w:gridSpan w:val="2"/>
            <w:tcBorders>
              <w:top w:val="single" w:sz="4" w:space="0" w:color="auto"/>
              <w:left w:val="single" w:sz="4" w:space="0" w:color="auto"/>
              <w:bottom w:val="single" w:sz="4" w:space="0" w:color="auto"/>
              <w:right w:val="single" w:sz="4" w:space="0" w:color="auto"/>
            </w:tcBorders>
            <w:hideMark/>
          </w:tcPr>
          <w:p w14:paraId="7B3FAB25" w14:textId="48BEB7FC" w:rsidR="002F3B2B" w:rsidRPr="004718F5" w:rsidRDefault="009F1B34" w:rsidP="000422D1">
            <w:pPr>
              <w:pStyle w:val="TAN"/>
              <w:keepNext w:val="0"/>
              <w:keepLines w:val="0"/>
              <w:rPr>
                <w:lang w:eastAsia="zh-TW"/>
              </w:rPr>
            </w:pPr>
            <w:r w:rsidRPr="004718F5">
              <w:t>NOTE:</w:t>
            </w:r>
            <w:r w:rsidR="002F3B2B" w:rsidRPr="004718F5">
              <w:rPr>
                <w:snapToGrid w:val="0"/>
              </w:rPr>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tc>
      </w:tr>
    </w:tbl>
    <w:p w14:paraId="099E51B3" w14:textId="77777777" w:rsidR="002F3B2B" w:rsidRPr="004718F5" w:rsidRDefault="002F3B2B" w:rsidP="000422D1"/>
    <w:p w14:paraId="19B0F1EF" w14:textId="77777777" w:rsidR="002F3B2B" w:rsidRPr="004718F5" w:rsidRDefault="002F3B2B" w:rsidP="000422D1">
      <w:pPr>
        <w:rPr>
          <w:lang w:eastAsia="sv-SE"/>
        </w:rPr>
      </w:pPr>
      <w:r w:rsidRPr="004718F5">
        <w:rPr>
          <w:lang w:eastAsia="sv-SE"/>
        </w:rPr>
        <w:t>Configure the test equipment and the DUT according to the parameters in Table 4.6.1.6.4.1-2.</w:t>
      </w:r>
    </w:p>
    <w:p w14:paraId="343E1041" w14:textId="77777777" w:rsidR="002F3B2B" w:rsidRPr="004718F5" w:rsidRDefault="002F3B2B" w:rsidP="000422D1">
      <w:pPr>
        <w:pStyle w:val="TH"/>
        <w:keepNext w:val="0"/>
        <w:keepLines w:val="0"/>
      </w:pPr>
      <w:r w:rsidRPr="004718F5">
        <w:t>Table 4.6.1.6.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6B4AA2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024A74"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EF30DD"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09325745" w14:textId="77777777" w:rsidR="002F3B2B" w:rsidRPr="004718F5" w:rsidRDefault="002F3B2B" w:rsidP="000422D1">
            <w:pPr>
              <w:pStyle w:val="TAH"/>
              <w:keepNext w:val="0"/>
              <w:keepLines w:val="0"/>
            </w:pPr>
            <w:r w:rsidRPr="004718F5">
              <w:t>Comment</w:t>
            </w:r>
          </w:p>
        </w:tc>
      </w:tr>
      <w:tr w:rsidR="002F3B2B" w:rsidRPr="004718F5" w14:paraId="295D0C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44DC9A" w14:textId="74C7B292"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CFC69A"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B02E6CD" w14:textId="17ACF1C1"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681348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C509D" w14:textId="121FBDE6"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D9C55" w14:textId="621D0FF0"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4.2</w:t>
            </w:r>
            <w:r w:rsidR="000422D1" w:rsidRPr="004718F5">
              <w:t xml:space="preserve"> </w:t>
            </w:r>
            <w:r w:rsidRPr="004718F5">
              <w:t>and</w:t>
            </w:r>
            <w:r w:rsidR="000422D1" w:rsidRPr="004718F5">
              <w:t xml:space="preserve"> </w:t>
            </w:r>
            <w:r w:rsidRPr="004718F5">
              <w:t>4.3.1.</w:t>
            </w:r>
          </w:p>
        </w:tc>
      </w:tr>
      <w:tr w:rsidR="002F3B2B" w:rsidRPr="004718F5" w14:paraId="75CBD7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25534" w14:textId="0FE9F5FF"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F79" w14:textId="7D3C460A"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1.6.4.1-1.</w:t>
            </w:r>
          </w:p>
        </w:tc>
      </w:tr>
      <w:tr w:rsidR="002F3B2B" w:rsidRPr="004718F5" w14:paraId="33CA7A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22617C" w14:textId="241B2A27"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A02AAB0"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35AF734" w14:textId="22E539AA"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4901CF0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9D7EBC9" w14:textId="5CF299FB"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B7D821E" w14:textId="397011D7"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8F59BBB"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41EE4" w14:textId="3A3672AB"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6C4B58F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6FC383"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C6A7C" w14:textId="68F982AC"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07DCE1E"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94225"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9F9394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A1A9B2" w14:textId="411546F8"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1F7C5BD"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969C6B8" w14:textId="77777777" w:rsidR="002F3B2B" w:rsidRPr="004718F5" w:rsidRDefault="002F3B2B" w:rsidP="000422D1">
            <w:pPr>
              <w:pStyle w:val="TAL"/>
              <w:keepNext w:val="0"/>
              <w:keepLines w:val="0"/>
            </w:pPr>
          </w:p>
        </w:tc>
      </w:tr>
    </w:tbl>
    <w:p w14:paraId="4916B6ED" w14:textId="77777777" w:rsidR="002F3B2B" w:rsidRPr="004718F5" w:rsidRDefault="002F3B2B" w:rsidP="000422D1">
      <w:pPr>
        <w:rPr>
          <w:lang w:eastAsia="sv-SE"/>
        </w:rPr>
      </w:pPr>
    </w:p>
    <w:p w14:paraId="0774780B" w14:textId="17DA1E17" w:rsidR="002F3B2B" w:rsidRPr="004718F5" w:rsidRDefault="002F3B2B" w:rsidP="000422D1">
      <w:pPr>
        <w:pStyle w:val="B10"/>
      </w:pPr>
      <w:r w:rsidRPr="004718F5">
        <w:t>1.</w:t>
      </w:r>
      <w:r w:rsidR="00DF1E45" w:rsidRPr="004718F5">
        <w:tab/>
      </w:r>
      <w:r w:rsidRPr="004718F5">
        <w:t>Message contents are defined in clause 4.6.1.6.4.3.</w:t>
      </w:r>
    </w:p>
    <w:p w14:paraId="1A2DFE96" w14:textId="7A1ADA1C" w:rsidR="002F3B2B" w:rsidRPr="004718F5" w:rsidRDefault="002F3B2B" w:rsidP="000422D1">
      <w:pPr>
        <w:pStyle w:val="B10"/>
      </w:pPr>
      <w:r w:rsidRPr="004718F5">
        <w:t>2.</w:t>
      </w:r>
      <w:r w:rsidR="00DF1E45" w:rsidRPr="004718F5">
        <w:tab/>
      </w:r>
      <w:r w:rsidRPr="004718F5">
        <w:t>The general test parameter settings are set up according to Table 4.6.1.6.4.1-3.</w:t>
      </w:r>
    </w:p>
    <w:p w14:paraId="718C89FF" w14:textId="192F833E" w:rsidR="002F3B2B" w:rsidRPr="004718F5" w:rsidRDefault="002F3B2B" w:rsidP="000422D1">
      <w:pPr>
        <w:pStyle w:val="B10"/>
      </w:pPr>
      <w:r w:rsidRPr="004718F5">
        <w:t>3.</w:t>
      </w:r>
      <w:r w:rsidR="00DF1E45" w:rsidRPr="004718F5">
        <w:tab/>
      </w:r>
      <w:r w:rsidRPr="004718F5">
        <w:rPr>
          <w:rFonts w:cs="v4.2.0"/>
        </w:rPr>
        <w:t>Three cells are deployed in the test, which are E-UTRAN PCell (Cell 1), FR1 PSCell (Cell 2) and a FR1 neighbour cell (Cell 3) on the same frequency as the PSCell</w:t>
      </w:r>
      <w:r w:rsidRPr="004718F5">
        <w:t xml:space="preserve">. Cell 1 is the cell used for connection setup with the power level set according to Table A.6.1.1-1 for this test. Cell 2 is configured according to </w:t>
      </w:r>
      <w:r w:rsidR="007246A6" w:rsidRPr="004718F5">
        <w:t>clause</w:t>
      </w:r>
      <w:r w:rsidR="00DF1E45" w:rsidRPr="004718F5">
        <w:t>s </w:t>
      </w:r>
      <w:r w:rsidR="007246A6" w:rsidRPr="004718F5">
        <w:t>C.</w:t>
      </w:r>
      <w:r w:rsidRPr="004718F5">
        <w:t>1.1 and C.1.2. Cell 3 is powered OFF.</w:t>
      </w:r>
    </w:p>
    <w:p w14:paraId="3796DCBF" w14:textId="63069739" w:rsidR="002F3B2B" w:rsidRPr="004718F5" w:rsidRDefault="002F3B2B" w:rsidP="000422D1">
      <w:pPr>
        <w:pStyle w:val="TH"/>
        <w:keepNext w:val="0"/>
        <w:keepLines w:val="0"/>
      </w:pPr>
      <w:r w:rsidRPr="004718F5">
        <w:t xml:space="preserve">Table 4.6.1.6.4.1-3: </w:t>
      </w:r>
      <w:r w:rsidRPr="004718F5">
        <w:rPr>
          <w:rFonts w:cs="v4.2.0"/>
        </w:rPr>
        <w:t>General test parameters for EN-DC intra-frequency event triggered reporting</w:t>
      </w:r>
      <w:r w:rsidR="006C79B9" w:rsidRPr="004718F5">
        <w:rPr>
          <w:rFonts w:cs="v4.2.0"/>
        </w:rPr>
        <w:br/>
      </w:r>
      <w:r w:rsidRPr="004718F5">
        <w:rPr>
          <w:rFonts w:cs="v4.2.0"/>
        </w:rPr>
        <w:t>with gap for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718F5" w14:paraId="6A3FD0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9F4E73" w14:textId="77777777" w:rsidR="002F3B2B" w:rsidRPr="004718F5" w:rsidRDefault="002F3B2B" w:rsidP="000422D1">
            <w:pPr>
              <w:pStyle w:val="TAH"/>
              <w:keepNext w:val="0"/>
              <w:keepLines w:val="0"/>
              <w:rPr>
                <w:rFonts w:cs="Arial"/>
              </w:rPr>
            </w:pPr>
            <w:r w:rsidRPr="004718F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47915B0F" w14:textId="77777777" w:rsidR="002F3B2B" w:rsidRPr="004718F5" w:rsidRDefault="002F3B2B" w:rsidP="000422D1">
            <w:pPr>
              <w:pStyle w:val="TAH"/>
              <w:keepNext w:val="0"/>
              <w:keepLines w:val="0"/>
              <w:rPr>
                <w:rFonts w:cs="Arial"/>
              </w:rPr>
            </w:pPr>
            <w:r w:rsidRPr="004718F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2E5F1AA7" w14:textId="72E49BD6" w:rsidR="002F3B2B" w:rsidRPr="004718F5" w:rsidRDefault="002F3B2B" w:rsidP="000422D1">
            <w:pPr>
              <w:pStyle w:val="TAH"/>
              <w:keepNext w:val="0"/>
              <w:keepLines w:val="0"/>
              <w:rPr>
                <w:rFonts w:cs="v4.2.0"/>
              </w:rPr>
            </w:pPr>
            <w:r w:rsidRPr="004718F5">
              <w:rPr>
                <w:rFonts w:cs="v4.2.0"/>
              </w:rPr>
              <w:t>Test</w:t>
            </w:r>
            <w:r w:rsidR="000422D1" w:rsidRPr="004718F5">
              <w:rPr>
                <w:rFonts w:cs="v4.2.0"/>
              </w:rPr>
              <w:t xml:space="preserve"> </w:t>
            </w:r>
            <w:r w:rsidRPr="004718F5">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18E4818" w14:textId="77777777" w:rsidR="002F3B2B" w:rsidRPr="004718F5" w:rsidRDefault="002F3B2B" w:rsidP="000422D1">
            <w:pPr>
              <w:pStyle w:val="TAH"/>
              <w:keepNext w:val="0"/>
              <w:keepLines w:val="0"/>
              <w:rPr>
                <w:rFonts w:cs="Arial"/>
              </w:rPr>
            </w:pPr>
            <w:r w:rsidRPr="004718F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1A7088E1" w14:textId="77777777" w:rsidR="002F3B2B" w:rsidRPr="004718F5" w:rsidRDefault="002F3B2B" w:rsidP="000422D1">
            <w:pPr>
              <w:pStyle w:val="TAH"/>
              <w:keepNext w:val="0"/>
              <w:keepLines w:val="0"/>
              <w:rPr>
                <w:rFonts w:cs="Arial"/>
              </w:rPr>
            </w:pPr>
            <w:r w:rsidRPr="004718F5">
              <w:rPr>
                <w:rFonts w:cs="v4.2.0"/>
              </w:rPr>
              <w:t>Comment</w:t>
            </w:r>
          </w:p>
        </w:tc>
      </w:tr>
      <w:tr w:rsidR="002F3B2B" w:rsidRPr="004718F5" w14:paraId="40EB924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20DBF5" w14:textId="4A0ECC2A" w:rsidR="002F3B2B" w:rsidRPr="004718F5" w:rsidRDefault="002F3B2B" w:rsidP="000422D1">
            <w:pPr>
              <w:pStyle w:val="TAL"/>
              <w:keepNext w:val="0"/>
              <w:keepLines w:val="0"/>
              <w:rPr>
                <w:rFonts w:cs="Arial"/>
              </w:rPr>
            </w:pPr>
            <w:r w:rsidRPr="004718F5">
              <w:t>Active</w:t>
            </w:r>
            <w:r w:rsidR="000422D1" w:rsidRPr="004718F5">
              <w:t xml:space="preserve"> </w:t>
            </w:r>
            <w:r w:rsidRPr="004718F5">
              <w:t>cell</w:t>
            </w:r>
          </w:p>
        </w:tc>
        <w:tc>
          <w:tcPr>
            <w:tcW w:w="709" w:type="dxa"/>
            <w:tcBorders>
              <w:top w:val="single" w:sz="4" w:space="0" w:color="auto"/>
              <w:left w:val="single" w:sz="4" w:space="0" w:color="auto"/>
              <w:bottom w:val="single" w:sz="4" w:space="0" w:color="auto"/>
              <w:right w:val="single" w:sz="4" w:space="0" w:color="auto"/>
            </w:tcBorders>
          </w:tcPr>
          <w:p w14:paraId="60A3088A"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98B7B5C"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27086179" w14:textId="7B622FA1" w:rsidR="002F3B2B" w:rsidRPr="004718F5" w:rsidRDefault="002F3B2B" w:rsidP="000422D1">
            <w:pPr>
              <w:pStyle w:val="TAL"/>
              <w:keepNext w:val="0"/>
              <w:keepLines w:val="0"/>
              <w:rPr>
                <w:rFonts w:cs="Arial"/>
              </w:rPr>
            </w:pPr>
            <w:r w:rsidRPr="004718F5">
              <w:t>E-UTRAN</w:t>
            </w:r>
            <w:r w:rsidR="000422D1" w:rsidRPr="004718F5">
              <w:t xml:space="preserve"> </w:t>
            </w:r>
            <w:r w:rsidRPr="004718F5">
              <w:t>Cell</w:t>
            </w:r>
            <w:r w:rsidR="000422D1" w:rsidRPr="004718F5">
              <w:t xml:space="preserve"> </w:t>
            </w:r>
            <w:r w:rsidRPr="004718F5">
              <w:t>1</w:t>
            </w:r>
            <w:r w:rsidR="000422D1" w:rsidRPr="004718F5">
              <w:t xml:space="preserve"> </w:t>
            </w:r>
            <w:r w:rsidRPr="004718F5">
              <w:t>and</w:t>
            </w:r>
            <w:r w:rsidR="000422D1" w:rsidRPr="004718F5">
              <w:t xml:space="preserve"> </w:t>
            </w:r>
            <w:r w:rsidRPr="004718F5">
              <w:t>NR</w:t>
            </w:r>
            <w:r w:rsidR="000422D1" w:rsidRPr="004718F5">
              <w:t xml:space="preserve"> </w:t>
            </w:r>
            <w:r w:rsidRPr="004718F5">
              <w:t>Cell</w:t>
            </w:r>
            <w:r w:rsidR="000422D1" w:rsidRPr="004718F5">
              <w:t xml:space="preserve"> </w:t>
            </w:r>
            <w:r w:rsidRPr="004718F5">
              <w:t>2</w:t>
            </w:r>
          </w:p>
        </w:tc>
        <w:tc>
          <w:tcPr>
            <w:tcW w:w="2977" w:type="dxa"/>
            <w:tcBorders>
              <w:top w:val="single" w:sz="4" w:space="0" w:color="auto"/>
              <w:left w:val="single" w:sz="4" w:space="0" w:color="auto"/>
              <w:bottom w:val="single" w:sz="4" w:space="0" w:color="auto"/>
              <w:right w:val="single" w:sz="4" w:space="0" w:color="auto"/>
            </w:tcBorders>
          </w:tcPr>
          <w:p w14:paraId="07902BC3" w14:textId="77777777" w:rsidR="002F3B2B" w:rsidRPr="004718F5" w:rsidRDefault="002F3B2B" w:rsidP="000422D1">
            <w:pPr>
              <w:pStyle w:val="TAL"/>
              <w:keepNext w:val="0"/>
              <w:keepLines w:val="0"/>
              <w:rPr>
                <w:rFonts w:cs="Arial"/>
              </w:rPr>
            </w:pPr>
          </w:p>
        </w:tc>
      </w:tr>
      <w:tr w:rsidR="002F3B2B" w:rsidRPr="004718F5" w14:paraId="07A4419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57C812" w14:textId="67AC84F1" w:rsidR="002F3B2B" w:rsidRPr="004718F5" w:rsidRDefault="002F3B2B" w:rsidP="000422D1">
            <w:pPr>
              <w:pStyle w:val="TAL"/>
              <w:keepNext w:val="0"/>
              <w:keepLines w:val="0"/>
              <w:rPr>
                <w:rFonts w:cs="Arial"/>
              </w:rPr>
            </w:pPr>
            <w:r w:rsidRPr="004718F5">
              <w:rPr>
                <w:bCs/>
              </w:rPr>
              <w:t>Neighbour</w:t>
            </w:r>
            <w:r w:rsidR="000422D1" w:rsidRPr="004718F5">
              <w:rPr>
                <w:bCs/>
              </w:rPr>
              <w:t xml:space="preserve"> </w:t>
            </w:r>
            <w:r w:rsidRPr="004718F5">
              <w:rPr>
                <w:bCs/>
              </w:rPr>
              <w:t>cell</w:t>
            </w:r>
          </w:p>
        </w:tc>
        <w:tc>
          <w:tcPr>
            <w:tcW w:w="709" w:type="dxa"/>
            <w:tcBorders>
              <w:top w:val="single" w:sz="4" w:space="0" w:color="auto"/>
              <w:left w:val="single" w:sz="4" w:space="0" w:color="auto"/>
              <w:bottom w:val="single" w:sz="4" w:space="0" w:color="auto"/>
              <w:right w:val="single" w:sz="4" w:space="0" w:color="auto"/>
            </w:tcBorders>
          </w:tcPr>
          <w:p w14:paraId="4AA3344E"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1A5F09"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78BCE024" w14:textId="652F0116" w:rsidR="002F3B2B" w:rsidRPr="004718F5" w:rsidRDefault="002F3B2B" w:rsidP="000422D1">
            <w:pPr>
              <w:pStyle w:val="TAL"/>
              <w:keepNext w:val="0"/>
              <w:keepLines w:val="0"/>
              <w:rPr>
                <w:rFonts w:cs="Arial"/>
              </w:rPr>
            </w:pPr>
            <w:r w:rsidRPr="004718F5">
              <w:rPr>
                <w:bCs/>
              </w:rPr>
              <w:t>NR</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hideMark/>
          </w:tcPr>
          <w:p w14:paraId="00EFB94C" w14:textId="427BB95E" w:rsidR="002F3B2B" w:rsidRPr="004718F5" w:rsidRDefault="002F3B2B" w:rsidP="000422D1">
            <w:pPr>
              <w:pStyle w:val="TAL"/>
              <w:keepNext w:val="0"/>
              <w:keepLines w:val="0"/>
              <w:rPr>
                <w:rFonts w:cs="Arial"/>
              </w:rPr>
            </w:pPr>
            <w:r w:rsidRPr="004718F5">
              <w:rPr>
                <w:bCs/>
              </w:rPr>
              <w:t>Cell</w:t>
            </w:r>
            <w:r w:rsidR="000422D1" w:rsidRPr="004718F5">
              <w:rPr>
                <w:bCs/>
              </w:rPr>
              <w:t xml:space="preserve"> </w:t>
            </w:r>
            <w:r w:rsidRPr="004718F5">
              <w:rPr>
                <w:bCs/>
              </w:rPr>
              <w:t>to</w:t>
            </w:r>
            <w:r w:rsidR="000422D1" w:rsidRPr="004718F5">
              <w:rPr>
                <w:bCs/>
              </w:rPr>
              <w:t xml:space="preserve"> </w:t>
            </w:r>
            <w:r w:rsidRPr="004718F5">
              <w:rPr>
                <w:bCs/>
              </w:rPr>
              <w:t>be</w:t>
            </w:r>
            <w:r w:rsidR="000422D1" w:rsidRPr="004718F5">
              <w:rPr>
                <w:bCs/>
              </w:rPr>
              <w:t xml:space="preserve"> </w:t>
            </w:r>
            <w:r w:rsidRPr="004718F5">
              <w:rPr>
                <w:bCs/>
              </w:rPr>
              <w:t>identified.</w:t>
            </w:r>
          </w:p>
        </w:tc>
      </w:tr>
      <w:tr w:rsidR="002F3B2B" w:rsidRPr="004718F5" w14:paraId="1EF42DC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754BC5" w14:textId="7E932093" w:rsidR="002F3B2B" w:rsidRPr="004718F5" w:rsidRDefault="002F3B2B" w:rsidP="000422D1">
            <w:pPr>
              <w:pStyle w:val="TAL"/>
              <w:keepNext w:val="0"/>
              <w:keepLines w:val="0"/>
              <w:rPr>
                <w:rFonts w:cs="Arial"/>
              </w:rPr>
            </w:pPr>
            <w:r w:rsidRPr="004718F5">
              <w:t>RF</w:t>
            </w:r>
            <w:r w:rsidR="000422D1" w:rsidRPr="004718F5">
              <w:t xml:space="preserve"> </w:t>
            </w:r>
            <w:r w:rsidRPr="004718F5">
              <w:t>Channel</w:t>
            </w:r>
            <w:r w:rsidR="000422D1" w:rsidRPr="004718F5">
              <w:t xml:space="preserve"> </w:t>
            </w:r>
            <w:r w:rsidRPr="004718F5">
              <w:t>Number</w:t>
            </w:r>
          </w:p>
        </w:tc>
        <w:tc>
          <w:tcPr>
            <w:tcW w:w="709" w:type="dxa"/>
            <w:tcBorders>
              <w:top w:val="single" w:sz="4" w:space="0" w:color="auto"/>
              <w:left w:val="single" w:sz="4" w:space="0" w:color="auto"/>
              <w:bottom w:val="single" w:sz="4" w:space="0" w:color="auto"/>
              <w:right w:val="single" w:sz="4" w:space="0" w:color="auto"/>
            </w:tcBorders>
          </w:tcPr>
          <w:p w14:paraId="05E8AAF6"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9F347D4"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15176D28" w14:textId="1F024E92" w:rsidR="002F3B2B" w:rsidRPr="004718F5" w:rsidRDefault="002F3B2B" w:rsidP="000422D1">
            <w:pPr>
              <w:pStyle w:val="TAL"/>
              <w:keepNext w:val="0"/>
              <w:keepLines w:val="0"/>
              <w:rPr>
                <w:bCs/>
              </w:rPr>
            </w:pPr>
            <w:r w:rsidRPr="004718F5">
              <w:rPr>
                <w:bCs/>
              </w:rPr>
              <w:t>1:</w:t>
            </w:r>
            <w:r w:rsidR="000422D1" w:rsidRPr="004718F5">
              <w:rPr>
                <w:bCs/>
              </w:rPr>
              <w:t xml:space="preserve"> </w:t>
            </w:r>
            <w:r w:rsidRPr="004718F5">
              <w:rPr>
                <w:bCs/>
              </w:rPr>
              <w:t>Cell</w:t>
            </w:r>
            <w:r w:rsidR="000422D1" w:rsidRPr="004718F5">
              <w:rPr>
                <w:bCs/>
              </w:rPr>
              <w:t xml:space="preserve"> </w:t>
            </w:r>
            <w:r w:rsidRPr="004718F5">
              <w:rPr>
                <w:bCs/>
              </w:rPr>
              <w:t>1</w:t>
            </w:r>
          </w:p>
          <w:p w14:paraId="3EC3428A" w14:textId="64C84E98" w:rsidR="002F3B2B" w:rsidRPr="004718F5" w:rsidRDefault="002F3B2B" w:rsidP="000422D1">
            <w:pPr>
              <w:pStyle w:val="TAL"/>
              <w:keepNext w:val="0"/>
              <w:keepLines w:val="0"/>
              <w:rPr>
                <w:rFonts w:cs="Arial"/>
              </w:rPr>
            </w:pPr>
            <w:r w:rsidRPr="004718F5">
              <w:rPr>
                <w:bCs/>
              </w:rPr>
              <w:t>2:</w:t>
            </w:r>
            <w:r w:rsidR="000422D1" w:rsidRPr="004718F5">
              <w:rPr>
                <w:bCs/>
              </w:rPr>
              <w:t xml:space="preserve"> </w:t>
            </w:r>
            <w:r w:rsidRPr="004718F5">
              <w:rPr>
                <w:bCs/>
              </w:rPr>
              <w:t>Cell</w:t>
            </w:r>
            <w:r w:rsidR="000422D1" w:rsidRPr="004718F5">
              <w:rPr>
                <w:bCs/>
              </w:rPr>
              <w:t xml:space="preserve"> </w:t>
            </w:r>
            <w:r w:rsidRPr="004718F5">
              <w:rPr>
                <w:bCs/>
              </w:rPr>
              <w:t>2</w:t>
            </w:r>
            <w:r w:rsidR="000422D1" w:rsidRPr="004718F5">
              <w:rPr>
                <w:bCs/>
              </w:rPr>
              <w:t xml:space="preserve"> </w:t>
            </w:r>
            <w:r w:rsidRPr="004718F5">
              <w:rPr>
                <w:bCs/>
              </w:rPr>
              <w:t>and</w:t>
            </w:r>
            <w:r w:rsidR="000422D1" w:rsidRPr="004718F5">
              <w:rPr>
                <w:bCs/>
              </w:rPr>
              <w:t xml:space="preserve"> </w:t>
            </w:r>
            <w:r w:rsidRPr="004718F5">
              <w:rPr>
                <w:bCs/>
              </w:rPr>
              <w:t>Cell</w:t>
            </w:r>
            <w:r w:rsidR="000422D1" w:rsidRPr="004718F5">
              <w:rPr>
                <w:bCs/>
              </w:rPr>
              <w:t xml:space="preserve"> </w:t>
            </w:r>
            <w:r w:rsidRPr="004718F5">
              <w:rPr>
                <w:bCs/>
              </w:rPr>
              <w:t>3</w:t>
            </w:r>
          </w:p>
        </w:tc>
        <w:tc>
          <w:tcPr>
            <w:tcW w:w="2977" w:type="dxa"/>
            <w:tcBorders>
              <w:top w:val="single" w:sz="4" w:space="0" w:color="auto"/>
              <w:left w:val="single" w:sz="4" w:space="0" w:color="auto"/>
              <w:bottom w:val="single" w:sz="4" w:space="0" w:color="auto"/>
              <w:right w:val="single" w:sz="4" w:space="0" w:color="auto"/>
            </w:tcBorders>
          </w:tcPr>
          <w:p w14:paraId="63DC8C03" w14:textId="77777777" w:rsidR="002F3B2B" w:rsidRPr="004718F5" w:rsidRDefault="002F3B2B" w:rsidP="000422D1">
            <w:pPr>
              <w:pStyle w:val="TAL"/>
              <w:keepNext w:val="0"/>
              <w:keepLines w:val="0"/>
              <w:rPr>
                <w:rFonts w:cs="Arial"/>
              </w:rPr>
            </w:pPr>
          </w:p>
        </w:tc>
      </w:tr>
      <w:tr w:rsidR="002F3B2B" w:rsidRPr="004718F5" w14:paraId="3ED731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88DDBBB" w14:textId="2AA37BFC"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type</w:t>
            </w:r>
          </w:p>
        </w:tc>
        <w:tc>
          <w:tcPr>
            <w:tcW w:w="709" w:type="dxa"/>
            <w:tcBorders>
              <w:top w:val="single" w:sz="4" w:space="0" w:color="auto"/>
              <w:left w:val="single" w:sz="4" w:space="0" w:color="auto"/>
              <w:bottom w:val="single" w:sz="4" w:space="0" w:color="auto"/>
              <w:right w:val="single" w:sz="4" w:space="0" w:color="auto"/>
            </w:tcBorders>
          </w:tcPr>
          <w:p w14:paraId="153348A3"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B76556D"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5B829FD" w14:textId="6D8A8B14" w:rsidR="002F3B2B" w:rsidRPr="004718F5" w:rsidRDefault="002F3B2B" w:rsidP="000422D1">
            <w:pPr>
              <w:pStyle w:val="TAL"/>
              <w:keepNext w:val="0"/>
              <w:keepLines w:val="0"/>
              <w:rPr>
                <w:bCs/>
              </w:rPr>
            </w:pPr>
            <w:r w:rsidRPr="004718F5">
              <w:rPr>
                <w:bCs/>
              </w:rPr>
              <w:t>Per-UE</w:t>
            </w:r>
            <w:r w:rsidR="000422D1" w:rsidRPr="004718F5">
              <w:rPr>
                <w:bCs/>
              </w:rPr>
              <w:t xml:space="preserve"> </w:t>
            </w:r>
            <w:r w:rsidRPr="004718F5">
              <w:rPr>
                <w:bCs/>
              </w:rPr>
              <w:t>gaps</w:t>
            </w:r>
          </w:p>
        </w:tc>
        <w:tc>
          <w:tcPr>
            <w:tcW w:w="2977" w:type="dxa"/>
            <w:tcBorders>
              <w:top w:val="single" w:sz="4" w:space="0" w:color="auto"/>
              <w:left w:val="single" w:sz="4" w:space="0" w:color="auto"/>
              <w:bottom w:val="single" w:sz="4" w:space="0" w:color="auto"/>
              <w:right w:val="single" w:sz="4" w:space="0" w:color="auto"/>
            </w:tcBorders>
          </w:tcPr>
          <w:p w14:paraId="752F9E42" w14:textId="77777777" w:rsidR="002F3B2B" w:rsidRPr="004718F5" w:rsidRDefault="002F3B2B" w:rsidP="000422D1">
            <w:pPr>
              <w:pStyle w:val="TAL"/>
              <w:keepNext w:val="0"/>
              <w:keepLines w:val="0"/>
              <w:rPr>
                <w:rFonts w:cs="Arial"/>
              </w:rPr>
            </w:pPr>
          </w:p>
        </w:tc>
      </w:tr>
      <w:tr w:rsidR="002F3B2B" w:rsidRPr="004718F5" w14:paraId="502639B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093E314" w14:textId="59604942"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repetition</w:t>
            </w:r>
            <w:r w:rsidR="000422D1" w:rsidRPr="004718F5">
              <w:t xml:space="preserve"> </w:t>
            </w:r>
            <w:r w:rsidRPr="004718F5">
              <w:t>periodicity</w:t>
            </w:r>
          </w:p>
        </w:tc>
        <w:tc>
          <w:tcPr>
            <w:tcW w:w="709" w:type="dxa"/>
            <w:tcBorders>
              <w:top w:val="single" w:sz="4" w:space="0" w:color="auto"/>
              <w:left w:val="single" w:sz="4" w:space="0" w:color="auto"/>
              <w:bottom w:val="single" w:sz="4" w:space="0" w:color="auto"/>
              <w:right w:val="single" w:sz="4" w:space="0" w:color="auto"/>
            </w:tcBorders>
            <w:hideMark/>
          </w:tcPr>
          <w:p w14:paraId="247B6AB5"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2DB95F92"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B943842" w14:textId="77777777" w:rsidR="002F3B2B" w:rsidRPr="004718F5" w:rsidRDefault="002F3B2B" w:rsidP="000422D1">
            <w:pPr>
              <w:pStyle w:val="TAL"/>
              <w:keepNext w:val="0"/>
              <w:keepLines w:val="0"/>
              <w:rPr>
                <w:bCs/>
              </w:rPr>
            </w:pPr>
            <w:r w:rsidRPr="004718F5">
              <w:rPr>
                <w:bCs/>
              </w:rPr>
              <w:t>40</w:t>
            </w:r>
          </w:p>
        </w:tc>
        <w:tc>
          <w:tcPr>
            <w:tcW w:w="2977" w:type="dxa"/>
            <w:tcBorders>
              <w:top w:val="single" w:sz="4" w:space="0" w:color="auto"/>
              <w:left w:val="single" w:sz="4" w:space="0" w:color="auto"/>
              <w:bottom w:val="single" w:sz="4" w:space="0" w:color="auto"/>
              <w:right w:val="single" w:sz="4" w:space="0" w:color="auto"/>
            </w:tcBorders>
          </w:tcPr>
          <w:p w14:paraId="403F1C1C" w14:textId="77777777" w:rsidR="002F3B2B" w:rsidRPr="004718F5" w:rsidRDefault="002F3B2B" w:rsidP="000422D1">
            <w:pPr>
              <w:pStyle w:val="TAL"/>
              <w:keepNext w:val="0"/>
              <w:keepLines w:val="0"/>
              <w:rPr>
                <w:rFonts w:cs="Arial"/>
              </w:rPr>
            </w:pPr>
          </w:p>
        </w:tc>
      </w:tr>
      <w:tr w:rsidR="002F3B2B" w:rsidRPr="004718F5" w14:paraId="197D341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81B9C9" w14:textId="302F6930"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hideMark/>
          </w:tcPr>
          <w:p w14:paraId="3CC141B7"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D02E052"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526497A2" w14:textId="77777777" w:rsidR="002F3B2B" w:rsidRPr="004718F5" w:rsidRDefault="002F3B2B" w:rsidP="000422D1">
            <w:pPr>
              <w:pStyle w:val="TAL"/>
              <w:keepNext w:val="0"/>
              <w:keepLines w:val="0"/>
              <w:rPr>
                <w:bCs/>
              </w:rPr>
            </w:pPr>
            <w:r w:rsidRPr="004718F5">
              <w:rPr>
                <w:bCs/>
              </w:rPr>
              <w:t>6</w:t>
            </w:r>
          </w:p>
        </w:tc>
        <w:tc>
          <w:tcPr>
            <w:tcW w:w="2977" w:type="dxa"/>
            <w:tcBorders>
              <w:top w:val="single" w:sz="4" w:space="0" w:color="auto"/>
              <w:left w:val="single" w:sz="4" w:space="0" w:color="auto"/>
              <w:bottom w:val="single" w:sz="4" w:space="0" w:color="auto"/>
              <w:right w:val="single" w:sz="4" w:space="0" w:color="auto"/>
            </w:tcBorders>
          </w:tcPr>
          <w:p w14:paraId="781A06A1" w14:textId="77777777" w:rsidR="002F3B2B" w:rsidRPr="004718F5" w:rsidRDefault="002F3B2B" w:rsidP="000422D1">
            <w:pPr>
              <w:pStyle w:val="TAL"/>
              <w:keepNext w:val="0"/>
              <w:keepLines w:val="0"/>
              <w:rPr>
                <w:rFonts w:cs="Arial"/>
              </w:rPr>
            </w:pPr>
          </w:p>
        </w:tc>
      </w:tr>
      <w:tr w:rsidR="002F3B2B" w:rsidRPr="004718F5" w14:paraId="3FC6B1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443BE1" w14:textId="264B25B5" w:rsidR="002F3B2B" w:rsidRPr="004718F5" w:rsidRDefault="002F3B2B" w:rsidP="000422D1">
            <w:pPr>
              <w:pStyle w:val="TAL"/>
              <w:keepNext w:val="0"/>
              <w:keepLines w:val="0"/>
            </w:pPr>
            <w:r w:rsidRPr="004718F5">
              <w:t>Measurement</w:t>
            </w:r>
            <w:r w:rsidR="000422D1" w:rsidRPr="004718F5">
              <w:t xml:space="preserve"> </w:t>
            </w:r>
            <w:r w:rsidRPr="004718F5">
              <w:t>gap</w:t>
            </w:r>
            <w:r w:rsidR="000422D1" w:rsidRPr="004718F5">
              <w:t xml:space="preserve"> </w:t>
            </w:r>
            <w:r w:rsidRPr="004718F5">
              <w:t>offset</w:t>
            </w:r>
          </w:p>
        </w:tc>
        <w:tc>
          <w:tcPr>
            <w:tcW w:w="709" w:type="dxa"/>
            <w:tcBorders>
              <w:top w:val="single" w:sz="4" w:space="0" w:color="auto"/>
              <w:left w:val="single" w:sz="4" w:space="0" w:color="auto"/>
              <w:bottom w:val="single" w:sz="4" w:space="0" w:color="auto"/>
              <w:right w:val="single" w:sz="4" w:space="0" w:color="auto"/>
            </w:tcBorders>
            <w:hideMark/>
          </w:tcPr>
          <w:p w14:paraId="1BBA2BAA" w14:textId="77777777" w:rsidR="002F3B2B" w:rsidRPr="004718F5" w:rsidRDefault="002F3B2B" w:rsidP="000422D1">
            <w:pPr>
              <w:pStyle w:val="TAL"/>
              <w:keepNext w:val="0"/>
              <w:keepLines w:val="0"/>
              <w:rPr>
                <w:rFonts w:cs="Arial"/>
              </w:rPr>
            </w:pPr>
            <w:r w:rsidRPr="004718F5">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029D539"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FE5DBF2" w14:textId="77777777" w:rsidR="002F3B2B" w:rsidRPr="004718F5" w:rsidRDefault="002F3B2B" w:rsidP="000422D1">
            <w:pPr>
              <w:pStyle w:val="TAL"/>
              <w:keepNext w:val="0"/>
              <w:keepLines w:val="0"/>
              <w:rPr>
                <w:bCs/>
              </w:rPr>
            </w:pPr>
            <w:r w:rsidRPr="004718F5">
              <w:rPr>
                <w:bCs/>
              </w:rPr>
              <w:t>39</w:t>
            </w:r>
          </w:p>
        </w:tc>
        <w:tc>
          <w:tcPr>
            <w:tcW w:w="2977" w:type="dxa"/>
            <w:tcBorders>
              <w:top w:val="single" w:sz="4" w:space="0" w:color="auto"/>
              <w:left w:val="single" w:sz="4" w:space="0" w:color="auto"/>
              <w:bottom w:val="single" w:sz="4" w:space="0" w:color="auto"/>
              <w:right w:val="single" w:sz="4" w:space="0" w:color="auto"/>
            </w:tcBorders>
          </w:tcPr>
          <w:p w14:paraId="6033D6DC" w14:textId="77777777" w:rsidR="002F3B2B" w:rsidRPr="004718F5" w:rsidRDefault="002F3B2B" w:rsidP="000422D1">
            <w:pPr>
              <w:pStyle w:val="TAL"/>
              <w:keepNext w:val="0"/>
              <w:keepLines w:val="0"/>
              <w:rPr>
                <w:rFonts w:cs="Arial"/>
              </w:rPr>
            </w:pPr>
          </w:p>
        </w:tc>
      </w:tr>
      <w:tr w:rsidR="002F3B2B" w:rsidRPr="004718F5" w14:paraId="3D7B47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8803D5" w14:textId="0B359A52" w:rsidR="002F3B2B" w:rsidRPr="004718F5" w:rsidRDefault="002F3B2B" w:rsidP="000422D1">
            <w:pPr>
              <w:pStyle w:val="TAL"/>
              <w:keepNext w:val="0"/>
              <w:keepLines w:val="0"/>
            </w:pPr>
            <w:r w:rsidRPr="004718F5">
              <w:t>SSB</w:t>
            </w:r>
            <w:r w:rsidR="000422D1" w:rsidRPr="004718F5">
              <w:t xml:space="preserve"> </w:t>
            </w:r>
            <w:r w:rsidRPr="004718F5">
              <w:t>configuration</w:t>
            </w:r>
          </w:p>
        </w:tc>
        <w:tc>
          <w:tcPr>
            <w:tcW w:w="709" w:type="dxa"/>
            <w:tcBorders>
              <w:top w:val="single" w:sz="4" w:space="0" w:color="auto"/>
              <w:left w:val="single" w:sz="4" w:space="0" w:color="auto"/>
              <w:bottom w:val="single" w:sz="4" w:space="0" w:color="auto"/>
              <w:right w:val="single" w:sz="4" w:space="0" w:color="auto"/>
            </w:tcBorders>
          </w:tcPr>
          <w:p w14:paraId="3107DF37"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0B1CD8"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435E5878" w14:textId="6F07EF4B" w:rsidR="002F3B2B" w:rsidRPr="004718F5" w:rsidRDefault="002F3B2B" w:rsidP="000422D1">
            <w:pPr>
              <w:pStyle w:val="TAL"/>
              <w:keepNext w:val="0"/>
              <w:keepLines w:val="0"/>
              <w:rPr>
                <w:bCs/>
              </w:rPr>
            </w:pPr>
            <w:r w:rsidRPr="004718F5">
              <w:rPr>
                <w:bCs/>
              </w:rPr>
              <w:t>SSB.1</w:t>
            </w:r>
            <w:r w:rsidR="000422D1" w:rsidRPr="004718F5">
              <w:rPr>
                <w:bCs/>
              </w:rPr>
              <w:t xml:space="preserve"> </w:t>
            </w:r>
            <w:r w:rsidRPr="004718F5">
              <w:rPr>
                <w:bCs/>
              </w:rPr>
              <w:t>FR1</w:t>
            </w:r>
          </w:p>
        </w:tc>
        <w:tc>
          <w:tcPr>
            <w:tcW w:w="2977" w:type="dxa"/>
            <w:tcBorders>
              <w:top w:val="single" w:sz="4" w:space="0" w:color="auto"/>
              <w:left w:val="single" w:sz="4" w:space="0" w:color="auto"/>
              <w:bottom w:val="single" w:sz="4" w:space="0" w:color="auto"/>
              <w:right w:val="single" w:sz="4" w:space="0" w:color="auto"/>
            </w:tcBorders>
          </w:tcPr>
          <w:p w14:paraId="1574D0CF" w14:textId="77777777" w:rsidR="002F3B2B" w:rsidRPr="004718F5" w:rsidRDefault="002F3B2B" w:rsidP="000422D1">
            <w:pPr>
              <w:pStyle w:val="TAL"/>
              <w:keepNext w:val="0"/>
              <w:keepLines w:val="0"/>
              <w:rPr>
                <w:bCs/>
              </w:rPr>
            </w:pPr>
          </w:p>
        </w:tc>
      </w:tr>
      <w:tr w:rsidR="002F3B2B" w:rsidRPr="004718F5" w14:paraId="582BAE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66691B" w14:textId="654EC175"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709" w:type="dxa"/>
            <w:tcBorders>
              <w:top w:val="single" w:sz="4" w:space="0" w:color="auto"/>
              <w:left w:val="single" w:sz="4" w:space="0" w:color="auto"/>
              <w:bottom w:val="single" w:sz="4" w:space="0" w:color="auto"/>
              <w:right w:val="single" w:sz="4" w:space="0" w:color="auto"/>
            </w:tcBorders>
          </w:tcPr>
          <w:p w14:paraId="1CDB0FE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FD8AED" w14:textId="77777777" w:rsidR="002F3B2B" w:rsidRPr="004718F5" w:rsidRDefault="002F3B2B" w:rsidP="000422D1">
            <w:pPr>
              <w:pStyle w:val="TAL"/>
              <w:keepNext w:val="0"/>
              <w:keepLines w:val="0"/>
              <w:rPr>
                <w:bCs/>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0BC76B8F" w14:textId="77777777" w:rsidR="002F3B2B" w:rsidRPr="004718F5" w:rsidRDefault="002F3B2B" w:rsidP="000422D1">
            <w:pPr>
              <w:pStyle w:val="TAL"/>
              <w:keepNext w:val="0"/>
              <w:keepLines w:val="0"/>
              <w:rPr>
                <w:bCs/>
              </w:rPr>
            </w:pPr>
            <w:r w:rsidRPr="004718F5">
              <w:rPr>
                <w:bCs/>
              </w:rPr>
              <w:t>SMTC.2</w:t>
            </w:r>
          </w:p>
        </w:tc>
        <w:tc>
          <w:tcPr>
            <w:tcW w:w="2977" w:type="dxa"/>
            <w:tcBorders>
              <w:top w:val="single" w:sz="4" w:space="0" w:color="auto"/>
              <w:left w:val="single" w:sz="4" w:space="0" w:color="auto"/>
              <w:bottom w:val="single" w:sz="4" w:space="0" w:color="auto"/>
              <w:right w:val="single" w:sz="4" w:space="0" w:color="auto"/>
            </w:tcBorders>
          </w:tcPr>
          <w:p w14:paraId="7C760F08" w14:textId="77777777" w:rsidR="002F3B2B" w:rsidRPr="004718F5" w:rsidRDefault="002F3B2B" w:rsidP="000422D1">
            <w:pPr>
              <w:pStyle w:val="TAL"/>
              <w:keepNext w:val="0"/>
              <w:keepLines w:val="0"/>
              <w:rPr>
                <w:bCs/>
              </w:rPr>
            </w:pPr>
          </w:p>
        </w:tc>
      </w:tr>
      <w:tr w:rsidR="002F3B2B" w:rsidRPr="004718F5" w14:paraId="08DD3E2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10436" w14:textId="27D6AF90" w:rsidR="002F3B2B" w:rsidRPr="004718F5" w:rsidRDefault="002F3B2B" w:rsidP="000422D1">
            <w:pPr>
              <w:pStyle w:val="TAL"/>
              <w:keepNext w:val="0"/>
              <w:keepLines w:val="0"/>
            </w:pPr>
            <w:r w:rsidRPr="004718F5">
              <w:t>CSI-RS</w:t>
            </w:r>
            <w:r w:rsidR="000422D1" w:rsidRPr="004718F5">
              <w:t xml:space="preserve"> </w:t>
            </w:r>
            <w:r w:rsidRPr="004718F5">
              <w:t>parameters</w:t>
            </w:r>
          </w:p>
        </w:tc>
        <w:tc>
          <w:tcPr>
            <w:tcW w:w="709" w:type="dxa"/>
            <w:tcBorders>
              <w:top w:val="single" w:sz="4" w:space="0" w:color="auto"/>
              <w:left w:val="single" w:sz="4" w:space="0" w:color="auto"/>
              <w:bottom w:val="single" w:sz="4" w:space="0" w:color="auto"/>
              <w:right w:val="single" w:sz="4" w:space="0" w:color="auto"/>
            </w:tcBorders>
          </w:tcPr>
          <w:p w14:paraId="6DCB5D23"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C0F988"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5F31ACF2" w14:textId="486E324B" w:rsidR="002F3B2B" w:rsidRPr="004718F5" w:rsidRDefault="002F3B2B" w:rsidP="000422D1">
            <w:pPr>
              <w:pStyle w:val="TAL"/>
              <w:keepNext w:val="0"/>
              <w:keepLines w:val="0"/>
              <w:rPr>
                <w:bCs/>
              </w:rPr>
            </w:pPr>
            <w:r w:rsidRPr="004718F5">
              <w:rPr>
                <w:bCs/>
              </w:rPr>
              <w:t>CSI-RS.1.2</w:t>
            </w:r>
            <w:r w:rsidR="000422D1" w:rsidRPr="004718F5">
              <w:rPr>
                <w:bCs/>
              </w:rPr>
              <w:t xml:space="preserve"> </w:t>
            </w:r>
            <w:r w:rsidRPr="004718F5">
              <w:rPr>
                <w:bCs/>
              </w:rPr>
              <w:t>FDD</w:t>
            </w:r>
            <w:r w:rsidR="000422D1" w:rsidRPr="004718F5">
              <w:rPr>
                <w:bCs/>
              </w:rPr>
              <w:t xml:space="preserve"> </w:t>
            </w:r>
            <w:r w:rsidRPr="004718F5">
              <w:rPr>
                <w:rFonts w:cs="v4.2.0"/>
                <w:bCs/>
              </w:rPr>
              <w:t>resource</w:t>
            </w:r>
            <w:r w:rsidR="000422D1" w:rsidRPr="004718F5">
              <w:rPr>
                <w:rFonts w:cs="v4.2.0"/>
                <w:bCs/>
              </w:rPr>
              <w:t xml:space="preserve"> </w:t>
            </w:r>
            <w:r w:rsidRPr="004718F5">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FC4B841" w14:textId="77777777" w:rsidR="002F3B2B" w:rsidRPr="004718F5" w:rsidRDefault="002F3B2B" w:rsidP="000422D1">
            <w:pPr>
              <w:pStyle w:val="TAL"/>
              <w:keepNext w:val="0"/>
              <w:keepLines w:val="0"/>
              <w:rPr>
                <w:bCs/>
              </w:rPr>
            </w:pPr>
          </w:p>
        </w:tc>
      </w:tr>
      <w:tr w:rsidR="002F3B2B" w:rsidRPr="004718F5" w14:paraId="6FEF44F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A61BE9" w14:textId="77777777" w:rsidR="002F3B2B" w:rsidRPr="004718F5" w:rsidRDefault="002F3B2B" w:rsidP="000422D1">
            <w:pPr>
              <w:pStyle w:val="TAL"/>
              <w:keepNext w:val="0"/>
              <w:keepLines w:val="0"/>
              <w:rPr>
                <w:rFonts w:cs="Arial"/>
              </w:rPr>
            </w:pPr>
            <w:r w:rsidRPr="004718F5">
              <w:t>A3-Offset</w:t>
            </w:r>
          </w:p>
        </w:tc>
        <w:tc>
          <w:tcPr>
            <w:tcW w:w="709" w:type="dxa"/>
            <w:tcBorders>
              <w:top w:val="single" w:sz="4" w:space="0" w:color="auto"/>
              <w:left w:val="single" w:sz="4" w:space="0" w:color="auto"/>
              <w:bottom w:val="single" w:sz="4" w:space="0" w:color="auto"/>
              <w:right w:val="single" w:sz="4" w:space="0" w:color="auto"/>
            </w:tcBorders>
            <w:hideMark/>
          </w:tcPr>
          <w:p w14:paraId="418986E5"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5408E372"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740A6799" w14:textId="77777777" w:rsidR="002F3B2B" w:rsidRPr="004718F5" w:rsidRDefault="002F3B2B" w:rsidP="000422D1">
            <w:pPr>
              <w:pStyle w:val="TAL"/>
              <w:keepNext w:val="0"/>
              <w:keepLines w:val="0"/>
              <w:rPr>
                <w:rFonts w:cs="Arial"/>
              </w:rPr>
            </w:pPr>
            <w:r w:rsidRPr="004718F5">
              <w:t>-4.5</w:t>
            </w:r>
          </w:p>
        </w:tc>
        <w:tc>
          <w:tcPr>
            <w:tcW w:w="2977" w:type="dxa"/>
            <w:tcBorders>
              <w:top w:val="single" w:sz="4" w:space="0" w:color="auto"/>
              <w:left w:val="single" w:sz="4" w:space="0" w:color="auto"/>
              <w:bottom w:val="single" w:sz="4" w:space="0" w:color="auto"/>
              <w:right w:val="single" w:sz="4" w:space="0" w:color="auto"/>
            </w:tcBorders>
          </w:tcPr>
          <w:p w14:paraId="4E355AF5" w14:textId="77777777" w:rsidR="002F3B2B" w:rsidRPr="004718F5" w:rsidRDefault="002F3B2B" w:rsidP="000422D1">
            <w:pPr>
              <w:pStyle w:val="TAL"/>
              <w:keepNext w:val="0"/>
              <w:keepLines w:val="0"/>
              <w:rPr>
                <w:rFonts w:cs="Arial"/>
              </w:rPr>
            </w:pPr>
          </w:p>
        </w:tc>
      </w:tr>
      <w:tr w:rsidR="002F3B2B" w:rsidRPr="004718F5" w14:paraId="5E3EC26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934A685" w14:textId="0DFA370C"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9" w:type="dxa"/>
            <w:tcBorders>
              <w:top w:val="single" w:sz="4" w:space="0" w:color="auto"/>
              <w:left w:val="single" w:sz="4" w:space="0" w:color="auto"/>
              <w:bottom w:val="single" w:sz="4" w:space="0" w:color="auto"/>
              <w:right w:val="single" w:sz="4" w:space="0" w:color="auto"/>
            </w:tcBorders>
          </w:tcPr>
          <w:p w14:paraId="03E5158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678CF3E"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3B32B27" w14:textId="77777777" w:rsidR="002F3B2B" w:rsidRPr="004718F5" w:rsidRDefault="002F3B2B" w:rsidP="000422D1">
            <w:pPr>
              <w:pStyle w:val="TAL"/>
              <w:keepNext w:val="0"/>
              <w:keepLines w:val="0"/>
              <w:rPr>
                <w:rFonts w:cs="Arial"/>
              </w:rPr>
            </w:pPr>
            <w:r w:rsidRPr="004718F5">
              <w:t>Normal</w:t>
            </w:r>
          </w:p>
        </w:tc>
        <w:tc>
          <w:tcPr>
            <w:tcW w:w="2977" w:type="dxa"/>
            <w:tcBorders>
              <w:top w:val="single" w:sz="4" w:space="0" w:color="auto"/>
              <w:left w:val="single" w:sz="4" w:space="0" w:color="auto"/>
              <w:bottom w:val="single" w:sz="4" w:space="0" w:color="auto"/>
              <w:right w:val="single" w:sz="4" w:space="0" w:color="auto"/>
            </w:tcBorders>
          </w:tcPr>
          <w:p w14:paraId="6B8B68C2" w14:textId="77777777" w:rsidR="002F3B2B" w:rsidRPr="004718F5" w:rsidRDefault="002F3B2B" w:rsidP="000422D1">
            <w:pPr>
              <w:pStyle w:val="TAL"/>
              <w:keepNext w:val="0"/>
              <w:keepLines w:val="0"/>
              <w:rPr>
                <w:rFonts w:cs="Arial"/>
              </w:rPr>
            </w:pPr>
          </w:p>
        </w:tc>
      </w:tr>
      <w:tr w:rsidR="002F3B2B" w:rsidRPr="004718F5" w14:paraId="382CD4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B4C0DC" w14:textId="77777777" w:rsidR="002F3B2B" w:rsidRPr="004718F5" w:rsidRDefault="002F3B2B" w:rsidP="000422D1">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395790CA" w14:textId="77777777" w:rsidR="002F3B2B" w:rsidRPr="004718F5" w:rsidRDefault="002F3B2B" w:rsidP="000422D1">
            <w:pPr>
              <w:pStyle w:val="TAL"/>
              <w:keepNext w:val="0"/>
              <w:keepLines w:val="0"/>
              <w:rPr>
                <w:rFonts w:cs="Arial"/>
              </w:rPr>
            </w:pPr>
            <w:r w:rsidRPr="004718F5">
              <w:t>dB</w:t>
            </w:r>
          </w:p>
        </w:tc>
        <w:tc>
          <w:tcPr>
            <w:tcW w:w="992" w:type="dxa"/>
            <w:tcBorders>
              <w:top w:val="single" w:sz="4" w:space="0" w:color="auto"/>
              <w:left w:val="single" w:sz="4" w:space="0" w:color="auto"/>
              <w:bottom w:val="single" w:sz="4" w:space="0" w:color="auto"/>
              <w:right w:val="single" w:sz="4" w:space="0" w:color="auto"/>
            </w:tcBorders>
            <w:hideMark/>
          </w:tcPr>
          <w:p w14:paraId="6F5A5931"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781C9566"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7B9C59C5" w14:textId="77777777" w:rsidR="002F3B2B" w:rsidRPr="004718F5" w:rsidRDefault="002F3B2B" w:rsidP="000422D1">
            <w:pPr>
              <w:pStyle w:val="TAL"/>
              <w:keepNext w:val="0"/>
              <w:keepLines w:val="0"/>
              <w:rPr>
                <w:rFonts w:cs="Arial"/>
              </w:rPr>
            </w:pPr>
          </w:p>
        </w:tc>
      </w:tr>
      <w:tr w:rsidR="002F3B2B" w:rsidRPr="004718F5" w14:paraId="3791AAE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D494B2" w14:textId="6B23AFC0"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9" w:type="dxa"/>
            <w:tcBorders>
              <w:top w:val="single" w:sz="4" w:space="0" w:color="auto"/>
              <w:left w:val="single" w:sz="4" w:space="0" w:color="auto"/>
              <w:bottom w:val="single" w:sz="4" w:space="0" w:color="auto"/>
              <w:right w:val="single" w:sz="4" w:space="0" w:color="auto"/>
            </w:tcBorders>
            <w:hideMark/>
          </w:tcPr>
          <w:p w14:paraId="38593C0B"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5261417F"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781A7442"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tcPr>
          <w:p w14:paraId="29EB00FD" w14:textId="77777777" w:rsidR="002F3B2B" w:rsidRPr="004718F5" w:rsidRDefault="002F3B2B" w:rsidP="000422D1">
            <w:pPr>
              <w:pStyle w:val="TAL"/>
              <w:keepNext w:val="0"/>
              <w:keepLines w:val="0"/>
              <w:rPr>
                <w:rFonts w:cs="Arial"/>
              </w:rPr>
            </w:pPr>
          </w:p>
        </w:tc>
      </w:tr>
      <w:tr w:rsidR="002F3B2B" w:rsidRPr="004718F5" w14:paraId="1BF1F2B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55195B" w14:textId="323E3822"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DBAAAEC"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3C0B08"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63800FF0" w14:textId="77777777" w:rsidR="002F3B2B" w:rsidRPr="004718F5" w:rsidRDefault="002F3B2B" w:rsidP="000422D1">
            <w:pPr>
              <w:pStyle w:val="TAL"/>
              <w:keepNext w:val="0"/>
              <w:keepLines w:val="0"/>
              <w:rPr>
                <w:rFonts w:cs="Arial"/>
              </w:rPr>
            </w:pPr>
            <w:r w:rsidRPr="004718F5">
              <w:t>0</w:t>
            </w:r>
          </w:p>
        </w:tc>
        <w:tc>
          <w:tcPr>
            <w:tcW w:w="2977" w:type="dxa"/>
            <w:tcBorders>
              <w:top w:val="single" w:sz="4" w:space="0" w:color="auto"/>
              <w:left w:val="single" w:sz="4" w:space="0" w:color="auto"/>
              <w:bottom w:val="single" w:sz="4" w:space="0" w:color="auto"/>
              <w:right w:val="single" w:sz="4" w:space="0" w:color="auto"/>
            </w:tcBorders>
            <w:hideMark/>
          </w:tcPr>
          <w:p w14:paraId="42F068D1" w14:textId="252BD446" w:rsidR="002F3B2B" w:rsidRPr="004718F5" w:rsidRDefault="002F3B2B" w:rsidP="000422D1">
            <w:pPr>
              <w:pStyle w:val="TAL"/>
              <w:keepNext w:val="0"/>
              <w:keepLines w:val="0"/>
              <w:rPr>
                <w:rFonts w:cs="Arial"/>
              </w:rPr>
            </w:pPr>
            <w:r w:rsidRPr="004718F5">
              <w:t>L3</w:t>
            </w:r>
            <w:r w:rsidR="000422D1" w:rsidRPr="004718F5">
              <w:t xml:space="preserve"> </w:t>
            </w:r>
            <w:r w:rsidRPr="004718F5">
              <w:t>filtering</w:t>
            </w:r>
            <w:r w:rsidR="000422D1" w:rsidRPr="004718F5">
              <w:t xml:space="preserve"> </w:t>
            </w:r>
            <w:r w:rsidRPr="004718F5">
              <w:t>is</w:t>
            </w:r>
            <w:r w:rsidR="000422D1" w:rsidRPr="004718F5">
              <w:t xml:space="preserve"> </w:t>
            </w:r>
            <w:r w:rsidRPr="004718F5">
              <w:t>not</w:t>
            </w:r>
            <w:r w:rsidR="000422D1" w:rsidRPr="004718F5">
              <w:t xml:space="preserve"> </w:t>
            </w:r>
            <w:r w:rsidRPr="004718F5">
              <w:t>used</w:t>
            </w:r>
          </w:p>
        </w:tc>
      </w:tr>
      <w:tr w:rsidR="002F3B2B" w:rsidRPr="004718F5" w14:paraId="163494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F939B0"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326DB4C"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4B7BB97" w14:textId="77777777" w:rsidR="002F3B2B" w:rsidRPr="004718F5" w:rsidRDefault="002F3B2B" w:rsidP="000422D1">
            <w:pPr>
              <w:pStyle w:val="TAL"/>
              <w:keepNext w:val="0"/>
              <w:keepLines w:val="0"/>
              <w:rPr>
                <w:rFonts w:cs="Arial"/>
              </w:rPr>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27A4668D" w14:textId="77777777" w:rsidR="002F3B2B" w:rsidRPr="004718F5" w:rsidRDefault="002F3B2B" w:rsidP="000422D1">
            <w:pPr>
              <w:pStyle w:val="TAL"/>
              <w:keepNext w:val="0"/>
              <w:keepLines w:val="0"/>
              <w:rPr>
                <w:rFonts w:cs="Arial"/>
              </w:rPr>
            </w:pPr>
            <w:r w:rsidRPr="004718F5">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68FEE8C4" w14:textId="77777777" w:rsidR="002F3B2B" w:rsidRPr="004718F5" w:rsidRDefault="002F3B2B" w:rsidP="000422D1">
            <w:pPr>
              <w:pStyle w:val="TAL"/>
              <w:keepNext w:val="0"/>
              <w:keepLines w:val="0"/>
              <w:rPr>
                <w:rFonts w:cs="Arial"/>
              </w:rPr>
            </w:pPr>
            <w:r w:rsidRPr="004718F5">
              <w:rPr>
                <w:rFonts w:cs="Arial"/>
              </w:rPr>
              <w:t>OFF</w:t>
            </w:r>
          </w:p>
        </w:tc>
      </w:tr>
      <w:tr w:rsidR="002F3B2B" w:rsidRPr="004718F5" w14:paraId="66900A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A27338F" w14:textId="14DCA974"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CF1E18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658CCC"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0D75403" w14:textId="4CB476E4" w:rsidR="002F3B2B" w:rsidRPr="004718F5" w:rsidRDefault="002F3B2B" w:rsidP="000422D1">
            <w:pPr>
              <w:pStyle w:val="TAL"/>
              <w:keepNext w:val="0"/>
              <w:keepLines w:val="0"/>
              <w:rPr>
                <w:rFonts w:cs="Arial"/>
              </w:rPr>
            </w:pPr>
            <w:r w:rsidRPr="004718F5">
              <w:t>3</w:t>
            </w:r>
            <w:r w:rsidR="000422D1" w:rsidRPr="004718F5">
              <w:t xml:space="preserve"> </w:t>
            </w:r>
            <w:r w:rsidRPr="004718F5">
              <w:sym w:font="Symbol" w:char="F06D"/>
            </w:r>
            <w:r w:rsidRPr="004718F5">
              <w:t>s</w:t>
            </w:r>
          </w:p>
        </w:tc>
        <w:tc>
          <w:tcPr>
            <w:tcW w:w="2977" w:type="dxa"/>
            <w:tcBorders>
              <w:top w:val="single" w:sz="4" w:space="0" w:color="auto"/>
              <w:left w:val="single" w:sz="4" w:space="0" w:color="auto"/>
              <w:bottom w:val="single" w:sz="4" w:space="0" w:color="auto"/>
              <w:right w:val="single" w:sz="4" w:space="0" w:color="auto"/>
            </w:tcBorders>
            <w:hideMark/>
          </w:tcPr>
          <w:p w14:paraId="4FBED221" w14:textId="739ED76E"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0FE156D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DEEBFE" w14:textId="10C40625"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0910437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FA18E8"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489A57D8" w14:textId="02F67E10" w:rsidR="002F3B2B" w:rsidRPr="004718F5" w:rsidRDefault="002F3B2B" w:rsidP="000422D1">
            <w:pPr>
              <w:pStyle w:val="TAL"/>
              <w:keepNext w:val="0"/>
              <w:keepLines w:val="0"/>
              <w:rPr>
                <w:rFonts w:cs="Arial"/>
              </w:rPr>
            </w:pPr>
            <w:r w:rsidRPr="004718F5">
              <w:t>3</w:t>
            </w:r>
            <w:r w:rsidR="000422D1" w:rsidRPr="004718F5">
              <w:t xml:space="preserve"> </w:t>
            </w:r>
            <w:r w:rsidRPr="004718F5">
              <w:t>ms</w:t>
            </w:r>
          </w:p>
        </w:tc>
        <w:tc>
          <w:tcPr>
            <w:tcW w:w="2977" w:type="dxa"/>
            <w:tcBorders>
              <w:top w:val="single" w:sz="4" w:space="0" w:color="auto"/>
              <w:left w:val="single" w:sz="4" w:space="0" w:color="auto"/>
              <w:bottom w:val="single" w:sz="4" w:space="0" w:color="auto"/>
              <w:right w:val="single" w:sz="4" w:space="0" w:color="auto"/>
            </w:tcBorders>
            <w:hideMark/>
          </w:tcPr>
          <w:p w14:paraId="6428D1F5" w14:textId="7EECDF23" w:rsidR="002F3B2B" w:rsidRPr="004718F5" w:rsidRDefault="002F3B2B" w:rsidP="000422D1">
            <w:pPr>
              <w:pStyle w:val="TAL"/>
              <w:keepNext w:val="0"/>
              <w:keepLines w:val="0"/>
            </w:pPr>
            <w:r w:rsidRPr="004718F5">
              <w:t>Asynchronous</w:t>
            </w:r>
            <w:r w:rsidR="000422D1" w:rsidRPr="004718F5">
              <w:t xml:space="preserve"> </w:t>
            </w:r>
            <w:r w:rsidRPr="004718F5">
              <w:t>cells.</w:t>
            </w:r>
          </w:p>
          <w:p w14:paraId="0D0B91B4" w14:textId="17F993FD" w:rsidR="002F3B2B" w:rsidRPr="004718F5" w:rsidRDefault="002F3B2B" w:rsidP="000422D1">
            <w:pPr>
              <w:pStyle w:val="TAL"/>
              <w:keepNext w:val="0"/>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2EF128C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CE707E" w14:textId="77777777" w:rsidR="002F3B2B" w:rsidRPr="004718F5" w:rsidRDefault="002F3B2B" w:rsidP="000422D1">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54BE768D"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29D6E4D4"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415582E"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31E4BB46" w14:textId="77777777" w:rsidR="002F3B2B" w:rsidRPr="004718F5" w:rsidRDefault="002F3B2B" w:rsidP="000422D1">
            <w:pPr>
              <w:pStyle w:val="TAL"/>
              <w:keepNext w:val="0"/>
              <w:keepLines w:val="0"/>
              <w:rPr>
                <w:rFonts w:cs="Arial"/>
              </w:rPr>
            </w:pPr>
          </w:p>
        </w:tc>
      </w:tr>
      <w:tr w:rsidR="002F3B2B" w:rsidRPr="004718F5" w14:paraId="5DB0885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B509B1" w14:textId="77777777" w:rsidR="002F3B2B" w:rsidRPr="004718F5" w:rsidRDefault="002F3B2B" w:rsidP="000422D1">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6041B120" w14:textId="77777777" w:rsidR="002F3B2B" w:rsidRPr="004718F5" w:rsidRDefault="002F3B2B" w:rsidP="000422D1">
            <w:pPr>
              <w:pStyle w:val="TAL"/>
              <w:keepNext w:val="0"/>
              <w:keepLines w:val="0"/>
              <w:rPr>
                <w:rFonts w:cs="Arial"/>
              </w:rPr>
            </w:pPr>
            <w:r w:rsidRPr="004718F5">
              <w:t>s</w:t>
            </w:r>
          </w:p>
        </w:tc>
        <w:tc>
          <w:tcPr>
            <w:tcW w:w="992" w:type="dxa"/>
            <w:tcBorders>
              <w:top w:val="single" w:sz="4" w:space="0" w:color="auto"/>
              <w:left w:val="single" w:sz="4" w:space="0" w:color="auto"/>
              <w:bottom w:val="single" w:sz="4" w:space="0" w:color="auto"/>
              <w:right w:val="single" w:sz="4" w:space="0" w:color="auto"/>
            </w:tcBorders>
            <w:hideMark/>
          </w:tcPr>
          <w:p w14:paraId="53351322" w14:textId="77777777" w:rsidR="002F3B2B" w:rsidRPr="004718F5" w:rsidRDefault="002F3B2B" w:rsidP="000422D1">
            <w:pPr>
              <w:pStyle w:val="TAL"/>
              <w:keepNext w:val="0"/>
              <w:keepLines w:val="0"/>
            </w:pPr>
            <w:r w:rsidRPr="004718F5">
              <w:t>1,2</w:t>
            </w:r>
          </w:p>
        </w:tc>
        <w:tc>
          <w:tcPr>
            <w:tcW w:w="2410" w:type="dxa"/>
            <w:tcBorders>
              <w:top w:val="single" w:sz="4" w:space="0" w:color="auto"/>
              <w:left w:val="single" w:sz="4" w:space="0" w:color="auto"/>
              <w:bottom w:val="single" w:sz="4" w:space="0" w:color="auto"/>
              <w:right w:val="single" w:sz="4" w:space="0" w:color="auto"/>
            </w:tcBorders>
            <w:hideMark/>
          </w:tcPr>
          <w:p w14:paraId="362BD884" w14:textId="77777777" w:rsidR="002F3B2B" w:rsidRPr="004718F5" w:rsidRDefault="002F3B2B" w:rsidP="000422D1">
            <w:pPr>
              <w:pStyle w:val="TAL"/>
              <w:keepNext w:val="0"/>
              <w:keepLines w:val="0"/>
              <w:rPr>
                <w:rFonts w:cs="Arial"/>
              </w:rPr>
            </w:pPr>
            <w:r w:rsidRPr="004718F5">
              <w:t>5</w:t>
            </w:r>
          </w:p>
        </w:tc>
        <w:tc>
          <w:tcPr>
            <w:tcW w:w="2977" w:type="dxa"/>
            <w:tcBorders>
              <w:top w:val="single" w:sz="4" w:space="0" w:color="auto"/>
              <w:left w:val="single" w:sz="4" w:space="0" w:color="auto"/>
              <w:bottom w:val="single" w:sz="4" w:space="0" w:color="auto"/>
              <w:right w:val="single" w:sz="4" w:space="0" w:color="auto"/>
            </w:tcBorders>
          </w:tcPr>
          <w:p w14:paraId="4B1E1FA3" w14:textId="77777777" w:rsidR="002F3B2B" w:rsidRPr="004718F5" w:rsidRDefault="002F3B2B" w:rsidP="000422D1">
            <w:pPr>
              <w:pStyle w:val="TAL"/>
              <w:keepNext w:val="0"/>
              <w:keepLines w:val="0"/>
              <w:rPr>
                <w:rFonts w:cs="Arial"/>
              </w:rPr>
            </w:pPr>
          </w:p>
        </w:tc>
      </w:tr>
    </w:tbl>
    <w:p w14:paraId="586AEFBB" w14:textId="77777777" w:rsidR="002F3B2B" w:rsidRPr="004718F5" w:rsidRDefault="002F3B2B" w:rsidP="000422D1"/>
    <w:p w14:paraId="197BC462" w14:textId="77777777" w:rsidR="002F3B2B" w:rsidRPr="004718F5" w:rsidRDefault="002F3B2B" w:rsidP="00450C1E">
      <w:pPr>
        <w:pStyle w:val="H6"/>
      </w:pPr>
      <w:r w:rsidRPr="004718F5">
        <w:t>4.6.1.6.4.2</w:t>
      </w:r>
      <w:r w:rsidRPr="004718F5">
        <w:tab/>
        <w:t>Test procedure</w:t>
      </w:r>
    </w:p>
    <w:p w14:paraId="3C29A936" w14:textId="77777777" w:rsidR="002F3B2B" w:rsidRPr="004718F5" w:rsidRDefault="002F3B2B" w:rsidP="00450C1E">
      <w:pPr>
        <w:keepNext/>
        <w:keepLines/>
        <w:rPr>
          <w:rFonts w:cs="v4.2.0"/>
        </w:rPr>
      </w:pPr>
      <w:r w:rsidRPr="004718F5">
        <w:rPr>
          <w:rFonts w:cs="v4.2.0"/>
        </w:rPr>
        <w:t>Three cells are deployed in the test, which are E-UTRAN PCell (Cell 1), FR1 PSCell (Cell 2) and a FR1 neighbour cell (Cell 3) on the same frequency as the PSCell.</w:t>
      </w:r>
    </w:p>
    <w:p w14:paraId="254D4CA4" w14:textId="77777777" w:rsidR="002F3B2B" w:rsidRPr="004718F5" w:rsidRDefault="002F3B2B" w:rsidP="000422D1">
      <w:pPr>
        <w:rPr>
          <w:rFonts w:cs="v4.2.0"/>
        </w:rPr>
      </w:pPr>
      <w:r w:rsidRPr="004718F5">
        <w:rPr>
          <w:rFonts w:cs="v4.2.0"/>
        </w:rPr>
        <w:t>In the measurement control information, a measurement object is configured for the frequency of the PSCell, and it is indicated to the UE that event-triggered reporting with Event A3 is used.</w:t>
      </w:r>
    </w:p>
    <w:p w14:paraId="2182091F" w14:textId="77777777" w:rsidR="002F3B2B" w:rsidRPr="004718F5" w:rsidRDefault="002F3B2B" w:rsidP="000422D1">
      <w:pPr>
        <w:rPr>
          <w:rFonts w:cs="v4.2.0"/>
        </w:rPr>
      </w:pPr>
      <w:r w:rsidRPr="004718F5">
        <w:rPr>
          <w:rFonts w:cs="v4.2.0"/>
        </w:rPr>
        <w:t>The test consists of two successive time periods, with time duration of T1, and T2 respectively. During time duration T1, the UE shall not have any timing information of cell 3.</w:t>
      </w:r>
    </w:p>
    <w:p w14:paraId="14A4A010" w14:textId="77777777" w:rsidR="002F3B2B" w:rsidRPr="004718F5" w:rsidRDefault="002F3B2B" w:rsidP="000422D1">
      <w:pPr>
        <w:rPr>
          <w:rFonts w:cs="v4.2.0"/>
        </w:rPr>
      </w:pPr>
      <w:r w:rsidRPr="004718F5">
        <w:rPr>
          <w:rFonts w:cs="v4.2.0"/>
        </w:rPr>
        <w:t>There are two BWPs configured in Cell 2, BWP1 which contains the cell defining SSB, and BWP2 which does not contain any SSB of Cell 2. During the whole test, BWP2 is always scheduled as the active BWP for the UE.</w:t>
      </w:r>
    </w:p>
    <w:p w14:paraId="4F12C1E1" w14:textId="7A6EBAC6" w:rsidR="002F3B2B" w:rsidRPr="004718F5" w:rsidRDefault="002F3B2B" w:rsidP="0096068C">
      <w:pPr>
        <w:pStyle w:val="B10"/>
        <w:ind w:left="709" w:hanging="425"/>
      </w:pPr>
      <w:r w:rsidRPr="004718F5">
        <w:t>1.</w:t>
      </w:r>
      <w:r w:rsidR="0096068C" w:rsidRPr="004718F5">
        <w:tab/>
      </w:r>
      <w:r w:rsidRPr="004718F5">
        <w:t xml:space="preserve">Ensure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1DA4AE94" w14:textId="42A978A8" w:rsidR="002F3B2B" w:rsidRPr="004718F5" w:rsidRDefault="002F3B2B" w:rsidP="0096068C">
      <w:pPr>
        <w:pStyle w:val="B10"/>
        <w:ind w:left="709" w:hanging="425"/>
      </w:pPr>
      <w:r w:rsidRPr="004718F5">
        <w:rPr>
          <w:rFonts w:eastAsia="??"/>
        </w:rPr>
        <w:t>2.</w:t>
      </w:r>
      <w:r w:rsidR="0096068C" w:rsidRPr="004718F5">
        <w:rPr>
          <w:rFonts w:eastAsia="??"/>
        </w:rPr>
        <w:tab/>
      </w:r>
      <w:r w:rsidRPr="004718F5">
        <w:rPr>
          <w:rFonts w:eastAsia="??"/>
        </w:rPr>
        <w:t>Set the parameters of NR cells according to T1 in Table 4.6.1.6.5-1.</w:t>
      </w:r>
    </w:p>
    <w:p w14:paraId="51CA3570" w14:textId="2A189B75" w:rsidR="002F3B2B" w:rsidRPr="004718F5" w:rsidRDefault="002F3B2B" w:rsidP="0096068C">
      <w:pPr>
        <w:pStyle w:val="B10"/>
        <w:ind w:left="709" w:hanging="425"/>
      </w:pPr>
      <w:r w:rsidRPr="004718F5">
        <w:t>3.</w:t>
      </w:r>
      <w:r w:rsidR="0096068C" w:rsidRPr="004718F5">
        <w:tab/>
      </w:r>
      <w:r w:rsidRPr="004718F5">
        <w:t>SS shall transmit an RRCConnectionReconfiguration message with event A3 configured.</w:t>
      </w:r>
    </w:p>
    <w:p w14:paraId="5570E313" w14:textId="4F8A5E48" w:rsidR="002F3B2B" w:rsidRPr="004718F5" w:rsidRDefault="002F3B2B" w:rsidP="0096068C">
      <w:pPr>
        <w:pStyle w:val="B10"/>
        <w:ind w:left="709" w:hanging="425"/>
      </w:pPr>
      <w:r w:rsidRPr="004718F5">
        <w:t>4.</w:t>
      </w:r>
      <w:r w:rsidR="0096068C" w:rsidRPr="004718F5">
        <w:tab/>
      </w:r>
      <w:r w:rsidRPr="004718F5">
        <w:t>The UE shall transmit RRCConnectionReconfigurationComplete message.</w:t>
      </w:r>
      <w:r w:rsidR="00182590" w:rsidRPr="004718F5">
        <w:t xml:space="preserve"> T1 starts.</w:t>
      </w:r>
    </w:p>
    <w:p w14:paraId="66C4447D" w14:textId="45F3F121" w:rsidR="002F3B2B" w:rsidRPr="004718F5" w:rsidRDefault="002F3B2B" w:rsidP="0096068C">
      <w:pPr>
        <w:pStyle w:val="B10"/>
        <w:ind w:left="709" w:hanging="425"/>
      </w:pPr>
      <w:r w:rsidRPr="004718F5">
        <w:t>5.</w:t>
      </w:r>
      <w:r w:rsidR="0096068C" w:rsidRPr="004718F5">
        <w:tab/>
      </w:r>
      <w:r w:rsidRPr="004718F5">
        <w:t>When T1 expires, the SS shall switch the power setting from T1 to T2 as specified in Table 4.6.1.6.5-1.</w:t>
      </w:r>
      <w:r w:rsidRPr="004718F5">
        <w:rPr>
          <w:rFonts w:eastAsia="??"/>
        </w:rPr>
        <w:t xml:space="preserve"> T2 starts.</w:t>
      </w:r>
    </w:p>
    <w:p w14:paraId="12846187" w14:textId="6ADE3BCE" w:rsidR="002F3B2B" w:rsidRPr="004718F5" w:rsidRDefault="002F3B2B" w:rsidP="0096068C">
      <w:pPr>
        <w:pStyle w:val="B10"/>
        <w:ind w:left="709" w:hanging="425"/>
      </w:pPr>
      <w:r w:rsidRPr="004718F5">
        <w:t>6.</w:t>
      </w:r>
      <w:r w:rsidR="0096068C" w:rsidRPr="004718F5">
        <w:tab/>
      </w:r>
      <w:r w:rsidRPr="004718F5">
        <w:t xml:space="preserve">UE shall transmit a MeasurementReport message embedded in E-UTRA RRC message </w:t>
      </w:r>
      <w:r w:rsidRPr="004718F5">
        <w:rPr>
          <w:i/>
        </w:rPr>
        <w:t>ULInformationTransferMRDC</w:t>
      </w:r>
      <w:r w:rsidRPr="004718F5">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7B9E4404" w14:textId="76D4FF3B" w:rsidR="002F3B2B" w:rsidRPr="004718F5" w:rsidRDefault="002F3B2B" w:rsidP="0096068C">
      <w:pPr>
        <w:pStyle w:val="B10"/>
        <w:ind w:left="709" w:hanging="425"/>
      </w:pPr>
      <w:r w:rsidRPr="004718F5">
        <w:t>7.</w:t>
      </w:r>
      <w:r w:rsidR="0096068C" w:rsidRPr="004718F5">
        <w:tab/>
        <w:t>A</w:t>
      </w:r>
      <w:r w:rsidRPr="004718F5">
        <w:t>fter the SS receive the MeasurementReport message in step 6 or when T2 expires, the SS shall transmit RRCConnectionReconfiguration message with condition EN</w:t>
      </w:r>
      <w:r w:rsidRPr="004718F5">
        <w:rPr>
          <w:lang w:eastAsia="zh-TW"/>
        </w:rPr>
        <w:t xml:space="preserve">-DC_PSCell_Rel according </w:t>
      </w:r>
      <w:r w:rsidR="009F1B34" w:rsidRPr="004718F5">
        <w:rPr>
          <w:lang w:eastAsia="zh-TW"/>
        </w:rPr>
        <w:t xml:space="preserve">to </w:t>
      </w:r>
      <w:r w:rsidR="002A717D" w:rsidRPr="004718F5">
        <w:rPr>
          <w:lang w:eastAsia="zh-TW"/>
        </w:rPr>
        <w:t>TS</w:t>
      </w:r>
      <w:r w:rsidR="0096068C" w:rsidRPr="004718F5">
        <w:rPr>
          <w:lang w:eastAsia="zh-TW"/>
        </w:rPr>
        <w:t> </w:t>
      </w:r>
      <w:r w:rsidRPr="004718F5">
        <w:rPr>
          <w:lang w:eastAsia="zh-TW"/>
        </w:rPr>
        <w:t>36.508 [25] Table 4.6.1-8 to release NR cell (PSCell). The UE shall transmit RRCConnectionReconfigurationComplete message</w:t>
      </w:r>
      <w:r w:rsidRPr="004718F5">
        <w:t>.</w:t>
      </w:r>
    </w:p>
    <w:p w14:paraId="01A454B4" w14:textId="73E02246" w:rsidR="002F3B2B" w:rsidRPr="004718F5" w:rsidRDefault="002F3B2B" w:rsidP="0096068C">
      <w:pPr>
        <w:pStyle w:val="B10"/>
        <w:ind w:left="709" w:hanging="425"/>
      </w:pPr>
      <w:r w:rsidRPr="004718F5">
        <w:t>8.</w:t>
      </w:r>
      <w:r w:rsidR="0096068C" w:rsidRPr="004718F5">
        <w:tab/>
      </w:r>
      <w:r w:rsidRPr="004718F5">
        <w:t xml:space="preserve">Set Cell 3 physical cell identity = ((current cell 3 physical cell identity + </w:t>
      </w:r>
      <w:del w:id="3087" w:author="1995" w:date="2024-04-16T11:34:00Z">
        <w:r w:rsidRPr="004718F5" w:rsidDel="00000623">
          <w:delText>1</w:delText>
        </w:r>
      </w:del>
      <w:ins w:id="3088" w:author="1995" w:date="2024-04-16T11:34:00Z">
        <w:r w:rsidR="00000623">
          <w:t>3</w:t>
        </w:r>
      </w:ins>
      <w:r w:rsidRPr="004718F5">
        <w:t xml:space="preserve">) mod </w:t>
      </w:r>
      <w:ins w:id="3089" w:author="1995" w:date="2024-04-16T11:34:00Z">
        <w:r w:rsidR="00000623" w:rsidRPr="009E76D7">
          <w:t>1008</w:t>
        </w:r>
      </w:ins>
      <w:del w:id="3090" w:author="1995" w:date="2024-04-16T11:34:00Z">
        <w:r w:rsidRPr="004718F5" w:rsidDel="00000623">
          <w:delText>14 + 2</w:delText>
        </w:r>
      </w:del>
      <w:r w:rsidRPr="004718F5">
        <w:t>) for next iteration of the test procedure loop.</w:t>
      </w:r>
    </w:p>
    <w:p w14:paraId="18522BA0" w14:textId="7F7531E4" w:rsidR="002F3B2B" w:rsidRPr="004718F5" w:rsidRDefault="002F3B2B" w:rsidP="0096068C">
      <w:pPr>
        <w:pStyle w:val="B10"/>
        <w:ind w:left="709" w:hanging="425"/>
      </w:pPr>
      <w:r w:rsidRPr="004718F5">
        <w:t>9.</w:t>
      </w:r>
      <w:r w:rsidR="0096068C"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23604F60" w14:textId="2CF22B10" w:rsidR="002F3B2B" w:rsidRPr="004718F5" w:rsidRDefault="002F3B2B" w:rsidP="0096068C">
      <w:pPr>
        <w:pStyle w:val="B10"/>
        <w:ind w:left="709" w:hanging="425"/>
      </w:pPr>
      <w:r w:rsidRPr="004718F5">
        <w:t>10.</w:t>
      </w:r>
      <w:r w:rsidR="0096068C" w:rsidRPr="004718F5">
        <w:tab/>
      </w:r>
      <w:r w:rsidRPr="004718F5">
        <w:t xml:space="preserve">Repeat step 2-9 until the confidence level according to </w:t>
      </w:r>
      <w:r w:rsidRPr="004718F5">
        <w:rPr>
          <w:rFonts w:eastAsia="??"/>
        </w:rPr>
        <w:t>Tables G.2.3-1 in Annex G clause G.2 is achieved.</w:t>
      </w:r>
    </w:p>
    <w:p w14:paraId="40D1E855" w14:textId="77777777" w:rsidR="002F3B2B" w:rsidRPr="004718F5" w:rsidRDefault="002F3B2B" w:rsidP="0096068C">
      <w:pPr>
        <w:pStyle w:val="H6"/>
      </w:pPr>
      <w:r w:rsidRPr="004718F5">
        <w:t>4.6.1.6.4.3</w:t>
      </w:r>
      <w:r w:rsidRPr="004718F5">
        <w:tab/>
        <w:t>Message contents</w:t>
      </w:r>
    </w:p>
    <w:p w14:paraId="4FCAEDE4" w14:textId="221F441A" w:rsidR="002F3B2B" w:rsidRPr="004718F5" w:rsidRDefault="002F3B2B" w:rsidP="0096068C">
      <w:pPr>
        <w:keepNext/>
        <w:keepLines/>
      </w:pPr>
      <w:r w:rsidRPr="004718F5">
        <w:t xml:space="preserve">Message contents are according </w:t>
      </w:r>
      <w:r w:rsidR="009F1B34" w:rsidRPr="004718F5">
        <w:t xml:space="preserve">to </w:t>
      </w:r>
      <w:r w:rsidR="002A717D" w:rsidRPr="004718F5">
        <w:t>TS</w:t>
      </w:r>
      <w:r w:rsidRPr="004718F5">
        <w:t xml:space="preserve"> 38.508-1 [14] clause 7.3 with the following exceptions: </w:t>
      </w:r>
    </w:p>
    <w:p w14:paraId="3715204A" w14:textId="77777777" w:rsidR="002F3B2B" w:rsidRPr="004718F5" w:rsidRDefault="002F3B2B" w:rsidP="0096068C">
      <w:pPr>
        <w:pStyle w:val="TH"/>
      </w:pPr>
      <w:r w:rsidRPr="004718F5">
        <w:t>Table 4.6.1.6.4.3-1: Common Exception messages for Additional EN-DC FR1 event-triggered reporting with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4718F5" w14:paraId="3985914F"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0849644" w14:textId="60A8657A" w:rsidR="002F3B2B" w:rsidRPr="004718F5" w:rsidRDefault="002F3B2B" w:rsidP="0096068C">
            <w:pPr>
              <w:pStyle w:val="TAH"/>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58E7260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4245F09" w14:textId="23A6953C" w:rsidR="002F3B2B" w:rsidRPr="004718F5" w:rsidRDefault="002F3B2B" w:rsidP="0096068C">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tcPr>
          <w:p w14:paraId="125EC639" w14:textId="77777777" w:rsidR="002F3B2B" w:rsidRPr="004718F5" w:rsidRDefault="002F3B2B" w:rsidP="0096068C">
            <w:pPr>
              <w:pStyle w:val="TAL"/>
            </w:pPr>
          </w:p>
        </w:tc>
      </w:tr>
      <w:tr w:rsidR="002F3B2B" w:rsidRPr="004718F5" w14:paraId="236F468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6AB235A" w14:textId="72EEB5D7" w:rsidR="002F3B2B" w:rsidRPr="004718F5" w:rsidRDefault="002F3B2B" w:rsidP="0096068C">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6201" w:type="dxa"/>
            <w:tcBorders>
              <w:top w:val="single" w:sz="4" w:space="0" w:color="auto"/>
              <w:left w:val="single" w:sz="4" w:space="0" w:color="auto"/>
              <w:bottom w:val="single" w:sz="4" w:space="0" w:color="auto"/>
              <w:right w:val="single" w:sz="4" w:space="0" w:color="auto"/>
            </w:tcBorders>
            <w:hideMark/>
          </w:tcPr>
          <w:p w14:paraId="5E7805BE" w14:textId="3541F91B" w:rsidR="002F3B2B" w:rsidRPr="004718F5" w:rsidRDefault="002F3B2B" w:rsidP="0096068C">
            <w:pPr>
              <w:pStyle w:val="TAL"/>
            </w:pPr>
            <w:r w:rsidRPr="004718F5">
              <w:t>Table</w:t>
            </w:r>
            <w:r w:rsidR="000422D1" w:rsidRPr="004718F5">
              <w:t xml:space="preserve"> </w:t>
            </w:r>
            <w:r w:rsidRPr="004718F5">
              <w:t>H.3.1-1</w:t>
            </w:r>
          </w:p>
          <w:p w14:paraId="3D811FE4" w14:textId="3BB528D6" w:rsidR="002F3B2B" w:rsidRPr="004718F5" w:rsidRDefault="002F3B2B" w:rsidP="0096068C">
            <w:pPr>
              <w:pStyle w:val="TAL"/>
            </w:pPr>
            <w:r w:rsidRPr="004718F5">
              <w:t>Table</w:t>
            </w:r>
            <w:r w:rsidR="000422D1" w:rsidRPr="004718F5">
              <w:t xml:space="preserve"> </w:t>
            </w:r>
            <w:r w:rsidRPr="004718F5">
              <w:t>H.3.1-2</w:t>
            </w:r>
          </w:p>
          <w:p w14:paraId="1DB14DD0" w14:textId="07D2C08A" w:rsidR="002F3B2B" w:rsidRPr="004718F5" w:rsidRDefault="002F3B2B" w:rsidP="0096068C">
            <w:pPr>
              <w:pStyle w:val="TAL"/>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p>
          <w:p w14:paraId="3602F230" w14:textId="2515BBCE" w:rsidR="002F3B2B" w:rsidRPr="004718F5" w:rsidRDefault="002F3B2B" w:rsidP="0096068C">
            <w:pPr>
              <w:pStyle w:val="TAL"/>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RA-FREQ</w:t>
            </w:r>
            <w:r w:rsidR="000422D1" w:rsidRPr="004718F5">
              <w:t xml:space="preserve"> </w:t>
            </w:r>
            <w:r w:rsidRPr="004718F5">
              <w:t>MO,</w:t>
            </w:r>
            <w:r w:rsidR="000422D1" w:rsidRPr="004718F5">
              <w:t xml:space="preserve"> </w:t>
            </w:r>
            <w:r w:rsidRPr="004718F5">
              <w:t>SSB.1</w:t>
            </w:r>
            <w:r w:rsidR="000422D1" w:rsidRPr="004718F5">
              <w:t xml:space="preserve"> </w:t>
            </w:r>
            <w:r w:rsidRPr="004718F5">
              <w:t>FR1,</w:t>
            </w:r>
            <w:r w:rsidR="000422D1" w:rsidRPr="004718F5">
              <w:t xml:space="preserve"> </w:t>
            </w:r>
            <w:r w:rsidRPr="004718F5">
              <w:t>SMTC.2</w:t>
            </w:r>
            <w:r w:rsidR="000422D1" w:rsidRPr="004718F5">
              <w:t xml:space="preserve"> </w:t>
            </w:r>
            <w:r w:rsidRPr="004718F5">
              <w:t>for</w:t>
            </w:r>
            <w:r w:rsidR="000422D1" w:rsidRPr="004718F5">
              <w:t xml:space="preserve"> </w:t>
            </w:r>
            <w:r w:rsidRPr="004718F5">
              <w:t>Configuration</w:t>
            </w:r>
            <w:r w:rsidR="000422D1" w:rsidRPr="004718F5">
              <w:t xml:space="preserve"> </w:t>
            </w:r>
            <w:r w:rsidRPr="004718F5">
              <w:t>4.6.1.6-1</w:t>
            </w:r>
          </w:p>
          <w:p w14:paraId="2A11FC2C" w14:textId="67FC76AB" w:rsidR="002F3B2B" w:rsidRPr="004718F5" w:rsidRDefault="002F3B2B" w:rsidP="0096068C">
            <w:pPr>
              <w:pStyle w:val="TAL"/>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Index</w:t>
            </w:r>
            <w:r w:rsidR="000422D1" w:rsidRPr="004718F5">
              <w:t xml:space="preserve"> </w:t>
            </w:r>
            <w:r w:rsidRPr="004718F5">
              <w:t>and</w:t>
            </w:r>
            <w:r w:rsidR="000422D1" w:rsidRPr="004718F5">
              <w:t xml:space="preserve"> </w:t>
            </w:r>
            <w:r w:rsidRPr="004718F5">
              <w:t>A3-offset</w:t>
            </w:r>
            <w:r w:rsidR="000422D1" w:rsidRPr="004718F5">
              <w:t xml:space="preserve"> </w:t>
            </w:r>
            <w:r w:rsidRPr="004718F5">
              <w:t>=</w:t>
            </w:r>
            <w:r w:rsidR="000422D1" w:rsidRPr="004718F5">
              <w:t xml:space="preserve"> </w:t>
            </w:r>
            <w:r w:rsidRPr="004718F5">
              <w:t>-4.5dB</w:t>
            </w:r>
          </w:p>
          <w:p w14:paraId="0F03EA92" w14:textId="410DC350" w:rsidR="002F3B2B" w:rsidRPr="004718F5" w:rsidRDefault="002F3B2B" w:rsidP="0096068C">
            <w:pPr>
              <w:pStyle w:val="TAL"/>
            </w:pPr>
            <w:r w:rsidRPr="004718F5">
              <w:t>Table</w:t>
            </w:r>
            <w:r w:rsidR="000422D1" w:rsidRPr="004718F5">
              <w:t xml:space="preserve"> </w:t>
            </w:r>
            <w:r w:rsidRPr="004718F5">
              <w:t>H.3.1-5</w:t>
            </w:r>
          </w:p>
          <w:p w14:paraId="244A9A90" w14:textId="16EB8020" w:rsidR="002F3B2B" w:rsidRPr="004718F5" w:rsidRDefault="002F3B2B" w:rsidP="0096068C">
            <w:pPr>
              <w:pStyle w:val="TAH"/>
              <w:jc w:val="left"/>
              <w:rPr>
                <w:b w:val="0"/>
              </w:rPr>
            </w:pPr>
            <w:r w:rsidRPr="004718F5">
              <w:rPr>
                <w:b w:val="0"/>
              </w:rPr>
              <w:t>Table</w:t>
            </w:r>
            <w:r w:rsidR="000422D1" w:rsidRPr="004718F5">
              <w:rPr>
                <w:b w:val="0"/>
              </w:rPr>
              <w:t xml:space="preserve"> </w:t>
            </w:r>
            <w:r w:rsidRPr="004718F5">
              <w:rPr>
                <w:b w:val="0"/>
              </w:rPr>
              <w:t>H.3.1-7</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INTRA-FREQ</w:t>
            </w:r>
            <w:r w:rsidR="000422D1" w:rsidRPr="004718F5">
              <w:rPr>
                <w:b w:val="0"/>
              </w:rPr>
              <w:t xml:space="preserve"> </w:t>
            </w:r>
            <w:r w:rsidRPr="004718F5">
              <w:rPr>
                <w:b w:val="0"/>
              </w:rPr>
              <w:t>and</w:t>
            </w:r>
            <w:r w:rsidR="000422D1" w:rsidRPr="004718F5">
              <w:rPr>
                <w:b w:val="0"/>
              </w:rPr>
              <w:t xml:space="preserve"> </w:t>
            </w:r>
            <w:r w:rsidRPr="004718F5">
              <w:rPr>
                <w:b w:val="0"/>
              </w:rPr>
              <w:t>SSB</w:t>
            </w:r>
            <w:r w:rsidR="000422D1" w:rsidRPr="004718F5">
              <w:rPr>
                <w:b w:val="0"/>
              </w:rPr>
              <w:t xml:space="preserve"> </w:t>
            </w:r>
            <w:r w:rsidRPr="004718F5">
              <w:rPr>
                <w:b w:val="0"/>
              </w:rPr>
              <w:t>Index</w:t>
            </w:r>
          </w:p>
          <w:p w14:paraId="5D1850A4" w14:textId="33076978" w:rsidR="002F3B2B" w:rsidRPr="004718F5" w:rsidRDefault="002F3B2B" w:rsidP="0096068C">
            <w:pPr>
              <w:pStyle w:val="TAH"/>
              <w:jc w:val="left"/>
              <w:rPr>
                <w:b w:val="0"/>
              </w:rPr>
            </w:pPr>
            <w:r w:rsidRPr="004718F5">
              <w:rPr>
                <w:b w:val="0"/>
              </w:rPr>
              <w:t>Table</w:t>
            </w:r>
            <w:r w:rsidR="000422D1" w:rsidRPr="004718F5">
              <w:rPr>
                <w:b w:val="0"/>
              </w:rPr>
              <w:t xml:space="preserve"> </w:t>
            </w:r>
            <w:r w:rsidRPr="004718F5">
              <w:rPr>
                <w:b w:val="0"/>
              </w:rPr>
              <w:t>H.3.1-8</w:t>
            </w:r>
            <w:r w:rsidR="000422D1" w:rsidRPr="004718F5">
              <w:rPr>
                <w:b w:val="0"/>
              </w:rPr>
              <w:t xml:space="preserve"> </w:t>
            </w:r>
            <w:r w:rsidRPr="004718F5">
              <w:rPr>
                <w:b w:val="0"/>
              </w:rPr>
              <w:t>with</w:t>
            </w:r>
            <w:r w:rsidR="000422D1" w:rsidRPr="004718F5">
              <w:rPr>
                <w:b w:val="0"/>
              </w:rPr>
              <w:t xml:space="preserve"> </w:t>
            </w:r>
            <w:r w:rsidRPr="004718F5">
              <w:rPr>
                <w:b w:val="0"/>
              </w:rPr>
              <w:t>Condition</w:t>
            </w:r>
            <w:r w:rsidR="000422D1" w:rsidRPr="004718F5">
              <w:rPr>
                <w:b w:val="0"/>
              </w:rPr>
              <w:t xml:space="preserve"> </w:t>
            </w:r>
            <w:r w:rsidRPr="004718F5">
              <w:rPr>
                <w:b w:val="0"/>
              </w:rPr>
              <w:t>CSI-RS</w:t>
            </w:r>
            <w:r w:rsidR="000422D1" w:rsidRPr="004718F5">
              <w:rPr>
                <w:b w:val="0"/>
              </w:rPr>
              <w:t xml:space="preserve"> </w:t>
            </w:r>
            <w:r w:rsidRPr="004718F5">
              <w:rPr>
                <w:b w:val="0"/>
              </w:rPr>
              <w:t>RLM</w:t>
            </w:r>
          </w:p>
          <w:p w14:paraId="08DA849D" w14:textId="6A451A7C" w:rsidR="002F3B2B" w:rsidRPr="004718F5" w:rsidRDefault="002F3B2B" w:rsidP="0096068C">
            <w:pPr>
              <w:pStyle w:val="TAH"/>
              <w:jc w:val="left"/>
              <w:rPr>
                <w:b w:val="0"/>
              </w:rPr>
            </w:pPr>
            <w:r w:rsidRPr="004718F5">
              <w:rPr>
                <w:b w:val="0"/>
              </w:rPr>
              <w:t>Table</w:t>
            </w:r>
            <w:r w:rsidR="000422D1" w:rsidRPr="004718F5">
              <w:rPr>
                <w:b w:val="0"/>
              </w:rPr>
              <w:t xml:space="preserve"> </w:t>
            </w:r>
            <w:r w:rsidRPr="004718F5">
              <w:rPr>
                <w:b w:val="0"/>
              </w:rPr>
              <w:t>H.3.4-1</w:t>
            </w:r>
          </w:p>
          <w:p w14:paraId="421E3721" w14:textId="7CD6B9D0" w:rsidR="002F3B2B" w:rsidRPr="004718F5" w:rsidRDefault="002F3B2B" w:rsidP="0096068C">
            <w:pPr>
              <w:pStyle w:val="TAH"/>
              <w:jc w:val="left"/>
              <w:rPr>
                <w:b w:val="0"/>
              </w:rPr>
            </w:pPr>
            <w:r w:rsidRPr="004718F5">
              <w:rPr>
                <w:b w:val="0"/>
              </w:rPr>
              <w:t>Table</w:t>
            </w:r>
            <w:r w:rsidR="000422D1" w:rsidRPr="004718F5">
              <w:rPr>
                <w:b w:val="0"/>
              </w:rPr>
              <w:t xml:space="preserve"> </w:t>
            </w:r>
            <w:r w:rsidRPr="004718F5">
              <w:rPr>
                <w:b w:val="0"/>
              </w:rPr>
              <w:t>H.3.4-1a</w:t>
            </w:r>
          </w:p>
          <w:p w14:paraId="1C35BA64" w14:textId="791BD1C2" w:rsidR="002F3B2B" w:rsidRPr="004718F5" w:rsidRDefault="002F3B2B" w:rsidP="0096068C">
            <w:pPr>
              <w:pStyle w:val="TAL"/>
            </w:pPr>
            <w:r w:rsidRPr="004718F5">
              <w:t>Table</w:t>
            </w:r>
            <w:r w:rsidR="000422D1" w:rsidRPr="004718F5">
              <w:t xml:space="preserve"> </w:t>
            </w:r>
            <w:r w:rsidRPr="004718F5">
              <w:t>H.3.4-2</w:t>
            </w:r>
            <w:r w:rsidR="000422D1" w:rsidRPr="004718F5">
              <w:t xml:space="preserve"> </w:t>
            </w:r>
          </w:p>
          <w:p w14:paraId="543C5A28" w14:textId="3DB96C10" w:rsidR="002F3B2B" w:rsidRPr="004718F5" w:rsidRDefault="002F3B2B" w:rsidP="0096068C">
            <w:pPr>
              <w:pStyle w:val="TAL"/>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2A5B837B" w14:textId="54B22A95" w:rsidR="002F3B2B" w:rsidRPr="004718F5" w:rsidRDefault="002F3B2B" w:rsidP="0096068C">
            <w:pPr>
              <w:pStyle w:val="TAL"/>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p>
          <w:p w14:paraId="13CFBC16" w14:textId="0F21C80B" w:rsidR="002F3B2B" w:rsidRPr="004718F5" w:rsidRDefault="002F3B2B" w:rsidP="0096068C">
            <w:pPr>
              <w:pStyle w:val="TAL"/>
            </w:pPr>
            <w:r w:rsidRPr="004718F5">
              <w:t>Table</w:t>
            </w:r>
            <w:r w:rsidR="000422D1" w:rsidRPr="004718F5">
              <w:t xml:space="preserve"> </w:t>
            </w:r>
            <w:r w:rsidRPr="004718F5">
              <w:t>H.3.5-8</w:t>
            </w:r>
          </w:p>
        </w:tc>
      </w:tr>
    </w:tbl>
    <w:p w14:paraId="7EF154CC" w14:textId="77777777" w:rsidR="002F3B2B" w:rsidRPr="004718F5" w:rsidRDefault="002F3B2B" w:rsidP="000422D1"/>
    <w:p w14:paraId="0B4F1950" w14:textId="77777777" w:rsidR="002F3B2B" w:rsidRPr="004718F5" w:rsidRDefault="002F3B2B" w:rsidP="00494BBF">
      <w:pPr>
        <w:pStyle w:val="TH"/>
        <w:keepLines w:val="0"/>
      </w:pPr>
      <w:r w:rsidRPr="004718F5">
        <w:t xml:space="preserve">Table </w:t>
      </w:r>
      <w:r w:rsidRPr="004718F5">
        <w:rPr>
          <w:rFonts w:cs="v4.2.0"/>
        </w:rPr>
        <w:t>4.6.1.6.4.3-2</w:t>
      </w:r>
      <w:r w:rsidRPr="004718F5">
        <w:t xml:space="preserve">: </w:t>
      </w:r>
      <w:r w:rsidRPr="004718F5">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718F5" w14:paraId="0B198D3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48AC7A2" w14:textId="5E01476D" w:rsidR="002F3B2B" w:rsidRPr="004718F5" w:rsidRDefault="002A717D" w:rsidP="00494BBF">
            <w:pPr>
              <w:pStyle w:val="TAH"/>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67</w:t>
            </w:r>
          </w:p>
        </w:tc>
      </w:tr>
      <w:tr w:rsidR="002F3B2B" w:rsidRPr="004718F5" w14:paraId="46A5F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4A1D50" w14:textId="09DB011C" w:rsidR="002F3B2B" w:rsidRPr="004718F5" w:rsidRDefault="002F3B2B" w:rsidP="00494BBF">
            <w:pPr>
              <w:pStyle w:val="TAH"/>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C536CB7" w14:textId="77777777" w:rsidR="002F3B2B" w:rsidRPr="004718F5" w:rsidRDefault="002F3B2B" w:rsidP="00494BBF">
            <w:pPr>
              <w:pStyle w:val="TAH"/>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177E7CA1" w14:textId="77777777" w:rsidR="002F3B2B" w:rsidRPr="004718F5" w:rsidRDefault="002F3B2B" w:rsidP="00494BBF">
            <w:pPr>
              <w:pStyle w:val="TAH"/>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A7FDF4A" w14:textId="77777777" w:rsidR="002F3B2B" w:rsidRPr="004718F5" w:rsidRDefault="002F3B2B" w:rsidP="00494BBF">
            <w:pPr>
              <w:pStyle w:val="TAH"/>
              <w:keepLines w:val="0"/>
            </w:pPr>
            <w:r w:rsidRPr="004718F5">
              <w:t>Condition</w:t>
            </w:r>
          </w:p>
        </w:tc>
      </w:tr>
      <w:tr w:rsidR="002F3B2B" w:rsidRPr="004718F5" w14:paraId="53E0D6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6407CA" w14:textId="419B8A86" w:rsidR="002F3B2B" w:rsidRPr="004718F5" w:rsidRDefault="002F3B2B" w:rsidP="00494BBF">
            <w:pPr>
              <w:pStyle w:val="TAL"/>
              <w:keepLines w:val="0"/>
            </w:pPr>
            <w:r w:rsidRPr="004718F5">
              <w:t>ServingCellConfig</w:t>
            </w:r>
            <w:r w:rsidR="000422D1" w:rsidRPr="004718F5">
              <w:t xml:space="preserve"> </w:t>
            </w:r>
            <w:r w:rsidRPr="004718F5">
              <w:t>::=</w:t>
            </w:r>
            <w:r w:rsidR="000422D1" w:rsidRPr="004718F5">
              <w:t xml:space="preserve"> </w:t>
            </w:r>
            <w:r w:rsidRPr="004718F5">
              <w:t>SEQUENCE</w:t>
            </w:r>
            <w:r w:rsidR="000422D1" w:rsidRPr="004718F5">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08BC199"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6C8EF607"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3815684" w14:textId="77777777" w:rsidR="002F3B2B" w:rsidRPr="004718F5" w:rsidRDefault="002F3B2B" w:rsidP="00494BBF">
            <w:pPr>
              <w:pStyle w:val="TAL"/>
              <w:keepLines w:val="0"/>
            </w:pPr>
          </w:p>
        </w:tc>
      </w:tr>
      <w:tr w:rsidR="002F3B2B" w:rsidRPr="004718F5" w14:paraId="7A36A8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80913A" w14:textId="31249554" w:rsidR="002F3B2B" w:rsidRPr="004718F5" w:rsidRDefault="000422D1" w:rsidP="00494BBF">
            <w:pPr>
              <w:pStyle w:val="TAL"/>
              <w:keepLines w:val="0"/>
            </w:pPr>
            <w:r w:rsidRPr="004718F5">
              <w:t xml:space="preserve">  </w:t>
            </w:r>
            <w:r w:rsidR="002F3B2B" w:rsidRPr="004718F5">
              <w:t>down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26505C7A" w14:textId="77777777" w:rsidR="002F3B2B" w:rsidRPr="004718F5"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3F87847" w14:textId="77777777" w:rsidR="002F3B2B" w:rsidRPr="004718F5"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E2B3255" w14:textId="77777777" w:rsidR="002F3B2B" w:rsidRPr="004718F5" w:rsidRDefault="002F3B2B" w:rsidP="00494BBF">
            <w:pPr>
              <w:pStyle w:val="TAL"/>
              <w:keepLines w:val="0"/>
            </w:pPr>
          </w:p>
        </w:tc>
      </w:tr>
      <w:tr w:rsidR="002F3B2B" w:rsidRPr="004718F5" w14:paraId="303666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DD4EF0" w14:textId="23F87DD4" w:rsidR="002F3B2B" w:rsidRPr="004718F5" w:rsidRDefault="000422D1" w:rsidP="00494BBF">
            <w:pPr>
              <w:pStyle w:val="TAL"/>
              <w:keepLines w:val="0"/>
            </w:pPr>
            <w:r w:rsidRPr="004718F5">
              <w:t xml:space="preserve">    </w:t>
            </w:r>
            <w:r w:rsidR="002F3B2B" w:rsidRPr="004718F5">
              <w:t>BWP-Downlink[1]</w:t>
            </w:r>
          </w:p>
        </w:tc>
        <w:tc>
          <w:tcPr>
            <w:tcW w:w="2267" w:type="dxa"/>
            <w:tcBorders>
              <w:top w:val="single" w:sz="4" w:space="0" w:color="auto"/>
              <w:left w:val="single" w:sz="4" w:space="0" w:color="auto"/>
              <w:bottom w:val="single" w:sz="4" w:space="0" w:color="auto"/>
              <w:right w:val="single" w:sz="4" w:space="0" w:color="auto"/>
            </w:tcBorders>
            <w:hideMark/>
          </w:tcPr>
          <w:p w14:paraId="4E2A095B" w14:textId="3B76B2E9" w:rsidR="002F3B2B" w:rsidRPr="004718F5" w:rsidRDefault="002F3B2B" w:rsidP="00494BBF">
            <w:pPr>
              <w:pStyle w:val="TAL"/>
              <w:keepLines w:val="0"/>
            </w:pPr>
            <w:r w:rsidRPr="004718F5">
              <w:t>BWP-Down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3DB5BC6E" w14:textId="32F693AB" w:rsidR="002F3B2B" w:rsidRPr="004718F5" w:rsidRDefault="002F3B2B" w:rsidP="00494BBF">
            <w:pPr>
              <w:pStyle w:val="TAL"/>
              <w:keepLines w:val="0"/>
            </w:pPr>
            <w:r w:rsidRPr="004718F5">
              <w:rPr>
                <w:rFonts w:cs="v4.2.0"/>
              </w:rPr>
              <w:t>D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00A8FAC" w14:textId="77777777" w:rsidR="002F3B2B" w:rsidRPr="004718F5" w:rsidRDefault="002F3B2B" w:rsidP="00494BBF">
            <w:pPr>
              <w:pStyle w:val="TAL"/>
              <w:keepLines w:val="0"/>
            </w:pPr>
          </w:p>
        </w:tc>
      </w:tr>
      <w:tr w:rsidR="002F3B2B" w:rsidRPr="004718F5" w14:paraId="3A7AA4A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04D64B" w14:textId="2A559941" w:rsidR="002F3B2B" w:rsidRPr="004718F5" w:rsidRDefault="000422D1" w:rsidP="000422D1">
            <w:pPr>
              <w:pStyle w:val="TAL"/>
              <w:keepNext w:val="0"/>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E9DC92B"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63B733B"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0549C" w14:textId="77777777" w:rsidR="002F3B2B" w:rsidRPr="004718F5" w:rsidRDefault="002F3B2B" w:rsidP="000422D1">
            <w:pPr>
              <w:pStyle w:val="TAL"/>
              <w:keepNext w:val="0"/>
              <w:keepLines w:val="0"/>
            </w:pPr>
          </w:p>
        </w:tc>
      </w:tr>
      <w:tr w:rsidR="002F3B2B" w:rsidRPr="004718F5" w14:paraId="53233D6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0BC5E2" w14:textId="482DD080" w:rsidR="002F3B2B" w:rsidRPr="004718F5" w:rsidRDefault="000422D1" w:rsidP="000422D1">
            <w:pPr>
              <w:pStyle w:val="TAL"/>
              <w:keepNext w:val="0"/>
              <w:keepLines w:val="0"/>
            </w:pPr>
            <w:r w:rsidRPr="004718F5">
              <w:t xml:space="preserve">  </w:t>
            </w:r>
            <w:r w:rsidR="002F3B2B" w:rsidRPr="004718F5">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4B32473"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178A3635" w14:textId="213EF856" w:rsidR="002F3B2B" w:rsidRPr="004718F5" w:rsidRDefault="002F3B2B" w:rsidP="000422D1">
            <w:pPr>
              <w:pStyle w:val="TAL"/>
              <w:keepNext w:val="0"/>
              <w:keepLines w:val="0"/>
            </w:pPr>
            <w:r w:rsidRPr="004718F5">
              <w:t>Active</w:t>
            </w:r>
            <w:r w:rsidR="000422D1" w:rsidRPr="004718F5">
              <w:t xml:space="preserve"> </w:t>
            </w:r>
            <w:r w:rsidRPr="004718F5">
              <w:t>D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2C4E4E6C" w14:textId="77777777" w:rsidR="002F3B2B" w:rsidRPr="004718F5" w:rsidRDefault="002F3B2B" w:rsidP="000422D1">
            <w:pPr>
              <w:pStyle w:val="TAL"/>
              <w:keepNext w:val="0"/>
              <w:keepLines w:val="0"/>
            </w:pPr>
            <w:r w:rsidRPr="004718F5">
              <w:t>BWP-Id1</w:t>
            </w:r>
          </w:p>
        </w:tc>
      </w:tr>
      <w:tr w:rsidR="002F3B2B" w:rsidRPr="004718F5" w14:paraId="457B949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F887A5" w14:textId="4AE856A2" w:rsidR="002F3B2B" w:rsidRPr="004718F5" w:rsidRDefault="000422D1" w:rsidP="000422D1">
            <w:pPr>
              <w:pStyle w:val="TAL"/>
              <w:keepNext w:val="0"/>
              <w:keepLines w:val="0"/>
            </w:pPr>
            <w:r w:rsidRPr="004718F5">
              <w:t xml:space="preserve">  </w:t>
            </w:r>
            <w:r w:rsidR="002F3B2B" w:rsidRPr="004718F5">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1E7880E3" w14:textId="77777777" w:rsidR="002F3B2B" w:rsidRPr="004718F5" w:rsidRDefault="002F3B2B" w:rsidP="000422D1">
            <w:pPr>
              <w:pStyle w:val="TAL"/>
              <w:keepNext w:val="0"/>
              <w:keepLines w:val="0"/>
            </w:pPr>
            <w:r w:rsidRPr="004718F5">
              <w:t>0</w:t>
            </w:r>
          </w:p>
        </w:tc>
        <w:tc>
          <w:tcPr>
            <w:tcW w:w="1700" w:type="dxa"/>
            <w:tcBorders>
              <w:top w:val="single" w:sz="4" w:space="0" w:color="auto"/>
              <w:left w:val="single" w:sz="4" w:space="0" w:color="auto"/>
              <w:bottom w:val="single" w:sz="4" w:space="0" w:color="auto"/>
              <w:right w:val="single" w:sz="4" w:space="0" w:color="auto"/>
            </w:tcBorders>
            <w:hideMark/>
          </w:tcPr>
          <w:p w14:paraId="0FF543EF" w14:textId="45AA61F6" w:rsidR="002F3B2B" w:rsidRPr="004718F5" w:rsidRDefault="002F3B2B" w:rsidP="000422D1">
            <w:pPr>
              <w:pStyle w:val="TAL"/>
              <w:keepNext w:val="0"/>
              <w:keepLines w:val="0"/>
            </w:pPr>
            <w:r w:rsidRPr="004718F5">
              <w:t>Initial</w:t>
            </w:r>
            <w:r w:rsidR="000422D1" w:rsidRPr="004718F5">
              <w:t xml:space="preserve"> </w:t>
            </w:r>
            <w:r w:rsidRPr="004718F5">
              <w:t>BWP</w:t>
            </w:r>
            <w:r w:rsidR="000422D1" w:rsidRPr="004718F5">
              <w:t xml:space="preserve"> </w:t>
            </w:r>
            <w:r w:rsidRPr="004718F5">
              <w:t>(BWP1)</w:t>
            </w:r>
          </w:p>
        </w:tc>
        <w:tc>
          <w:tcPr>
            <w:tcW w:w="1245" w:type="dxa"/>
            <w:tcBorders>
              <w:top w:val="single" w:sz="4" w:space="0" w:color="auto"/>
              <w:left w:val="single" w:sz="4" w:space="0" w:color="auto"/>
              <w:bottom w:val="single" w:sz="4" w:space="0" w:color="auto"/>
              <w:right w:val="single" w:sz="4" w:space="0" w:color="auto"/>
            </w:tcBorders>
          </w:tcPr>
          <w:p w14:paraId="4F3BD588" w14:textId="77777777" w:rsidR="002F3B2B" w:rsidRPr="004718F5" w:rsidRDefault="002F3B2B" w:rsidP="000422D1">
            <w:pPr>
              <w:pStyle w:val="TAL"/>
              <w:keepNext w:val="0"/>
              <w:keepLines w:val="0"/>
            </w:pPr>
          </w:p>
        </w:tc>
      </w:tr>
      <w:tr w:rsidR="002F3B2B" w:rsidRPr="004718F5" w14:paraId="509D36D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00BBC0" w14:textId="226833B8" w:rsidR="002F3B2B" w:rsidRPr="004718F5" w:rsidRDefault="000422D1" w:rsidP="000422D1">
            <w:pPr>
              <w:pStyle w:val="TAL"/>
              <w:keepNext w:val="0"/>
              <w:keepLines w:val="0"/>
            </w:pPr>
            <w:r w:rsidRPr="004718F5">
              <w:t xml:space="preserve">  </w:t>
            </w:r>
            <w:r w:rsidR="002F3B2B" w:rsidRPr="004718F5">
              <w:t>uplinkConfig</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42F8C7F"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2D8C26"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66677F" w14:textId="77777777" w:rsidR="002F3B2B" w:rsidRPr="004718F5" w:rsidRDefault="002F3B2B" w:rsidP="000422D1">
            <w:pPr>
              <w:pStyle w:val="TAL"/>
              <w:keepNext w:val="0"/>
              <w:keepLines w:val="0"/>
            </w:pPr>
          </w:p>
        </w:tc>
      </w:tr>
      <w:tr w:rsidR="002F3B2B" w:rsidRPr="004718F5" w14:paraId="5A34B1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4EEAA5" w14:textId="3F01F05D" w:rsidR="002F3B2B" w:rsidRPr="004718F5" w:rsidRDefault="000422D1" w:rsidP="000422D1">
            <w:pPr>
              <w:pStyle w:val="TAL"/>
              <w:keepNext w:val="0"/>
              <w:keepLines w:val="0"/>
            </w:pPr>
            <w:r w:rsidRPr="004718F5">
              <w:t xml:space="preserve">    </w:t>
            </w:r>
            <w:r w:rsidR="002F3B2B" w:rsidRPr="004718F5">
              <w:t>uplinkBWP-ToAddModList</w:t>
            </w:r>
            <w:r w:rsidRPr="004718F5">
              <w:t xml:space="preserve"> </w:t>
            </w:r>
            <w:r w:rsidR="002F3B2B" w:rsidRPr="004718F5">
              <w:t>SEQUENCE</w:t>
            </w:r>
            <w:r w:rsidRPr="004718F5">
              <w:t xml:space="preserve"> </w:t>
            </w:r>
            <w:r w:rsidR="002F3B2B" w:rsidRPr="004718F5">
              <w:t>(SIZE</w:t>
            </w:r>
            <w:r w:rsidRPr="004718F5">
              <w:t xml:space="preserve"> </w:t>
            </w:r>
            <w:r w:rsidR="002F3B2B" w:rsidRPr="004718F5">
              <w:t>(1..maxNrofBWPs))</w:t>
            </w:r>
            <w:r w:rsidRPr="004718F5">
              <w:t xml:space="preserve"> </w:t>
            </w:r>
            <w:r w:rsidR="002F3B2B" w:rsidRPr="004718F5">
              <w:t>OF</w:t>
            </w:r>
            <w:r w:rsidRPr="004718F5">
              <w:t xml:space="preserve"> </w:t>
            </w:r>
            <w:r w:rsidR="002F3B2B" w:rsidRPr="004718F5">
              <w:t>SEQUENCE</w:t>
            </w: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008C94E3"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C386CE2"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5D839" w14:textId="77777777" w:rsidR="002F3B2B" w:rsidRPr="004718F5" w:rsidRDefault="002F3B2B" w:rsidP="000422D1">
            <w:pPr>
              <w:pStyle w:val="TAL"/>
              <w:keepNext w:val="0"/>
              <w:keepLines w:val="0"/>
            </w:pPr>
          </w:p>
        </w:tc>
      </w:tr>
      <w:tr w:rsidR="002F3B2B" w:rsidRPr="004718F5" w14:paraId="35FD17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8D32B3" w14:textId="536DE210" w:rsidR="002F3B2B" w:rsidRPr="004718F5" w:rsidRDefault="000422D1" w:rsidP="000422D1">
            <w:pPr>
              <w:pStyle w:val="TAL"/>
              <w:keepNext w:val="0"/>
              <w:keepLines w:val="0"/>
            </w:pPr>
            <w:r w:rsidRPr="004718F5">
              <w:t xml:space="preserve">      </w:t>
            </w:r>
            <w:r w:rsidR="002F3B2B" w:rsidRPr="004718F5">
              <w:t>BWP-Uplink[1]</w:t>
            </w:r>
          </w:p>
        </w:tc>
        <w:tc>
          <w:tcPr>
            <w:tcW w:w="2267" w:type="dxa"/>
            <w:tcBorders>
              <w:top w:val="single" w:sz="4" w:space="0" w:color="auto"/>
              <w:left w:val="single" w:sz="4" w:space="0" w:color="auto"/>
              <w:bottom w:val="single" w:sz="4" w:space="0" w:color="auto"/>
              <w:right w:val="single" w:sz="4" w:space="0" w:color="auto"/>
            </w:tcBorders>
            <w:hideMark/>
          </w:tcPr>
          <w:p w14:paraId="6DDEDA89" w14:textId="222CB11F" w:rsidR="002F3B2B" w:rsidRPr="004718F5" w:rsidRDefault="002F3B2B" w:rsidP="000422D1">
            <w:pPr>
              <w:pStyle w:val="TAL"/>
              <w:keepNext w:val="0"/>
              <w:keepLines w:val="0"/>
            </w:pPr>
            <w:r w:rsidRPr="004718F5">
              <w:t>BWP-Uplink</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BWP-Id1</w:t>
            </w:r>
          </w:p>
        </w:tc>
        <w:tc>
          <w:tcPr>
            <w:tcW w:w="1700" w:type="dxa"/>
            <w:tcBorders>
              <w:top w:val="single" w:sz="4" w:space="0" w:color="auto"/>
              <w:left w:val="single" w:sz="4" w:space="0" w:color="auto"/>
              <w:bottom w:val="single" w:sz="4" w:space="0" w:color="auto"/>
              <w:right w:val="single" w:sz="4" w:space="0" w:color="auto"/>
            </w:tcBorders>
            <w:hideMark/>
          </w:tcPr>
          <w:p w14:paraId="1972ADFC" w14:textId="6B09FEA0" w:rsidR="002F3B2B" w:rsidRPr="004718F5" w:rsidRDefault="002F3B2B" w:rsidP="000422D1">
            <w:pPr>
              <w:pStyle w:val="TAL"/>
              <w:keepNext w:val="0"/>
              <w:keepLines w:val="0"/>
            </w:pPr>
            <w:r w:rsidRPr="004718F5">
              <w:rPr>
                <w:rFonts w:cs="v4.2.0"/>
              </w:rPr>
              <w:t>ULBWP.1.2</w:t>
            </w:r>
            <w:r w:rsidR="000422D1" w:rsidRPr="004718F5">
              <w:rPr>
                <w:rFonts w:cs="v4.2.0"/>
              </w:rPr>
              <w:t xml:space="preserve"> </w:t>
            </w:r>
            <w:r w:rsidRPr="004718F5">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5F896BE5" w14:textId="77777777" w:rsidR="002F3B2B" w:rsidRPr="004718F5" w:rsidRDefault="002F3B2B" w:rsidP="000422D1">
            <w:pPr>
              <w:pStyle w:val="TAL"/>
              <w:keepNext w:val="0"/>
              <w:keepLines w:val="0"/>
            </w:pPr>
          </w:p>
        </w:tc>
      </w:tr>
      <w:tr w:rsidR="002F3B2B" w:rsidRPr="004718F5" w14:paraId="468609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84AEE9" w14:textId="361299F8" w:rsidR="002F3B2B" w:rsidRPr="004718F5" w:rsidRDefault="000422D1" w:rsidP="000422D1">
            <w:pPr>
              <w:pStyle w:val="TAL"/>
              <w:keepNext w:val="0"/>
              <w:keepLines w:val="0"/>
              <w:rPr>
                <w:rFonts w:eastAsia="SimSun"/>
              </w:rPr>
            </w:pPr>
            <w:r w:rsidRPr="004718F5">
              <w:rPr>
                <w:rFonts w:eastAsia="SimSun"/>
              </w:rPr>
              <w:t xml:space="preserve">    </w:t>
            </w:r>
            <w:r w:rsidR="002F3B2B" w:rsidRPr="004718F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2370727"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41A02D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CABC2" w14:textId="77777777" w:rsidR="002F3B2B" w:rsidRPr="004718F5" w:rsidRDefault="002F3B2B" w:rsidP="000422D1">
            <w:pPr>
              <w:pStyle w:val="TAL"/>
              <w:keepNext w:val="0"/>
              <w:keepLines w:val="0"/>
            </w:pPr>
          </w:p>
        </w:tc>
      </w:tr>
      <w:tr w:rsidR="002F3B2B" w:rsidRPr="004718F5" w14:paraId="3708DC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F5797" w14:textId="2181EDD3" w:rsidR="002F3B2B" w:rsidRPr="004718F5" w:rsidRDefault="000422D1" w:rsidP="000422D1">
            <w:pPr>
              <w:pStyle w:val="TAL"/>
              <w:keepNext w:val="0"/>
              <w:keepLines w:val="0"/>
              <w:rPr>
                <w:rFonts w:eastAsia="SimSun"/>
              </w:rPr>
            </w:pPr>
            <w:r w:rsidRPr="004718F5">
              <w:t xml:space="preserve">    </w:t>
            </w:r>
            <w:r w:rsidR="002F3B2B" w:rsidRPr="004718F5">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1070116D" w14:textId="77777777" w:rsidR="002F3B2B" w:rsidRPr="004718F5" w:rsidRDefault="002F3B2B" w:rsidP="000422D1">
            <w:pPr>
              <w:pStyle w:val="TAL"/>
              <w:keepNext w:val="0"/>
              <w:keepLines w:val="0"/>
            </w:pPr>
            <w:r w:rsidRPr="004718F5">
              <w:t>1</w:t>
            </w:r>
          </w:p>
        </w:tc>
        <w:tc>
          <w:tcPr>
            <w:tcW w:w="1700" w:type="dxa"/>
            <w:tcBorders>
              <w:top w:val="single" w:sz="4" w:space="0" w:color="auto"/>
              <w:left w:val="single" w:sz="4" w:space="0" w:color="auto"/>
              <w:bottom w:val="single" w:sz="4" w:space="0" w:color="auto"/>
              <w:right w:val="single" w:sz="4" w:space="0" w:color="auto"/>
            </w:tcBorders>
            <w:hideMark/>
          </w:tcPr>
          <w:p w14:paraId="365946B5" w14:textId="70FB97C0" w:rsidR="002F3B2B" w:rsidRPr="004718F5" w:rsidRDefault="002F3B2B" w:rsidP="000422D1">
            <w:pPr>
              <w:pStyle w:val="TAL"/>
              <w:keepNext w:val="0"/>
              <w:keepLines w:val="0"/>
            </w:pPr>
            <w:r w:rsidRPr="004718F5">
              <w:t>Active</w:t>
            </w:r>
            <w:r w:rsidR="000422D1" w:rsidRPr="004718F5">
              <w:t xml:space="preserve"> </w:t>
            </w:r>
            <w:r w:rsidRPr="004718F5">
              <w:t>UL</w:t>
            </w:r>
            <w:r w:rsidR="000422D1" w:rsidRPr="004718F5">
              <w:t xml:space="preserve"> </w:t>
            </w:r>
            <w:r w:rsidRPr="004718F5">
              <w:t>BWP-ID</w:t>
            </w:r>
            <w:r w:rsidR="000422D1" w:rsidRPr="004718F5">
              <w:t xml:space="preserve"> </w:t>
            </w:r>
            <w:r w:rsidRPr="004718F5">
              <w:t>(BWP2)</w:t>
            </w:r>
          </w:p>
        </w:tc>
        <w:tc>
          <w:tcPr>
            <w:tcW w:w="1245" w:type="dxa"/>
            <w:tcBorders>
              <w:top w:val="single" w:sz="4" w:space="0" w:color="auto"/>
              <w:left w:val="single" w:sz="4" w:space="0" w:color="auto"/>
              <w:bottom w:val="single" w:sz="4" w:space="0" w:color="auto"/>
              <w:right w:val="single" w:sz="4" w:space="0" w:color="auto"/>
            </w:tcBorders>
            <w:hideMark/>
          </w:tcPr>
          <w:p w14:paraId="19FA6BDE" w14:textId="77777777" w:rsidR="002F3B2B" w:rsidRPr="004718F5" w:rsidRDefault="002F3B2B" w:rsidP="000422D1">
            <w:pPr>
              <w:pStyle w:val="TAL"/>
              <w:keepNext w:val="0"/>
              <w:keepLines w:val="0"/>
            </w:pPr>
            <w:r w:rsidRPr="004718F5">
              <w:t>BWP-Id1</w:t>
            </w:r>
          </w:p>
        </w:tc>
      </w:tr>
      <w:tr w:rsidR="002F3B2B" w:rsidRPr="004718F5" w14:paraId="03096EE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0AEFC" w14:textId="10A0A668" w:rsidR="002F3B2B" w:rsidRPr="004718F5" w:rsidRDefault="000422D1" w:rsidP="000422D1">
            <w:pPr>
              <w:pStyle w:val="TAL"/>
              <w:keepNext w:val="0"/>
              <w:keepLines w:val="0"/>
            </w:pPr>
            <w:r w:rsidRPr="004718F5">
              <w:t xml:space="preserve">  </w:t>
            </w:r>
            <w:r w:rsidR="002F3B2B" w:rsidRPr="004718F5">
              <w:t>}</w:t>
            </w:r>
          </w:p>
        </w:tc>
        <w:tc>
          <w:tcPr>
            <w:tcW w:w="2267" w:type="dxa"/>
            <w:tcBorders>
              <w:top w:val="single" w:sz="4" w:space="0" w:color="auto"/>
              <w:left w:val="single" w:sz="4" w:space="0" w:color="auto"/>
              <w:bottom w:val="single" w:sz="4" w:space="0" w:color="auto"/>
              <w:right w:val="single" w:sz="4" w:space="0" w:color="auto"/>
            </w:tcBorders>
          </w:tcPr>
          <w:p w14:paraId="3745DD21"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E40FDD4"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66263" w14:textId="77777777" w:rsidR="002F3B2B" w:rsidRPr="004718F5" w:rsidRDefault="002F3B2B" w:rsidP="000422D1">
            <w:pPr>
              <w:pStyle w:val="TAL"/>
              <w:keepNext w:val="0"/>
              <w:keepLines w:val="0"/>
            </w:pPr>
          </w:p>
        </w:tc>
      </w:tr>
      <w:tr w:rsidR="002F3B2B" w:rsidRPr="004718F5" w14:paraId="409A9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015A5"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647B153C"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0EA9BC7"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66FA3C" w14:textId="77777777" w:rsidR="002F3B2B" w:rsidRPr="004718F5" w:rsidRDefault="002F3B2B" w:rsidP="000422D1">
            <w:pPr>
              <w:pStyle w:val="TAL"/>
              <w:keepNext w:val="0"/>
              <w:keepLines w:val="0"/>
            </w:pPr>
          </w:p>
        </w:tc>
      </w:tr>
    </w:tbl>
    <w:p w14:paraId="0628DDE3" w14:textId="77777777" w:rsidR="002F3B2B" w:rsidRPr="004718F5" w:rsidRDefault="002F3B2B" w:rsidP="000422D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718F5" w14:paraId="3270489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8D4F0D4" w14:textId="77777777" w:rsidR="002F3B2B" w:rsidRPr="004718F5" w:rsidRDefault="002F3B2B" w:rsidP="000422D1">
            <w:pPr>
              <w:pStyle w:val="TAH"/>
              <w:keepNext w:val="0"/>
              <w:keepLines w:val="0"/>
            </w:pPr>
            <w:r w:rsidRPr="004718F5">
              <w:t>Condition</w:t>
            </w:r>
          </w:p>
        </w:tc>
        <w:tc>
          <w:tcPr>
            <w:tcW w:w="5811" w:type="dxa"/>
            <w:tcBorders>
              <w:top w:val="single" w:sz="4" w:space="0" w:color="auto"/>
              <w:left w:val="single" w:sz="4" w:space="0" w:color="auto"/>
              <w:bottom w:val="single" w:sz="4" w:space="0" w:color="auto"/>
              <w:right w:val="single" w:sz="4" w:space="0" w:color="auto"/>
            </w:tcBorders>
            <w:hideMark/>
          </w:tcPr>
          <w:p w14:paraId="4C27EB07" w14:textId="77777777" w:rsidR="002F3B2B" w:rsidRPr="004718F5" w:rsidRDefault="002F3B2B" w:rsidP="000422D1">
            <w:pPr>
              <w:pStyle w:val="TAH"/>
              <w:keepNext w:val="0"/>
              <w:keepLines w:val="0"/>
            </w:pPr>
            <w:r w:rsidRPr="004718F5">
              <w:t>Explanation</w:t>
            </w:r>
          </w:p>
        </w:tc>
      </w:tr>
      <w:tr w:rsidR="002F3B2B" w:rsidRPr="004718F5" w14:paraId="5E2A9F3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89E2CB7" w14:textId="77777777" w:rsidR="002F3B2B" w:rsidRPr="004718F5" w:rsidRDefault="002F3B2B" w:rsidP="000422D1">
            <w:pPr>
              <w:pStyle w:val="TAL"/>
              <w:keepNext w:val="0"/>
              <w:keepLines w:val="0"/>
            </w:pPr>
            <w:r w:rsidRPr="004718F5">
              <w:t>BWP-Id1</w:t>
            </w:r>
          </w:p>
        </w:tc>
        <w:tc>
          <w:tcPr>
            <w:tcW w:w="5811" w:type="dxa"/>
            <w:tcBorders>
              <w:top w:val="single" w:sz="4" w:space="0" w:color="auto"/>
              <w:left w:val="single" w:sz="4" w:space="0" w:color="auto"/>
              <w:bottom w:val="single" w:sz="4" w:space="0" w:color="auto"/>
              <w:right w:val="single" w:sz="4" w:space="0" w:color="auto"/>
            </w:tcBorders>
            <w:hideMark/>
          </w:tcPr>
          <w:p w14:paraId="07262A1F" w14:textId="3022D3E9" w:rsidR="002F3B2B" w:rsidRPr="004718F5" w:rsidRDefault="002F3B2B" w:rsidP="000422D1">
            <w:pPr>
              <w:pStyle w:val="TAL"/>
              <w:keepNext w:val="0"/>
              <w:keepLines w:val="0"/>
              <w:rPr>
                <w:lang w:eastAsia="ja-JP"/>
              </w:rPr>
            </w:pPr>
            <w:r w:rsidRPr="004718F5">
              <w:rPr>
                <w:lang w:eastAsia="ja-JP"/>
              </w:rPr>
              <w:t>Active</w:t>
            </w:r>
            <w:r w:rsidR="000422D1" w:rsidRPr="004718F5">
              <w:rPr>
                <w:lang w:eastAsia="ja-JP"/>
              </w:rPr>
              <w:t xml:space="preserve"> </w:t>
            </w:r>
            <w:r w:rsidRPr="004718F5">
              <w:rPr>
                <w:lang w:eastAsia="ja-JP"/>
              </w:rPr>
              <w:t>BWP</w:t>
            </w:r>
            <w:r w:rsidR="000422D1" w:rsidRPr="004718F5">
              <w:rPr>
                <w:lang w:eastAsia="ja-JP"/>
              </w:rPr>
              <w:t xml:space="preserve"> </w:t>
            </w:r>
            <w:r w:rsidRPr="004718F5">
              <w:rPr>
                <w:lang w:eastAsia="ja-JP"/>
              </w:rPr>
              <w:t>(BWP2)</w:t>
            </w:r>
          </w:p>
        </w:tc>
      </w:tr>
    </w:tbl>
    <w:p w14:paraId="242B8E93" w14:textId="77777777" w:rsidR="002F3B2B" w:rsidRPr="004718F5" w:rsidRDefault="002F3B2B" w:rsidP="000422D1"/>
    <w:p w14:paraId="360965B6" w14:textId="77777777" w:rsidR="002F3B2B" w:rsidRPr="004718F5" w:rsidRDefault="002F3B2B" w:rsidP="00510C5D">
      <w:pPr>
        <w:pStyle w:val="H6"/>
      </w:pPr>
      <w:r w:rsidRPr="004718F5">
        <w:t>4.6.1.6.5</w:t>
      </w:r>
      <w:r w:rsidRPr="004718F5">
        <w:tab/>
        <w:t>Test requirement</w:t>
      </w:r>
    </w:p>
    <w:p w14:paraId="218FB576" w14:textId="77777777" w:rsidR="002F3B2B" w:rsidRPr="004718F5" w:rsidRDefault="002F3B2B" w:rsidP="004F78D3">
      <w:pPr>
        <w:keepNext/>
        <w:keepLines/>
      </w:pPr>
      <w:r w:rsidRPr="004718F5">
        <w:t xml:space="preserve">Tables 4.6.1.6.4.1-3 and 4.6.1.6.5-1 define the primary level settings including test tolerances for EN-DC intra-frequency event triggered reporting with gap for PSCell in FR1 with SSB index reading. </w:t>
      </w:r>
    </w:p>
    <w:p w14:paraId="21312824" w14:textId="77777777" w:rsidR="002F3B2B" w:rsidRPr="004718F5" w:rsidRDefault="002F3B2B" w:rsidP="004F78D3">
      <w:pPr>
        <w:pStyle w:val="TH"/>
      </w:pPr>
      <w:r w:rsidRPr="004718F5">
        <w:t xml:space="preserve">Table 4.6.1.6.5-1: </w:t>
      </w:r>
      <w:r w:rsidRPr="004718F5">
        <w:rPr>
          <w:rFonts w:cs="v4.2.0"/>
        </w:rPr>
        <w:t>NR Cell specific test parameters for EN-DC intra-frequency event triggered reporting with gap for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4718F5" w14:paraId="1B8B5601" w14:textId="77777777" w:rsidTr="004F78D3">
        <w:trPr>
          <w:cantSplit/>
          <w:tblHeader/>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75DDB05C" w14:textId="77777777" w:rsidR="002F3B2B" w:rsidRPr="004718F5" w:rsidRDefault="002F3B2B" w:rsidP="004F78D3">
            <w:pPr>
              <w:pStyle w:val="TAH"/>
              <w:rPr>
                <w:rFonts w:cs="Arial"/>
              </w:rPr>
            </w:pPr>
            <w:r w:rsidRPr="004718F5">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4C3BDF8" w14:textId="77777777" w:rsidR="002F3B2B" w:rsidRPr="004718F5" w:rsidRDefault="002F3B2B" w:rsidP="004F78D3">
            <w:pPr>
              <w:pStyle w:val="TAH"/>
              <w:rPr>
                <w:rFonts w:cs="v4.2.0"/>
              </w:rPr>
            </w:pPr>
            <w:r w:rsidRPr="004718F5">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745BB95E" w14:textId="1AE20605" w:rsidR="002F3B2B" w:rsidRPr="004718F5" w:rsidRDefault="002F3B2B" w:rsidP="004F78D3">
            <w:pPr>
              <w:pStyle w:val="TAH"/>
              <w:rPr>
                <w:rFonts w:cs="v4.2.0"/>
              </w:rPr>
            </w:pPr>
            <w:r w:rsidRPr="004718F5">
              <w:rPr>
                <w:rFonts w:cs="v4.2.0"/>
              </w:rPr>
              <w:t>Test</w:t>
            </w:r>
            <w:r w:rsidR="000422D1" w:rsidRPr="004718F5">
              <w:rPr>
                <w:rFonts w:cs="v4.2.0"/>
              </w:rPr>
              <w:t xml:space="preserve"> </w:t>
            </w:r>
            <w:r w:rsidRPr="004718F5">
              <w:rPr>
                <w:rFonts w:cs="v4.2.0"/>
              </w:rPr>
              <w:t>configuration</w:t>
            </w:r>
            <w:r w:rsidR="000422D1" w:rsidRPr="004718F5">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7DE34906" w14:textId="657B032E" w:rsidR="002F3B2B" w:rsidRPr="004718F5" w:rsidRDefault="002F3B2B" w:rsidP="004F78D3">
            <w:pPr>
              <w:pStyle w:val="TAH"/>
              <w:rPr>
                <w:rFonts w:cs="Arial"/>
              </w:rPr>
            </w:pPr>
            <w:r w:rsidRPr="004718F5">
              <w:rPr>
                <w:rFonts w:cs="v4.2.0"/>
              </w:rPr>
              <w:t>Cell</w:t>
            </w:r>
            <w:r w:rsidR="000422D1" w:rsidRPr="004718F5">
              <w:rPr>
                <w:rFonts w:cs="v4.2.0"/>
              </w:rPr>
              <w:t xml:space="preserve"> </w:t>
            </w:r>
            <w:r w:rsidRPr="004718F5">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13757161" w14:textId="1C2E89CF" w:rsidR="002F3B2B" w:rsidRPr="004718F5" w:rsidRDefault="002F3B2B" w:rsidP="004F78D3">
            <w:pPr>
              <w:pStyle w:val="TAH"/>
              <w:rPr>
                <w:rFonts w:cs="v4.2.0"/>
              </w:rPr>
            </w:pPr>
            <w:r w:rsidRPr="004718F5">
              <w:rPr>
                <w:rFonts w:cs="v4.2.0"/>
              </w:rPr>
              <w:t>Cell</w:t>
            </w:r>
            <w:r w:rsidR="000422D1" w:rsidRPr="004718F5">
              <w:rPr>
                <w:rFonts w:cs="v4.2.0"/>
              </w:rPr>
              <w:t xml:space="preserve"> </w:t>
            </w:r>
            <w:r w:rsidRPr="004718F5">
              <w:rPr>
                <w:rFonts w:cs="v4.2.0"/>
              </w:rPr>
              <w:t>3</w:t>
            </w:r>
          </w:p>
        </w:tc>
      </w:tr>
      <w:tr w:rsidR="002F3B2B" w:rsidRPr="004718F5" w14:paraId="207CED9C" w14:textId="77777777" w:rsidTr="004F78D3">
        <w:trPr>
          <w:cantSplit/>
          <w:tblHeader/>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4B6F2DF1" w14:textId="77777777" w:rsidR="002F3B2B" w:rsidRPr="004718F5" w:rsidRDefault="002F3B2B" w:rsidP="004F78D3">
            <w:pPr>
              <w:keepNext/>
              <w:keepLines/>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03425EA1" w14:textId="77777777" w:rsidR="002F3B2B" w:rsidRPr="004718F5" w:rsidRDefault="002F3B2B" w:rsidP="004F78D3">
            <w:pPr>
              <w:keepNext/>
              <w:keepLines/>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2435056E" w14:textId="77777777" w:rsidR="002F3B2B" w:rsidRPr="004718F5" w:rsidRDefault="002F3B2B" w:rsidP="004F78D3">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11E169F" w14:textId="77777777" w:rsidR="002F3B2B" w:rsidRPr="004718F5" w:rsidRDefault="002F3B2B" w:rsidP="004F78D3">
            <w:pPr>
              <w:pStyle w:val="TAH"/>
              <w:rPr>
                <w:rFonts w:cs="v4.2.0"/>
              </w:rPr>
            </w:pPr>
            <w:r w:rsidRPr="004718F5">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A568B16" w14:textId="77777777" w:rsidR="002F3B2B" w:rsidRPr="004718F5" w:rsidRDefault="002F3B2B" w:rsidP="004F78D3">
            <w:pPr>
              <w:pStyle w:val="TAH"/>
              <w:rPr>
                <w:rFonts w:cs="v4.2.0"/>
              </w:rPr>
            </w:pPr>
            <w:r w:rsidRPr="004718F5">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5227CC0" w14:textId="77777777" w:rsidR="002F3B2B" w:rsidRPr="004718F5" w:rsidRDefault="002F3B2B" w:rsidP="004F78D3">
            <w:pPr>
              <w:pStyle w:val="TAH"/>
              <w:rPr>
                <w:rFonts w:cs="v4.2.0"/>
              </w:rPr>
            </w:pPr>
            <w:r w:rsidRPr="004718F5">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718763E" w14:textId="77777777" w:rsidR="002F3B2B" w:rsidRPr="004718F5" w:rsidRDefault="002F3B2B" w:rsidP="004F78D3">
            <w:pPr>
              <w:pStyle w:val="TAH"/>
              <w:rPr>
                <w:rFonts w:cs="v4.2.0"/>
              </w:rPr>
            </w:pPr>
            <w:r w:rsidRPr="004718F5">
              <w:rPr>
                <w:rFonts w:cs="v4.2.0"/>
              </w:rPr>
              <w:t>T2</w:t>
            </w:r>
          </w:p>
        </w:tc>
      </w:tr>
      <w:tr w:rsidR="002F3B2B" w:rsidRPr="004718F5" w14:paraId="12D0E89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B43F47" w14:textId="2D87FF2C" w:rsidR="002F3B2B" w:rsidRPr="004718F5" w:rsidRDefault="002F3B2B" w:rsidP="004F78D3">
            <w:pPr>
              <w:pStyle w:val="TAL"/>
              <w:rPr>
                <w:rFonts w:cs="Arial"/>
              </w:rPr>
            </w:pPr>
            <w:r w:rsidRPr="004718F5">
              <w:rPr>
                <w:rFonts w:cs="Arial"/>
              </w:rPr>
              <w:t>TDD</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4EC7D2E" w14:textId="77777777" w:rsidR="002F3B2B" w:rsidRPr="004718F5"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F8B2740" w14:textId="77777777" w:rsidR="002F3B2B" w:rsidRPr="004718F5" w:rsidRDefault="002F3B2B" w:rsidP="004F78D3">
            <w:pPr>
              <w:pStyle w:val="TAC"/>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86D9E69" w14:textId="77777777" w:rsidR="002F3B2B" w:rsidRPr="004718F5" w:rsidRDefault="002F3B2B" w:rsidP="004F78D3">
            <w:pPr>
              <w:pStyle w:val="TAC"/>
              <w:rPr>
                <w:rFonts w:cs="v4.2.0"/>
              </w:rPr>
            </w:pPr>
            <w:r w:rsidRPr="004718F5">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630C05" w14:textId="77777777" w:rsidR="002F3B2B" w:rsidRPr="004718F5" w:rsidRDefault="002F3B2B" w:rsidP="004F78D3">
            <w:pPr>
              <w:pStyle w:val="TAC"/>
              <w:rPr>
                <w:rFonts w:cs="v4.2.0"/>
              </w:rPr>
            </w:pPr>
            <w:r w:rsidRPr="004718F5">
              <w:rPr>
                <w:rFonts w:cs="v4.2.0"/>
              </w:rPr>
              <w:t>N/A</w:t>
            </w:r>
          </w:p>
        </w:tc>
      </w:tr>
      <w:tr w:rsidR="002F3B2B" w:rsidRPr="004718F5" w14:paraId="1393A4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78D634" w14:textId="0C87E4FA" w:rsidR="002F3B2B" w:rsidRPr="004718F5" w:rsidRDefault="002F3B2B" w:rsidP="004F78D3">
            <w:pPr>
              <w:pStyle w:val="TAL"/>
              <w:rPr>
                <w:rFonts w:cs="Arial"/>
              </w:rPr>
            </w:pPr>
            <w:r w:rsidRPr="004718F5">
              <w:rPr>
                <w:rFonts w:cs="Arial"/>
              </w:rPr>
              <w:t>PDSCH</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DBE7CCD" w14:textId="77777777" w:rsidR="002F3B2B" w:rsidRPr="004718F5"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C6C4AE" w14:textId="77777777" w:rsidR="002F3B2B" w:rsidRPr="004718F5" w:rsidRDefault="002F3B2B" w:rsidP="004F78D3">
            <w:pPr>
              <w:pStyle w:val="TAC"/>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773F298" w14:textId="36FAADFC" w:rsidR="002F3B2B" w:rsidRPr="004718F5" w:rsidRDefault="002F3B2B" w:rsidP="004F78D3">
            <w:pPr>
              <w:pStyle w:val="TAC"/>
              <w:rPr>
                <w:rFonts w:cs="v4.2.0"/>
              </w:rPr>
            </w:pPr>
            <w:r w:rsidRPr="004718F5">
              <w:rPr>
                <w:rFonts w:cs="v4.2.0"/>
              </w:rPr>
              <w:t>S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62E9194" w14:textId="77777777" w:rsidR="002F3B2B" w:rsidRPr="004718F5" w:rsidRDefault="002F3B2B" w:rsidP="004F78D3">
            <w:pPr>
              <w:pStyle w:val="TAC"/>
              <w:rPr>
                <w:rFonts w:cs="v4.2.0"/>
              </w:rPr>
            </w:pPr>
            <w:r w:rsidRPr="004718F5">
              <w:rPr>
                <w:rFonts w:cs="v4.2.0"/>
              </w:rPr>
              <w:t>N/A</w:t>
            </w:r>
          </w:p>
        </w:tc>
      </w:tr>
      <w:tr w:rsidR="002F3B2B" w:rsidRPr="004718F5" w14:paraId="797EFAF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228CB24" w14:textId="741337BA" w:rsidR="002F3B2B" w:rsidRPr="004718F5" w:rsidRDefault="002F3B2B" w:rsidP="000422D1">
            <w:pPr>
              <w:pStyle w:val="TAL"/>
              <w:keepNext w:val="0"/>
              <w:keepLines w:val="0"/>
              <w:rPr>
                <w:rFonts w:cs="Arial"/>
              </w:rPr>
            </w:pPr>
            <w:r w:rsidRPr="004718F5">
              <w:rPr>
                <w:rFonts w:cs="Arial"/>
              </w:rPr>
              <w:t>RMSI</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1205EC89"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850100D"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28472C1" w14:textId="666428F3"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331A26" w14:textId="7D95E5E6" w:rsidR="002F3B2B" w:rsidRPr="004718F5" w:rsidRDefault="002F3B2B" w:rsidP="000422D1">
            <w:pPr>
              <w:pStyle w:val="TAC"/>
              <w:keepNext w:val="0"/>
              <w:keepLines w:val="0"/>
              <w:rPr>
                <w:rFonts w:cs="v4.2.0"/>
              </w:rPr>
            </w:pPr>
            <w:r w:rsidRPr="004718F5">
              <w:rPr>
                <w:rFonts w:cs="v4.2.0"/>
              </w:rPr>
              <w:t>CR.1.1</w:t>
            </w:r>
            <w:r w:rsidR="000422D1" w:rsidRPr="004718F5">
              <w:rPr>
                <w:rFonts w:cs="v4.2.0"/>
              </w:rPr>
              <w:t xml:space="preserve"> </w:t>
            </w:r>
            <w:r w:rsidRPr="004718F5">
              <w:rPr>
                <w:rFonts w:cs="v4.2.0"/>
              </w:rPr>
              <w:t>FDD</w:t>
            </w:r>
          </w:p>
        </w:tc>
      </w:tr>
      <w:tr w:rsidR="002F3B2B" w:rsidRPr="004718F5" w14:paraId="0463CB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176E1046" w14:textId="23587614" w:rsidR="002F3B2B" w:rsidRPr="004718F5" w:rsidRDefault="002F3B2B" w:rsidP="000422D1">
            <w:pPr>
              <w:pStyle w:val="TAL"/>
              <w:keepNext w:val="0"/>
              <w:keepLines w:val="0"/>
              <w:rPr>
                <w:rFonts w:cs="Arial"/>
              </w:rPr>
            </w:pPr>
            <w:r w:rsidRPr="004718F5">
              <w:rPr>
                <w:rFonts w:cs="Arial"/>
              </w:rPr>
              <w:t>Dedicated</w:t>
            </w:r>
            <w:r w:rsidR="000422D1" w:rsidRPr="004718F5">
              <w:rPr>
                <w:rFonts w:cs="Arial"/>
              </w:rPr>
              <w:t xml:space="preserve"> </w:t>
            </w:r>
            <w:r w:rsidRPr="004718F5">
              <w:rPr>
                <w:rFonts w:cs="Arial"/>
              </w:rPr>
              <w:t>CORESET</w:t>
            </w:r>
            <w:r w:rsidR="000422D1" w:rsidRPr="004718F5">
              <w:rPr>
                <w:rFonts w:cs="Arial"/>
              </w:rPr>
              <w:t xml:space="preserve"> </w:t>
            </w:r>
            <w:r w:rsidRPr="004718F5">
              <w:rPr>
                <w:rFonts w:cs="Arial"/>
              </w:rPr>
              <w:t>RMC</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47318BB"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8ACD3"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C5B1442" w14:textId="6292E460" w:rsidR="002F3B2B" w:rsidRPr="004718F5" w:rsidRDefault="002F3B2B" w:rsidP="000422D1">
            <w:pPr>
              <w:pStyle w:val="TAC"/>
              <w:keepNext w:val="0"/>
              <w:keepLines w:val="0"/>
              <w:rPr>
                <w:rFonts w:cs="v4.2.0"/>
              </w:rPr>
            </w:pPr>
            <w:r w:rsidRPr="004718F5">
              <w:rPr>
                <w:rFonts w:cs="v4.2.0"/>
              </w:rPr>
              <w:t>CCR.1.2</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D2520B0" w14:textId="77A01478" w:rsidR="002F3B2B" w:rsidRPr="004718F5" w:rsidRDefault="002F3B2B" w:rsidP="000422D1">
            <w:pPr>
              <w:pStyle w:val="TAC"/>
              <w:keepNext w:val="0"/>
              <w:keepLines w:val="0"/>
              <w:rPr>
                <w:rFonts w:cs="v4.2.0"/>
              </w:rPr>
            </w:pPr>
            <w:r w:rsidRPr="004718F5">
              <w:rPr>
                <w:rFonts w:cs="v4.2.0"/>
              </w:rPr>
              <w:t>CCR.1.1</w:t>
            </w:r>
            <w:r w:rsidR="000422D1" w:rsidRPr="004718F5">
              <w:rPr>
                <w:rFonts w:cs="v4.2.0"/>
              </w:rPr>
              <w:t xml:space="preserve"> </w:t>
            </w:r>
            <w:r w:rsidRPr="004718F5">
              <w:rPr>
                <w:rFonts w:cs="v4.2.0"/>
              </w:rPr>
              <w:t>FDD</w:t>
            </w:r>
          </w:p>
        </w:tc>
      </w:tr>
      <w:tr w:rsidR="002F3B2B" w:rsidRPr="004718F5" w14:paraId="28431E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37BB1EE" w14:textId="169541B0"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3B65A039"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44C07D5A" w14:textId="77777777" w:rsidR="002F3B2B" w:rsidRPr="004718F5" w:rsidRDefault="002F3B2B" w:rsidP="000422D1">
            <w:pPr>
              <w:pStyle w:val="TAC"/>
              <w:keepNext w:val="0"/>
              <w:keepLines w:val="0"/>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95CCF3" w14:textId="77777777" w:rsidR="002F3B2B" w:rsidRPr="004718F5" w:rsidRDefault="002F3B2B" w:rsidP="000422D1">
            <w:pPr>
              <w:pStyle w:val="TAC"/>
              <w:keepNext w:val="0"/>
              <w:keepLines w:val="0"/>
              <w:rPr>
                <w:rFonts w:cs="v4.2.0"/>
              </w:rPr>
            </w:pPr>
            <w:r w:rsidRPr="004718F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8E4454B" w14:textId="77777777" w:rsidR="002F3B2B" w:rsidRPr="004718F5" w:rsidRDefault="002F3B2B" w:rsidP="000422D1">
            <w:pPr>
              <w:pStyle w:val="TAC"/>
              <w:keepNext w:val="0"/>
              <w:keepLines w:val="0"/>
              <w:rPr>
                <w:rFonts w:cs="Arial"/>
              </w:rPr>
            </w:pPr>
            <w:r w:rsidRPr="004718F5">
              <w:t>OP.1</w:t>
            </w:r>
          </w:p>
        </w:tc>
      </w:tr>
      <w:tr w:rsidR="002F3B2B" w:rsidRPr="004718F5" w14:paraId="63697F78"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32041593" w14:textId="2F92CC96" w:rsidR="002F3B2B" w:rsidRPr="004718F5" w:rsidRDefault="002F3B2B" w:rsidP="000422D1">
            <w:pPr>
              <w:pStyle w:val="TAL"/>
              <w:keepNext w:val="0"/>
              <w:keepLines w:val="0"/>
              <w:spacing w:line="252" w:lineRule="auto"/>
              <w:rPr>
                <w:rFonts w:cs="Arial"/>
              </w:rPr>
            </w:pPr>
            <w:r w:rsidRPr="004718F5">
              <w:rPr>
                <w:rFonts w:cs="Arial"/>
              </w:rPr>
              <w:t>TRS</w:t>
            </w:r>
            <w:r w:rsidR="000422D1" w:rsidRPr="004718F5">
              <w:rPr>
                <w:rFonts w:cs="Arial"/>
              </w:rPr>
              <w:t xml:space="preserve"> </w:t>
            </w:r>
            <w:r w:rsidRPr="004718F5">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1BC6398" w14:textId="77777777" w:rsidR="002F3B2B" w:rsidRPr="004718F5"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345AB18" w14:textId="77777777" w:rsidR="002F3B2B" w:rsidRPr="004718F5" w:rsidRDefault="002F3B2B" w:rsidP="000422D1">
            <w:pPr>
              <w:pStyle w:val="TAC"/>
              <w:keepNext w:val="0"/>
              <w:keepLines w:val="0"/>
              <w:spacing w:line="252" w:lineRule="auto"/>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2C16845" w14:textId="241D005D" w:rsidR="002F3B2B" w:rsidRPr="004718F5" w:rsidRDefault="002F3B2B" w:rsidP="000422D1">
            <w:pPr>
              <w:pStyle w:val="TAC"/>
              <w:keepNext w:val="0"/>
              <w:keepLines w:val="0"/>
              <w:spacing w:line="252" w:lineRule="auto"/>
              <w:rPr>
                <w:rFonts w:cs="v4.2.0"/>
              </w:rPr>
            </w:pPr>
            <w:r w:rsidRPr="004718F5">
              <w:rPr>
                <w:rFonts w:cs="v4.2.0"/>
              </w:rPr>
              <w:t>TRS.1.1</w:t>
            </w:r>
            <w:r w:rsidR="000422D1" w:rsidRPr="004718F5">
              <w:rPr>
                <w:rFonts w:cs="v4.2.0"/>
              </w:rPr>
              <w:t xml:space="preserve"> </w:t>
            </w:r>
            <w:r w:rsidRPr="004718F5">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0CA13E2" w14:textId="77777777" w:rsidR="002F3B2B" w:rsidRPr="004718F5" w:rsidRDefault="002F3B2B" w:rsidP="000422D1">
            <w:pPr>
              <w:pStyle w:val="TAC"/>
              <w:keepNext w:val="0"/>
              <w:keepLines w:val="0"/>
              <w:spacing w:line="252" w:lineRule="auto"/>
              <w:rPr>
                <w:rFonts w:cs="v4.2.0"/>
              </w:rPr>
            </w:pPr>
            <w:r w:rsidRPr="004718F5">
              <w:rPr>
                <w:rFonts w:cs="v4.2.0"/>
              </w:rPr>
              <w:t>N/A</w:t>
            </w:r>
          </w:p>
        </w:tc>
      </w:tr>
      <w:tr w:rsidR="002F3B2B" w:rsidRPr="004718F5" w14:paraId="1959E68A"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4C0B8A" w14:textId="4743B701"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3D63967C"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090D55C"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F55FABF" w14:textId="77777777" w:rsidR="002F3B2B" w:rsidRPr="004718F5" w:rsidRDefault="002F3B2B" w:rsidP="000422D1">
            <w:pPr>
              <w:pStyle w:val="TAC"/>
              <w:keepNext w:val="0"/>
              <w:keepLines w:val="0"/>
              <w:rPr>
                <w:rFonts w:cs="v4.2.0"/>
              </w:rPr>
            </w:pPr>
            <w:r w:rsidRPr="004718F5">
              <w:rPr>
                <w:rFonts w:cs="v4.2.0"/>
              </w:rPr>
              <w:t>DLBWP.0.1</w:t>
            </w:r>
          </w:p>
          <w:p w14:paraId="6081406F" w14:textId="77777777" w:rsidR="002F3B2B" w:rsidRPr="004718F5" w:rsidRDefault="002F3B2B" w:rsidP="000422D1">
            <w:pPr>
              <w:pStyle w:val="TAC"/>
              <w:keepNext w:val="0"/>
              <w:keepLines w:val="0"/>
            </w:pPr>
            <w:r w:rsidRPr="004718F5">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91D45D" w14:textId="77777777" w:rsidR="002F3B2B" w:rsidRPr="004718F5" w:rsidRDefault="002F3B2B" w:rsidP="000422D1">
            <w:pPr>
              <w:pStyle w:val="TAC"/>
              <w:keepNext w:val="0"/>
              <w:keepLines w:val="0"/>
              <w:rPr>
                <w:rFonts w:cs="v4.2.0"/>
              </w:rPr>
            </w:pPr>
            <w:r w:rsidRPr="004718F5">
              <w:rPr>
                <w:rFonts w:cs="v4.2.0"/>
              </w:rPr>
              <w:t>DLBWP.0.1</w:t>
            </w:r>
          </w:p>
          <w:p w14:paraId="4A8CDF28" w14:textId="77777777" w:rsidR="002F3B2B" w:rsidRPr="004718F5" w:rsidRDefault="002F3B2B" w:rsidP="000422D1">
            <w:pPr>
              <w:pStyle w:val="TAC"/>
              <w:keepNext w:val="0"/>
              <w:keepLines w:val="0"/>
            </w:pPr>
            <w:r w:rsidRPr="004718F5">
              <w:rPr>
                <w:rFonts w:cs="v4.2.0"/>
              </w:rPr>
              <w:t>ULBWP.0.1</w:t>
            </w:r>
          </w:p>
        </w:tc>
      </w:tr>
      <w:tr w:rsidR="002F3B2B" w:rsidRPr="004718F5" w14:paraId="77457B89"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EDE9EA" w14:textId="3F731C32"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A338F2C"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086AAB"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8F0FA3C" w14:textId="77777777" w:rsidR="002F3B2B" w:rsidRPr="004718F5" w:rsidRDefault="002F3B2B" w:rsidP="000422D1">
            <w:pPr>
              <w:pStyle w:val="TAC"/>
              <w:keepNext w:val="0"/>
              <w:keepLines w:val="0"/>
            </w:pPr>
            <w:r w:rsidRPr="004718F5">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FBCC104" w14:textId="77777777" w:rsidR="002F3B2B" w:rsidRPr="004718F5" w:rsidRDefault="002F3B2B" w:rsidP="000422D1">
            <w:pPr>
              <w:pStyle w:val="TAC"/>
              <w:keepNext w:val="0"/>
              <w:keepLines w:val="0"/>
            </w:pPr>
            <w:r w:rsidRPr="004718F5">
              <w:rPr>
                <w:rFonts w:cs="v4.2.0"/>
              </w:rPr>
              <w:t>DLBWP.1.1</w:t>
            </w:r>
          </w:p>
        </w:tc>
      </w:tr>
      <w:tr w:rsidR="002F3B2B" w:rsidRPr="004718F5" w14:paraId="6AFEFC4D"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FA122BE" w14:textId="65C78F16" w:rsidR="002F3B2B" w:rsidRPr="004718F5" w:rsidRDefault="002F3B2B" w:rsidP="000422D1">
            <w:pPr>
              <w:pStyle w:val="TAL"/>
              <w:keepNext w:val="0"/>
              <w:keepLines w:val="0"/>
              <w:rPr>
                <w:rFonts w:cs="Arial"/>
                <w:bCs/>
              </w:rPr>
            </w:pPr>
            <w:r w:rsidRPr="004718F5">
              <w:rPr>
                <w:rFonts w:cs="Arial"/>
                <w:bCs/>
              </w:rPr>
              <w:t>Active</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r w:rsidR="000422D1" w:rsidRPr="004718F5">
              <w:rPr>
                <w:rFonts w:cs="Arial"/>
                <w:bCs/>
              </w:rPr>
              <w:t xml:space="preserve"> </w:t>
            </w:r>
            <w:r w:rsidRPr="004718F5">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3BEA320"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384BCC4"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64AA99B" w14:textId="77777777" w:rsidR="002F3B2B" w:rsidRPr="004718F5" w:rsidRDefault="002F3B2B" w:rsidP="000422D1">
            <w:pPr>
              <w:pStyle w:val="TAC"/>
              <w:keepNext w:val="0"/>
              <w:keepLines w:val="0"/>
              <w:rPr>
                <w:rFonts w:cs="v4.2.0"/>
              </w:rPr>
            </w:pPr>
            <w:r w:rsidRPr="004718F5">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959898F" w14:textId="77777777" w:rsidR="002F3B2B" w:rsidRPr="004718F5" w:rsidRDefault="002F3B2B" w:rsidP="000422D1">
            <w:pPr>
              <w:pStyle w:val="TAC"/>
              <w:keepNext w:val="0"/>
              <w:keepLines w:val="0"/>
              <w:rPr>
                <w:rFonts w:cs="v4.2.0"/>
              </w:rPr>
            </w:pPr>
            <w:r w:rsidRPr="004718F5">
              <w:rPr>
                <w:rFonts w:cs="v4.2.0"/>
              </w:rPr>
              <w:t>ULBWP.1.1</w:t>
            </w:r>
          </w:p>
        </w:tc>
      </w:tr>
      <w:tr w:rsidR="002F3B2B" w:rsidRPr="004718F5" w14:paraId="3D7DF4B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3220F81" w14:textId="77777777" w:rsidR="002F3B2B" w:rsidRPr="004718F5" w:rsidRDefault="002F3B2B" w:rsidP="000422D1">
            <w:pPr>
              <w:pStyle w:val="TAL"/>
              <w:keepNext w:val="0"/>
              <w:keepLines w:val="0"/>
              <w:rPr>
                <w:rFonts w:cs="Arial"/>
                <w:bCs/>
              </w:rPr>
            </w:pPr>
            <w:r w:rsidRPr="004718F5">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5CB9B9AE"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C151EAD" w14:textId="77777777" w:rsidR="002F3B2B" w:rsidRPr="004718F5" w:rsidRDefault="002F3B2B" w:rsidP="000422D1">
            <w:pPr>
              <w:pStyle w:val="TAC"/>
              <w:keepNext w:val="0"/>
              <w:keepLines w:val="0"/>
              <w:rPr>
                <w:rFonts w:cs="v4.2.0"/>
              </w:rPr>
            </w:pPr>
            <w:r w:rsidRPr="004718F5">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146C437" w14:textId="77777777" w:rsidR="002F3B2B" w:rsidRPr="004718F5" w:rsidRDefault="002F3B2B" w:rsidP="000422D1">
            <w:pPr>
              <w:pStyle w:val="TAC"/>
              <w:keepNext w:val="0"/>
              <w:keepLines w:val="0"/>
              <w:rPr>
                <w:rFonts w:cs="v4.2.0"/>
              </w:rPr>
            </w:pPr>
            <w:r w:rsidRPr="004718F5">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2E24501" w14:textId="77777777" w:rsidR="002F3B2B" w:rsidRPr="004718F5" w:rsidRDefault="002F3B2B" w:rsidP="000422D1">
            <w:pPr>
              <w:pStyle w:val="TAC"/>
              <w:keepNext w:val="0"/>
              <w:keepLines w:val="0"/>
              <w:rPr>
                <w:rFonts w:cs="v4.2.0"/>
              </w:rPr>
            </w:pPr>
            <w:r w:rsidRPr="004718F5">
              <w:rPr>
                <w:rFonts w:cs="v4.2.0"/>
              </w:rPr>
              <w:t>SSB</w:t>
            </w:r>
          </w:p>
        </w:tc>
      </w:tr>
      <w:tr w:rsidR="002F3B2B" w:rsidRPr="004718F5" w14:paraId="41C4EFF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4227AB6" w14:textId="35CBFC26" w:rsidR="002F3B2B" w:rsidRPr="004718F5" w:rsidRDefault="002F3B2B" w:rsidP="000422D1">
            <w:pPr>
              <w:pStyle w:val="TAL"/>
              <w:keepNext w:val="0"/>
              <w:keepLines w:val="0"/>
              <w:rPr>
                <w:rFonts w:cs="v4.2.0"/>
              </w:rPr>
            </w:pPr>
            <w:r w:rsidRPr="004718F5">
              <w:rPr>
                <w:rFonts w:cs="v4.2.0"/>
                <w:noProof/>
                <w:position w:val="-12"/>
              </w:rPr>
              <w:drawing>
                <wp:inline distT="0" distB="0" distL="0" distR="0" wp14:anchorId="549B4378" wp14:editId="63783DE4">
                  <wp:extent cx="254635" cy="23876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59CA5B40" w14:textId="77777777" w:rsidR="002F3B2B" w:rsidRPr="004718F5" w:rsidRDefault="002F3B2B" w:rsidP="000422D1">
            <w:pPr>
              <w:pStyle w:val="TAC"/>
              <w:keepNext w:val="0"/>
              <w:keepLines w:val="0"/>
              <w:rPr>
                <w:rFonts w:cs="v4.2.0"/>
              </w:rPr>
            </w:pPr>
            <w:r w:rsidRPr="004718F5">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431B9CDD" w14:textId="77777777" w:rsidR="002F3B2B" w:rsidRPr="004718F5" w:rsidRDefault="002F3B2B" w:rsidP="000422D1">
            <w:pPr>
              <w:pStyle w:val="TAC"/>
              <w:keepNext w:val="0"/>
              <w:keepLines w:val="0"/>
              <w:rPr>
                <w:rFonts w:cs="v4.2.0"/>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55D925E" w14:textId="77777777" w:rsidR="002F3B2B" w:rsidRPr="004718F5" w:rsidRDefault="002F3B2B" w:rsidP="000422D1">
            <w:pPr>
              <w:pStyle w:val="TAC"/>
              <w:keepNext w:val="0"/>
              <w:keepLines w:val="0"/>
              <w:rPr>
                <w:rFonts w:cs="v4.2.0"/>
              </w:rPr>
            </w:pPr>
            <w:r w:rsidRPr="004718F5">
              <w:rPr>
                <w:rFonts w:cs="v4.2.0"/>
              </w:rPr>
              <w:t>-98</w:t>
            </w:r>
          </w:p>
        </w:tc>
      </w:tr>
      <w:tr w:rsidR="002F3B2B" w:rsidRPr="004718F5" w14:paraId="29BC2AC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B3601EA" w14:textId="3C3142DB"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16EB31DE" wp14:editId="57E4C38D">
                  <wp:extent cx="254635" cy="2387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21F4302C" w14:textId="1EC15FA5" w:rsidR="002F3B2B" w:rsidRPr="004718F5" w:rsidRDefault="002F3B2B" w:rsidP="000422D1">
            <w:pPr>
              <w:pStyle w:val="TAC"/>
              <w:keepNext w:val="0"/>
              <w:keepLines w:val="0"/>
              <w:rPr>
                <w:rFonts w:cs="Arial"/>
              </w:rPr>
            </w:pPr>
            <w:r w:rsidRPr="004718F5">
              <w:rPr>
                <w:rFonts w:cs="v4.2.0"/>
              </w:rPr>
              <w:t>dBm/15</w:t>
            </w:r>
            <w:r w:rsidR="000422D1" w:rsidRPr="004718F5">
              <w:rPr>
                <w:rFonts w:cs="v4.2.0"/>
              </w:rPr>
              <w:t xml:space="preserve"> </w:t>
            </w:r>
            <w:r w:rsidRPr="004718F5">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2FE8CA5F" w14:textId="77777777" w:rsidR="002F3B2B" w:rsidRPr="004718F5" w:rsidRDefault="002F3B2B" w:rsidP="000422D1">
            <w:pPr>
              <w:pStyle w:val="TAC"/>
              <w:keepNext w:val="0"/>
              <w:keepLines w:val="0"/>
              <w:rPr>
                <w:rFonts w:cs="Arial"/>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0A875CE"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0E03607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C16D42"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7E2ED102" wp14:editId="6515434B">
                  <wp:extent cx="389890" cy="24638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41893E77" w14:textId="77777777" w:rsidR="002F3B2B" w:rsidRPr="004718F5" w:rsidRDefault="002F3B2B" w:rsidP="000422D1">
            <w:pPr>
              <w:pStyle w:val="TAC"/>
              <w:keepNext w:val="0"/>
              <w:keepLines w:val="0"/>
              <w:rPr>
                <w:rFonts w:cs="Arial"/>
              </w:rPr>
            </w:pPr>
            <w:r w:rsidRPr="004718F5">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492E2BA1"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0B4C9582" w14:textId="77777777" w:rsidR="002F3B2B" w:rsidRPr="004718F5" w:rsidRDefault="002F3B2B" w:rsidP="000422D1">
            <w:pPr>
              <w:pStyle w:val="TAC"/>
              <w:keepNext w:val="0"/>
              <w:keepLines w:val="0"/>
              <w:rPr>
                <w:rFonts w:cs="Arial"/>
              </w:rPr>
            </w:pPr>
            <w:r w:rsidRPr="004718F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41063C9" w14:textId="77777777" w:rsidR="002F3B2B" w:rsidRPr="004718F5" w:rsidRDefault="002F3B2B" w:rsidP="000422D1">
            <w:pPr>
              <w:pStyle w:val="TAC"/>
              <w:keepNext w:val="0"/>
              <w:keepLines w:val="0"/>
              <w:rPr>
                <w:rFonts w:cs="Arial"/>
              </w:rPr>
            </w:pPr>
            <w:r w:rsidRPr="004718F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53D0DB67"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E7DDFE7" w14:textId="77777777" w:rsidR="002F3B2B" w:rsidRPr="004718F5" w:rsidRDefault="002F3B2B" w:rsidP="000422D1">
            <w:pPr>
              <w:pStyle w:val="TAC"/>
              <w:keepNext w:val="0"/>
              <w:keepLines w:val="0"/>
              <w:rPr>
                <w:rFonts w:cs="v4.2.0"/>
              </w:rPr>
            </w:pPr>
            <w:r w:rsidRPr="004718F5">
              <w:rPr>
                <w:rFonts w:cs="v4.2.0"/>
              </w:rPr>
              <w:t>-1.46</w:t>
            </w:r>
          </w:p>
        </w:tc>
      </w:tr>
      <w:tr w:rsidR="002F3B2B" w:rsidRPr="004718F5" w14:paraId="71E19577"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98438B" w14:textId="77777777" w:rsidR="002F3B2B" w:rsidRPr="004718F5" w:rsidRDefault="002F3B2B" w:rsidP="000422D1">
            <w:pPr>
              <w:pStyle w:val="TAL"/>
              <w:keepNext w:val="0"/>
              <w:keepLines w:val="0"/>
              <w:rPr>
                <w:rFonts w:cs="Arial"/>
              </w:rPr>
            </w:pPr>
            <w:r w:rsidRPr="004718F5">
              <w:rPr>
                <w:rFonts w:cs="v4.2.0"/>
                <w:noProof/>
                <w:position w:val="-12"/>
              </w:rPr>
              <w:drawing>
                <wp:inline distT="0" distB="0" distL="0" distR="0" wp14:anchorId="7BC380F7" wp14:editId="16377314">
                  <wp:extent cx="516890" cy="24638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1663F993" w14:textId="77777777" w:rsidR="002F3B2B" w:rsidRPr="004718F5" w:rsidRDefault="002F3B2B" w:rsidP="000422D1">
            <w:pPr>
              <w:pStyle w:val="TAC"/>
              <w:keepNext w:val="0"/>
              <w:keepLines w:val="0"/>
              <w:rPr>
                <w:rFonts w:cs="Arial"/>
              </w:rPr>
            </w:pPr>
            <w:r w:rsidRPr="004718F5">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146A3A39"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4A484A90" w14:textId="77777777" w:rsidR="002F3B2B" w:rsidRPr="004718F5" w:rsidRDefault="002F3B2B" w:rsidP="000422D1">
            <w:pPr>
              <w:pStyle w:val="TAC"/>
              <w:keepNext w:val="0"/>
              <w:keepLines w:val="0"/>
              <w:rPr>
                <w:rFonts w:cs="Arial"/>
              </w:rPr>
            </w:pPr>
            <w:r w:rsidRPr="004718F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52615672" w14:textId="77777777" w:rsidR="002F3B2B" w:rsidRPr="004718F5" w:rsidRDefault="002F3B2B" w:rsidP="000422D1">
            <w:pPr>
              <w:pStyle w:val="TAC"/>
              <w:keepNext w:val="0"/>
              <w:keepLines w:val="0"/>
              <w:rPr>
                <w:rFonts w:cs="Arial"/>
              </w:rPr>
            </w:pPr>
            <w:r w:rsidRPr="004718F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B3E2EF9"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B9D0550"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2A10B55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62FFA67" w14:textId="18C77C96" w:rsidR="002F3B2B" w:rsidRPr="004718F5" w:rsidRDefault="002F3B2B" w:rsidP="000422D1">
            <w:pPr>
              <w:pStyle w:val="TAL"/>
              <w:keepNext w:val="0"/>
              <w:keepLines w:val="0"/>
              <w:rPr>
                <w:rFonts w:cs="Arial"/>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29A62B25" w14:textId="7168D305" w:rsidR="002F3B2B" w:rsidRPr="004718F5" w:rsidRDefault="002F3B2B" w:rsidP="000422D1">
            <w:pPr>
              <w:pStyle w:val="TAC"/>
              <w:keepNext w:val="0"/>
              <w:keepLines w:val="0"/>
              <w:rPr>
                <w:rFonts w:cs="Arial"/>
              </w:rPr>
            </w:pPr>
            <w:r w:rsidRPr="004718F5">
              <w:rPr>
                <w:rFonts w:cs="v4.2.0"/>
              </w:rPr>
              <w:t>dBm/SCS</w:t>
            </w:r>
            <w:r w:rsidR="000422D1" w:rsidRPr="004718F5">
              <w:rPr>
                <w:rFonts w:cs="v4.2.0"/>
              </w:rPr>
              <w:t xml:space="preserve"> </w:t>
            </w:r>
            <w:r w:rsidRPr="004718F5">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6D1E94E"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1DF03E63" w14:textId="77777777" w:rsidR="002F3B2B" w:rsidRPr="004718F5" w:rsidRDefault="002F3B2B" w:rsidP="000422D1">
            <w:pPr>
              <w:pStyle w:val="TAC"/>
              <w:keepNext w:val="0"/>
              <w:keepLines w:val="0"/>
              <w:rPr>
                <w:rFonts w:cs="Arial"/>
              </w:rPr>
            </w:pPr>
            <w:r w:rsidRPr="004718F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49628C5" w14:textId="77777777" w:rsidR="002F3B2B" w:rsidRPr="004718F5" w:rsidRDefault="002F3B2B" w:rsidP="000422D1">
            <w:pPr>
              <w:pStyle w:val="TAC"/>
              <w:keepNext w:val="0"/>
              <w:keepLines w:val="0"/>
              <w:rPr>
                <w:rFonts w:cs="Arial"/>
              </w:rPr>
            </w:pPr>
            <w:r w:rsidRPr="004718F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FA6C803" w14:textId="77777777" w:rsidR="002F3B2B" w:rsidRPr="004718F5" w:rsidRDefault="002F3B2B" w:rsidP="000422D1">
            <w:pPr>
              <w:pStyle w:val="TAC"/>
              <w:keepNext w:val="0"/>
              <w:keepLines w:val="0"/>
              <w:rPr>
                <w:rFonts w:cs="v4.2.0"/>
              </w:rPr>
            </w:pPr>
            <w:r w:rsidRPr="004718F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C53E8A4" w14:textId="77777777" w:rsidR="002F3B2B" w:rsidRPr="004718F5" w:rsidRDefault="002F3B2B" w:rsidP="000422D1">
            <w:pPr>
              <w:pStyle w:val="TAC"/>
              <w:keepNext w:val="0"/>
              <w:keepLines w:val="0"/>
              <w:rPr>
                <w:rFonts w:cs="v4.2.0"/>
              </w:rPr>
            </w:pPr>
            <w:r w:rsidRPr="004718F5">
              <w:rPr>
                <w:rFonts w:cs="v4.2.0"/>
              </w:rPr>
              <w:t>-94</w:t>
            </w:r>
          </w:p>
        </w:tc>
      </w:tr>
      <w:tr w:rsidR="002F3B2B" w:rsidRPr="004718F5" w14:paraId="6A753EE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E09BBAC" w14:textId="77777777" w:rsidR="002F3B2B" w:rsidRPr="004718F5" w:rsidRDefault="002F3B2B" w:rsidP="000422D1">
            <w:pPr>
              <w:pStyle w:val="TAL"/>
              <w:keepNext w:val="0"/>
              <w:keepLines w:val="0"/>
              <w:rPr>
                <w:rFonts w:cs="v4.2.0"/>
              </w:rPr>
            </w:pPr>
            <w:r w:rsidRPr="004718F5">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367192FF" w14:textId="517F2C28" w:rsidR="002F3B2B" w:rsidRPr="004718F5" w:rsidRDefault="002F3B2B" w:rsidP="000422D1">
            <w:pPr>
              <w:pStyle w:val="TAC"/>
              <w:keepNext w:val="0"/>
              <w:keepLines w:val="0"/>
              <w:rPr>
                <w:rFonts w:cs="v4.2.0"/>
              </w:rPr>
            </w:pPr>
            <w:r w:rsidRPr="004718F5">
              <w:rPr>
                <w:rFonts w:cs="v4.2.0"/>
              </w:rPr>
              <w:t>dBm/9.36</w:t>
            </w:r>
            <w:r w:rsidR="000422D1" w:rsidRPr="004718F5">
              <w:rPr>
                <w:rFonts w:cs="v4.2.0"/>
              </w:rPr>
              <w:t xml:space="preserve"> </w:t>
            </w:r>
            <w:r w:rsidRPr="004718F5">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3E210E7D" w14:textId="77777777" w:rsidR="002F3B2B" w:rsidRPr="004718F5" w:rsidRDefault="002F3B2B" w:rsidP="000422D1">
            <w:pPr>
              <w:pStyle w:val="TAC"/>
              <w:keepNext w:val="0"/>
              <w:keepLines w:val="0"/>
              <w:rPr>
                <w:rFonts w:cs="v4.2.0"/>
              </w:rPr>
            </w:pPr>
            <w:r w:rsidRPr="004718F5">
              <w:t>1,2</w:t>
            </w:r>
          </w:p>
        </w:tc>
        <w:tc>
          <w:tcPr>
            <w:tcW w:w="850" w:type="dxa"/>
            <w:tcBorders>
              <w:top w:val="single" w:sz="4" w:space="0" w:color="auto"/>
              <w:left w:val="single" w:sz="4" w:space="0" w:color="auto"/>
              <w:bottom w:val="single" w:sz="4" w:space="0" w:color="auto"/>
              <w:right w:val="single" w:sz="4" w:space="0" w:color="auto"/>
            </w:tcBorders>
            <w:hideMark/>
          </w:tcPr>
          <w:p w14:paraId="1535A0B0" w14:textId="77777777" w:rsidR="002F3B2B" w:rsidRPr="004718F5" w:rsidRDefault="002F3B2B" w:rsidP="000422D1">
            <w:pPr>
              <w:pStyle w:val="TAC"/>
              <w:keepNext w:val="0"/>
              <w:keepLines w:val="0"/>
              <w:rPr>
                <w:rFonts w:cs="v4.2.0"/>
              </w:rPr>
            </w:pPr>
            <w:r w:rsidRPr="004718F5">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5623A28" w14:textId="77777777" w:rsidR="002F3B2B" w:rsidRPr="004718F5" w:rsidRDefault="002F3B2B" w:rsidP="000422D1">
            <w:pPr>
              <w:pStyle w:val="TAC"/>
              <w:keepNext w:val="0"/>
              <w:keepLines w:val="0"/>
              <w:rPr>
                <w:rFonts w:cs="v4.2.0"/>
              </w:rPr>
            </w:pPr>
            <w:r w:rsidRPr="004718F5">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45DEF8A" w14:textId="77777777" w:rsidR="002F3B2B" w:rsidRPr="004718F5" w:rsidRDefault="002F3B2B" w:rsidP="000422D1">
            <w:pPr>
              <w:pStyle w:val="TAC"/>
              <w:keepNext w:val="0"/>
              <w:keepLines w:val="0"/>
              <w:rPr>
                <w:rFonts w:cs="v4.2.0"/>
              </w:rPr>
            </w:pPr>
            <w:r w:rsidRPr="004718F5">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BB6744" w14:textId="77777777" w:rsidR="002F3B2B" w:rsidRPr="004718F5" w:rsidRDefault="002F3B2B" w:rsidP="000422D1">
            <w:pPr>
              <w:pStyle w:val="TAC"/>
              <w:keepNext w:val="0"/>
              <w:keepLines w:val="0"/>
              <w:rPr>
                <w:rFonts w:cs="v4.2.0"/>
              </w:rPr>
            </w:pPr>
            <w:r w:rsidRPr="004718F5">
              <w:rPr>
                <w:rFonts w:cs="v4.2.0"/>
              </w:rPr>
              <w:t>-62.25</w:t>
            </w:r>
          </w:p>
        </w:tc>
      </w:tr>
      <w:tr w:rsidR="002F3B2B" w:rsidRPr="004718F5" w14:paraId="2735822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EFBA573" w14:textId="6FA145F8" w:rsidR="002F3B2B" w:rsidRPr="004718F5" w:rsidRDefault="002F3B2B" w:rsidP="000422D1">
            <w:pPr>
              <w:pStyle w:val="TAL"/>
              <w:keepNext w:val="0"/>
              <w:keepLines w:val="0"/>
              <w:rPr>
                <w:rFonts w:cs="Arial"/>
              </w:rPr>
            </w:pPr>
            <w:r w:rsidRPr="004718F5">
              <w:rPr>
                <w:rFonts w:cs="v4.2.0"/>
              </w:rPr>
              <w:t>Propagation</w:t>
            </w:r>
            <w:r w:rsidR="000422D1" w:rsidRPr="004718F5">
              <w:rPr>
                <w:rFonts w:cs="v4.2.0"/>
              </w:rPr>
              <w:t xml:space="preserve"> </w:t>
            </w:r>
            <w:r w:rsidRPr="004718F5">
              <w:rPr>
                <w:rFonts w:cs="v4.2.0"/>
              </w:rPr>
              <w:t>Condition</w:t>
            </w:r>
          </w:p>
        </w:tc>
        <w:tc>
          <w:tcPr>
            <w:tcW w:w="1702" w:type="dxa"/>
            <w:tcBorders>
              <w:top w:val="single" w:sz="4" w:space="0" w:color="auto"/>
              <w:left w:val="single" w:sz="4" w:space="0" w:color="auto"/>
              <w:bottom w:val="single" w:sz="4" w:space="0" w:color="auto"/>
              <w:right w:val="single" w:sz="4" w:space="0" w:color="auto"/>
            </w:tcBorders>
          </w:tcPr>
          <w:p w14:paraId="070702B9" w14:textId="77777777" w:rsidR="002F3B2B" w:rsidRPr="004718F5"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30033CC" w14:textId="77777777" w:rsidR="002F3B2B" w:rsidRPr="004718F5" w:rsidRDefault="002F3B2B" w:rsidP="000422D1">
            <w:pPr>
              <w:pStyle w:val="TAC"/>
              <w:keepNext w:val="0"/>
              <w:keepLines w:val="0"/>
              <w:rPr>
                <w:rFonts w:cs="v4.2.0"/>
              </w:rPr>
            </w:pPr>
            <w:r w:rsidRPr="004718F5">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29CFE29E" w14:textId="77777777" w:rsidR="002F3B2B" w:rsidRPr="004718F5" w:rsidRDefault="002F3B2B" w:rsidP="000422D1">
            <w:pPr>
              <w:pStyle w:val="TAC"/>
              <w:keepNext w:val="0"/>
              <w:keepLines w:val="0"/>
              <w:rPr>
                <w:rFonts w:cs="v4.2.0"/>
              </w:rPr>
            </w:pPr>
            <w:r w:rsidRPr="004718F5">
              <w:rPr>
                <w:rFonts w:cs="v4.2.0"/>
              </w:rPr>
              <w:t>AWGN</w:t>
            </w:r>
          </w:p>
        </w:tc>
      </w:tr>
      <w:tr w:rsidR="002F3B2B" w:rsidRPr="004718F5" w14:paraId="765F5A70"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4ACE8880" w14:textId="6088B3C6"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napToGrid w:val="0"/>
              </w:rPr>
              <w:tab/>
            </w:r>
            <w:r w:rsidR="002F3B2B" w:rsidRPr="004718F5">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70578624" w14:textId="30DAB062"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napToGrid w:val="0"/>
              </w:rPr>
              <w:tab/>
            </w:r>
            <w:r w:rsidR="002F3B2B" w:rsidRPr="004718F5">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rPr>
              <w:drawing>
                <wp:inline distT="0" distB="0" distL="0" distR="0" wp14:anchorId="684676BE" wp14:editId="724644DE">
                  <wp:extent cx="254635" cy="238760"/>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68C205A4" w14:textId="48844E85"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rPr>
                <w:snapToGrid w:val="0"/>
              </w:rPr>
              <w:tab/>
            </w:r>
            <w:r w:rsidR="002F3B2B" w:rsidRPr="004718F5">
              <w:t>SS-RSRP</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tc>
      </w:tr>
    </w:tbl>
    <w:p w14:paraId="431D702D" w14:textId="77777777" w:rsidR="002F3B2B" w:rsidRPr="004718F5" w:rsidRDefault="002F3B2B" w:rsidP="000422D1"/>
    <w:p w14:paraId="5B6540FE" w14:textId="77777777" w:rsidR="002F3B2B" w:rsidRPr="004718F5" w:rsidRDefault="002F3B2B" w:rsidP="000422D1">
      <w:r w:rsidRPr="004718F5">
        <w:t>The overall delays measured is defined as the time from the beginning of time period T2, to the moment the UE send one Event A3 triggered measurement report to Cell 1.</w:t>
      </w:r>
      <w:r w:rsidRPr="004718F5">
        <w:rPr>
          <w:rFonts w:cs="v4.2.0"/>
        </w:rPr>
        <w:t>The UE is required to read the neighbour cell SSB index and report the acquired SSB index in this test.</w:t>
      </w:r>
    </w:p>
    <w:p w14:paraId="567B3786" w14:textId="77777777" w:rsidR="002F3B2B" w:rsidRPr="004718F5" w:rsidRDefault="002F3B2B" w:rsidP="000422D1">
      <w:r w:rsidRPr="004718F5">
        <w:t>The overall delays measured in the test may be up to 2xTTI</w:t>
      </w:r>
      <w:r w:rsidRPr="004718F5">
        <w:rPr>
          <w:vertAlign w:val="subscript"/>
        </w:rPr>
        <w:t>DCCH</w:t>
      </w:r>
      <w:r w:rsidRPr="004718F5">
        <w:t xml:space="preserve"> higher than the measurement reporting delays because of TTI insertion uncertainty of the measurement report in DCCH.</w:t>
      </w:r>
    </w:p>
    <w:p w14:paraId="500DF50F" w14:textId="77777777" w:rsidR="002F3B2B" w:rsidRPr="004718F5" w:rsidRDefault="002F3B2B" w:rsidP="000422D1">
      <w:pPr>
        <w:rPr>
          <w:rFonts w:cs="v4.2.0"/>
        </w:rPr>
      </w:pPr>
      <w:r w:rsidRPr="004718F5">
        <w:t>The overall delays measured test requirement is expressed as:</w:t>
      </w:r>
    </w:p>
    <w:p w14:paraId="427F1112" w14:textId="77777777" w:rsidR="002F3B2B" w:rsidRPr="004718F5" w:rsidRDefault="002F3B2B" w:rsidP="000422D1">
      <w:pPr>
        <w:pStyle w:val="B10"/>
        <w:ind w:left="576" w:hanging="288"/>
      </w:pPr>
      <w:r w:rsidRPr="004718F5">
        <w:t xml:space="preserve">Overall delays measured = </w:t>
      </w:r>
      <w:r w:rsidRPr="004718F5">
        <w:rPr>
          <w:rFonts w:cs="v4.2.0"/>
        </w:rPr>
        <w:t>measurement reporting delay + TTI insertion</w:t>
      </w:r>
      <w:r w:rsidRPr="004718F5">
        <w:t xml:space="preserve"> uncertainty</w:t>
      </w:r>
    </w:p>
    <w:p w14:paraId="1FBECA77" w14:textId="77777777" w:rsidR="002F3B2B" w:rsidRPr="004718F5" w:rsidRDefault="002F3B2B" w:rsidP="000422D1">
      <w:pPr>
        <w:pStyle w:val="B10"/>
      </w:pPr>
      <w:r w:rsidRPr="004718F5">
        <w:t>Measurement reporting delay = T</w:t>
      </w:r>
      <w:r w:rsidRPr="004718F5">
        <w:rPr>
          <w:vertAlign w:val="subscript"/>
        </w:rPr>
        <w:t>identify_intra_with_index</w:t>
      </w:r>
    </w:p>
    <w:p w14:paraId="7569F26C" w14:textId="77777777" w:rsidR="002F3B2B" w:rsidRPr="004718F5" w:rsidRDefault="002F3B2B" w:rsidP="000422D1">
      <w:pPr>
        <w:pStyle w:val="B10"/>
        <w:ind w:left="288" w:hanging="288"/>
      </w:pPr>
      <w:r w:rsidRPr="004718F5">
        <w:t xml:space="preserve">where, </w:t>
      </w:r>
    </w:p>
    <w:p w14:paraId="7C86061A" w14:textId="77777777" w:rsidR="002F3B2B" w:rsidRPr="004718F5" w:rsidRDefault="002F3B2B" w:rsidP="000422D1">
      <w:pPr>
        <w:pStyle w:val="B10"/>
        <w:ind w:left="288" w:hanging="288"/>
      </w:pPr>
      <w:r w:rsidRPr="004718F5">
        <w:t>T</w:t>
      </w:r>
      <w:r w:rsidRPr="004718F5">
        <w:rPr>
          <w:vertAlign w:val="subscript"/>
        </w:rPr>
        <w:t xml:space="preserve">identify_intra_with_index </w:t>
      </w:r>
      <w:r w:rsidRPr="004718F5">
        <w:t>= (T</w:t>
      </w:r>
      <w:r w:rsidRPr="004718F5">
        <w:rPr>
          <w:vertAlign w:val="subscript"/>
        </w:rPr>
        <w:t>PSS/SSS_sync_ntra</w:t>
      </w:r>
      <w:r w:rsidRPr="004718F5">
        <w:t xml:space="preserve"> + T</w:t>
      </w:r>
      <w:r w:rsidRPr="004718F5">
        <w:rPr>
          <w:vertAlign w:val="subscript"/>
        </w:rPr>
        <w:t xml:space="preserve"> SSB_measurement_period_intra </w:t>
      </w:r>
      <w:r w:rsidRPr="004718F5">
        <w:t>+ T</w:t>
      </w:r>
      <w:r w:rsidRPr="004718F5">
        <w:rPr>
          <w:vertAlign w:val="subscript"/>
        </w:rPr>
        <w:t>SSB_time_index_intra</w:t>
      </w:r>
      <w:r w:rsidRPr="004718F5">
        <w:t>) ms</w:t>
      </w:r>
    </w:p>
    <w:p w14:paraId="3CA510CD" w14:textId="77777777" w:rsidR="002F3B2B" w:rsidRPr="004718F5" w:rsidRDefault="002F3B2B" w:rsidP="000422D1">
      <w:pPr>
        <w:pStyle w:val="B2"/>
        <w:rPr>
          <w:rFonts w:cs="v3.7.0"/>
        </w:rPr>
      </w:pPr>
      <w:r w:rsidRPr="004718F5">
        <w:t>T</w:t>
      </w:r>
      <w:r w:rsidRPr="004718F5">
        <w:rPr>
          <w:vertAlign w:val="subscript"/>
        </w:rPr>
        <w:t>PSS/SSS_sync_ntra</w:t>
      </w:r>
      <w:r w:rsidRPr="004718F5">
        <w:t xml:space="preserve"> = </w:t>
      </w:r>
      <w:r w:rsidRPr="004718F5">
        <w:rPr>
          <w:rFonts w:ascii="Arial" w:hAnsi="Arial"/>
          <w:sz w:val="18"/>
          <w:szCs w:val="18"/>
        </w:rPr>
        <w:t>max (600ms, ceil (5 x K</w:t>
      </w:r>
      <w:r w:rsidRPr="004718F5">
        <w:rPr>
          <w:rFonts w:ascii="Arial" w:hAnsi="Arial"/>
          <w:sz w:val="18"/>
          <w:szCs w:val="18"/>
          <w:vertAlign w:val="subscript"/>
        </w:rPr>
        <w:t>p</w:t>
      </w:r>
      <w:r w:rsidRPr="004718F5">
        <w:rPr>
          <w:rFonts w:ascii="Arial" w:hAnsi="Arial"/>
          <w:sz w:val="18"/>
          <w:szCs w:val="18"/>
        </w:rPr>
        <w:t>) x SMTC period)</w:t>
      </w:r>
      <w:r w:rsidRPr="004718F5">
        <w:rPr>
          <w:rFonts w:ascii="Arial" w:hAnsi="Arial"/>
          <w:sz w:val="18"/>
          <w:szCs w:val="18"/>
          <w:vertAlign w:val="superscript"/>
        </w:rPr>
        <w:t>Note 1</w:t>
      </w:r>
      <w:r w:rsidRPr="004718F5">
        <w:rPr>
          <w:rFonts w:ascii="Arial" w:hAnsi="Arial"/>
          <w:sz w:val="18"/>
          <w:szCs w:val="18"/>
        </w:rPr>
        <w:t xml:space="preserve"> x CSSF</w:t>
      </w:r>
      <w:r w:rsidRPr="004718F5">
        <w:rPr>
          <w:rFonts w:ascii="Arial" w:hAnsi="Arial"/>
          <w:sz w:val="18"/>
          <w:szCs w:val="18"/>
          <w:vertAlign w:val="subscript"/>
        </w:rPr>
        <w:t>intra</w:t>
      </w:r>
      <w:r w:rsidRPr="004718F5">
        <w:rPr>
          <w:rFonts w:ascii="Arial" w:hAnsi="Arial"/>
          <w:sz w:val="18"/>
          <w:szCs w:val="18"/>
        </w:rPr>
        <w:t xml:space="preserve"> = max (600ms, Ceil(5 x 1) x 20ms) x 1</w:t>
      </w:r>
      <w:r w:rsidRPr="004718F5">
        <w:rPr>
          <w:rFonts w:cs="v4.2.0"/>
        </w:rPr>
        <w:t xml:space="preserve"> = 600ms</w:t>
      </w:r>
    </w:p>
    <w:p w14:paraId="23825DF8" w14:textId="77777777" w:rsidR="002F3B2B" w:rsidRPr="004718F5" w:rsidRDefault="002F3B2B" w:rsidP="000422D1">
      <w:pPr>
        <w:pStyle w:val="B2"/>
        <w:rPr>
          <w:rFonts w:cs="v3.7.0"/>
        </w:rPr>
      </w:pPr>
      <w:r w:rsidRPr="004718F5">
        <w:t>T</w:t>
      </w:r>
      <w:r w:rsidRPr="004718F5">
        <w:rPr>
          <w:vertAlign w:val="subscript"/>
        </w:rPr>
        <w:t xml:space="preserve"> SSB_measurement_period_intra</w:t>
      </w:r>
      <w:r w:rsidRPr="004718F5">
        <w:t xml:space="preserve"> = </w:t>
      </w:r>
      <w:r w:rsidRPr="004718F5">
        <w:rPr>
          <w:rFonts w:cs="Arial"/>
          <w:szCs w:val="18"/>
        </w:rPr>
        <w:t>max (200ms, ceil ( 5 x K</w:t>
      </w:r>
      <w:r w:rsidRPr="004718F5">
        <w:rPr>
          <w:rFonts w:cs="Arial"/>
          <w:szCs w:val="18"/>
          <w:vertAlign w:val="subscript"/>
        </w:rPr>
        <w:t>p</w:t>
      </w:r>
      <w:r w:rsidRPr="004718F5">
        <w:rPr>
          <w:rFonts w:cs="Arial"/>
          <w:szCs w:val="18"/>
        </w:rPr>
        <w:t>) x SMTC period )</w:t>
      </w:r>
      <w:r w:rsidRPr="004718F5">
        <w:rPr>
          <w:rFonts w:cs="Arial"/>
          <w:szCs w:val="18"/>
          <w:vertAlign w:val="superscript"/>
        </w:rPr>
        <w:t>Note 1</w:t>
      </w:r>
      <w:r w:rsidRPr="004718F5">
        <w:rPr>
          <w:rFonts w:cs="Arial"/>
          <w:szCs w:val="18"/>
        </w:rPr>
        <w:t xml:space="preserve"> x CSSF</w:t>
      </w:r>
      <w:r w:rsidRPr="004718F5">
        <w:rPr>
          <w:rFonts w:cs="Arial"/>
          <w:szCs w:val="18"/>
          <w:vertAlign w:val="subscript"/>
        </w:rPr>
        <w:t xml:space="preserve">intra </w:t>
      </w:r>
      <w:r w:rsidRPr="004718F5">
        <w:rPr>
          <w:rFonts w:cs="Arial"/>
          <w:szCs w:val="18"/>
        </w:rPr>
        <w:t>=</w:t>
      </w:r>
      <w:r w:rsidRPr="004718F5">
        <w:rPr>
          <w:rFonts w:cs="Arial"/>
          <w:szCs w:val="18"/>
          <w:vertAlign w:val="subscript"/>
        </w:rPr>
        <w:t xml:space="preserve"> </w:t>
      </w:r>
      <w:r w:rsidRPr="004718F5">
        <w:rPr>
          <w:rFonts w:cs="Arial"/>
          <w:szCs w:val="18"/>
        </w:rPr>
        <w:t>max (200ms, ceil( 5 x 1) x 20ms) x 1</w:t>
      </w:r>
      <w:r w:rsidRPr="004718F5">
        <w:t xml:space="preserve"> = 200ms</w:t>
      </w:r>
    </w:p>
    <w:p w14:paraId="5B5BB03C" w14:textId="77777777" w:rsidR="002F3B2B" w:rsidRPr="004718F5" w:rsidRDefault="002F3B2B" w:rsidP="000422D1">
      <w:pPr>
        <w:pStyle w:val="B2"/>
        <w:rPr>
          <w:rFonts w:cs="v3.7.0"/>
        </w:rPr>
      </w:pPr>
      <w:r w:rsidRPr="004718F5">
        <w:t>T</w:t>
      </w:r>
      <w:r w:rsidRPr="004718F5">
        <w:rPr>
          <w:vertAlign w:val="subscript"/>
        </w:rPr>
        <w:t>SSB_time_index_intra</w:t>
      </w:r>
      <w:r w:rsidRPr="004718F5">
        <w:t xml:space="preserve"> = </w:t>
      </w:r>
      <w:r w:rsidRPr="004718F5">
        <w:rPr>
          <w:rFonts w:cs="Arial"/>
          <w:szCs w:val="18"/>
        </w:rPr>
        <w:t>max (120ms, ceil (3 x K</w:t>
      </w:r>
      <w:r w:rsidRPr="004718F5">
        <w:rPr>
          <w:rFonts w:cs="Arial"/>
          <w:szCs w:val="18"/>
          <w:vertAlign w:val="subscript"/>
        </w:rPr>
        <w:t>p</w:t>
      </w:r>
      <w:r w:rsidRPr="004718F5">
        <w:rPr>
          <w:rFonts w:cs="Arial"/>
          <w:szCs w:val="18"/>
        </w:rPr>
        <w:t>)</w:t>
      </w:r>
      <w:r w:rsidRPr="004718F5">
        <w:rPr>
          <w:rFonts w:cs="Arial"/>
          <w:szCs w:val="18"/>
          <w:vertAlign w:val="subscript"/>
        </w:rPr>
        <w:t xml:space="preserve"> </w:t>
      </w:r>
      <w:r w:rsidRPr="004718F5">
        <w:rPr>
          <w:rFonts w:cs="Arial"/>
          <w:szCs w:val="18"/>
        </w:rPr>
        <w:t>x SMTC period)</w:t>
      </w:r>
      <w:r w:rsidRPr="004718F5">
        <w:rPr>
          <w:rFonts w:cs="Arial"/>
          <w:szCs w:val="18"/>
          <w:vertAlign w:val="superscript"/>
        </w:rPr>
        <w:t>Note 1</w:t>
      </w:r>
      <w:r w:rsidRPr="004718F5">
        <w:rPr>
          <w:rFonts w:cs="Arial"/>
          <w:szCs w:val="18"/>
        </w:rPr>
        <w:t xml:space="preserve"> x CSSF</w:t>
      </w:r>
      <w:r w:rsidRPr="004718F5">
        <w:rPr>
          <w:rFonts w:cs="Arial"/>
          <w:szCs w:val="18"/>
          <w:vertAlign w:val="subscript"/>
        </w:rPr>
        <w:t xml:space="preserve">intra </w:t>
      </w:r>
      <w:r w:rsidRPr="004718F5">
        <w:rPr>
          <w:rFonts w:cs="Arial"/>
          <w:szCs w:val="18"/>
        </w:rPr>
        <w:t>= max (120ms, ceil ( 3 x 1</w:t>
      </w:r>
      <w:r w:rsidRPr="004718F5">
        <w:rPr>
          <w:rFonts w:cs="Arial"/>
          <w:szCs w:val="18"/>
          <w:vertAlign w:val="subscript"/>
        </w:rPr>
        <w:t xml:space="preserve"> </w:t>
      </w:r>
      <w:r w:rsidRPr="004718F5">
        <w:rPr>
          <w:rFonts w:cs="Arial"/>
          <w:szCs w:val="18"/>
        </w:rPr>
        <w:t>)</w:t>
      </w:r>
      <w:r w:rsidRPr="004718F5">
        <w:rPr>
          <w:rFonts w:cs="Arial"/>
          <w:szCs w:val="18"/>
          <w:vertAlign w:val="subscript"/>
        </w:rPr>
        <w:t xml:space="preserve"> </w:t>
      </w:r>
      <w:r w:rsidRPr="004718F5">
        <w:rPr>
          <w:rFonts w:cs="Arial"/>
          <w:szCs w:val="18"/>
        </w:rPr>
        <w:t>x 20ms) x 1</w:t>
      </w:r>
      <w:r w:rsidRPr="004718F5">
        <w:t xml:space="preserve"> = 120ms</w:t>
      </w:r>
    </w:p>
    <w:p w14:paraId="6784D007" w14:textId="77777777" w:rsidR="002F3B2B" w:rsidRPr="004718F5" w:rsidRDefault="002F3B2B" w:rsidP="000422D1">
      <w:pPr>
        <w:pStyle w:val="B10"/>
        <w:ind w:left="576" w:hanging="288"/>
      </w:pPr>
      <w:r w:rsidRPr="004718F5">
        <w:t>TTI insertion uncertainty = 2 ms</w:t>
      </w:r>
    </w:p>
    <w:p w14:paraId="6D2D7B66" w14:textId="77777777" w:rsidR="002F3B2B" w:rsidRPr="004718F5" w:rsidRDefault="002F3B2B" w:rsidP="000422D1">
      <w:r w:rsidRPr="004718F5">
        <w:t>The overall delays measured shall be less than a total of 922 ms in this test case (note: this gives a total of 920 ms for measurement reporting delay plus 2 ms for TTI insertion uncertainty).</w:t>
      </w:r>
    </w:p>
    <w:p w14:paraId="04E3F69D" w14:textId="77777777" w:rsidR="002F3B2B" w:rsidRPr="004718F5" w:rsidRDefault="002F3B2B" w:rsidP="000422D1">
      <w:r w:rsidRPr="004718F5">
        <w:t>For the test to pass, the total number of successful tests shall be more than 90% of the cases with a confidence level of 95%.</w:t>
      </w:r>
    </w:p>
    <w:p w14:paraId="38789092" w14:textId="77777777" w:rsidR="002F3B2B" w:rsidRPr="004718F5" w:rsidRDefault="002F3B2B" w:rsidP="000422D1">
      <w:pPr>
        <w:pStyle w:val="Heading4"/>
        <w:keepNext w:val="0"/>
        <w:keepLines w:val="0"/>
        <w:rPr>
          <w:lang w:eastAsia="sv-SE"/>
        </w:rPr>
      </w:pPr>
      <w:bookmarkStart w:id="3091" w:name="_Toc84513689"/>
      <w:bookmarkStart w:id="3092" w:name="_Toc84514253"/>
      <w:bookmarkStart w:id="3093" w:name="_Toc21621453"/>
      <w:bookmarkStart w:id="3094" w:name="_Toc29297067"/>
      <w:bookmarkStart w:id="3095" w:name="_Toc36149258"/>
      <w:bookmarkStart w:id="3096" w:name="_Toc44092836"/>
      <w:bookmarkStart w:id="3097" w:name="_Toc44093385"/>
      <w:bookmarkStart w:id="3098" w:name="_Toc44094208"/>
      <w:bookmarkStart w:id="3099" w:name="_Toc44094487"/>
      <w:bookmarkStart w:id="3100" w:name="_Toc52295903"/>
      <w:bookmarkStart w:id="3101" w:name="_Toc59027609"/>
      <w:bookmarkStart w:id="3102" w:name="_Toc69328103"/>
      <w:bookmarkStart w:id="3103" w:name="_Toc75989740"/>
      <w:bookmarkStart w:id="3104" w:name="_Toc75992846"/>
      <w:bookmarkStart w:id="3105" w:name="_Toc76018623"/>
      <w:r w:rsidRPr="004718F5">
        <w:rPr>
          <w:lang w:eastAsia="sv-SE"/>
        </w:rPr>
        <w:t>4.6.1.7</w:t>
      </w:r>
      <w:r w:rsidRPr="004718F5">
        <w:rPr>
          <w:lang w:eastAsia="sv-SE"/>
        </w:rPr>
        <w:tab/>
        <w:t>EN-DC FR1 event-triggered reporting without gap in DRX for UE configured with highSpeedMeasFlag-r16</w:t>
      </w:r>
      <w:bookmarkEnd w:id="3091"/>
      <w:bookmarkEnd w:id="3092"/>
    </w:p>
    <w:p w14:paraId="1B6C5989" w14:textId="77777777" w:rsidR="002F3B2B" w:rsidRPr="004718F5" w:rsidRDefault="002F3B2B" w:rsidP="00510C5D">
      <w:pPr>
        <w:pStyle w:val="H6"/>
      </w:pPr>
      <w:r w:rsidRPr="004718F5">
        <w:t>4.6.1.7.1</w:t>
      </w:r>
      <w:r w:rsidRPr="004718F5">
        <w:tab/>
        <w:t>Test purpose</w:t>
      </w:r>
    </w:p>
    <w:p w14:paraId="26B3A633" w14:textId="41CDFDC1" w:rsidR="002F3B2B" w:rsidRPr="004718F5" w:rsidRDefault="002F3B2B" w:rsidP="000422D1">
      <w:pPr>
        <w:rPr>
          <w:lang w:eastAsia="zh-TW"/>
        </w:rPr>
      </w:pPr>
      <w:r w:rsidRPr="004718F5">
        <w:rPr>
          <w:lang w:eastAsia="zh-TW"/>
        </w:rPr>
        <w:t>T</w:t>
      </w:r>
      <w:r w:rsidRPr="004718F5">
        <w:rPr>
          <w:lang w:eastAsia="sv-SE"/>
        </w:rPr>
        <w:t xml:space="preserve">his test is </w:t>
      </w:r>
      <w:r w:rsidRPr="004718F5">
        <w:rPr>
          <w:lang w:eastAsia="zh-TW"/>
        </w:rPr>
        <w:t xml:space="preserve">to verify that the UE makes correct reporting of an event for UE configured with </w:t>
      </w:r>
      <w:r w:rsidRPr="004718F5">
        <w:rPr>
          <w:i/>
          <w:lang w:eastAsia="zh-TW"/>
        </w:rPr>
        <w:t>highSpeedMeasFlag-r16</w:t>
      </w:r>
      <w:r w:rsidRPr="004718F5">
        <w:rPr>
          <w:lang w:eastAsia="zh-TW"/>
        </w:rPr>
        <w:t xml:space="preserve">. This test will partly verify the intra-frequency cell search requirements </w:t>
      </w:r>
      <w:r w:rsidR="009F1B34" w:rsidRPr="004718F5">
        <w:rPr>
          <w:lang w:eastAsia="zh-TW"/>
        </w:rPr>
        <w:t xml:space="preserve">in </w:t>
      </w:r>
      <w:r w:rsidR="002A717D" w:rsidRPr="004718F5">
        <w:rPr>
          <w:lang w:eastAsia="zh-TW"/>
        </w:rPr>
        <w:t>TS</w:t>
      </w:r>
      <w:r w:rsidRPr="004718F5">
        <w:rPr>
          <w:lang w:eastAsia="zh-TW"/>
        </w:rPr>
        <w:t xml:space="preserve"> 38.133 [6] clause 9.2.5.1 and 9.2.5.2</w:t>
      </w:r>
      <w:r w:rsidRPr="004718F5">
        <w:rPr>
          <w:lang w:eastAsia="sv-SE"/>
        </w:rPr>
        <w:t>.</w:t>
      </w:r>
    </w:p>
    <w:p w14:paraId="25546D50" w14:textId="77777777" w:rsidR="00FD6C90" w:rsidRPr="004718F5" w:rsidRDefault="00FD6C90" w:rsidP="00FD6C90">
      <w:pPr>
        <w:pStyle w:val="H6"/>
      </w:pPr>
      <w:r w:rsidRPr="004718F5">
        <w:t>4.6.1.7.2</w:t>
      </w:r>
      <w:r w:rsidRPr="004718F5">
        <w:tab/>
        <w:t>Test applicability</w:t>
      </w:r>
    </w:p>
    <w:p w14:paraId="5AE7834D" w14:textId="060984C6" w:rsidR="002F3B2B" w:rsidRPr="004718F5" w:rsidRDefault="002F3B2B" w:rsidP="000422D1">
      <w:pPr>
        <w:rPr>
          <w:lang w:eastAsia="sv-SE"/>
        </w:rPr>
      </w:pPr>
      <w:r w:rsidRPr="004718F5">
        <w:rPr>
          <w:lang w:eastAsia="sv-SE"/>
        </w:rPr>
        <w:t xml:space="preserve">This test applies to all types of E-UTRA UE release </w:t>
      </w:r>
      <w:r w:rsidR="008D76D4" w:rsidRPr="004718F5">
        <w:rPr>
          <w:lang w:eastAsia="sv-SE"/>
        </w:rPr>
        <w:t xml:space="preserve">15 </w:t>
      </w:r>
      <w:r w:rsidRPr="004718F5">
        <w:rPr>
          <w:lang w:eastAsia="sv-SE"/>
        </w:rPr>
        <w:t>and forward, supporting EN-DC</w:t>
      </w:r>
      <w:r w:rsidRPr="004718F5">
        <w:rPr>
          <w:lang w:eastAsia="zh-CN"/>
        </w:rPr>
        <w:t xml:space="preserve"> FR1</w:t>
      </w:r>
      <w:ins w:id="3106" w:author="1834" w:date="2024-04-16T11:18:00Z">
        <w:r w:rsidR="005B5E5D">
          <w:rPr>
            <w:lang w:eastAsia="zh-CN"/>
          </w:rPr>
          <w:t>,</w:t>
        </w:r>
      </w:ins>
      <w:del w:id="3107" w:author="1834" w:date="2024-04-16T11:18:00Z">
        <w:r w:rsidRPr="004718F5" w:rsidDel="005B5E5D">
          <w:rPr>
            <w:lang w:eastAsia="zh-CN"/>
          </w:rPr>
          <w:delText xml:space="preserve"> and</w:delText>
        </w:r>
      </w:del>
      <w:r w:rsidRPr="004718F5">
        <w:rPr>
          <w:lang w:eastAsia="zh-CN"/>
        </w:rPr>
        <w:t xml:space="preserve"> long DRX cycle</w:t>
      </w:r>
      <w:ins w:id="3108" w:author="1834" w:date="2024-04-16T11:18:00Z">
        <w:r w:rsidR="005B5E5D">
          <w:rPr>
            <w:lang w:eastAsia="zh-CN"/>
          </w:rPr>
          <w:t>, measurement enhancements in HST</w:t>
        </w:r>
      </w:ins>
      <w:r w:rsidRPr="004718F5">
        <w:rPr>
          <w:lang w:eastAsia="sv-SE"/>
        </w:rPr>
        <w:t>.</w:t>
      </w:r>
    </w:p>
    <w:p w14:paraId="7EA5103D" w14:textId="77777777" w:rsidR="002F3B2B" w:rsidRPr="004718F5" w:rsidRDefault="002F3B2B" w:rsidP="00510C5D">
      <w:pPr>
        <w:pStyle w:val="H6"/>
      </w:pPr>
      <w:r w:rsidRPr="004718F5">
        <w:t>4.6.1.7.3</w:t>
      </w:r>
      <w:r w:rsidRPr="004718F5">
        <w:tab/>
        <w:t>Minimum conformance requirements</w:t>
      </w:r>
    </w:p>
    <w:p w14:paraId="1D6CEA40" w14:textId="77777777" w:rsidR="002F3B2B" w:rsidRPr="004718F5" w:rsidRDefault="002F3B2B" w:rsidP="000422D1">
      <w:r w:rsidRPr="004718F5">
        <w:rPr>
          <w:rFonts w:cs="v4.2.0"/>
        </w:rPr>
        <w:t>The minimum conformance requirements are defined in clause 4.6.1.0.1.</w:t>
      </w:r>
    </w:p>
    <w:p w14:paraId="766356EA" w14:textId="3021B131"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A.4.6.1.7.</w:t>
      </w:r>
    </w:p>
    <w:p w14:paraId="5C0A3BA7" w14:textId="77777777" w:rsidR="002F3B2B" w:rsidRPr="004718F5" w:rsidRDefault="002F3B2B" w:rsidP="00510C5D">
      <w:pPr>
        <w:pStyle w:val="H6"/>
      </w:pPr>
      <w:r w:rsidRPr="004718F5">
        <w:t>4.6.1.7.4</w:t>
      </w:r>
      <w:r w:rsidRPr="004718F5">
        <w:tab/>
        <w:t>Test description</w:t>
      </w:r>
    </w:p>
    <w:p w14:paraId="0F9F5E32" w14:textId="77777777" w:rsidR="002F3B2B" w:rsidRPr="004718F5" w:rsidRDefault="002F3B2B" w:rsidP="000422D1">
      <w:pPr>
        <w:pStyle w:val="H6"/>
        <w:keepNext w:val="0"/>
        <w:keepLines w:val="0"/>
        <w:rPr>
          <w:lang w:eastAsia="sv-SE"/>
        </w:rPr>
      </w:pPr>
      <w:r w:rsidRPr="004718F5">
        <w:rPr>
          <w:lang w:eastAsia="sv-SE"/>
        </w:rPr>
        <w:t>4.6.1.7.4.1</w:t>
      </w:r>
      <w:r w:rsidRPr="004718F5">
        <w:rPr>
          <w:lang w:eastAsia="sv-SE"/>
        </w:rPr>
        <w:tab/>
        <w:t>Initial conditions</w:t>
      </w:r>
    </w:p>
    <w:p w14:paraId="6FED668C" w14:textId="77777777" w:rsidR="002F3B2B" w:rsidRPr="004718F5" w:rsidRDefault="002F3B2B" w:rsidP="000422D1">
      <w:pPr>
        <w:rPr>
          <w:lang w:eastAsia="sv-SE"/>
        </w:rPr>
      </w:pPr>
      <w:r w:rsidRPr="004718F5">
        <w:rPr>
          <w:lang w:eastAsia="sv-SE"/>
        </w:rPr>
        <w:t>This test shall be tested using any of the test configurations in Table 4.6.1.7.</w:t>
      </w:r>
      <w:r w:rsidRPr="004718F5">
        <w:rPr>
          <w:lang w:eastAsia="zh-TW"/>
        </w:rPr>
        <w:t>4.1</w:t>
      </w:r>
      <w:r w:rsidRPr="004718F5">
        <w:rPr>
          <w:lang w:eastAsia="sv-SE"/>
        </w:rPr>
        <w:t>-1.</w:t>
      </w:r>
    </w:p>
    <w:p w14:paraId="01840685" w14:textId="77777777" w:rsidR="002F3B2B" w:rsidRPr="004718F5" w:rsidRDefault="002F3B2B" w:rsidP="000422D1">
      <w:pPr>
        <w:pStyle w:val="TH"/>
        <w:keepNext w:val="0"/>
        <w:keepLines w:val="0"/>
      </w:pPr>
      <w:r w:rsidRPr="004718F5">
        <w:t>Table 4.6.1.7.</w:t>
      </w:r>
      <w:r w:rsidRPr="004718F5">
        <w:rPr>
          <w:lang w:eastAsia="zh-TW"/>
        </w:rPr>
        <w:t>4.1</w:t>
      </w:r>
      <w:r w:rsidRPr="004718F5">
        <w:t xml:space="preserve">-1: </w:t>
      </w:r>
      <w:r w:rsidRPr="004718F5">
        <w:rPr>
          <w:lang w:eastAsia="zh-TW"/>
        </w:rPr>
        <w:t xml:space="preserve">supported test configurations for </w:t>
      </w:r>
      <w:r w:rsidRPr="004718F5">
        <w:rPr>
          <w:lang w:eastAsia="sv-SE"/>
        </w:rPr>
        <w:t>EN-DC FR1 event-triggered reporting without gap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230"/>
      </w:tblGrid>
      <w:tr w:rsidR="002F3B2B" w:rsidRPr="004718F5" w14:paraId="3B29B76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0FAC0F5" w14:textId="77777777" w:rsidR="002F3B2B" w:rsidRPr="004718F5" w:rsidRDefault="002F3B2B" w:rsidP="000422D1">
            <w:pPr>
              <w:pStyle w:val="TAH"/>
              <w:keepNext w:val="0"/>
              <w:keepLines w:val="0"/>
            </w:pPr>
            <w:r w:rsidRPr="004718F5">
              <w:t>Configuration</w:t>
            </w:r>
          </w:p>
        </w:tc>
        <w:tc>
          <w:tcPr>
            <w:tcW w:w="7230" w:type="dxa"/>
            <w:tcBorders>
              <w:top w:val="single" w:sz="4" w:space="0" w:color="auto"/>
              <w:left w:val="single" w:sz="4" w:space="0" w:color="auto"/>
              <w:bottom w:val="single" w:sz="4" w:space="0" w:color="auto"/>
              <w:right w:val="single" w:sz="4" w:space="0" w:color="auto"/>
            </w:tcBorders>
            <w:hideMark/>
          </w:tcPr>
          <w:p w14:paraId="6EC94A06" w14:textId="77777777" w:rsidR="002F3B2B" w:rsidRPr="004718F5" w:rsidRDefault="002F3B2B" w:rsidP="000422D1">
            <w:pPr>
              <w:pStyle w:val="TAH"/>
              <w:keepNext w:val="0"/>
              <w:keepLines w:val="0"/>
            </w:pPr>
            <w:r w:rsidRPr="004718F5">
              <w:t>Description</w:t>
            </w:r>
          </w:p>
        </w:tc>
      </w:tr>
      <w:tr w:rsidR="002F3B2B" w:rsidRPr="004718F5" w14:paraId="76A5977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6CA6A1" w14:textId="77777777" w:rsidR="002F3B2B" w:rsidRPr="004718F5" w:rsidRDefault="002F3B2B" w:rsidP="000422D1">
            <w:pPr>
              <w:pStyle w:val="TAL"/>
              <w:keepNext w:val="0"/>
              <w:keepLines w:val="0"/>
            </w:pPr>
            <w:r w:rsidRPr="004718F5">
              <w:t>4.6.1.7-1</w:t>
            </w:r>
          </w:p>
        </w:tc>
        <w:tc>
          <w:tcPr>
            <w:tcW w:w="7230" w:type="dxa"/>
            <w:tcBorders>
              <w:top w:val="single" w:sz="4" w:space="0" w:color="auto"/>
              <w:left w:val="single" w:sz="4" w:space="0" w:color="auto"/>
              <w:bottom w:val="single" w:sz="4" w:space="0" w:color="auto"/>
              <w:right w:val="single" w:sz="4" w:space="0" w:color="auto"/>
            </w:tcBorders>
            <w:hideMark/>
          </w:tcPr>
          <w:p w14:paraId="454156A3" w14:textId="6A86C503"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753AD6C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B15BF1" w14:textId="77777777" w:rsidR="002F3B2B" w:rsidRPr="004718F5" w:rsidRDefault="002F3B2B" w:rsidP="000422D1">
            <w:pPr>
              <w:pStyle w:val="TAL"/>
              <w:keepNext w:val="0"/>
              <w:keepLines w:val="0"/>
            </w:pPr>
            <w:r w:rsidRPr="004718F5">
              <w:t>4.6.1.7-2</w:t>
            </w:r>
          </w:p>
        </w:tc>
        <w:tc>
          <w:tcPr>
            <w:tcW w:w="7230" w:type="dxa"/>
            <w:tcBorders>
              <w:top w:val="single" w:sz="4" w:space="0" w:color="auto"/>
              <w:left w:val="single" w:sz="4" w:space="0" w:color="auto"/>
              <w:bottom w:val="single" w:sz="4" w:space="0" w:color="auto"/>
              <w:right w:val="single" w:sz="4" w:space="0" w:color="auto"/>
            </w:tcBorders>
            <w:hideMark/>
          </w:tcPr>
          <w:p w14:paraId="34211BF8" w14:textId="683B851A"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C51EC8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4D85E6" w14:textId="77777777" w:rsidR="002F3B2B" w:rsidRPr="004718F5" w:rsidRDefault="002F3B2B" w:rsidP="000422D1">
            <w:pPr>
              <w:pStyle w:val="TAL"/>
              <w:keepNext w:val="0"/>
              <w:keepLines w:val="0"/>
            </w:pPr>
            <w:r w:rsidRPr="004718F5">
              <w:t>4.6.1.7-3</w:t>
            </w:r>
          </w:p>
        </w:tc>
        <w:tc>
          <w:tcPr>
            <w:tcW w:w="7230" w:type="dxa"/>
            <w:tcBorders>
              <w:top w:val="single" w:sz="4" w:space="0" w:color="auto"/>
              <w:left w:val="single" w:sz="4" w:space="0" w:color="auto"/>
              <w:bottom w:val="single" w:sz="4" w:space="0" w:color="auto"/>
              <w:right w:val="single" w:sz="4" w:space="0" w:color="auto"/>
            </w:tcBorders>
            <w:hideMark/>
          </w:tcPr>
          <w:p w14:paraId="5216B606" w14:textId="399A0D2F"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032E41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ECDE65" w14:textId="77777777" w:rsidR="002F3B2B" w:rsidRPr="004718F5" w:rsidRDefault="002F3B2B" w:rsidP="000422D1">
            <w:pPr>
              <w:pStyle w:val="TAL"/>
              <w:keepNext w:val="0"/>
              <w:keepLines w:val="0"/>
            </w:pPr>
            <w:r w:rsidRPr="004718F5">
              <w:t>4.6.1.7-4</w:t>
            </w:r>
          </w:p>
        </w:tc>
        <w:tc>
          <w:tcPr>
            <w:tcW w:w="7230" w:type="dxa"/>
            <w:tcBorders>
              <w:top w:val="single" w:sz="4" w:space="0" w:color="auto"/>
              <w:left w:val="single" w:sz="4" w:space="0" w:color="auto"/>
              <w:bottom w:val="single" w:sz="4" w:space="0" w:color="auto"/>
              <w:right w:val="single" w:sz="4" w:space="0" w:color="auto"/>
            </w:tcBorders>
            <w:hideMark/>
          </w:tcPr>
          <w:p w14:paraId="031CCE98" w14:textId="1DF9E845"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4546FF3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084A93E" w14:textId="77777777" w:rsidR="002F3B2B" w:rsidRPr="004718F5" w:rsidRDefault="002F3B2B" w:rsidP="000422D1">
            <w:pPr>
              <w:pStyle w:val="TAL"/>
              <w:keepNext w:val="0"/>
              <w:keepLines w:val="0"/>
            </w:pPr>
            <w:r w:rsidRPr="004718F5">
              <w:t>4.6.1.7-5</w:t>
            </w:r>
          </w:p>
        </w:tc>
        <w:tc>
          <w:tcPr>
            <w:tcW w:w="7230" w:type="dxa"/>
            <w:tcBorders>
              <w:top w:val="single" w:sz="4" w:space="0" w:color="auto"/>
              <w:left w:val="single" w:sz="4" w:space="0" w:color="auto"/>
              <w:bottom w:val="single" w:sz="4" w:space="0" w:color="auto"/>
              <w:right w:val="single" w:sz="4" w:space="0" w:color="auto"/>
            </w:tcBorders>
            <w:hideMark/>
          </w:tcPr>
          <w:p w14:paraId="1C5D6060" w14:textId="65004509"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A61534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FB8DD1B" w14:textId="77777777" w:rsidR="002F3B2B" w:rsidRPr="004718F5" w:rsidRDefault="002F3B2B" w:rsidP="000422D1">
            <w:pPr>
              <w:pStyle w:val="TAL"/>
              <w:keepNext w:val="0"/>
              <w:keepLines w:val="0"/>
            </w:pPr>
            <w:r w:rsidRPr="004718F5">
              <w:t>4.6.1.7-6</w:t>
            </w:r>
          </w:p>
        </w:tc>
        <w:tc>
          <w:tcPr>
            <w:tcW w:w="7230" w:type="dxa"/>
            <w:tcBorders>
              <w:top w:val="single" w:sz="4" w:space="0" w:color="auto"/>
              <w:left w:val="single" w:sz="4" w:space="0" w:color="auto"/>
              <w:bottom w:val="single" w:sz="4" w:space="0" w:color="auto"/>
              <w:right w:val="single" w:sz="4" w:space="0" w:color="auto"/>
            </w:tcBorders>
            <w:hideMark/>
          </w:tcPr>
          <w:p w14:paraId="02073AA4" w14:textId="3280F3A4"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0BAF4190" w14:textId="77777777" w:rsidTr="000422D1">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32C4E9B8" w14:textId="61B0B03D" w:rsidR="002F3B2B" w:rsidRPr="004718F5" w:rsidRDefault="009F1B34" w:rsidP="000422D1">
            <w:pPr>
              <w:pStyle w:val="TAN"/>
              <w:keepNext w:val="0"/>
              <w:keepLines w:val="0"/>
            </w:pPr>
            <w:r w:rsidRPr="004718F5">
              <w:rPr>
                <w:lang w:eastAsia="zh-CN"/>
              </w:rPr>
              <w:t>NOTE</w:t>
            </w:r>
            <w:r w:rsidR="000422D1" w:rsidRPr="004718F5">
              <w:rPr>
                <w:lang w:eastAsia="zh-CN"/>
              </w:rPr>
              <w:t xml:space="preserve"> </w:t>
            </w:r>
            <w:r w:rsidRPr="004718F5">
              <w:rPr>
                <w:lang w:eastAsia="zh-CN"/>
              </w:rPr>
              <w:t>1:</w:t>
            </w:r>
            <w:r w:rsidR="002F3B2B" w:rsidRPr="004718F5">
              <w:tab/>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p w14:paraId="47470C4A" w14:textId="697302B5"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tab/>
              <w:t>Target</w:t>
            </w:r>
            <w:r w:rsidR="000422D1" w:rsidRPr="004718F5">
              <w:t xml:space="preserve"> </w:t>
            </w:r>
            <w:r w:rsidR="002F3B2B" w:rsidRPr="004718F5">
              <w:t>NR</w:t>
            </w:r>
            <w:r w:rsidR="000422D1" w:rsidRPr="004718F5">
              <w:t xml:space="preserve"> </w:t>
            </w:r>
            <w:r w:rsidR="002F3B2B" w:rsidRPr="004718F5">
              <w:t>Cell</w:t>
            </w:r>
            <w:r w:rsidR="000422D1" w:rsidRPr="004718F5">
              <w:t xml:space="preserve"> </w:t>
            </w:r>
            <w:r w:rsidR="002F3B2B" w:rsidRPr="004718F5">
              <w:t>3</w:t>
            </w:r>
            <w:r w:rsidR="000422D1" w:rsidRPr="004718F5">
              <w:t xml:space="preserve"> </w:t>
            </w:r>
            <w:r w:rsidR="002F3B2B" w:rsidRPr="004718F5">
              <w:t>has</w:t>
            </w:r>
            <w:r w:rsidR="000422D1" w:rsidRPr="004718F5">
              <w:t xml:space="preserve"> </w:t>
            </w:r>
            <w:r w:rsidR="002F3B2B" w:rsidRPr="004718F5">
              <w:t>the</w:t>
            </w:r>
            <w:r w:rsidR="000422D1" w:rsidRPr="004718F5">
              <w:t xml:space="preserve"> </w:t>
            </w:r>
            <w:r w:rsidR="002F3B2B" w:rsidRPr="004718F5">
              <w:t>same</w:t>
            </w:r>
            <w:r w:rsidR="000422D1" w:rsidRPr="004718F5">
              <w:t xml:space="preserve"> </w:t>
            </w:r>
            <w:r w:rsidR="002F3B2B" w:rsidRPr="004718F5">
              <w:t>SCS,</w:t>
            </w:r>
            <w:r w:rsidR="000422D1" w:rsidRPr="004718F5">
              <w:t xml:space="preserve"> </w:t>
            </w:r>
            <w:r w:rsidR="002F3B2B" w:rsidRPr="004718F5">
              <w:t>BW</w:t>
            </w:r>
            <w:r w:rsidR="000422D1" w:rsidRPr="004718F5">
              <w:t xml:space="preserve"> </w:t>
            </w:r>
            <w:r w:rsidR="002F3B2B" w:rsidRPr="004718F5">
              <w:t>and</w:t>
            </w:r>
            <w:r w:rsidR="000422D1" w:rsidRPr="004718F5">
              <w:t xml:space="preserve"> </w:t>
            </w:r>
            <w:r w:rsidR="002F3B2B" w:rsidRPr="004718F5">
              <w:t>duplex</w:t>
            </w:r>
            <w:r w:rsidR="000422D1" w:rsidRPr="004718F5">
              <w:t xml:space="preserve"> </w:t>
            </w:r>
            <w:r w:rsidR="002F3B2B" w:rsidRPr="004718F5">
              <w:t>mode</w:t>
            </w:r>
            <w:r w:rsidR="000422D1" w:rsidRPr="004718F5">
              <w:t xml:space="preserve"> </w:t>
            </w:r>
            <w:r w:rsidR="002F3B2B" w:rsidRPr="004718F5">
              <w:t>as</w:t>
            </w:r>
            <w:r w:rsidR="000422D1" w:rsidRPr="004718F5">
              <w:t xml:space="preserve"> </w:t>
            </w:r>
            <w:r w:rsidR="002F3B2B" w:rsidRPr="004718F5">
              <w:t>NR</w:t>
            </w:r>
            <w:r w:rsidR="000422D1" w:rsidRPr="004718F5">
              <w:t xml:space="preserve"> </w:t>
            </w:r>
            <w:r w:rsidR="002F3B2B" w:rsidRPr="004718F5">
              <w:t>serving</w:t>
            </w:r>
            <w:r w:rsidR="000422D1" w:rsidRPr="004718F5">
              <w:t xml:space="preserve"> </w:t>
            </w:r>
            <w:r w:rsidR="002F3B2B" w:rsidRPr="004718F5">
              <w:t>Cell</w:t>
            </w:r>
            <w:r w:rsidR="000422D1" w:rsidRPr="004718F5">
              <w:t xml:space="preserve"> </w:t>
            </w:r>
            <w:r w:rsidR="002F3B2B" w:rsidRPr="004718F5">
              <w:t>2</w:t>
            </w:r>
          </w:p>
        </w:tc>
      </w:tr>
    </w:tbl>
    <w:p w14:paraId="5D72DA26" w14:textId="77777777" w:rsidR="002F3B2B" w:rsidRPr="004718F5" w:rsidRDefault="002F3B2B" w:rsidP="000422D1">
      <w:pPr>
        <w:tabs>
          <w:tab w:val="left" w:pos="6663"/>
        </w:tabs>
        <w:rPr>
          <w:lang w:eastAsia="sv-SE"/>
        </w:rPr>
      </w:pPr>
    </w:p>
    <w:p w14:paraId="1A27BD6C" w14:textId="77777777" w:rsidR="002F3B2B" w:rsidRPr="004718F5" w:rsidRDefault="002F3B2B" w:rsidP="000422D1">
      <w:pPr>
        <w:rPr>
          <w:lang w:eastAsia="sv-SE"/>
        </w:rPr>
      </w:pPr>
      <w:r w:rsidRPr="004718F5">
        <w:rPr>
          <w:lang w:eastAsia="sv-SE"/>
        </w:rPr>
        <w:t>Configure the test equipment and the DUT according to the parameters in Table 4.6.1.7.4.1-</w:t>
      </w:r>
      <w:r w:rsidRPr="004718F5">
        <w:rPr>
          <w:lang w:eastAsia="zh-TW"/>
        </w:rPr>
        <w:t xml:space="preserve">2 and </w:t>
      </w:r>
      <w:r w:rsidRPr="004718F5">
        <w:rPr>
          <w:lang w:eastAsia="sv-SE"/>
        </w:rPr>
        <w:t>Table 4.6.1.7.4.1-</w:t>
      </w:r>
      <w:r w:rsidRPr="004718F5">
        <w:rPr>
          <w:lang w:eastAsia="zh-TW"/>
        </w:rPr>
        <w:t>3</w:t>
      </w:r>
      <w:r w:rsidRPr="004718F5">
        <w:rPr>
          <w:lang w:eastAsia="sv-SE"/>
        </w:rPr>
        <w:t>.</w:t>
      </w:r>
    </w:p>
    <w:p w14:paraId="019A9501" w14:textId="0BCFA278" w:rsidR="002F3B2B" w:rsidRPr="004718F5" w:rsidRDefault="002F3B2B" w:rsidP="00721657">
      <w:pPr>
        <w:pStyle w:val="TH"/>
        <w:rPr>
          <w:lang w:eastAsia="zh-TW"/>
        </w:rPr>
      </w:pPr>
      <w:r w:rsidRPr="004718F5">
        <w:t xml:space="preserve">Table 4.6.1.7.4.1-2: Initial conditions for </w:t>
      </w:r>
      <w:r w:rsidRPr="004718F5">
        <w:rPr>
          <w:lang w:eastAsia="sv-SE"/>
        </w:rPr>
        <w:t>EN-DC FR1 event-triggered reporting without gap in DRX</w:t>
      </w:r>
      <w:r w:rsidR="00721657" w:rsidRPr="004718F5">
        <w:rPr>
          <w:lang w:eastAsia="sv-SE"/>
        </w:rPr>
        <w:br/>
      </w:r>
      <w:r w:rsidRPr="004718F5">
        <w:rPr>
          <w:lang w:eastAsia="sv-SE"/>
        </w:rPr>
        <w:t>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71826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5306C1" w14:textId="77777777" w:rsidR="002F3B2B" w:rsidRPr="004718F5" w:rsidRDefault="002F3B2B" w:rsidP="00721657">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36E737" w14:textId="77777777" w:rsidR="002F3B2B" w:rsidRPr="004718F5" w:rsidRDefault="002F3B2B" w:rsidP="00721657">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3510ACC" w14:textId="77777777" w:rsidR="002F3B2B" w:rsidRPr="004718F5" w:rsidRDefault="002F3B2B" w:rsidP="00721657">
            <w:pPr>
              <w:pStyle w:val="TAH"/>
            </w:pPr>
            <w:r w:rsidRPr="004718F5">
              <w:t>Comment</w:t>
            </w:r>
          </w:p>
        </w:tc>
      </w:tr>
      <w:tr w:rsidR="002F3B2B" w:rsidRPr="004718F5" w14:paraId="256433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7C6B2E" w14:textId="1C8A7BAF" w:rsidR="002F3B2B" w:rsidRPr="004718F5" w:rsidRDefault="002F3B2B" w:rsidP="00721657">
            <w:pPr>
              <w:pStyle w:val="TAL"/>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428825A" w14:textId="77777777" w:rsidR="002F3B2B" w:rsidRPr="004718F5" w:rsidRDefault="002F3B2B" w:rsidP="00721657">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11D8AD7" w14:textId="5FA4C3CA" w:rsidR="002F3B2B" w:rsidRPr="004718F5" w:rsidRDefault="002F3B2B" w:rsidP="00721657">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647E7D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FBDC1" w14:textId="53072671"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EF46DE" w14:textId="63EA5802"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1-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2F3B2B" w:rsidRPr="004718F5" w14:paraId="3DCFF97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3A182F2" w14:textId="04152386"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969E3" w14:textId="5AD422C6"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1.2-1.</w:t>
            </w:r>
          </w:p>
        </w:tc>
      </w:tr>
      <w:tr w:rsidR="002F3B2B" w:rsidRPr="004718F5" w14:paraId="44F2ED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A309F2" w14:textId="19CBE326"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C18B70"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F0F31B6" w14:textId="75F641E6"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409662B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69BC320" w14:textId="3D4CB4DF"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09970EE" w14:textId="660F31ED"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98E06D1"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A86E26" w14:textId="1D3FD141"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661336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553E06"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395395" w14:textId="143CF6A1"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3484814"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7021603"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31568A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208150" w14:textId="026F4237"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D957C" w14:textId="77777777" w:rsidR="002F3B2B" w:rsidRPr="004718F5" w:rsidRDefault="002F3B2B" w:rsidP="000422D1">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02C6B18" w14:textId="77777777" w:rsidR="002F3B2B" w:rsidRPr="004718F5" w:rsidRDefault="002F3B2B" w:rsidP="000422D1">
            <w:pPr>
              <w:pStyle w:val="TAL"/>
              <w:keepNext w:val="0"/>
              <w:keepLines w:val="0"/>
            </w:pPr>
          </w:p>
        </w:tc>
      </w:tr>
    </w:tbl>
    <w:p w14:paraId="775C04C9" w14:textId="77777777" w:rsidR="002F3B2B" w:rsidRPr="004718F5" w:rsidRDefault="002F3B2B" w:rsidP="000422D1"/>
    <w:p w14:paraId="20308F7A" w14:textId="7093176F" w:rsidR="002F3B2B" w:rsidRPr="004718F5" w:rsidRDefault="002F3B2B" w:rsidP="000422D1">
      <w:pPr>
        <w:pStyle w:val="TH"/>
        <w:keepNext w:val="0"/>
        <w:keepLines w:val="0"/>
      </w:pPr>
      <w:r w:rsidRPr="004718F5">
        <w:t>Table 4.6.1.7.</w:t>
      </w:r>
      <w:r w:rsidRPr="004718F5">
        <w:rPr>
          <w:lang w:eastAsia="zh-TW"/>
        </w:rPr>
        <w:t>4.1</w:t>
      </w:r>
      <w:r w:rsidRPr="004718F5">
        <w:t>-</w:t>
      </w:r>
      <w:r w:rsidRPr="004718F5">
        <w:rPr>
          <w:lang w:eastAsia="zh-TW"/>
        </w:rPr>
        <w:t>3</w:t>
      </w:r>
      <w:r w:rsidRPr="004718F5">
        <w:t xml:space="preserve">: General test parameters for </w:t>
      </w:r>
      <w:r w:rsidRPr="004718F5">
        <w:rPr>
          <w:lang w:eastAsia="sv-SE"/>
        </w:rPr>
        <w:t>EN-DC FR1 event-triggered reporting</w:t>
      </w:r>
      <w:r w:rsidR="00721657" w:rsidRPr="004718F5">
        <w:rPr>
          <w:lang w:eastAsia="sv-SE"/>
        </w:rPr>
        <w:br/>
      </w:r>
      <w:r w:rsidRPr="004718F5">
        <w:rPr>
          <w:lang w:eastAsia="sv-SE"/>
        </w:rPr>
        <w:t>without gap in DRX for UE configured with highSpeedMeasFlag-r16</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718F5" w14:paraId="2D96706E" w14:textId="77777777" w:rsidTr="00494BBF">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1FD09ED" w14:textId="77777777" w:rsidR="002F3B2B" w:rsidRPr="004718F5" w:rsidRDefault="002F3B2B" w:rsidP="000422D1">
            <w:pPr>
              <w:pStyle w:val="TAH"/>
              <w:keepNext w:val="0"/>
              <w:keepLines w:val="0"/>
              <w:rPr>
                <w:rFonts w:cs="Arial"/>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63726AF7" w14:textId="77777777" w:rsidR="002F3B2B" w:rsidRPr="004718F5" w:rsidRDefault="002F3B2B" w:rsidP="000422D1">
            <w:pPr>
              <w:pStyle w:val="TAH"/>
              <w:keepNext w:val="0"/>
              <w:keepLines w:val="0"/>
              <w:rPr>
                <w:rFonts w:cs="Arial"/>
              </w:rPr>
            </w:pPr>
            <w:r w:rsidRPr="004718F5">
              <w:t>Unit</w:t>
            </w:r>
          </w:p>
        </w:tc>
        <w:tc>
          <w:tcPr>
            <w:tcW w:w="992" w:type="dxa"/>
            <w:tcBorders>
              <w:top w:val="single" w:sz="4" w:space="0" w:color="auto"/>
              <w:left w:val="single" w:sz="4" w:space="0" w:color="auto"/>
              <w:bottom w:val="single" w:sz="4" w:space="0" w:color="auto"/>
              <w:right w:val="single" w:sz="4" w:space="0" w:color="auto"/>
            </w:tcBorders>
            <w:hideMark/>
          </w:tcPr>
          <w:p w14:paraId="377E6378" w14:textId="588EF970" w:rsidR="002F3B2B" w:rsidRPr="004718F5" w:rsidRDefault="002F3B2B" w:rsidP="000422D1">
            <w:pPr>
              <w:pStyle w:val="TAH"/>
              <w:keepNext w:val="0"/>
              <w:keepLines w:val="0"/>
              <w:rPr>
                <w:lang w:eastAsia="zh-CN"/>
              </w:rPr>
            </w:pPr>
            <w:r w:rsidRPr="004718F5">
              <w:rPr>
                <w:lang w:eastAsia="zh-CN"/>
              </w:rPr>
              <w:t>Test</w:t>
            </w:r>
            <w:r w:rsidR="000422D1" w:rsidRPr="004718F5">
              <w:rPr>
                <w:lang w:eastAsia="zh-CN"/>
              </w:rPr>
              <w:t xml:space="preserve"> </w:t>
            </w:r>
            <w:r w:rsidRPr="004718F5">
              <w:rPr>
                <w:lang w:eastAsia="zh-CN"/>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06BAC5FE" w14:textId="77777777" w:rsidR="002F3B2B" w:rsidRPr="004718F5" w:rsidRDefault="002F3B2B" w:rsidP="000422D1">
            <w:pPr>
              <w:pStyle w:val="TAH"/>
              <w:keepNext w:val="0"/>
              <w:keepLines w:val="0"/>
              <w:rPr>
                <w:rFonts w:cs="Arial"/>
              </w:rPr>
            </w:pPr>
            <w:r w:rsidRPr="004718F5">
              <w:t>Value</w:t>
            </w:r>
          </w:p>
        </w:tc>
        <w:tc>
          <w:tcPr>
            <w:tcW w:w="2977" w:type="dxa"/>
            <w:tcBorders>
              <w:top w:val="single" w:sz="4" w:space="0" w:color="auto"/>
              <w:left w:val="single" w:sz="4" w:space="0" w:color="auto"/>
              <w:bottom w:val="single" w:sz="4" w:space="0" w:color="auto"/>
              <w:right w:val="single" w:sz="4" w:space="0" w:color="auto"/>
            </w:tcBorders>
            <w:hideMark/>
          </w:tcPr>
          <w:p w14:paraId="464A5B1E" w14:textId="77777777" w:rsidR="002F3B2B" w:rsidRPr="004718F5" w:rsidRDefault="002F3B2B" w:rsidP="000422D1">
            <w:pPr>
              <w:pStyle w:val="TAH"/>
              <w:keepNext w:val="0"/>
              <w:keepLines w:val="0"/>
              <w:rPr>
                <w:rFonts w:cs="Arial"/>
              </w:rPr>
            </w:pPr>
            <w:r w:rsidRPr="004718F5">
              <w:t>Comment</w:t>
            </w:r>
          </w:p>
        </w:tc>
      </w:tr>
      <w:tr w:rsidR="002F3B2B" w:rsidRPr="004718F5" w14:paraId="1DB11B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640054" w14:textId="77777777" w:rsidR="002F3B2B" w:rsidRPr="004718F5" w:rsidRDefault="002F3B2B" w:rsidP="000422D1">
            <w:pPr>
              <w:pStyle w:val="TAL"/>
              <w:keepNext w:val="0"/>
              <w:keepLines w:val="0"/>
              <w:rPr>
                <w:i/>
                <w:iCs/>
              </w:rPr>
            </w:pPr>
            <w:r w:rsidRPr="004718F5">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3A6D8496"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8441E4" w14:textId="77777777" w:rsidR="002F3B2B" w:rsidRPr="004718F5" w:rsidRDefault="002F3B2B" w:rsidP="000422D1">
            <w:pPr>
              <w:pStyle w:val="TAL"/>
              <w:keepNext w:val="0"/>
              <w:keepLines w:val="0"/>
              <w:rPr>
                <w:rFonts w:cs="v4.2.0"/>
                <w:lang w:eastAsia="zh-CN"/>
              </w:rPr>
            </w:pPr>
            <w:r w:rsidRPr="004718F5">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6AE081AC" w14:textId="77777777" w:rsidR="002F3B2B" w:rsidRPr="004718F5" w:rsidRDefault="002F3B2B" w:rsidP="000422D1">
            <w:pPr>
              <w:pStyle w:val="TAL"/>
              <w:keepNext w:val="0"/>
              <w:keepLines w:val="0"/>
              <w:rPr>
                <w:rFonts w:cs="v4.2.0"/>
              </w:rPr>
            </w:pPr>
            <w:r w:rsidRPr="004718F5">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41DB8604" w14:textId="7FA27EFF" w:rsidR="002F3B2B" w:rsidRPr="004718F5" w:rsidRDefault="002F3B2B" w:rsidP="000422D1">
            <w:pPr>
              <w:pStyle w:val="TAL"/>
              <w:keepNext w:val="0"/>
              <w:keepLines w:val="0"/>
              <w:rPr>
                <w:rFonts w:cs="Arial"/>
              </w:rPr>
            </w:pPr>
            <w:r w:rsidRPr="004718F5">
              <w:rPr>
                <w:rFonts w:cs="Arial"/>
              </w:rPr>
              <w:t>To</w:t>
            </w:r>
            <w:r w:rsidR="000422D1" w:rsidRPr="004718F5">
              <w:rPr>
                <w:rFonts w:cs="Arial"/>
              </w:rPr>
              <w:t xml:space="preserve"> </w:t>
            </w:r>
            <w:r w:rsidRPr="004718F5">
              <w:rPr>
                <w:rFonts w:cs="Arial"/>
              </w:rPr>
              <w:t>enable</w:t>
            </w:r>
            <w:r w:rsidR="000422D1" w:rsidRPr="004718F5">
              <w:rPr>
                <w:rFonts w:cs="Arial"/>
              </w:rPr>
              <w:t xml:space="preserve"> </w:t>
            </w:r>
            <w:r w:rsidRPr="004718F5">
              <w:rPr>
                <w:rFonts w:cs="Arial"/>
              </w:rPr>
              <w:t>high</w:t>
            </w:r>
            <w:r w:rsidR="000422D1" w:rsidRPr="004718F5">
              <w:rPr>
                <w:rFonts w:cs="Arial"/>
              </w:rPr>
              <w:t xml:space="preserve"> </w:t>
            </w:r>
            <w:r w:rsidRPr="004718F5">
              <w:rPr>
                <w:rFonts w:cs="Arial"/>
              </w:rPr>
              <w:t>speed</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enhancements</w:t>
            </w:r>
          </w:p>
        </w:tc>
      </w:tr>
      <w:tr w:rsidR="002F3B2B" w:rsidRPr="004718F5" w14:paraId="6F4D2D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E88153B" w14:textId="44588D72" w:rsidR="002F3B2B" w:rsidRPr="004718F5" w:rsidRDefault="002F3B2B" w:rsidP="000422D1">
            <w:pPr>
              <w:pStyle w:val="TAL"/>
              <w:keepNext w:val="0"/>
              <w:keepLines w:val="0"/>
              <w:rPr>
                <w:rFonts w:cs="Arial"/>
              </w:rPr>
            </w:pPr>
            <w:r w:rsidRPr="004718F5">
              <w:rPr>
                <w:rFonts w:cs="v4.2.0"/>
              </w:rPr>
              <w:t>Active</w:t>
            </w:r>
            <w:r w:rsidR="000422D1" w:rsidRPr="004718F5">
              <w:rPr>
                <w:rFonts w:cs="v4.2.0"/>
              </w:rPr>
              <w:t xml:space="preserve"> </w:t>
            </w:r>
            <w:r w:rsidRPr="004718F5">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35A347A2"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3FFEB77" w14:textId="3752182B"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BF9175D" w14:textId="35B44D02" w:rsidR="002F3B2B" w:rsidRPr="004718F5" w:rsidRDefault="002F3B2B" w:rsidP="000422D1">
            <w:pPr>
              <w:pStyle w:val="TAL"/>
              <w:keepNext w:val="0"/>
              <w:keepLines w:val="0"/>
              <w:rPr>
                <w:rFonts w:cs="Arial"/>
              </w:rPr>
            </w:pPr>
            <w:r w:rsidRPr="004718F5">
              <w:rPr>
                <w:rFonts w:cs="v4.2.0"/>
              </w:rPr>
              <w:t>E-UTRAN</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E020A2D" w14:textId="77777777" w:rsidR="002F3B2B" w:rsidRPr="004718F5" w:rsidRDefault="002F3B2B" w:rsidP="000422D1">
            <w:pPr>
              <w:pStyle w:val="TAL"/>
              <w:keepNext w:val="0"/>
              <w:keepLines w:val="0"/>
              <w:rPr>
                <w:rFonts w:cs="Arial"/>
              </w:rPr>
            </w:pPr>
          </w:p>
        </w:tc>
      </w:tr>
      <w:tr w:rsidR="002F3B2B" w:rsidRPr="004718F5" w14:paraId="0C196CE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ED56B17" w14:textId="1C4D36FB" w:rsidR="002F3B2B" w:rsidRPr="004718F5" w:rsidRDefault="002F3B2B" w:rsidP="000422D1">
            <w:pPr>
              <w:pStyle w:val="TAL"/>
              <w:keepNext w:val="0"/>
              <w:keepLines w:val="0"/>
              <w:rPr>
                <w:rFonts w:cs="Arial"/>
              </w:rPr>
            </w:pPr>
            <w:r w:rsidRPr="004718F5">
              <w:rPr>
                <w:rFonts w:cs="v4.2.0"/>
              </w:rPr>
              <w:t>Neighbour</w:t>
            </w:r>
            <w:r w:rsidR="000422D1" w:rsidRPr="004718F5">
              <w:rPr>
                <w:rFonts w:cs="v4.2.0"/>
              </w:rPr>
              <w:t xml:space="preserve"> </w:t>
            </w:r>
            <w:r w:rsidRPr="004718F5">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7A5B26"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079C24" w14:textId="27033EC4"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7FDFB08" w14:textId="30CDB66E" w:rsidR="002F3B2B" w:rsidRPr="004718F5" w:rsidRDefault="002F3B2B" w:rsidP="000422D1">
            <w:pPr>
              <w:pStyle w:val="TAL"/>
              <w:keepNext w:val="0"/>
              <w:keepLines w:val="0"/>
              <w:rPr>
                <w:rFonts w:cs="Arial"/>
              </w:rPr>
            </w:pPr>
            <w:r w:rsidRPr="004718F5">
              <w:rPr>
                <w:rFonts w:cs="v4.2.0"/>
              </w:rPr>
              <w:t>NR</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p>
        </w:tc>
        <w:tc>
          <w:tcPr>
            <w:tcW w:w="2977" w:type="dxa"/>
            <w:tcBorders>
              <w:top w:val="single" w:sz="4" w:space="0" w:color="auto"/>
              <w:left w:val="single" w:sz="4" w:space="0" w:color="auto"/>
              <w:bottom w:val="single" w:sz="4" w:space="0" w:color="auto"/>
              <w:right w:val="single" w:sz="4" w:space="0" w:color="auto"/>
            </w:tcBorders>
            <w:hideMark/>
          </w:tcPr>
          <w:p w14:paraId="35940F3D" w14:textId="67A03BAD" w:rsidR="002F3B2B" w:rsidRPr="004718F5" w:rsidRDefault="002F3B2B" w:rsidP="000422D1">
            <w:pPr>
              <w:pStyle w:val="TAL"/>
              <w:keepNext w:val="0"/>
              <w:keepLines w:val="0"/>
              <w:rPr>
                <w:rFonts w:cs="Arial"/>
              </w:rPr>
            </w:pPr>
            <w:r w:rsidRPr="004718F5">
              <w:rPr>
                <w:rFonts w:cs="v4.2.0"/>
              </w:rPr>
              <w:t>Cell</w:t>
            </w:r>
            <w:r w:rsidR="000422D1" w:rsidRPr="004718F5">
              <w:rPr>
                <w:rFonts w:cs="v4.2.0"/>
              </w:rPr>
              <w:t xml:space="preserve"> </w:t>
            </w:r>
            <w:r w:rsidRPr="004718F5">
              <w:rPr>
                <w:rFonts w:cs="v4.2.0"/>
              </w:rPr>
              <w:t>to</w:t>
            </w:r>
            <w:r w:rsidR="000422D1" w:rsidRPr="004718F5">
              <w:rPr>
                <w:rFonts w:cs="v4.2.0"/>
              </w:rPr>
              <w:t xml:space="preserve"> </w:t>
            </w:r>
            <w:r w:rsidRPr="004718F5">
              <w:rPr>
                <w:rFonts w:cs="v4.2.0"/>
              </w:rPr>
              <w:t>be</w:t>
            </w:r>
            <w:r w:rsidR="000422D1" w:rsidRPr="004718F5">
              <w:rPr>
                <w:rFonts w:cs="v4.2.0"/>
              </w:rPr>
              <w:t xml:space="preserve"> </w:t>
            </w:r>
            <w:r w:rsidRPr="004718F5">
              <w:rPr>
                <w:rFonts w:cs="v4.2.0"/>
              </w:rPr>
              <w:t>identified.</w:t>
            </w:r>
          </w:p>
        </w:tc>
      </w:tr>
      <w:tr w:rsidR="002F3B2B" w:rsidRPr="004718F5" w14:paraId="118A2B9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72C5C9" w14:textId="2B6C0818" w:rsidR="002F3B2B" w:rsidRPr="004718F5" w:rsidRDefault="002F3B2B" w:rsidP="000422D1">
            <w:pPr>
              <w:pStyle w:val="TAL"/>
              <w:keepNext w:val="0"/>
              <w:keepLines w:val="0"/>
              <w:rPr>
                <w:rFonts w:cs="Arial"/>
              </w:rPr>
            </w:pP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v4.2.0"/>
              </w:rPr>
              <w:t>Number</w:t>
            </w:r>
          </w:p>
        </w:tc>
        <w:tc>
          <w:tcPr>
            <w:tcW w:w="709" w:type="dxa"/>
            <w:tcBorders>
              <w:top w:val="single" w:sz="4" w:space="0" w:color="auto"/>
              <w:left w:val="single" w:sz="4" w:space="0" w:color="auto"/>
              <w:bottom w:val="single" w:sz="4" w:space="0" w:color="auto"/>
              <w:right w:val="single" w:sz="4" w:space="0" w:color="auto"/>
            </w:tcBorders>
          </w:tcPr>
          <w:p w14:paraId="3C1A85E3"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08F3572" w14:textId="717EFB9E"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1024A66" w14:textId="18F92DFC" w:rsidR="002F3B2B" w:rsidRPr="004718F5" w:rsidRDefault="002F3B2B" w:rsidP="000422D1">
            <w:pPr>
              <w:pStyle w:val="TAL"/>
              <w:keepNext w:val="0"/>
              <w:keepLines w:val="0"/>
              <w:rPr>
                <w:rFonts w:cs="v4.2.0"/>
              </w:rPr>
            </w:pPr>
            <w:r w:rsidRPr="004718F5">
              <w:rPr>
                <w:rFonts w:cs="v4.2.0"/>
              </w:rPr>
              <w:t>1:</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1</w:t>
            </w:r>
          </w:p>
          <w:p w14:paraId="7FED3226" w14:textId="5E4E3719" w:rsidR="002F3B2B" w:rsidRPr="004718F5" w:rsidRDefault="002F3B2B" w:rsidP="000422D1">
            <w:pPr>
              <w:pStyle w:val="TAL"/>
              <w:keepNext w:val="0"/>
              <w:keepLines w:val="0"/>
              <w:rPr>
                <w:rFonts w:cs="Arial"/>
              </w:rPr>
            </w:pPr>
            <w:r w:rsidRPr="004718F5">
              <w:rPr>
                <w:rFonts w:cs="v4.2.0"/>
              </w:rPr>
              <w:t>2:</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p>
        </w:tc>
        <w:tc>
          <w:tcPr>
            <w:tcW w:w="2977" w:type="dxa"/>
            <w:tcBorders>
              <w:top w:val="single" w:sz="4" w:space="0" w:color="auto"/>
              <w:left w:val="single" w:sz="4" w:space="0" w:color="auto"/>
              <w:bottom w:val="single" w:sz="4" w:space="0" w:color="auto"/>
              <w:right w:val="single" w:sz="4" w:space="0" w:color="auto"/>
            </w:tcBorders>
          </w:tcPr>
          <w:p w14:paraId="49A9C8D3" w14:textId="77777777" w:rsidR="002F3B2B" w:rsidRPr="004718F5" w:rsidRDefault="002F3B2B" w:rsidP="000422D1">
            <w:pPr>
              <w:pStyle w:val="TAL"/>
              <w:keepNext w:val="0"/>
              <w:keepLines w:val="0"/>
              <w:rPr>
                <w:rFonts w:cs="Arial"/>
              </w:rPr>
            </w:pPr>
          </w:p>
        </w:tc>
      </w:tr>
      <w:tr w:rsidR="002F3B2B" w:rsidRPr="004718F5" w14:paraId="1177FBB1"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CB6C04D" w14:textId="394D1C19" w:rsidR="002F3B2B" w:rsidRPr="004718F5" w:rsidRDefault="002F3B2B" w:rsidP="00494BBF">
            <w:pPr>
              <w:pStyle w:val="TAL"/>
              <w:keepLines w:val="0"/>
              <w:rPr>
                <w:rFonts w:cs="v4.2.0"/>
                <w:lang w:eastAsia="zh-CN"/>
              </w:rPr>
            </w:pPr>
            <w:r w:rsidRPr="004718F5">
              <w:rPr>
                <w:rFonts w:cs="v4.2.0"/>
                <w:lang w:eastAsia="zh-CN"/>
              </w:rPr>
              <w:t>SSB</w:t>
            </w:r>
            <w:r w:rsidR="000422D1" w:rsidRPr="004718F5">
              <w:rPr>
                <w:rFonts w:cs="v4.2.0"/>
                <w:lang w:eastAsia="zh-CN"/>
              </w:rPr>
              <w:t xml:space="preserve"> </w:t>
            </w:r>
            <w:r w:rsidRPr="004718F5">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9FC4DA0" w14:textId="77777777" w:rsidR="002F3B2B" w:rsidRPr="004718F5" w:rsidRDefault="002F3B2B" w:rsidP="00494BBF">
            <w:pPr>
              <w:pStyle w:val="TAL"/>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F3AAC26" w14:textId="77777777" w:rsidR="002F3B2B" w:rsidRPr="004718F5" w:rsidRDefault="002F3B2B" w:rsidP="00494BBF">
            <w:pPr>
              <w:pStyle w:val="TAL"/>
              <w:keepLines w:val="0"/>
              <w:rPr>
                <w:rFonts w:cs="v4.2.0"/>
                <w:lang w:eastAsia="zh-CN"/>
              </w:rPr>
            </w:pPr>
            <w:r w:rsidRPr="004718F5">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8EAEA0B" w14:textId="34607608" w:rsidR="002F3B2B" w:rsidRPr="004718F5" w:rsidRDefault="002F3B2B" w:rsidP="00494BBF">
            <w:pPr>
              <w:pStyle w:val="TAL"/>
              <w:keepLines w:val="0"/>
              <w:rPr>
                <w:rFonts w:cs="v4.2.0"/>
                <w:lang w:eastAsia="zh-CN"/>
              </w:rPr>
            </w:pPr>
            <w:r w:rsidRPr="004718F5">
              <w:rPr>
                <w:rFonts w:cs="v4.2.0"/>
                <w:lang w:eastAsia="zh-CN"/>
              </w:rPr>
              <w:t>SSB.1</w:t>
            </w:r>
            <w:r w:rsidR="000422D1" w:rsidRPr="004718F5">
              <w:rPr>
                <w:rFonts w:cs="v4.2.0"/>
                <w:lang w:eastAsia="zh-CN"/>
              </w:rPr>
              <w:t xml:space="preserve"> </w:t>
            </w:r>
            <w:r w:rsidRPr="004718F5">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6721A9B2" w14:textId="77777777" w:rsidR="002F3B2B" w:rsidRPr="004718F5" w:rsidRDefault="002F3B2B" w:rsidP="00494BBF">
            <w:pPr>
              <w:pStyle w:val="TAL"/>
              <w:keepLines w:val="0"/>
              <w:rPr>
                <w:rFonts w:cs="v4.2.0"/>
                <w:lang w:eastAsia="zh-CN"/>
              </w:rPr>
            </w:pPr>
          </w:p>
        </w:tc>
      </w:tr>
      <w:tr w:rsidR="002F3B2B" w:rsidRPr="004718F5" w14:paraId="4F68F93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2FF699A" w14:textId="77777777" w:rsidR="002F3B2B" w:rsidRPr="004718F5"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830A8A" w14:textId="77777777" w:rsidR="002F3B2B" w:rsidRPr="004718F5"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3848EB" w14:textId="77777777" w:rsidR="002F3B2B" w:rsidRPr="004718F5" w:rsidRDefault="002F3B2B" w:rsidP="000422D1">
            <w:pPr>
              <w:pStyle w:val="TAL"/>
              <w:keepNext w:val="0"/>
              <w:keepLines w:val="0"/>
              <w:rPr>
                <w:rFonts w:cs="v4.2.0"/>
                <w:lang w:eastAsia="zh-CN"/>
              </w:rPr>
            </w:pPr>
            <w:r w:rsidRPr="004718F5">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35231B9" w14:textId="62C75702" w:rsidR="002F3B2B" w:rsidRPr="004718F5" w:rsidRDefault="002F3B2B" w:rsidP="000422D1">
            <w:pPr>
              <w:pStyle w:val="TAL"/>
              <w:keepNext w:val="0"/>
              <w:keepLines w:val="0"/>
              <w:rPr>
                <w:rFonts w:cs="v4.2.0"/>
                <w:lang w:eastAsia="zh-CN"/>
              </w:rPr>
            </w:pPr>
            <w:r w:rsidRPr="004718F5">
              <w:rPr>
                <w:rFonts w:cs="v4.2.0"/>
                <w:lang w:eastAsia="zh-CN"/>
              </w:rPr>
              <w:t>SSB.1</w:t>
            </w:r>
            <w:r w:rsidR="000422D1" w:rsidRPr="004718F5">
              <w:rPr>
                <w:rFonts w:cs="v4.2.0"/>
                <w:lang w:eastAsia="zh-CN"/>
              </w:rPr>
              <w:t xml:space="preserve"> </w:t>
            </w:r>
            <w:r w:rsidRPr="004718F5">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034A2B3A" w14:textId="77777777" w:rsidR="002F3B2B" w:rsidRPr="004718F5" w:rsidRDefault="002F3B2B" w:rsidP="000422D1">
            <w:pPr>
              <w:pStyle w:val="TAL"/>
              <w:keepNext w:val="0"/>
              <w:keepLines w:val="0"/>
              <w:rPr>
                <w:rFonts w:cs="v4.2.0"/>
                <w:lang w:eastAsia="zh-CN"/>
              </w:rPr>
            </w:pPr>
          </w:p>
        </w:tc>
      </w:tr>
      <w:tr w:rsidR="002F3B2B" w:rsidRPr="004718F5" w14:paraId="3B603B6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092D4C61" w14:textId="77777777" w:rsidR="002F3B2B" w:rsidRPr="004718F5"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9D7E72D" w14:textId="77777777" w:rsidR="002F3B2B" w:rsidRPr="004718F5"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ACC7D31" w14:textId="77777777" w:rsidR="002F3B2B" w:rsidRPr="004718F5" w:rsidRDefault="002F3B2B" w:rsidP="000422D1">
            <w:pPr>
              <w:pStyle w:val="TAL"/>
              <w:keepNext w:val="0"/>
              <w:keepLines w:val="0"/>
              <w:rPr>
                <w:rFonts w:cs="v4.2.0"/>
                <w:lang w:eastAsia="zh-CN"/>
              </w:rPr>
            </w:pPr>
            <w:r w:rsidRPr="004718F5">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71EBA474" w14:textId="0A30F0F7" w:rsidR="002F3B2B" w:rsidRPr="004718F5" w:rsidRDefault="002F3B2B" w:rsidP="000422D1">
            <w:pPr>
              <w:pStyle w:val="TAL"/>
              <w:keepNext w:val="0"/>
              <w:keepLines w:val="0"/>
              <w:rPr>
                <w:rFonts w:cs="v4.2.0"/>
                <w:lang w:eastAsia="zh-CN"/>
              </w:rPr>
            </w:pPr>
            <w:r w:rsidRPr="004718F5">
              <w:rPr>
                <w:rFonts w:cs="v4.2.0"/>
                <w:lang w:eastAsia="zh-CN"/>
              </w:rPr>
              <w:t>SSB.2</w:t>
            </w:r>
            <w:r w:rsidR="000422D1" w:rsidRPr="004718F5">
              <w:rPr>
                <w:rFonts w:cs="v4.2.0"/>
                <w:lang w:eastAsia="zh-CN"/>
              </w:rPr>
              <w:t xml:space="preserve"> </w:t>
            </w:r>
            <w:r w:rsidRPr="004718F5">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7810E64E" w14:textId="77777777" w:rsidR="002F3B2B" w:rsidRPr="004718F5" w:rsidRDefault="002F3B2B" w:rsidP="000422D1">
            <w:pPr>
              <w:pStyle w:val="TAL"/>
              <w:keepNext w:val="0"/>
              <w:keepLines w:val="0"/>
              <w:rPr>
                <w:rFonts w:cs="v4.2.0"/>
                <w:lang w:eastAsia="zh-CN"/>
              </w:rPr>
            </w:pPr>
          </w:p>
        </w:tc>
      </w:tr>
      <w:tr w:rsidR="002F3B2B" w:rsidRPr="004718F5" w14:paraId="37BA002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5D34B4F" w14:textId="0FCAE3D7" w:rsidR="002F3B2B" w:rsidRPr="004718F5" w:rsidRDefault="002F3B2B" w:rsidP="000422D1">
            <w:pPr>
              <w:pStyle w:val="TAL"/>
              <w:keepNext w:val="0"/>
              <w:keepLines w:val="0"/>
              <w:rPr>
                <w:rFonts w:cs="v4.2.0"/>
                <w:lang w:eastAsia="zh-CN"/>
              </w:rPr>
            </w:pPr>
            <w:r w:rsidRPr="004718F5">
              <w:rPr>
                <w:rFonts w:cs="v4.2.0"/>
                <w:lang w:eastAsia="zh-CN"/>
              </w:rPr>
              <w:t>SMTC</w:t>
            </w:r>
            <w:r w:rsidR="000422D1" w:rsidRPr="004718F5">
              <w:rPr>
                <w:rFonts w:cs="v4.2.0"/>
                <w:lang w:eastAsia="zh-CN"/>
              </w:rPr>
              <w:t xml:space="preserve"> </w:t>
            </w:r>
            <w:r w:rsidRPr="004718F5">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5FD09B0" w14:textId="77777777" w:rsidR="002F3B2B" w:rsidRPr="004718F5" w:rsidRDefault="002F3B2B" w:rsidP="000422D1">
            <w:pPr>
              <w:pStyle w:val="TAL"/>
              <w:keepNext w:val="0"/>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76985AC" w14:textId="77777777" w:rsidR="002F3B2B" w:rsidRPr="004718F5" w:rsidRDefault="002F3B2B" w:rsidP="000422D1">
            <w:pPr>
              <w:pStyle w:val="TAL"/>
              <w:keepNext w:val="0"/>
              <w:keepLines w:val="0"/>
              <w:rPr>
                <w:rFonts w:cs="v4.2.0"/>
                <w:lang w:eastAsia="zh-CN"/>
              </w:rPr>
            </w:pPr>
            <w:r w:rsidRPr="004718F5">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4639DE11" w14:textId="77777777" w:rsidR="002F3B2B" w:rsidRPr="004718F5" w:rsidRDefault="002F3B2B" w:rsidP="000422D1">
            <w:pPr>
              <w:pStyle w:val="TAL"/>
              <w:keepNext w:val="0"/>
              <w:keepLines w:val="0"/>
              <w:rPr>
                <w:rFonts w:cs="v4.2.0"/>
                <w:lang w:eastAsia="zh-CN"/>
              </w:rPr>
            </w:pPr>
            <w:r w:rsidRPr="004718F5">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35091010" w14:textId="77777777" w:rsidR="002F3B2B" w:rsidRPr="004718F5" w:rsidRDefault="002F3B2B" w:rsidP="000422D1">
            <w:pPr>
              <w:pStyle w:val="TAL"/>
              <w:keepNext w:val="0"/>
              <w:keepLines w:val="0"/>
              <w:rPr>
                <w:rFonts w:cs="v4.2.0"/>
                <w:lang w:eastAsia="zh-CN"/>
              </w:rPr>
            </w:pPr>
          </w:p>
        </w:tc>
      </w:tr>
      <w:tr w:rsidR="002F3B2B" w:rsidRPr="004718F5" w14:paraId="004A7FF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4461B" w14:textId="77777777" w:rsidR="002F3B2B" w:rsidRPr="004718F5"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2282A1" w14:textId="77777777" w:rsidR="002F3B2B" w:rsidRPr="004718F5"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8FA280A" w14:textId="77777777" w:rsidR="002F3B2B" w:rsidRPr="004718F5" w:rsidRDefault="002F3B2B" w:rsidP="000422D1">
            <w:pPr>
              <w:pStyle w:val="TAL"/>
              <w:keepNext w:val="0"/>
              <w:keepLines w:val="0"/>
              <w:rPr>
                <w:rFonts w:cs="v4.2.0"/>
                <w:lang w:eastAsia="zh-CN"/>
              </w:rPr>
            </w:pPr>
            <w:r w:rsidRPr="004718F5">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FDEE166" w14:textId="77777777" w:rsidR="002F3B2B" w:rsidRPr="004718F5" w:rsidRDefault="002F3B2B" w:rsidP="000422D1">
            <w:pPr>
              <w:pStyle w:val="TAL"/>
              <w:keepNext w:val="0"/>
              <w:keepLines w:val="0"/>
              <w:rPr>
                <w:rFonts w:cs="v4.2.0"/>
                <w:lang w:eastAsia="zh-CN"/>
              </w:rPr>
            </w:pPr>
            <w:r w:rsidRPr="004718F5">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479D0C1" w14:textId="77777777" w:rsidR="002F3B2B" w:rsidRPr="004718F5" w:rsidRDefault="002F3B2B" w:rsidP="000422D1">
            <w:pPr>
              <w:pStyle w:val="TAL"/>
              <w:keepNext w:val="0"/>
              <w:keepLines w:val="0"/>
              <w:rPr>
                <w:rFonts w:cs="v4.2.0"/>
                <w:lang w:eastAsia="zh-CN"/>
              </w:rPr>
            </w:pPr>
          </w:p>
        </w:tc>
      </w:tr>
      <w:tr w:rsidR="002F3B2B" w:rsidRPr="004718F5" w14:paraId="50AE346A"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51CDAC3" w14:textId="77777777" w:rsidR="002F3B2B" w:rsidRPr="004718F5"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F013A1D" w14:textId="77777777" w:rsidR="002F3B2B" w:rsidRPr="004718F5"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D1F5980" w14:textId="77777777" w:rsidR="002F3B2B" w:rsidRPr="004718F5" w:rsidRDefault="002F3B2B" w:rsidP="000422D1">
            <w:pPr>
              <w:pStyle w:val="TAL"/>
              <w:keepNext w:val="0"/>
              <w:keepLines w:val="0"/>
              <w:rPr>
                <w:rFonts w:cs="v4.2.0"/>
                <w:lang w:eastAsia="zh-CN"/>
              </w:rPr>
            </w:pPr>
            <w:r w:rsidRPr="004718F5">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66B98426" w14:textId="77777777" w:rsidR="002F3B2B" w:rsidRPr="004718F5" w:rsidRDefault="002F3B2B" w:rsidP="000422D1">
            <w:pPr>
              <w:pStyle w:val="TAL"/>
              <w:keepNext w:val="0"/>
              <w:keepLines w:val="0"/>
              <w:rPr>
                <w:rFonts w:cs="v4.2.0"/>
                <w:lang w:eastAsia="zh-CN"/>
              </w:rPr>
            </w:pPr>
            <w:r w:rsidRPr="004718F5">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60FA15C" w14:textId="77777777" w:rsidR="002F3B2B" w:rsidRPr="004718F5" w:rsidRDefault="002F3B2B" w:rsidP="000422D1">
            <w:pPr>
              <w:pStyle w:val="TAL"/>
              <w:keepNext w:val="0"/>
              <w:keepLines w:val="0"/>
              <w:rPr>
                <w:rFonts w:cs="v4.2.0"/>
                <w:lang w:eastAsia="zh-CN"/>
              </w:rPr>
            </w:pPr>
          </w:p>
        </w:tc>
      </w:tr>
      <w:tr w:rsidR="002F3B2B" w:rsidRPr="004718F5" w14:paraId="70EDF2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1DB939" w14:textId="77777777" w:rsidR="002F3B2B" w:rsidRPr="004718F5" w:rsidRDefault="002F3B2B" w:rsidP="000422D1">
            <w:pPr>
              <w:pStyle w:val="TAL"/>
              <w:keepNext w:val="0"/>
              <w:keepLines w:val="0"/>
              <w:rPr>
                <w:rFonts w:cs="Arial"/>
              </w:rPr>
            </w:pPr>
            <w:r w:rsidRPr="004718F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D579D10" w14:textId="77777777" w:rsidR="002F3B2B" w:rsidRPr="004718F5" w:rsidRDefault="002F3B2B" w:rsidP="000422D1">
            <w:pPr>
              <w:pStyle w:val="TAL"/>
              <w:keepNext w:val="0"/>
              <w:keepLines w:val="0"/>
              <w:rPr>
                <w:rFonts w:cs="Arial"/>
              </w:rPr>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5317B74" w14:textId="08E90F85"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659E8BB" w14:textId="77777777" w:rsidR="002F3B2B" w:rsidRPr="004718F5" w:rsidRDefault="002F3B2B" w:rsidP="000422D1">
            <w:pPr>
              <w:pStyle w:val="TAL"/>
              <w:keepNext w:val="0"/>
              <w:keepLines w:val="0"/>
              <w:rPr>
                <w:rFonts w:cs="Arial"/>
              </w:rPr>
            </w:pPr>
            <w:r w:rsidRPr="004718F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24234BC" w14:textId="77777777" w:rsidR="002F3B2B" w:rsidRPr="004718F5" w:rsidRDefault="002F3B2B" w:rsidP="000422D1">
            <w:pPr>
              <w:pStyle w:val="TAL"/>
              <w:keepNext w:val="0"/>
              <w:keepLines w:val="0"/>
              <w:rPr>
                <w:rFonts w:cs="Arial"/>
              </w:rPr>
            </w:pPr>
          </w:p>
        </w:tc>
      </w:tr>
      <w:tr w:rsidR="002F3B2B" w:rsidRPr="004718F5" w14:paraId="488ED0D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72847E" w14:textId="0CB3D02A" w:rsidR="002F3B2B" w:rsidRPr="004718F5" w:rsidRDefault="002F3B2B" w:rsidP="000422D1">
            <w:pPr>
              <w:pStyle w:val="TAL"/>
              <w:keepNext w:val="0"/>
              <w:keepLines w:val="0"/>
              <w:rPr>
                <w:rFonts w:cs="Arial"/>
              </w:rPr>
            </w:pPr>
            <w:r w:rsidRPr="004718F5">
              <w:rPr>
                <w:rFonts w:cs="v4.2.0"/>
              </w:rPr>
              <w:t>CP</w:t>
            </w:r>
            <w:r w:rsidR="000422D1" w:rsidRPr="004718F5">
              <w:rPr>
                <w:rFonts w:cs="v4.2.0"/>
              </w:rPr>
              <w:t xml:space="preserve"> </w:t>
            </w:r>
            <w:r w:rsidRPr="004718F5">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0B51C57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B124604" w14:textId="3CC57D9B"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7150016" w14:textId="77777777" w:rsidR="002F3B2B" w:rsidRPr="004718F5" w:rsidRDefault="002F3B2B" w:rsidP="000422D1">
            <w:pPr>
              <w:pStyle w:val="TAL"/>
              <w:keepNext w:val="0"/>
              <w:keepLines w:val="0"/>
              <w:rPr>
                <w:rFonts w:cs="Arial"/>
              </w:rPr>
            </w:pPr>
            <w:r w:rsidRPr="004718F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2BB136C4" w14:textId="77777777" w:rsidR="002F3B2B" w:rsidRPr="004718F5" w:rsidRDefault="002F3B2B" w:rsidP="000422D1">
            <w:pPr>
              <w:pStyle w:val="TAL"/>
              <w:keepNext w:val="0"/>
              <w:keepLines w:val="0"/>
              <w:rPr>
                <w:rFonts w:cs="Arial"/>
              </w:rPr>
            </w:pPr>
          </w:p>
        </w:tc>
      </w:tr>
      <w:tr w:rsidR="002F3B2B" w:rsidRPr="004718F5" w14:paraId="657BAB7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EDFD67" w14:textId="77777777" w:rsidR="002F3B2B" w:rsidRPr="004718F5" w:rsidRDefault="002F3B2B" w:rsidP="000422D1">
            <w:pPr>
              <w:pStyle w:val="TAL"/>
              <w:keepNext w:val="0"/>
              <w:keepLines w:val="0"/>
              <w:rPr>
                <w:rFonts w:cs="Arial"/>
              </w:rPr>
            </w:pPr>
            <w:r w:rsidRPr="004718F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2A1F2E96" w14:textId="77777777" w:rsidR="002F3B2B" w:rsidRPr="004718F5" w:rsidRDefault="002F3B2B" w:rsidP="000422D1">
            <w:pPr>
              <w:pStyle w:val="TAL"/>
              <w:keepNext w:val="0"/>
              <w:keepLines w:val="0"/>
              <w:rPr>
                <w:rFonts w:cs="Arial"/>
              </w:rPr>
            </w:pPr>
            <w:r w:rsidRPr="004718F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94B05FD" w14:textId="1D0FB558"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E31780E" w14:textId="77777777" w:rsidR="002F3B2B" w:rsidRPr="004718F5" w:rsidRDefault="002F3B2B" w:rsidP="000422D1">
            <w:pPr>
              <w:pStyle w:val="TAL"/>
              <w:keepNext w:val="0"/>
              <w:keepLines w:val="0"/>
              <w:rPr>
                <w:rFonts w:cs="Arial"/>
              </w:rPr>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AD76CF4" w14:textId="77777777" w:rsidR="002F3B2B" w:rsidRPr="004718F5" w:rsidRDefault="002F3B2B" w:rsidP="000422D1">
            <w:pPr>
              <w:pStyle w:val="TAL"/>
              <w:keepNext w:val="0"/>
              <w:keepLines w:val="0"/>
              <w:rPr>
                <w:rFonts w:cs="Arial"/>
              </w:rPr>
            </w:pPr>
          </w:p>
        </w:tc>
      </w:tr>
      <w:tr w:rsidR="002F3B2B" w:rsidRPr="004718F5" w14:paraId="554C0A6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6F25D7" w14:textId="46954C68" w:rsidR="002F3B2B" w:rsidRPr="004718F5" w:rsidRDefault="002F3B2B" w:rsidP="000422D1">
            <w:pPr>
              <w:pStyle w:val="TAL"/>
              <w:keepNext w:val="0"/>
              <w:keepLines w:val="0"/>
              <w:rPr>
                <w:rFonts w:cs="Arial"/>
              </w:rPr>
            </w:pPr>
            <w:r w:rsidRPr="004718F5">
              <w:rPr>
                <w:rFonts w:cs="v4.2.0"/>
              </w:rPr>
              <w:t>Time</w:t>
            </w:r>
            <w:r w:rsidR="000422D1" w:rsidRPr="004718F5">
              <w:rPr>
                <w:rFonts w:cs="v4.2.0"/>
              </w:rPr>
              <w:t xml:space="preserve"> </w:t>
            </w:r>
            <w:r w:rsidRPr="004718F5">
              <w:rPr>
                <w:rFonts w:cs="v4.2.0"/>
              </w:rPr>
              <w:t>To</w:t>
            </w:r>
            <w:r w:rsidR="000422D1" w:rsidRPr="004718F5">
              <w:rPr>
                <w:rFonts w:cs="v4.2.0"/>
              </w:rPr>
              <w:t xml:space="preserve"> </w:t>
            </w:r>
            <w:r w:rsidRPr="004718F5">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470B88DD" w14:textId="77777777" w:rsidR="002F3B2B" w:rsidRPr="004718F5" w:rsidRDefault="002F3B2B" w:rsidP="000422D1">
            <w:pPr>
              <w:pStyle w:val="TAL"/>
              <w:keepNext w:val="0"/>
              <w:keepLines w:val="0"/>
              <w:rPr>
                <w:rFonts w:cs="Arial"/>
              </w:rPr>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208E655F" w14:textId="12B4B29D"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1D3B43F" w14:textId="77777777" w:rsidR="002F3B2B" w:rsidRPr="004718F5" w:rsidRDefault="002F3B2B" w:rsidP="000422D1">
            <w:pPr>
              <w:pStyle w:val="TAL"/>
              <w:keepNext w:val="0"/>
              <w:keepLines w:val="0"/>
              <w:rPr>
                <w:rFonts w:cs="Arial"/>
              </w:rPr>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01B69A59" w14:textId="77777777" w:rsidR="002F3B2B" w:rsidRPr="004718F5" w:rsidRDefault="002F3B2B" w:rsidP="000422D1">
            <w:pPr>
              <w:pStyle w:val="TAL"/>
              <w:keepNext w:val="0"/>
              <w:keepLines w:val="0"/>
              <w:rPr>
                <w:rFonts w:cs="Arial"/>
              </w:rPr>
            </w:pPr>
          </w:p>
        </w:tc>
      </w:tr>
      <w:tr w:rsidR="002F3B2B" w:rsidRPr="004718F5" w14:paraId="371273D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388CA7" w14:textId="3CC20C2D"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178D515"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3936E7B" w14:textId="00058795"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A023514" w14:textId="77777777" w:rsidR="002F3B2B" w:rsidRPr="004718F5" w:rsidRDefault="002F3B2B" w:rsidP="000422D1">
            <w:pPr>
              <w:pStyle w:val="TAL"/>
              <w:keepNext w:val="0"/>
              <w:keepLines w:val="0"/>
              <w:rPr>
                <w:rFonts w:cs="Arial"/>
              </w:rPr>
            </w:pPr>
            <w:r w:rsidRPr="004718F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1BB3CA5" w14:textId="42852AA1" w:rsidR="002F3B2B" w:rsidRPr="004718F5" w:rsidRDefault="002F3B2B" w:rsidP="000422D1">
            <w:pPr>
              <w:pStyle w:val="TAL"/>
              <w:keepNext w:val="0"/>
              <w:keepLines w:val="0"/>
              <w:rPr>
                <w:rFonts w:cs="Arial"/>
              </w:rPr>
            </w:pPr>
            <w:r w:rsidRPr="004718F5">
              <w:rPr>
                <w:rFonts w:cs="v4.2.0"/>
              </w:rPr>
              <w:t>L3</w:t>
            </w:r>
            <w:r w:rsidR="000422D1" w:rsidRPr="004718F5">
              <w:rPr>
                <w:rFonts w:cs="v4.2.0"/>
              </w:rPr>
              <w:t xml:space="preserve"> </w:t>
            </w:r>
            <w:r w:rsidRPr="004718F5">
              <w:rPr>
                <w:rFonts w:cs="v4.2.0"/>
              </w:rPr>
              <w:t>filtering</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not</w:t>
            </w:r>
            <w:r w:rsidR="000422D1" w:rsidRPr="004718F5">
              <w:rPr>
                <w:rFonts w:cs="v4.2.0"/>
              </w:rPr>
              <w:t xml:space="preserve"> </w:t>
            </w:r>
            <w:r w:rsidRPr="004718F5">
              <w:rPr>
                <w:rFonts w:cs="v4.2.0"/>
              </w:rPr>
              <w:t>used</w:t>
            </w:r>
          </w:p>
        </w:tc>
      </w:tr>
      <w:tr w:rsidR="002F3B2B" w:rsidRPr="004718F5" w14:paraId="2DC198D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F3AABE" w14:textId="77777777" w:rsidR="002F3B2B" w:rsidRPr="004718F5" w:rsidRDefault="002F3B2B" w:rsidP="000422D1">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3EA2378" w14:textId="77777777" w:rsidR="002F3B2B" w:rsidRPr="004718F5" w:rsidRDefault="002F3B2B" w:rsidP="000422D1">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5FBABC" w14:textId="0088B762" w:rsidR="002F3B2B" w:rsidRPr="004718F5" w:rsidRDefault="002F3B2B" w:rsidP="000422D1">
            <w:pPr>
              <w:pStyle w:val="TAL"/>
              <w:keepNext w:val="0"/>
              <w:keepLines w:val="0"/>
              <w:rPr>
                <w:rFonts w:cs="Arial"/>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B8BC027" w14:textId="77777777" w:rsidR="002F3B2B" w:rsidRPr="004718F5" w:rsidRDefault="002F3B2B" w:rsidP="000422D1">
            <w:pPr>
              <w:pStyle w:val="TAL"/>
              <w:keepNext w:val="0"/>
              <w:keepLines w:val="0"/>
              <w:rPr>
                <w:rFonts w:cs="Arial"/>
                <w:lang w:eastAsia="zh-CN"/>
              </w:rPr>
            </w:pPr>
            <w:r w:rsidRPr="004718F5">
              <w:rPr>
                <w:rFonts w:cs="Arial"/>
                <w:lang w:eastAsia="zh-CN"/>
              </w:rPr>
              <w:t>DRX.7.</w:t>
            </w:r>
          </w:p>
        </w:tc>
        <w:tc>
          <w:tcPr>
            <w:tcW w:w="2977" w:type="dxa"/>
            <w:tcBorders>
              <w:top w:val="single" w:sz="4" w:space="0" w:color="auto"/>
              <w:left w:val="single" w:sz="4" w:space="0" w:color="auto"/>
              <w:bottom w:val="single" w:sz="4" w:space="0" w:color="auto"/>
              <w:right w:val="single" w:sz="4" w:space="0" w:color="auto"/>
            </w:tcBorders>
            <w:hideMark/>
          </w:tcPr>
          <w:p w14:paraId="0B574368" w14:textId="70E77A3F" w:rsidR="002F3B2B" w:rsidRPr="004718F5" w:rsidRDefault="002F3B2B" w:rsidP="000422D1">
            <w:pPr>
              <w:pStyle w:val="TAL"/>
              <w:keepNext w:val="0"/>
              <w:keepLines w:val="0"/>
              <w:rPr>
                <w:rFonts w:cs="Arial"/>
                <w:lang w:eastAsia="zh-CN"/>
              </w:rPr>
            </w:pPr>
            <w:r w:rsidRPr="004718F5">
              <w:rPr>
                <w:rFonts w:cs="Arial"/>
                <w:lang w:eastAsia="zh-CN"/>
              </w:rPr>
              <w:t>640ms</w:t>
            </w:r>
            <w:r w:rsidR="000422D1" w:rsidRPr="004718F5">
              <w:rPr>
                <w:rFonts w:cs="Arial"/>
                <w:lang w:eastAsia="zh-CN"/>
              </w:rPr>
              <w:t xml:space="preserve"> </w:t>
            </w:r>
            <w:r w:rsidRPr="004718F5">
              <w:rPr>
                <w:rFonts w:cs="Arial"/>
                <w:lang w:eastAsia="zh-CN"/>
              </w:rPr>
              <w:t>DRX</w:t>
            </w:r>
            <w:r w:rsidR="000422D1" w:rsidRPr="004718F5">
              <w:rPr>
                <w:rFonts w:cs="Arial"/>
                <w:lang w:eastAsia="zh-CN"/>
              </w:rPr>
              <w:t xml:space="preserve"> </w:t>
            </w:r>
            <w:r w:rsidRPr="004718F5">
              <w:rPr>
                <w:rFonts w:cs="Arial"/>
                <w:lang w:eastAsia="zh-CN"/>
              </w:rPr>
              <w:t>cycle</w:t>
            </w:r>
          </w:p>
        </w:tc>
      </w:tr>
      <w:tr w:rsidR="002F3B2B" w:rsidRPr="004718F5" w14:paraId="2C1409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114273" w14:textId="5156C02F" w:rsidR="002F3B2B" w:rsidRPr="004718F5" w:rsidRDefault="002F3B2B" w:rsidP="000422D1">
            <w:pPr>
              <w:pStyle w:val="TAL"/>
              <w:keepNext w:val="0"/>
              <w:keepLines w:val="0"/>
              <w:rPr>
                <w:rFonts w:cs="Arial"/>
                <w:lang w:eastAsia="zh-CN"/>
              </w:rPr>
            </w:pPr>
            <w:r w:rsidRPr="004718F5">
              <w:rPr>
                <w:rFonts w:cs="Arial"/>
                <w:lang w:eastAsia="zh-CN"/>
              </w:rPr>
              <w:t>Time</w:t>
            </w:r>
            <w:r w:rsidR="000422D1" w:rsidRPr="004718F5">
              <w:rPr>
                <w:rFonts w:cs="Arial"/>
                <w:lang w:eastAsia="zh-CN"/>
              </w:rPr>
              <w:t xml:space="preserve"> </w:t>
            </w:r>
            <w:r w:rsidRPr="004718F5">
              <w:rPr>
                <w:rFonts w:cs="Arial"/>
                <w:lang w:eastAsia="zh-CN"/>
              </w:rPr>
              <w:t>offset</w:t>
            </w:r>
            <w:r w:rsidR="000422D1" w:rsidRPr="004718F5">
              <w:rPr>
                <w:rFonts w:cs="Arial"/>
                <w:lang w:eastAsia="zh-CN"/>
              </w:rPr>
              <w:t xml:space="preserve"> </w:t>
            </w:r>
            <w:r w:rsidRPr="004718F5">
              <w:rPr>
                <w:rFonts w:cs="Arial"/>
                <w:lang w:eastAsia="zh-CN"/>
              </w:rPr>
              <w:t>between</w:t>
            </w:r>
            <w:r w:rsidR="000422D1" w:rsidRPr="004718F5">
              <w:rPr>
                <w:rFonts w:cs="Arial"/>
                <w:lang w:eastAsia="zh-CN"/>
              </w:rPr>
              <w:t xml:space="preserve"> </w:t>
            </w:r>
            <w:r w:rsidRPr="004718F5">
              <w:rPr>
                <w:rFonts w:cs="Arial"/>
                <w:lang w:eastAsia="zh-CN"/>
              </w:rPr>
              <w:t>PCell</w:t>
            </w:r>
            <w:r w:rsidR="000422D1" w:rsidRPr="004718F5">
              <w:rPr>
                <w:rFonts w:cs="Arial"/>
                <w:lang w:eastAsia="zh-CN"/>
              </w:rPr>
              <w:t xml:space="preserve"> </w:t>
            </w:r>
            <w:r w:rsidRPr="004718F5">
              <w:rPr>
                <w:rFonts w:cs="Arial"/>
                <w:lang w:eastAsia="zh-CN"/>
              </w:rPr>
              <w:t>and</w:t>
            </w:r>
            <w:r w:rsidR="000422D1" w:rsidRPr="004718F5">
              <w:rPr>
                <w:rFonts w:cs="Arial"/>
                <w:lang w:eastAsia="zh-CN"/>
              </w:rPr>
              <w:t xml:space="preserve"> </w:t>
            </w:r>
            <w:r w:rsidRPr="004718F5">
              <w:rPr>
                <w:rFonts w:cs="Arial"/>
                <w:lang w:eastAsia="zh-CN"/>
              </w:rPr>
              <w:t>PSCell</w:t>
            </w:r>
          </w:p>
        </w:tc>
        <w:tc>
          <w:tcPr>
            <w:tcW w:w="709" w:type="dxa"/>
            <w:tcBorders>
              <w:top w:val="single" w:sz="4" w:space="0" w:color="auto"/>
              <w:left w:val="single" w:sz="4" w:space="0" w:color="auto"/>
              <w:bottom w:val="single" w:sz="4" w:space="0" w:color="auto"/>
              <w:right w:val="single" w:sz="4" w:space="0" w:color="auto"/>
            </w:tcBorders>
          </w:tcPr>
          <w:p w14:paraId="6C2F2784"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0BE8F7" w14:textId="681DDC80"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2BF528DE" w14:textId="2956D669" w:rsidR="002F3B2B" w:rsidRPr="004718F5" w:rsidRDefault="002F3B2B" w:rsidP="000422D1">
            <w:pPr>
              <w:pStyle w:val="TAL"/>
              <w:keepNext w:val="0"/>
              <w:keepLines w:val="0"/>
              <w:rPr>
                <w:rFonts w:cs="Arial"/>
                <w:lang w:eastAsia="zh-CN"/>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72D9E04" w14:textId="6E1DF95F" w:rsidR="002F3B2B" w:rsidRPr="004718F5" w:rsidRDefault="002F3B2B" w:rsidP="000422D1">
            <w:pPr>
              <w:pStyle w:val="TAL"/>
              <w:keepNext w:val="0"/>
              <w:keepLines w:val="0"/>
              <w:rPr>
                <w:rFonts w:cs="v4.2.0"/>
                <w:lang w:eastAsia="zh-CN"/>
              </w:rPr>
            </w:pPr>
            <w:r w:rsidRPr="004718F5">
              <w:rPr>
                <w:rFonts w:cs="v4.2.0"/>
                <w:lang w:eastAsia="zh-CN"/>
              </w:rPr>
              <w:t>Synchronous</w:t>
            </w:r>
            <w:r w:rsidR="000422D1" w:rsidRPr="004718F5">
              <w:rPr>
                <w:rFonts w:cs="v4.2.0"/>
                <w:lang w:eastAsia="zh-CN"/>
              </w:rPr>
              <w:t xml:space="preserve"> </w:t>
            </w:r>
            <w:r w:rsidRPr="004718F5">
              <w:rPr>
                <w:rFonts w:cs="v4.2.0"/>
                <w:lang w:eastAsia="zh-CN"/>
              </w:rPr>
              <w:t>EN-DC</w:t>
            </w:r>
          </w:p>
        </w:tc>
      </w:tr>
      <w:tr w:rsidR="002F3B2B" w:rsidRPr="004718F5" w14:paraId="280E923E"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7C4D073" w14:textId="033203E5"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47D9CFF" w14:textId="77777777" w:rsidR="002F3B2B" w:rsidRPr="004718F5"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1FCDEF2" w14:textId="77777777" w:rsidR="002F3B2B" w:rsidRPr="004718F5" w:rsidRDefault="002F3B2B" w:rsidP="000422D1">
            <w:pPr>
              <w:pStyle w:val="TAL"/>
              <w:keepNext w:val="0"/>
              <w:keepLines w:val="0"/>
              <w:rPr>
                <w:rFonts w:cs="v4.2.0"/>
                <w:lang w:eastAsia="zh-CN"/>
              </w:rPr>
            </w:pPr>
            <w:r w:rsidRPr="004718F5">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D01AA94" w14:textId="212322BD" w:rsidR="002F3B2B" w:rsidRPr="004718F5" w:rsidRDefault="002F3B2B" w:rsidP="000422D1">
            <w:pPr>
              <w:pStyle w:val="TAL"/>
              <w:keepNext w:val="0"/>
              <w:keepLines w:val="0"/>
              <w:rPr>
                <w:rFonts w:cs="Arial"/>
              </w:rPr>
            </w:pPr>
            <w:r w:rsidRPr="004718F5">
              <w:rPr>
                <w:rFonts w:cs="v4.2.0"/>
                <w:lang w:eastAsia="zh-CN"/>
              </w:rPr>
              <w:t>3</w:t>
            </w:r>
            <w:r w:rsidR="000422D1" w:rsidRPr="004718F5">
              <w:rPr>
                <w:rFonts w:cs="v4.2.0"/>
                <w:lang w:eastAsia="zh-CN"/>
              </w:rPr>
              <w:t xml:space="preserve"> </w:t>
            </w:r>
            <w:r w:rsidRPr="004718F5">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33F9C03D" w14:textId="63B22332" w:rsidR="002F3B2B" w:rsidRPr="004718F5" w:rsidRDefault="002F3B2B" w:rsidP="000422D1">
            <w:pPr>
              <w:pStyle w:val="TAL"/>
              <w:keepNext w:val="0"/>
              <w:keepLines w:val="0"/>
              <w:rPr>
                <w:rFonts w:cs="v4.2.0"/>
              </w:rPr>
            </w:pPr>
            <w:r w:rsidRPr="004718F5">
              <w:rPr>
                <w:rFonts w:cs="v4.2.0"/>
              </w:rPr>
              <w:t>Asynchronous</w:t>
            </w:r>
            <w:r w:rsidR="000422D1" w:rsidRPr="004718F5">
              <w:rPr>
                <w:rFonts w:cs="v4.2.0"/>
              </w:rPr>
              <w:t xml:space="preserve"> </w:t>
            </w:r>
            <w:r w:rsidRPr="004718F5">
              <w:rPr>
                <w:rFonts w:cs="v4.2.0"/>
              </w:rPr>
              <w:t>cells.</w:t>
            </w:r>
          </w:p>
          <w:p w14:paraId="0F50C126" w14:textId="603F8D53" w:rsidR="002F3B2B" w:rsidRPr="004718F5" w:rsidRDefault="002F3B2B" w:rsidP="000422D1">
            <w:pPr>
              <w:pStyle w:val="TAL"/>
              <w:keepNext w:val="0"/>
              <w:keepLines w:val="0"/>
              <w:rPr>
                <w:rFonts w:cs="Arial"/>
              </w:rPr>
            </w:pP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3ms</w:t>
            </w:r>
            <w:r w:rsidR="000422D1" w:rsidRPr="004718F5">
              <w:rPr>
                <w:rFonts w:cs="v4.2.0"/>
              </w:rPr>
              <w:t xml:space="preserve"> </w:t>
            </w:r>
            <w:r w:rsidRPr="004718F5">
              <w:rPr>
                <w:rFonts w:cs="v4.2.0"/>
              </w:rPr>
              <w:t>later</w:t>
            </w:r>
            <w:r w:rsidR="000422D1" w:rsidRPr="004718F5">
              <w:rPr>
                <w:rFonts w:cs="v4.2.0"/>
              </w:rPr>
              <w:t xml:space="preserve"> </w:t>
            </w:r>
            <w:r w:rsidRPr="004718F5">
              <w:rPr>
                <w:rFonts w:cs="v4.2.0"/>
              </w:rPr>
              <w:t>than</w:t>
            </w:r>
            <w:r w:rsidR="000422D1" w:rsidRPr="004718F5">
              <w:rPr>
                <w:rFonts w:cs="v4.2.0"/>
              </w:rPr>
              <w:t xml:space="preserve"> </w:t>
            </w: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r>
      <w:tr w:rsidR="002F3B2B" w:rsidRPr="004718F5" w14:paraId="56C4222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20D1A48"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B61A1D"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414C231" w14:textId="77777777" w:rsidR="002F3B2B" w:rsidRPr="004718F5" w:rsidRDefault="002F3B2B" w:rsidP="000422D1">
            <w:pPr>
              <w:pStyle w:val="TAL"/>
              <w:keepNext w:val="0"/>
              <w:keepLines w:val="0"/>
              <w:rPr>
                <w:rFonts w:cs="v4.2.0"/>
                <w:lang w:eastAsia="zh-CN"/>
              </w:rPr>
            </w:pPr>
            <w:r w:rsidRPr="004718F5">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B6AD513" w14:textId="663F6489" w:rsidR="002F3B2B" w:rsidRPr="004718F5" w:rsidRDefault="002F3B2B" w:rsidP="000422D1">
            <w:pPr>
              <w:pStyle w:val="TAL"/>
              <w:keepNext w:val="0"/>
              <w:keepLines w:val="0"/>
              <w:rPr>
                <w:rFonts w:cs="v4.2.0"/>
                <w:lang w:eastAsia="zh-CN"/>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C7D1CBC" w14:textId="1E65FABA"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15A37CC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D5FF5EF" w14:textId="77777777" w:rsidR="002F3B2B" w:rsidRPr="004718F5"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56AA6A5" w14:textId="77777777" w:rsidR="002F3B2B" w:rsidRPr="004718F5"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787D319" w14:textId="77777777" w:rsidR="002F3B2B" w:rsidRPr="004718F5" w:rsidRDefault="002F3B2B" w:rsidP="000422D1">
            <w:pPr>
              <w:pStyle w:val="TAL"/>
              <w:keepNext w:val="0"/>
              <w:keepLines w:val="0"/>
              <w:rPr>
                <w:rFonts w:cs="v4.2.0"/>
                <w:lang w:eastAsia="zh-CN"/>
              </w:rPr>
            </w:pPr>
            <w:r w:rsidRPr="004718F5">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00BA20AE" w14:textId="30E7597E" w:rsidR="002F3B2B" w:rsidRPr="004718F5" w:rsidRDefault="002F3B2B" w:rsidP="000422D1">
            <w:pPr>
              <w:pStyle w:val="TAL"/>
              <w:keepNext w:val="0"/>
              <w:keepLines w:val="0"/>
              <w:rPr>
                <w:rFonts w:cs="v4.2.0"/>
                <w:lang w:eastAsia="zh-CN"/>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F846855" w14:textId="41FE48C8"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22A06FA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BF64232" w14:textId="77777777" w:rsidR="002F3B2B" w:rsidRPr="004718F5" w:rsidRDefault="002F3B2B" w:rsidP="000422D1">
            <w:pPr>
              <w:pStyle w:val="TAL"/>
              <w:keepNext w:val="0"/>
              <w:keepLines w:val="0"/>
              <w:rPr>
                <w:rFonts w:cs="Arial"/>
              </w:rPr>
            </w:pPr>
            <w:r w:rsidRPr="004718F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1564D94" w14:textId="77777777" w:rsidR="002F3B2B" w:rsidRPr="004718F5" w:rsidRDefault="002F3B2B" w:rsidP="000422D1">
            <w:pPr>
              <w:pStyle w:val="TAL"/>
              <w:keepNext w:val="0"/>
              <w:keepLines w:val="0"/>
              <w:rPr>
                <w:rFonts w:cs="Arial"/>
              </w:rPr>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6EB29AB" w14:textId="0210D18F" w:rsidR="002F3B2B" w:rsidRPr="004718F5" w:rsidRDefault="002F3B2B" w:rsidP="000422D1">
            <w:pPr>
              <w:pStyle w:val="TAL"/>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56AA452F" w14:textId="77777777" w:rsidR="002F3B2B" w:rsidRPr="004718F5" w:rsidRDefault="002F3B2B" w:rsidP="000422D1">
            <w:pPr>
              <w:pStyle w:val="TAL"/>
              <w:keepNext w:val="0"/>
              <w:keepLines w:val="0"/>
              <w:rPr>
                <w:rFonts w:cs="Arial"/>
              </w:rPr>
            </w:pPr>
            <w:r w:rsidRPr="004718F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D2D0187" w14:textId="77777777" w:rsidR="002F3B2B" w:rsidRPr="004718F5" w:rsidRDefault="002F3B2B" w:rsidP="000422D1">
            <w:pPr>
              <w:pStyle w:val="TAL"/>
              <w:keepNext w:val="0"/>
              <w:keepLines w:val="0"/>
              <w:rPr>
                <w:rFonts w:cs="Arial"/>
              </w:rPr>
            </w:pPr>
          </w:p>
        </w:tc>
      </w:tr>
      <w:tr w:rsidR="002F3B2B" w:rsidRPr="004718F5" w14:paraId="3196DC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E780A6" w14:textId="77777777" w:rsidR="002F3B2B" w:rsidRPr="004718F5" w:rsidRDefault="002F3B2B" w:rsidP="000422D1">
            <w:pPr>
              <w:pStyle w:val="TAL"/>
              <w:keepNext w:val="0"/>
              <w:keepLines w:val="0"/>
              <w:rPr>
                <w:rFonts w:cs="Arial"/>
              </w:rPr>
            </w:pPr>
            <w:r w:rsidRPr="004718F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6F3F6899" w14:textId="77777777" w:rsidR="002F3B2B" w:rsidRPr="004718F5" w:rsidRDefault="002F3B2B" w:rsidP="000422D1">
            <w:pPr>
              <w:pStyle w:val="TAL"/>
              <w:keepNext w:val="0"/>
              <w:keepLines w:val="0"/>
              <w:rPr>
                <w:rFonts w:cs="Arial"/>
              </w:rPr>
            </w:pPr>
            <w:r w:rsidRPr="004718F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E9C9F01" w14:textId="45640BBC" w:rsidR="002F3B2B" w:rsidRPr="004718F5" w:rsidRDefault="002F3B2B" w:rsidP="000422D1">
            <w:pPr>
              <w:pStyle w:val="TAL"/>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98CD916" w14:textId="77777777" w:rsidR="002F3B2B" w:rsidRPr="004718F5" w:rsidRDefault="002F3B2B" w:rsidP="000422D1">
            <w:pPr>
              <w:pStyle w:val="TAL"/>
              <w:keepNext w:val="0"/>
              <w:keepLines w:val="0"/>
              <w:rPr>
                <w:rFonts w:cs="Arial"/>
                <w:lang w:eastAsia="zh-CN"/>
              </w:rPr>
            </w:pPr>
            <w:r w:rsidRPr="004718F5">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7B70CDDF" w14:textId="77777777" w:rsidR="002F3B2B" w:rsidRPr="004718F5" w:rsidRDefault="002F3B2B" w:rsidP="000422D1">
            <w:pPr>
              <w:pStyle w:val="TAL"/>
              <w:keepNext w:val="0"/>
              <w:keepLines w:val="0"/>
              <w:rPr>
                <w:rFonts w:cs="Arial"/>
              </w:rPr>
            </w:pPr>
          </w:p>
        </w:tc>
      </w:tr>
    </w:tbl>
    <w:p w14:paraId="039B90DE" w14:textId="77777777" w:rsidR="002F3B2B" w:rsidRPr="004718F5" w:rsidRDefault="002F3B2B" w:rsidP="000422D1">
      <w:pPr>
        <w:rPr>
          <w:lang w:eastAsia="sv-SE"/>
        </w:rPr>
      </w:pPr>
    </w:p>
    <w:p w14:paraId="02114FD9" w14:textId="77777777" w:rsidR="002F3B2B" w:rsidRPr="004718F5" w:rsidRDefault="002F3B2B" w:rsidP="000422D1">
      <w:pPr>
        <w:pStyle w:val="B10"/>
      </w:pPr>
      <w:r w:rsidRPr="004718F5">
        <w:t>1.</w:t>
      </w:r>
      <w:r w:rsidRPr="004718F5">
        <w:rPr>
          <w:lang w:eastAsia="zh-TW"/>
        </w:rPr>
        <w:tab/>
      </w:r>
      <w:r w:rsidRPr="004718F5">
        <w:t>Message contents are defined in clause 4.6.1.7.4.3.</w:t>
      </w:r>
    </w:p>
    <w:p w14:paraId="6D30D7F9" w14:textId="77777777" w:rsidR="002F3B2B" w:rsidRPr="004718F5" w:rsidRDefault="002F3B2B" w:rsidP="000422D1">
      <w:pPr>
        <w:pStyle w:val="B10"/>
      </w:pPr>
      <w:r w:rsidRPr="004718F5">
        <w:t>2.</w:t>
      </w:r>
      <w:r w:rsidRPr="004718F5">
        <w:rPr>
          <w:lang w:eastAsia="zh-TW"/>
        </w:rPr>
        <w:tab/>
      </w:r>
      <w:r w:rsidRPr="004718F5">
        <w:t xml:space="preserve">Cell 1 is the E-UTRA serving cell (PCell) for the EN-DC setup. The power levels and settings for Cell 1 are set according to Annex A.6. Cell 2 and Cell 3 are NR FR1 cells in the same frequency. Cell 2 is the PSCell and Cell 3 is the </w:t>
      </w:r>
      <w:r w:rsidRPr="004718F5">
        <w:rPr>
          <w:lang w:eastAsia="zh-TW"/>
        </w:rPr>
        <w:t>neighbour NR Cell.</w:t>
      </w:r>
    </w:p>
    <w:p w14:paraId="05DA68BE" w14:textId="77777777" w:rsidR="002F3B2B" w:rsidRPr="004718F5" w:rsidRDefault="002F3B2B" w:rsidP="000422D1">
      <w:pPr>
        <w:pStyle w:val="H6"/>
        <w:keepNext w:val="0"/>
        <w:keepLines w:val="0"/>
        <w:rPr>
          <w:lang w:eastAsia="sv-SE"/>
        </w:rPr>
      </w:pPr>
      <w:r w:rsidRPr="004718F5">
        <w:rPr>
          <w:lang w:eastAsia="sv-SE"/>
        </w:rPr>
        <w:t>4.6.1.7.4.2</w:t>
      </w:r>
      <w:r w:rsidRPr="004718F5">
        <w:rPr>
          <w:lang w:eastAsia="sv-SE"/>
        </w:rPr>
        <w:tab/>
        <w:t>Test procedure</w:t>
      </w:r>
    </w:p>
    <w:p w14:paraId="26F10031" w14:textId="77777777" w:rsidR="002F3B2B" w:rsidRPr="004718F5" w:rsidRDefault="002F3B2B" w:rsidP="000422D1">
      <w:r w:rsidRPr="004718F5">
        <w:t xml:space="preserve">Same test procedure as in subclause 4.6.1.1.4.2 with Step 1 and 8 are replaced by following: </w:t>
      </w:r>
    </w:p>
    <w:p w14:paraId="06A11000" w14:textId="7CC041C6" w:rsidR="002F3B2B" w:rsidRPr="004718F5" w:rsidRDefault="002F3B2B" w:rsidP="000422D1">
      <w:pPr>
        <w:pStyle w:val="B10"/>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 UE is configured with </w:t>
      </w:r>
      <w:r w:rsidRPr="004718F5">
        <w:rPr>
          <w:i/>
          <w:iCs/>
        </w:rPr>
        <w:t>highSpeedMeasFlag-r16.</w:t>
      </w:r>
    </w:p>
    <w:p w14:paraId="6BEF8C51" w14:textId="77777777" w:rsidR="002F3B2B" w:rsidRPr="004718F5" w:rsidRDefault="002F3B2B" w:rsidP="000422D1">
      <w:pPr>
        <w:pStyle w:val="B10"/>
      </w:pPr>
      <w:r w:rsidRPr="004718F5">
        <w:t>8.</w:t>
      </w:r>
      <w:r w:rsidRPr="004718F5">
        <w:tab/>
        <w:t xml:space="preserve">UE shall transmit a </w:t>
      </w:r>
      <w:r w:rsidRPr="004718F5">
        <w:rPr>
          <w:i/>
        </w:rPr>
        <w:t>MeasurementReport</w:t>
      </w:r>
      <w:r w:rsidRPr="004718F5">
        <w:t xml:space="preserve"> message triggered by Event A3 for Cell 3 on PCell (Cell 1). If the overall delays measured from the beginning of time period T2 is less than 5122 ms then the number of successful tests is increased by one. If the UE fails to report the event within the overall delays measured requirement then the number of failure tests is increased by one.</w:t>
      </w:r>
    </w:p>
    <w:p w14:paraId="5FE6E1BB" w14:textId="77777777" w:rsidR="002F3B2B" w:rsidRPr="004718F5" w:rsidRDefault="002F3B2B" w:rsidP="000422D1">
      <w:pPr>
        <w:pStyle w:val="H6"/>
        <w:keepNext w:val="0"/>
        <w:keepLines w:val="0"/>
        <w:rPr>
          <w:lang w:eastAsia="sv-SE"/>
        </w:rPr>
      </w:pPr>
      <w:r w:rsidRPr="004718F5">
        <w:rPr>
          <w:lang w:eastAsia="sv-SE"/>
        </w:rPr>
        <w:t>4.6.1.7.4.3</w:t>
      </w:r>
      <w:r w:rsidRPr="004718F5">
        <w:rPr>
          <w:lang w:eastAsia="sv-SE"/>
        </w:rPr>
        <w:tab/>
        <w:t>Message contents</w:t>
      </w:r>
    </w:p>
    <w:p w14:paraId="429D1AEA" w14:textId="77777777" w:rsidR="00905E4C" w:rsidRPr="004718F5" w:rsidRDefault="00905E4C" w:rsidP="00905E4C">
      <w:pPr>
        <w:rPr>
          <w:lang w:eastAsia="sv-SE"/>
        </w:rPr>
      </w:pPr>
      <w:bookmarkStart w:id="3109" w:name="_Hlk94019294"/>
      <w:r w:rsidRPr="004718F5">
        <w:rPr>
          <w:lang w:eastAsia="sv-SE"/>
        </w:rPr>
        <w:t>Message contents are according to TS 38.508-1 [14] clause 7.3 with the following exceptions:</w:t>
      </w:r>
    </w:p>
    <w:p w14:paraId="201E5116" w14:textId="77777777" w:rsidR="00905E4C" w:rsidRPr="004718F5" w:rsidRDefault="00905E4C" w:rsidP="00905E4C">
      <w:pPr>
        <w:pStyle w:val="TH"/>
        <w:keepNext w:val="0"/>
        <w:keepLines w:val="0"/>
      </w:pPr>
      <w:r w:rsidRPr="004718F5">
        <w:t xml:space="preserve">Table </w:t>
      </w:r>
      <w:r w:rsidRPr="004718F5">
        <w:rPr>
          <w:lang w:eastAsia="sv-SE"/>
        </w:rPr>
        <w:t>4.6.1.7.4.3</w:t>
      </w:r>
      <w:r w:rsidRPr="004718F5">
        <w:t xml:space="preserve">-0: Common Exception messages for Additional </w:t>
      </w:r>
      <w:r w:rsidRPr="004718F5">
        <w:rPr>
          <w:lang w:eastAsia="sv-SE"/>
        </w:rPr>
        <w:t xml:space="preserve">EN-DC FR1 event-triggered reporting without gap in DRX for UE configured with highSpeedMeasFlag-r16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05E4C" w:rsidRPr="004718F5" w14:paraId="59EFB76B"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61976CF" w14:textId="77777777" w:rsidR="00905E4C" w:rsidRPr="004718F5" w:rsidRDefault="00905E4C" w:rsidP="007B38D9">
            <w:pPr>
              <w:pStyle w:val="TAH"/>
              <w:keepNext w:val="0"/>
              <w:keepLines w:val="0"/>
            </w:pPr>
            <w:r w:rsidRPr="004718F5">
              <w:t>Default Message Contents</w:t>
            </w:r>
          </w:p>
        </w:tc>
      </w:tr>
      <w:tr w:rsidR="00905E4C" w:rsidRPr="004718F5" w14:paraId="336E3D9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C5C6401" w14:textId="77777777" w:rsidR="00905E4C" w:rsidRPr="004718F5" w:rsidRDefault="00905E4C" w:rsidP="007B38D9">
            <w:pPr>
              <w:pStyle w:val="TAL"/>
              <w:keepNext w:val="0"/>
              <w:keepLines w:val="0"/>
              <w:rPr>
                <w:rFonts w:eastAsia="PMingLiU"/>
              </w:rPr>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7555ED" w14:textId="77777777" w:rsidR="00905E4C" w:rsidRPr="004718F5" w:rsidRDefault="00905E4C" w:rsidP="007B38D9">
            <w:pPr>
              <w:pStyle w:val="TAL"/>
              <w:keepNext w:val="0"/>
              <w:keepLines w:val="0"/>
              <w:rPr>
                <w:lang w:eastAsia="zh-TW"/>
              </w:rPr>
            </w:pPr>
          </w:p>
        </w:tc>
      </w:tr>
      <w:tr w:rsidR="00905E4C" w:rsidRPr="004718F5" w14:paraId="2A91DE2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3D9130" w14:textId="77777777" w:rsidR="00905E4C" w:rsidRPr="004718F5" w:rsidRDefault="00905E4C" w:rsidP="007B38D9">
            <w:pPr>
              <w:pStyle w:val="TAL"/>
              <w:keepNext w:val="0"/>
              <w:keepLines w:val="0"/>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F7B547" w14:textId="77777777" w:rsidR="00905E4C" w:rsidRPr="004718F5" w:rsidRDefault="00905E4C" w:rsidP="007B38D9">
            <w:pPr>
              <w:pStyle w:val="TAL"/>
              <w:keepNext w:val="0"/>
              <w:keepLines w:val="0"/>
            </w:pPr>
            <w:r w:rsidRPr="004718F5">
              <w:t>Table H.3.1-1</w:t>
            </w:r>
          </w:p>
          <w:p w14:paraId="5CF252A3" w14:textId="77777777" w:rsidR="00905E4C" w:rsidRPr="004718F5" w:rsidRDefault="00905E4C" w:rsidP="007B38D9">
            <w:pPr>
              <w:pStyle w:val="TAL"/>
              <w:keepNext w:val="0"/>
              <w:keepLines w:val="0"/>
            </w:pPr>
            <w:r w:rsidRPr="004718F5">
              <w:t>Table H.3.1-2</w:t>
            </w:r>
          </w:p>
          <w:p w14:paraId="57591C24" w14:textId="77777777" w:rsidR="00905E4C" w:rsidRPr="004718F5" w:rsidRDefault="00905E4C" w:rsidP="007B38D9">
            <w:pPr>
              <w:pStyle w:val="TAL"/>
              <w:keepNext w:val="0"/>
              <w:keepLines w:val="0"/>
            </w:pPr>
            <w:r w:rsidRPr="004718F5">
              <w:t>Table H.3.1-4 with A3-offset = -4.5dB</w:t>
            </w:r>
          </w:p>
          <w:p w14:paraId="1099849F" w14:textId="77777777" w:rsidR="00905E4C" w:rsidRPr="004718F5" w:rsidRDefault="00905E4C" w:rsidP="007B38D9">
            <w:pPr>
              <w:pStyle w:val="TAL"/>
              <w:keepNext w:val="0"/>
              <w:keepLines w:val="0"/>
            </w:pPr>
            <w:r w:rsidRPr="004718F5">
              <w:t>Table H.3.1-5</w:t>
            </w:r>
          </w:p>
          <w:p w14:paraId="6C817EAF" w14:textId="77777777" w:rsidR="00905E4C" w:rsidRPr="004718F5" w:rsidRDefault="00905E4C" w:rsidP="007B38D9">
            <w:pPr>
              <w:pStyle w:val="TAL"/>
              <w:keepNext w:val="0"/>
              <w:keepLines w:val="0"/>
            </w:pPr>
            <w:r w:rsidRPr="004718F5">
              <w:t>Table H.3.1-7</w:t>
            </w:r>
          </w:p>
          <w:p w14:paraId="3EE5DEE2" w14:textId="77777777" w:rsidR="00905E4C" w:rsidRPr="004718F5" w:rsidRDefault="00905E4C" w:rsidP="007B38D9">
            <w:pPr>
              <w:pStyle w:val="TAL"/>
              <w:keepNext w:val="0"/>
              <w:keepLines w:val="0"/>
              <w:rPr>
                <w:rFonts w:cs="Arial"/>
              </w:rPr>
            </w:pPr>
            <w:r w:rsidRPr="004718F5">
              <w:t xml:space="preserve">Table H.3.7-1 with Condition </w:t>
            </w:r>
            <w:r w:rsidRPr="004718F5">
              <w:rPr>
                <w:rFonts w:cs="Arial"/>
              </w:rPr>
              <w:t>DRX.7</w:t>
            </w:r>
          </w:p>
          <w:p w14:paraId="13A45FBE" w14:textId="77777777" w:rsidR="00905E4C" w:rsidRPr="004718F5" w:rsidRDefault="00905E4C" w:rsidP="007B38D9">
            <w:pPr>
              <w:pStyle w:val="TAL"/>
              <w:keepNext w:val="0"/>
              <w:keepLines w:val="0"/>
            </w:pPr>
            <w:r w:rsidRPr="004718F5">
              <w:t>Table H.3.4-1</w:t>
            </w:r>
          </w:p>
          <w:p w14:paraId="23F9B51F" w14:textId="77777777" w:rsidR="00905E4C" w:rsidRPr="004718F5" w:rsidRDefault="00905E4C" w:rsidP="007B38D9">
            <w:pPr>
              <w:pStyle w:val="TAL"/>
              <w:keepNext w:val="0"/>
              <w:keepLines w:val="0"/>
            </w:pPr>
            <w:r w:rsidRPr="004718F5">
              <w:t>Table H.3.4-1a</w:t>
            </w:r>
          </w:p>
          <w:p w14:paraId="3DA62979" w14:textId="77777777" w:rsidR="00905E4C" w:rsidRPr="004718F5" w:rsidRDefault="00905E4C" w:rsidP="007B38D9">
            <w:pPr>
              <w:pStyle w:val="TAL"/>
              <w:keepNext w:val="0"/>
              <w:keepLines w:val="0"/>
            </w:pPr>
            <w:r w:rsidRPr="004718F5">
              <w:t>Table H.3.4-2</w:t>
            </w:r>
          </w:p>
        </w:tc>
      </w:tr>
      <w:tr w:rsidR="00905E4C" w:rsidRPr="004718F5" w14:paraId="4A61775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905284F" w14:textId="77777777" w:rsidR="00905E4C" w:rsidRPr="004718F5" w:rsidRDefault="00905E4C" w:rsidP="007B38D9">
            <w:pPr>
              <w:pStyle w:val="TAL"/>
              <w:keepNext w:val="0"/>
              <w:keepLines w:val="0"/>
            </w:pPr>
            <w:r w:rsidRPr="004718F5">
              <w:t>Specific message contents exceptions for Test Configuration 4.6.1.2-1 and 4.6.1.2-4</w:t>
            </w:r>
          </w:p>
        </w:tc>
        <w:tc>
          <w:tcPr>
            <w:tcW w:w="5801" w:type="dxa"/>
            <w:tcBorders>
              <w:top w:val="single" w:sz="4" w:space="0" w:color="auto"/>
              <w:left w:val="single" w:sz="4" w:space="0" w:color="auto"/>
              <w:bottom w:val="single" w:sz="4" w:space="0" w:color="auto"/>
              <w:right w:val="single" w:sz="4" w:space="0" w:color="auto"/>
            </w:tcBorders>
            <w:hideMark/>
          </w:tcPr>
          <w:p w14:paraId="15E82EE0" w14:textId="4073A126" w:rsidR="00905E4C" w:rsidRPr="004718F5" w:rsidRDefault="00905E4C" w:rsidP="007B38D9">
            <w:pPr>
              <w:pStyle w:val="TAL"/>
              <w:keepNext w:val="0"/>
              <w:keepLines w:val="0"/>
              <w:rPr>
                <w:rFonts w:cs="v4.2.0"/>
              </w:rPr>
            </w:pPr>
            <w:r w:rsidRPr="004718F5">
              <w:t>Table H.3.1-3 with Condition SSB.1 FR1 and</w:t>
            </w:r>
          </w:p>
          <w:p w14:paraId="075B087E" w14:textId="77777777" w:rsidR="00905E4C" w:rsidRPr="004718F5" w:rsidRDefault="00905E4C" w:rsidP="007B38D9">
            <w:pPr>
              <w:pStyle w:val="TAL"/>
              <w:keepNext w:val="0"/>
              <w:keepLines w:val="0"/>
            </w:pPr>
            <w:r w:rsidRPr="004718F5">
              <w:rPr>
                <w:rFonts w:cs="v4.2.0"/>
              </w:rPr>
              <w:t>Table 7.3.1-3 in TS 38.508-1 [14] with condition SMTC.2</w:t>
            </w:r>
          </w:p>
        </w:tc>
      </w:tr>
      <w:tr w:rsidR="00905E4C" w:rsidRPr="004718F5" w14:paraId="4FADD9CC"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2BBC24" w14:textId="77777777" w:rsidR="00905E4C" w:rsidRPr="004718F5" w:rsidRDefault="00905E4C" w:rsidP="007B38D9">
            <w:pPr>
              <w:pStyle w:val="TAL"/>
              <w:keepNext w:val="0"/>
              <w:keepLines w:val="0"/>
            </w:pPr>
            <w:r w:rsidRPr="004718F5">
              <w:t>Specific message contents exceptions for Test Configuration 4.6.1.2-2 and 4.6.1.2-5</w:t>
            </w:r>
          </w:p>
        </w:tc>
        <w:tc>
          <w:tcPr>
            <w:tcW w:w="5801" w:type="dxa"/>
            <w:tcBorders>
              <w:top w:val="single" w:sz="4" w:space="0" w:color="auto"/>
              <w:left w:val="single" w:sz="4" w:space="0" w:color="auto"/>
              <w:bottom w:val="single" w:sz="4" w:space="0" w:color="auto"/>
              <w:right w:val="single" w:sz="4" w:space="0" w:color="auto"/>
            </w:tcBorders>
            <w:hideMark/>
          </w:tcPr>
          <w:p w14:paraId="60DD76C2" w14:textId="77777777" w:rsidR="00905E4C" w:rsidRPr="004718F5" w:rsidRDefault="00905E4C" w:rsidP="007B38D9">
            <w:pPr>
              <w:pStyle w:val="TAL"/>
              <w:keepNext w:val="0"/>
              <w:keepLines w:val="0"/>
              <w:rPr>
                <w:rFonts w:cs="v4.2.0"/>
              </w:rPr>
            </w:pPr>
            <w:r w:rsidRPr="004718F5">
              <w:t>Table H.3.1-3 with Condition SSB.1 FR1 and S</w:t>
            </w:r>
            <w:r w:rsidRPr="004718F5">
              <w:rPr>
                <w:rFonts w:cs="v4.2.0"/>
              </w:rPr>
              <w:t>ynchronous cells</w:t>
            </w:r>
          </w:p>
          <w:p w14:paraId="2B21EDD5" w14:textId="77777777" w:rsidR="00905E4C" w:rsidRPr="004718F5" w:rsidRDefault="00905E4C" w:rsidP="007B38D9">
            <w:pPr>
              <w:pStyle w:val="TAL"/>
              <w:keepNext w:val="0"/>
              <w:keepLines w:val="0"/>
            </w:pPr>
            <w:r w:rsidRPr="004718F5">
              <w:rPr>
                <w:rFonts w:cs="v4.2.0"/>
              </w:rPr>
              <w:t>Table 7.3.1-3 in TS 38.508-1 [14] with condition SMTC.1</w:t>
            </w:r>
          </w:p>
        </w:tc>
      </w:tr>
      <w:tr w:rsidR="00905E4C" w:rsidRPr="004718F5" w14:paraId="3D9D9F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B8943A5" w14:textId="77777777" w:rsidR="00905E4C" w:rsidRPr="004718F5" w:rsidRDefault="00905E4C" w:rsidP="007B38D9">
            <w:pPr>
              <w:pStyle w:val="TAL"/>
              <w:keepNext w:val="0"/>
              <w:keepLines w:val="0"/>
            </w:pPr>
            <w:r w:rsidRPr="004718F5">
              <w:t>Specific message contents exceptions for Test Configuration 4.6.1.2-3 and 4.6.1.2-6</w:t>
            </w:r>
          </w:p>
        </w:tc>
        <w:tc>
          <w:tcPr>
            <w:tcW w:w="5801" w:type="dxa"/>
            <w:tcBorders>
              <w:top w:val="single" w:sz="4" w:space="0" w:color="auto"/>
              <w:left w:val="single" w:sz="4" w:space="0" w:color="auto"/>
              <w:bottom w:val="single" w:sz="4" w:space="0" w:color="auto"/>
              <w:right w:val="single" w:sz="4" w:space="0" w:color="auto"/>
            </w:tcBorders>
            <w:hideMark/>
          </w:tcPr>
          <w:p w14:paraId="3BF4F74B" w14:textId="77777777" w:rsidR="00905E4C" w:rsidRPr="004718F5" w:rsidRDefault="00905E4C" w:rsidP="007B38D9">
            <w:pPr>
              <w:pStyle w:val="TAL"/>
              <w:keepNext w:val="0"/>
              <w:keepLines w:val="0"/>
              <w:rPr>
                <w:rFonts w:cs="v4.2.0"/>
              </w:rPr>
            </w:pPr>
            <w:r w:rsidRPr="004718F5">
              <w:t>Table H.3.1-3 with Condition SSB.2 FR1 and S</w:t>
            </w:r>
            <w:r w:rsidRPr="004718F5">
              <w:rPr>
                <w:rFonts w:cs="v4.2.0"/>
              </w:rPr>
              <w:t>ynchronous cells</w:t>
            </w:r>
          </w:p>
          <w:p w14:paraId="3FBFD6BB" w14:textId="77777777" w:rsidR="00905E4C" w:rsidRPr="004718F5" w:rsidRDefault="00905E4C" w:rsidP="007B38D9">
            <w:pPr>
              <w:pStyle w:val="TAL"/>
              <w:keepNext w:val="0"/>
              <w:keepLines w:val="0"/>
            </w:pPr>
            <w:r w:rsidRPr="004718F5">
              <w:rPr>
                <w:rFonts w:cs="v4.2.0"/>
              </w:rPr>
              <w:t>Table 7.3.1-3 in TS 38.508-1 [14] with condition SMTC.1</w:t>
            </w:r>
          </w:p>
        </w:tc>
      </w:tr>
    </w:tbl>
    <w:bookmarkEnd w:id="3109"/>
    <w:p w14:paraId="055BDC39" w14:textId="3C7355AF" w:rsidR="00961DD3" w:rsidRPr="004718F5" w:rsidRDefault="00961DD3" w:rsidP="00961DD3">
      <w:pPr>
        <w:pStyle w:val="TH"/>
        <w:rPr>
          <w:lang w:eastAsia="zh-CN"/>
        </w:rPr>
      </w:pPr>
      <w:r w:rsidRPr="004718F5">
        <w:t xml:space="preserve">Table </w:t>
      </w:r>
      <w:r w:rsidRPr="004718F5">
        <w:rPr>
          <w:lang w:eastAsia="sv-SE"/>
        </w:rPr>
        <w:t>4.6.1.7.4.3-1</w:t>
      </w:r>
      <w:r w:rsidRPr="004718F5">
        <w:t xml:space="preserve">: </w:t>
      </w:r>
      <w:r w:rsidR="000F3B7A" w:rsidRPr="004718F5">
        <w:rPr>
          <w:lang w:eastAsia="zh-CN"/>
        </w:rPr>
        <w:t>Void</w:t>
      </w:r>
    </w:p>
    <w:p w14:paraId="5D860878" w14:textId="77777777" w:rsidR="00961DD3" w:rsidRPr="004718F5" w:rsidRDefault="00961DD3" w:rsidP="00961DD3"/>
    <w:p w14:paraId="79FFD242" w14:textId="64584A64" w:rsidR="00961DD3" w:rsidRPr="004718F5" w:rsidRDefault="00961DD3" w:rsidP="00961DD3">
      <w:pPr>
        <w:pStyle w:val="TH"/>
        <w:rPr>
          <w:i/>
          <w:iCs/>
        </w:rPr>
      </w:pPr>
      <w:r w:rsidRPr="004718F5">
        <w:t xml:space="preserve">Table </w:t>
      </w:r>
      <w:r w:rsidRPr="004718F5">
        <w:rPr>
          <w:lang w:eastAsia="sv-SE"/>
        </w:rPr>
        <w:t>4.6.1.7.4.3-2</w:t>
      </w:r>
      <w:r w:rsidRPr="004718F5">
        <w:t xml:space="preserve">: </w:t>
      </w:r>
      <w:r w:rsidR="00B16553" w:rsidRPr="004718F5">
        <w:rPr>
          <w:lang w:eastAsia="zh-CN"/>
        </w:rPr>
        <w:t>Void</w:t>
      </w:r>
    </w:p>
    <w:p w14:paraId="1783655E" w14:textId="77777777" w:rsidR="00961DD3" w:rsidRPr="004718F5" w:rsidRDefault="00961DD3" w:rsidP="00961DD3"/>
    <w:p w14:paraId="26D49321" w14:textId="77777777" w:rsidR="00961DD3" w:rsidRPr="004718F5" w:rsidRDefault="00961DD3" w:rsidP="00961DD3">
      <w:pPr>
        <w:pStyle w:val="TH"/>
      </w:pPr>
      <w:r w:rsidRPr="004718F5">
        <w:t xml:space="preserve">Table </w:t>
      </w:r>
      <w:r w:rsidRPr="004718F5">
        <w:rPr>
          <w:lang w:eastAsia="sv-SE"/>
        </w:rPr>
        <w:t>4.6.1.7.4.3-3</w:t>
      </w:r>
      <w:r w:rsidRPr="004718F5">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7"/>
        <w:gridCol w:w="2442"/>
        <w:gridCol w:w="1502"/>
        <w:gridCol w:w="1543"/>
      </w:tblGrid>
      <w:tr w:rsidR="00961DD3" w:rsidRPr="004718F5" w14:paraId="2A8236BF" w14:textId="77777777" w:rsidTr="001F027B">
        <w:tc>
          <w:tcPr>
            <w:tcW w:w="5000" w:type="pct"/>
            <w:gridSpan w:val="4"/>
          </w:tcPr>
          <w:p w14:paraId="441D1382" w14:textId="77777777" w:rsidR="00961DD3" w:rsidRPr="004718F5" w:rsidRDefault="00961DD3" w:rsidP="001F027B">
            <w:pPr>
              <w:pStyle w:val="TAH"/>
              <w:jc w:val="left"/>
              <w:rPr>
                <w:b w:val="0"/>
              </w:rPr>
            </w:pPr>
            <w:r w:rsidRPr="004718F5">
              <w:rPr>
                <w:b w:val="0"/>
              </w:rPr>
              <w:t>Derivation Path: TS 38.508-1 [14], Table 4.6.3-19 with condition EN-DC</w:t>
            </w:r>
          </w:p>
        </w:tc>
      </w:tr>
      <w:tr w:rsidR="00961DD3" w:rsidRPr="004718F5" w14:paraId="6C3E5E41" w14:textId="77777777" w:rsidTr="001F027B">
        <w:tc>
          <w:tcPr>
            <w:tcW w:w="2216" w:type="pct"/>
          </w:tcPr>
          <w:p w14:paraId="607B1307" w14:textId="77777777" w:rsidR="00961DD3" w:rsidRPr="004718F5" w:rsidRDefault="00961DD3" w:rsidP="001F027B">
            <w:pPr>
              <w:pStyle w:val="TAH"/>
            </w:pPr>
            <w:r w:rsidRPr="004718F5">
              <w:t>Information Element</w:t>
            </w:r>
          </w:p>
        </w:tc>
        <w:tc>
          <w:tcPr>
            <w:tcW w:w="1239" w:type="pct"/>
          </w:tcPr>
          <w:p w14:paraId="6C95E4FB" w14:textId="77777777" w:rsidR="00961DD3" w:rsidRPr="004718F5" w:rsidRDefault="00961DD3" w:rsidP="001F027B">
            <w:pPr>
              <w:pStyle w:val="TAH"/>
            </w:pPr>
            <w:r w:rsidRPr="004718F5">
              <w:t>Value/remark</w:t>
            </w:r>
          </w:p>
        </w:tc>
        <w:tc>
          <w:tcPr>
            <w:tcW w:w="762" w:type="pct"/>
          </w:tcPr>
          <w:p w14:paraId="4D7E7189" w14:textId="77777777" w:rsidR="00961DD3" w:rsidRPr="004718F5" w:rsidRDefault="00961DD3" w:rsidP="001F027B">
            <w:pPr>
              <w:pStyle w:val="TAH"/>
            </w:pPr>
            <w:r w:rsidRPr="004718F5">
              <w:t>Comment</w:t>
            </w:r>
          </w:p>
        </w:tc>
        <w:tc>
          <w:tcPr>
            <w:tcW w:w="783" w:type="pct"/>
          </w:tcPr>
          <w:p w14:paraId="06D67475" w14:textId="77777777" w:rsidR="00961DD3" w:rsidRPr="004718F5" w:rsidRDefault="00961DD3" w:rsidP="001F027B">
            <w:pPr>
              <w:pStyle w:val="TAH"/>
            </w:pPr>
            <w:r w:rsidRPr="004718F5">
              <w:t>Condition</w:t>
            </w:r>
          </w:p>
        </w:tc>
      </w:tr>
      <w:tr w:rsidR="00961DD3" w:rsidRPr="004718F5" w14:paraId="5B533178" w14:textId="77777777" w:rsidTr="001F027B">
        <w:tc>
          <w:tcPr>
            <w:tcW w:w="2216" w:type="pct"/>
          </w:tcPr>
          <w:p w14:paraId="2FB2D4D5" w14:textId="77777777" w:rsidR="00961DD3" w:rsidRPr="004718F5" w:rsidRDefault="00961DD3" w:rsidP="001F027B">
            <w:pPr>
              <w:pStyle w:val="TAL"/>
            </w:pPr>
            <w:r w:rsidRPr="004718F5">
              <w:t xml:space="preserve">CellGroupConfig ::= </w:t>
            </w:r>
            <w:r w:rsidRPr="004718F5">
              <w:rPr>
                <w:snapToGrid w:val="0"/>
              </w:rPr>
              <w:t xml:space="preserve">SEQUENCE </w:t>
            </w:r>
            <w:r w:rsidRPr="004718F5">
              <w:t>{</w:t>
            </w:r>
          </w:p>
        </w:tc>
        <w:tc>
          <w:tcPr>
            <w:tcW w:w="1239" w:type="pct"/>
          </w:tcPr>
          <w:p w14:paraId="7A9BB489" w14:textId="77777777" w:rsidR="00961DD3" w:rsidRPr="004718F5" w:rsidRDefault="00961DD3" w:rsidP="001F027B">
            <w:pPr>
              <w:pStyle w:val="TAL"/>
            </w:pPr>
          </w:p>
        </w:tc>
        <w:tc>
          <w:tcPr>
            <w:tcW w:w="762" w:type="pct"/>
          </w:tcPr>
          <w:p w14:paraId="4269DEB6" w14:textId="77777777" w:rsidR="00961DD3" w:rsidRPr="004718F5" w:rsidRDefault="00961DD3" w:rsidP="001F027B">
            <w:pPr>
              <w:pStyle w:val="TAL"/>
            </w:pPr>
          </w:p>
        </w:tc>
        <w:tc>
          <w:tcPr>
            <w:tcW w:w="783" w:type="pct"/>
          </w:tcPr>
          <w:p w14:paraId="7291B82B" w14:textId="77777777" w:rsidR="00961DD3" w:rsidRPr="004718F5" w:rsidRDefault="00961DD3" w:rsidP="001F027B">
            <w:pPr>
              <w:pStyle w:val="TAL"/>
            </w:pPr>
          </w:p>
        </w:tc>
      </w:tr>
      <w:tr w:rsidR="00961DD3" w:rsidRPr="004718F5" w14:paraId="7786FF7C" w14:textId="77777777" w:rsidTr="001F027B">
        <w:tc>
          <w:tcPr>
            <w:tcW w:w="2216" w:type="pct"/>
          </w:tcPr>
          <w:p w14:paraId="219DBF82" w14:textId="77777777" w:rsidR="00961DD3" w:rsidRPr="004718F5" w:rsidRDefault="00961DD3" w:rsidP="001F027B">
            <w:pPr>
              <w:pStyle w:val="TAL"/>
            </w:pPr>
            <w:r w:rsidRPr="004718F5">
              <w:t xml:space="preserve">  spCellConfig SEQUENCE {</w:t>
            </w:r>
          </w:p>
        </w:tc>
        <w:tc>
          <w:tcPr>
            <w:tcW w:w="1239" w:type="pct"/>
          </w:tcPr>
          <w:p w14:paraId="3BC89BD1" w14:textId="77777777" w:rsidR="00961DD3" w:rsidRPr="004718F5" w:rsidRDefault="00961DD3" w:rsidP="001F027B">
            <w:pPr>
              <w:pStyle w:val="TAL"/>
            </w:pPr>
          </w:p>
        </w:tc>
        <w:tc>
          <w:tcPr>
            <w:tcW w:w="762" w:type="pct"/>
          </w:tcPr>
          <w:p w14:paraId="1A0E869B" w14:textId="77777777" w:rsidR="00961DD3" w:rsidRPr="004718F5" w:rsidRDefault="00961DD3" w:rsidP="001F027B">
            <w:pPr>
              <w:pStyle w:val="TAL"/>
            </w:pPr>
          </w:p>
        </w:tc>
        <w:tc>
          <w:tcPr>
            <w:tcW w:w="783" w:type="pct"/>
          </w:tcPr>
          <w:p w14:paraId="3A4EAE71" w14:textId="77777777" w:rsidR="00961DD3" w:rsidRPr="004718F5" w:rsidRDefault="00961DD3" w:rsidP="001F027B">
            <w:pPr>
              <w:pStyle w:val="TAL"/>
            </w:pPr>
          </w:p>
        </w:tc>
      </w:tr>
      <w:tr w:rsidR="00961DD3" w:rsidRPr="004718F5" w14:paraId="154DD57D" w14:textId="77777777" w:rsidTr="001F027B">
        <w:tc>
          <w:tcPr>
            <w:tcW w:w="2216" w:type="pct"/>
            <w:tcBorders>
              <w:top w:val="nil"/>
            </w:tcBorders>
          </w:tcPr>
          <w:p w14:paraId="11044178" w14:textId="77777777" w:rsidR="00961DD3" w:rsidRPr="004718F5" w:rsidRDefault="00961DD3" w:rsidP="001F027B">
            <w:pPr>
              <w:pStyle w:val="TAL"/>
            </w:pPr>
            <w:r w:rsidRPr="004718F5">
              <w:t xml:space="preserve">    servCellIndex</w:t>
            </w:r>
          </w:p>
        </w:tc>
        <w:tc>
          <w:tcPr>
            <w:tcW w:w="1239" w:type="pct"/>
          </w:tcPr>
          <w:p w14:paraId="6B50512A" w14:textId="77777777" w:rsidR="00961DD3" w:rsidRPr="004718F5" w:rsidRDefault="00961DD3" w:rsidP="001F027B">
            <w:pPr>
              <w:pStyle w:val="TAL"/>
            </w:pPr>
            <w:r w:rsidRPr="004718F5">
              <w:t>ServCellIndex for Cell 2</w:t>
            </w:r>
          </w:p>
        </w:tc>
        <w:tc>
          <w:tcPr>
            <w:tcW w:w="762" w:type="pct"/>
          </w:tcPr>
          <w:p w14:paraId="0346976C" w14:textId="77777777" w:rsidR="00961DD3" w:rsidRPr="004718F5" w:rsidRDefault="00961DD3" w:rsidP="001F027B">
            <w:pPr>
              <w:pStyle w:val="TAL"/>
            </w:pPr>
          </w:p>
        </w:tc>
        <w:tc>
          <w:tcPr>
            <w:tcW w:w="783" w:type="pct"/>
          </w:tcPr>
          <w:p w14:paraId="462BB1B9" w14:textId="77777777" w:rsidR="00961DD3" w:rsidRPr="004718F5" w:rsidRDefault="00961DD3" w:rsidP="001F027B">
            <w:pPr>
              <w:pStyle w:val="TAL"/>
            </w:pPr>
          </w:p>
        </w:tc>
      </w:tr>
      <w:tr w:rsidR="00961DD3" w:rsidRPr="004718F5" w14:paraId="2DB49C97" w14:textId="77777777" w:rsidTr="001F027B">
        <w:tc>
          <w:tcPr>
            <w:tcW w:w="2216" w:type="pct"/>
          </w:tcPr>
          <w:p w14:paraId="6603C744" w14:textId="77777777" w:rsidR="00961DD3" w:rsidRPr="004718F5" w:rsidRDefault="00961DD3" w:rsidP="001F027B">
            <w:pPr>
              <w:pStyle w:val="TAL"/>
            </w:pPr>
            <w:r w:rsidRPr="004718F5">
              <w:t xml:space="preserve">    reconfigurationWithSync SEQUENCE {</w:t>
            </w:r>
          </w:p>
        </w:tc>
        <w:tc>
          <w:tcPr>
            <w:tcW w:w="1239" w:type="pct"/>
          </w:tcPr>
          <w:p w14:paraId="3A007803" w14:textId="77777777" w:rsidR="00961DD3" w:rsidRPr="004718F5" w:rsidRDefault="00961DD3" w:rsidP="001F027B">
            <w:pPr>
              <w:pStyle w:val="TAL"/>
            </w:pPr>
          </w:p>
        </w:tc>
        <w:tc>
          <w:tcPr>
            <w:tcW w:w="762" w:type="pct"/>
          </w:tcPr>
          <w:p w14:paraId="3F08CBAE" w14:textId="77777777" w:rsidR="00961DD3" w:rsidRPr="004718F5" w:rsidRDefault="00961DD3" w:rsidP="001F027B">
            <w:pPr>
              <w:pStyle w:val="TAL"/>
            </w:pPr>
          </w:p>
        </w:tc>
        <w:tc>
          <w:tcPr>
            <w:tcW w:w="783" w:type="pct"/>
          </w:tcPr>
          <w:p w14:paraId="4F7A9BB7" w14:textId="77777777" w:rsidR="00961DD3" w:rsidRPr="004718F5" w:rsidRDefault="00961DD3" w:rsidP="001F027B">
            <w:pPr>
              <w:pStyle w:val="TAL"/>
            </w:pPr>
          </w:p>
        </w:tc>
      </w:tr>
      <w:tr w:rsidR="00961DD3" w:rsidRPr="004718F5" w14:paraId="09ADC3D9" w14:textId="77777777" w:rsidTr="001F027B">
        <w:tc>
          <w:tcPr>
            <w:tcW w:w="2216" w:type="pct"/>
          </w:tcPr>
          <w:p w14:paraId="04E80FEC" w14:textId="77777777" w:rsidR="00961DD3" w:rsidRPr="004718F5" w:rsidRDefault="00961DD3" w:rsidP="001F027B">
            <w:pPr>
              <w:pStyle w:val="TAL"/>
            </w:pPr>
            <w:r w:rsidRPr="004718F5">
              <w:t xml:space="preserve">      spCellConfigCommon</w:t>
            </w:r>
          </w:p>
        </w:tc>
        <w:tc>
          <w:tcPr>
            <w:tcW w:w="1239" w:type="pct"/>
          </w:tcPr>
          <w:p w14:paraId="55B773A6" w14:textId="77777777" w:rsidR="00961DD3" w:rsidRPr="004718F5" w:rsidRDefault="00961DD3" w:rsidP="001F027B">
            <w:pPr>
              <w:pStyle w:val="TAL"/>
            </w:pPr>
            <w:r w:rsidRPr="004718F5">
              <w:rPr>
                <w:iCs/>
              </w:rPr>
              <w:t>ServingCellConfigCommon</w:t>
            </w:r>
          </w:p>
        </w:tc>
        <w:tc>
          <w:tcPr>
            <w:tcW w:w="762" w:type="pct"/>
          </w:tcPr>
          <w:p w14:paraId="79DC99DE" w14:textId="77777777" w:rsidR="00961DD3" w:rsidRPr="004718F5" w:rsidRDefault="00961DD3" w:rsidP="001F027B">
            <w:pPr>
              <w:pStyle w:val="TAL"/>
            </w:pPr>
            <w:r w:rsidRPr="004718F5">
              <w:t xml:space="preserve">Table </w:t>
            </w:r>
            <w:r w:rsidRPr="004718F5">
              <w:rPr>
                <w:lang w:eastAsia="sv-SE"/>
              </w:rPr>
              <w:t>4.6.1.7.4.3-4</w:t>
            </w:r>
          </w:p>
        </w:tc>
        <w:tc>
          <w:tcPr>
            <w:tcW w:w="783" w:type="pct"/>
          </w:tcPr>
          <w:p w14:paraId="1F07CF70" w14:textId="77777777" w:rsidR="00961DD3" w:rsidRPr="004718F5" w:rsidRDefault="00961DD3" w:rsidP="001F027B">
            <w:pPr>
              <w:pStyle w:val="TAL"/>
            </w:pPr>
          </w:p>
        </w:tc>
      </w:tr>
      <w:tr w:rsidR="00961DD3" w:rsidRPr="004718F5" w14:paraId="26961911" w14:textId="77777777" w:rsidTr="001F027B">
        <w:tc>
          <w:tcPr>
            <w:tcW w:w="2216" w:type="pct"/>
          </w:tcPr>
          <w:p w14:paraId="6A3F0C3C" w14:textId="77777777" w:rsidR="00961DD3" w:rsidRPr="004718F5" w:rsidRDefault="00961DD3" w:rsidP="001F027B">
            <w:pPr>
              <w:pStyle w:val="TAL"/>
            </w:pPr>
            <w:r w:rsidRPr="004718F5">
              <w:t xml:space="preserve">    }</w:t>
            </w:r>
          </w:p>
        </w:tc>
        <w:tc>
          <w:tcPr>
            <w:tcW w:w="1239" w:type="pct"/>
          </w:tcPr>
          <w:p w14:paraId="0FC540AD" w14:textId="77777777" w:rsidR="00961DD3" w:rsidRPr="004718F5" w:rsidRDefault="00961DD3" w:rsidP="001F027B">
            <w:pPr>
              <w:pStyle w:val="TAL"/>
            </w:pPr>
          </w:p>
        </w:tc>
        <w:tc>
          <w:tcPr>
            <w:tcW w:w="762" w:type="pct"/>
          </w:tcPr>
          <w:p w14:paraId="1D4EEF63" w14:textId="77777777" w:rsidR="00961DD3" w:rsidRPr="004718F5" w:rsidRDefault="00961DD3" w:rsidP="001F027B">
            <w:pPr>
              <w:pStyle w:val="TAL"/>
            </w:pPr>
          </w:p>
        </w:tc>
        <w:tc>
          <w:tcPr>
            <w:tcW w:w="783" w:type="pct"/>
          </w:tcPr>
          <w:p w14:paraId="784267D4" w14:textId="77777777" w:rsidR="00961DD3" w:rsidRPr="004718F5" w:rsidRDefault="00961DD3" w:rsidP="001F027B">
            <w:pPr>
              <w:pStyle w:val="TAL"/>
            </w:pPr>
          </w:p>
        </w:tc>
      </w:tr>
      <w:tr w:rsidR="00961DD3" w:rsidRPr="004718F5" w14:paraId="09B5855F" w14:textId="77777777" w:rsidTr="001F027B">
        <w:tc>
          <w:tcPr>
            <w:tcW w:w="2216" w:type="pct"/>
          </w:tcPr>
          <w:p w14:paraId="674C6E20" w14:textId="77777777" w:rsidR="00961DD3" w:rsidRPr="004718F5" w:rsidRDefault="00961DD3" w:rsidP="001F027B">
            <w:pPr>
              <w:pStyle w:val="TAL"/>
            </w:pPr>
            <w:r w:rsidRPr="004718F5">
              <w:t xml:space="preserve">  }</w:t>
            </w:r>
          </w:p>
        </w:tc>
        <w:tc>
          <w:tcPr>
            <w:tcW w:w="1239" w:type="pct"/>
          </w:tcPr>
          <w:p w14:paraId="7A29B05E" w14:textId="77777777" w:rsidR="00961DD3" w:rsidRPr="004718F5" w:rsidRDefault="00961DD3" w:rsidP="001F027B">
            <w:pPr>
              <w:pStyle w:val="TAL"/>
            </w:pPr>
          </w:p>
        </w:tc>
        <w:tc>
          <w:tcPr>
            <w:tcW w:w="762" w:type="pct"/>
          </w:tcPr>
          <w:p w14:paraId="2C5FF1D2" w14:textId="77777777" w:rsidR="00961DD3" w:rsidRPr="004718F5" w:rsidRDefault="00961DD3" w:rsidP="001F027B">
            <w:pPr>
              <w:pStyle w:val="TAL"/>
            </w:pPr>
          </w:p>
        </w:tc>
        <w:tc>
          <w:tcPr>
            <w:tcW w:w="783" w:type="pct"/>
          </w:tcPr>
          <w:p w14:paraId="77CCDFE0" w14:textId="77777777" w:rsidR="00961DD3" w:rsidRPr="004718F5" w:rsidRDefault="00961DD3" w:rsidP="001F027B">
            <w:pPr>
              <w:pStyle w:val="TAL"/>
            </w:pPr>
          </w:p>
        </w:tc>
      </w:tr>
      <w:tr w:rsidR="00961DD3" w:rsidRPr="004718F5" w14:paraId="5B142403" w14:textId="77777777" w:rsidTr="001F027B">
        <w:tc>
          <w:tcPr>
            <w:tcW w:w="2216" w:type="pct"/>
          </w:tcPr>
          <w:p w14:paraId="13CA3DB2" w14:textId="77777777" w:rsidR="00961DD3" w:rsidRPr="004718F5" w:rsidRDefault="00961DD3" w:rsidP="001F027B">
            <w:pPr>
              <w:pStyle w:val="TAL"/>
            </w:pPr>
            <w:r w:rsidRPr="004718F5">
              <w:t>}</w:t>
            </w:r>
          </w:p>
        </w:tc>
        <w:tc>
          <w:tcPr>
            <w:tcW w:w="1239" w:type="pct"/>
          </w:tcPr>
          <w:p w14:paraId="50AD8146" w14:textId="77777777" w:rsidR="00961DD3" w:rsidRPr="004718F5" w:rsidRDefault="00961DD3" w:rsidP="001F027B">
            <w:pPr>
              <w:pStyle w:val="TAL"/>
            </w:pPr>
          </w:p>
        </w:tc>
        <w:tc>
          <w:tcPr>
            <w:tcW w:w="762" w:type="pct"/>
          </w:tcPr>
          <w:p w14:paraId="2B452955" w14:textId="77777777" w:rsidR="00961DD3" w:rsidRPr="004718F5" w:rsidRDefault="00961DD3" w:rsidP="001F027B">
            <w:pPr>
              <w:pStyle w:val="TAL"/>
            </w:pPr>
          </w:p>
        </w:tc>
        <w:tc>
          <w:tcPr>
            <w:tcW w:w="783" w:type="pct"/>
          </w:tcPr>
          <w:p w14:paraId="174F5F9F" w14:textId="77777777" w:rsidR="00961DD3" w:rsidRPr="004718F5" w:rsidRDefault="00961DD3" w:rsidP="001F027B">
            <w:pPr>
              <w:pStyle w:val="TAL"/>
            </w:pPr>
          </w:p>
        </w:tc>
      </w:tr>
    </w:tbl>
    <w:p w14:paraId="2EB66B58" w14:textId="77777777" w:rsidR="00961DD3" w:rsidRPr="004718F5" w:rsidRDefault="00961DD3" w:rsidP="00961DD3"/>
    <w:p w14:paraId="2740EA29" w14:textId="77777777" w:rsidR="00961DD3" w:rsidRPr="004718F5" w:rsidRDefault="00961DD3" w:rsidP="00961DD3">
      <w:pPr>
        <w:pStyle w:val="TH"/>
      </w:pPr>
      <w:r w:rsidRPr="004718F5">
        <w:t xml:space="preserve">Table </w:t>
      </w:r>
      <w:r w:rsidRPr="004718F5">
        <w:rPr>
          <w:lang w:eastAsia="sv-SE"/>
        </w:rPr>
        <w:t>4.6.1.7</w:t>
      </w:r>
      <w:r w:rsidRPr="004718F5">
        <w:t xml:space="preserve">.4.3-4: ServingCellConfigCommon (Table </w:t>
      </w:r>
      <w:r w:rsidRPr="004718F5">
        <w:rPr>
          <w:lang w:eastAsia="sv-SE"/>
        </w:rPr>
        <w:t>4.6.1.7.4.3-3</w:t>
      </w:r>
      <w:r w:rsidRPr="004718F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961DD3" w:rsidRPr="004718F5" w14:paraId="12109C70" w14:textId="77777777" w:rsidTr="001F027B">
        <w:tc>
          <w:tcPr>
            <w:tcW w:w="5000" w:type="pct"/>
            <w:gridSpan w:val="4"/>
          </w:tcPr>
          <w:p w14:paraId="0063DC8C" w14:textId="77777777" w:rsidR="00961DD3" w:rsidRPr="004718F5" w:rsidRDefault="00961DD3" w:rsidP="001F027B">
            <w:pPr>
              <w:pStyle w:val="TAH"/>
              <w:jc w:val="left"/>
              <w:rPr>
                <w:b w:val="0"/>
                <w:lang w:eastAsia="zh-CN"/>
              </w:rPr>
            </w:pPr>
            <w:r w:rsidRPr="004718F5">
              <w:rPr>
                <w:b w:val="0"/>
              </w:rPr>
              <w:t>Derivation Path: TS 38.508-1</w:t>
            </w:r>
            <w:r w:rsidRPr="004718F5">
              <w:rPr>
                <w:b w:val="0"/>
                <w:lang w:eastAsia="zh-CN"/>
              </w:rPr>
              <w:t>[14], Table 4.6.3-168 with condition HST</w:t>
            </w:r>
          </w:p>
        </w:tc>
      </w:tr>
      <w:tr w:rsidR="00961DD3" w:rsidRPr="004718F5" w14:paraId="63AFFD5A" w14:textId="77777777" w:rsidTr="001F027B">
        <w:tc>
          <w:tcPr>
            <w:tcW w:w="2326" w:type="pct"/>
          </w:tcPr>
          <w:p w14:paraId="224E234C" w14:textId="77777777" w:rsidR="00961DD3" w:rsidRPr="004718F5" w:rsidRDefault="00961DD3" w:rsidP="001F027B">
            <w:pPr>
              <w:pStyle w:val="TAH"/>
            </w:pPr>
            <w:r w:rsidRPr="004718F5">
              <w:t>Information Element</w:t>
            </w:r>
          </w:p>
        </w:tc>
        <w:tc>
          <w:tcPr>
            <w:tcW w:w="1163" w:type="pct"/>
          </w:tcPr>
          <w:p w14:paraId="2AACDBB4" w14:textId="77777777" w:rsidR="00961DD3" w:rsidRPr="004718F5" w:rsidRDefault="00961DD3" w:rsidP="001F027B">
            <w:pPr>
              <w:pStyle w:val="TAH"/>
            </w:pPr>
            <w:r w:rsidRPr="004718F5">
              <w:t>Value/remark</w:t>
            </w:r>
          </w:p>
        </w:tc>
        <w:tc>
          <w:tcPr>
            <w:tcW w:w="872" w:type="pct"/>
          </w:tcPr>
          <w:p w14:paraId="4475642E" w14:textId="77777777" w:rsidR="00961DD3" w:rsidRPr="004718F5" w:rsidRDefault="00961DD3" w:rsidP="001F027B">
            <w:pPr>
              <w:pStyle w:val="TAH"/>
            </w:pPr>
            <w:r w:rsidRPr="004718F5">
              <w:t>Comment</w:t>
            </w:r>
          </w:p>
        </w:tc>
        <w:tc>
          <w:tcPr>
            <w:tcW w:w="639" w:type="pct"/>
          </w:tcPr>
          <w:p w14:paraId="6690FFBE" w14:textId="77777777" w:rsidR="00961DD3" w:rsidRPr="004718F5" w:rsidRDefault="00961DD3" w:rsidP="001F027B">
            <w:pPr>
              <w:pStyle w:val="TAH"/>
            </w:pPr>
            <w:r w:rsidRPr="004718F5">
              <w:t>Condition</w:t>
            </w:r>
          </w:p>
        </w:tc>
      </w:tr>
      <w:tr w:rsidR="00961DD3" w:rsidRPr="004718F5" w14:paraId="4F3F6B23" w14:textId="77777777" w:rsidTr="001F027B">
        <w:tc>
          <w:tcPr>
            <w:tcW w:w="2326" w:type="pct"/>
          </w:tcPr>
          <w:p w14:paraId="71976406" w14:textId="77777777" w:rsidR="00961DD3" w:rsidRPr="004718F5" w:rsidRDefault="00961DD3" w:rsidP="001F027B">
            <w:pPr>
              <w:pStyle w:val="TAL"/>
            </w:pPr>
            <w:r w:rsidRPr="004718F5">
              <w:t>ServingCellConfigCommon ::= SEQUENCE {</w:t>
            </w:r>
          </w:p>
        </w:tc>
        <w:tc>
          <w:tcPr>
            <w:tcW w:w="1163" w:type="pct"/>
          </w:tcPr>
          <w:p w14:paraId="57E51D75" w14:textId="77777777" w:rsidR="00961DD3" w:rsidRPr="004718F5" w:rsidRDefault="00961DD3" w:rsidP="001F027B">
            <w:pPr>
              <w:pStyle w:val="TAL"/>
            </w:pPr>
          </w:p>
        </w:tc>
        <w:tc>
          <w:tcPr>
            <w:tcW w:w="872" w:type="pct"/>
          </w:tcPr>
          <w:p w14:paraId="0BA80546" w14:textId="77777777" w:rsidR="00961DD3" w:rsidRPr="004718F5" w:rsidRDefault="00961DD3" w:rsidP="001F027B">
            <w:pPr>
              <w:pStyle w:val="TAL"/>
            </w:pPr>
          </w:p>
        </w:tc>
        <w:tc>
          <w:tcPr>
            <w:tcW w:w="639" w:type="pct"/>
          </w:tcPr>
          <w:p w14:paraId="47DEF3E5" w14:textId="77777777" w:rsidR="00961DD3" w:rsidRPr="004718F5" w:rsidRDefault="00961DD3" w:rsidP="001F027B">
            <w:pPr>
              <w:pStyle w:val="TAL"/>
            </w:pPr>
          </w:p>
        </w:tc>
      </w:tr>
      <w:tr w:rsidR="00961DD3" w:rsidRPr="004718F5" w14:paraId="57866685" w14:textId="77777777" w:rsidTr="001F027B">
        <w:tc>
          <w:tcPr>
            <w:tcW w:w="2326" w:type="pct"/>
            <w:tcBorders>
              <w:bottom w:val="nil"/>
            </w:tcBorders>
          </w:tcPr>
          <w:p w14:paraId="4EFDFA7A" w14:textId="77777777" w:rsidR="00961DD3" w:rsidRPr="004718F5" w:rsidRDefault="00961DD3" w:rsidP="001F027B">
            <w:pPr>
              <w:pStyle w:val="TAL"/>
              <w:rPr>
                <w:lang w:eastAsia="zh-CN"/>
              </w:rPr>
            </w:pPr>
            <w:r w:rsidRPr="004718F5">
              <w:rPr>
                <w:lang w:eastAsia="zh-CN"/>
              </w:rPr>
              <w:t xml:space="preserve">  </w:t>
            </w:r>
            <w:r w:rsidRPr="004718F5">
              <w:t>highSpeedConfig-r16 SEQUENCE {</w:t>
            </w:r>
          </w:p>
        </w:tc>
        <w:tc>
          <w:tcPr>
            <w:tcW w:w="1163" w:type="pct"/>
          </w:tcPr>
          <w:p w14:paraId="007EEF38" w14:textId="77777777" w:rsidR="00961DD3" w:rsidRPr="004718F5" w:rsidRDefault="00961DD3" w:rsidP="001F027B">
            <w:pPr>
              <w:pStyle w:val="TAL"/>
            </w:pPr>
          </w:p>
        </w:tc>
        <w:tc>
          <w:tcPr>
            <w:tcW w:w="872" w:type="pct"/>
          </w:tcPr>
          <w:p w14:paraId="20ABE31B" w14:textId="77777777" w:rsidR="00961DD3" w:rsidRPr="004718F5" w:rsidRDefault="00961DD3" w:rsidP="001F027B">
            <w:pPr>
              <w:pStyle w:val="TAL"/>
            </w:pPr>
          </w:p>
        </w:tc>
        <w:tc>
          <w:tcPr>
            <w:tcW w:w="639" w:type="pct"/>
          </w:tcPr>
          <w:p w14:paraId="7D343947" w14:textId="77777777" w:rsidR="00961DD3" w:rsidRPr="004718F5" w:rsidRDefault="00961DD3" w:rsidP="001F027B">
            <w:pPr>
              <w:pStyle w:val="TAL"/>
            </w:pPr>
          </w:p>
        </w:tc>
      </w:tr>
      <w:tr w:rsidR="00961DD3" w:rsidRPr="004718F5" w14:paraId="59D43560" w14:textId="77777777" w:rsidTr="001F027B">
        <w:tc>
          <w:tcPr>
            <w:tcW w:w="2326" w:type="pct"/>
            <w:tcBorders>
              <w:bottom w:val="nil"/>
            </w:tcBorders>
          </w:tcPr>
          <w:p w14:paraId="5A17D900" w14:textId="77777777" w:rsidR="00961DD3" w:rsidRPr="004718F5" w:rsidRDefault="00961DD3" w:rsidP="001F027B">
            <w:pPr>
              <w:pStyle w:val="TAL"/>
              <w:rPr>
                <w:lang w:eastAsia="zh-CN"/>
              </w:rPr>
            </w:pPr>
            <w:r w:rsidRPr="004718F5">
              <w:rPr>
                <w:lang w:eastAsia="zh-CN"/>
              </w:rPr>
              <w:t xml:space="preserve">    </w:t>
            </w:r>
            <w:r w:rsidRPr="004718F5">
              <w:t>highSpeedMeasFlag-r16</w:t>
            </w:r>
          </w:p>
        </w:tc>
        <w:tc>
          <w:tcPr>
            <w:tcW w:w="1163" w:type="pct"/>
          </w:tcPr>
          <w:p w14:paraId="5FECC949" w14:textId="77777777" w:rsidR="00961DD3" w:rsidRPr="004718F5" w:rsidRDefault="00961DD3" w:rsidP="001F027B">
            <w:pPr>
              <w:pStyle w:val="TAL"/>
              <w:rPr>
                <w:lang w:eastAsia="zh-CN"/>
              </w:rPr>
            </w:pPr>
            <w:r w:rsidRPr="004718F5">
              <w:rPr>
                <w:lang w:eastAsia="zh-CN"/>
              </w:rPr>
              <w:t>true</w:t>
            </w:r>
          </w:p>
        </w:tc>
        <w:tc>
          <w:tcPr>
            <w:tcW w:w="872" w:type="pct"/>
          </w:tcPr>
          <w:p w14:paraId="19F2F221" w14:textId="77777777" w:rsidR="00961DD3" w:rsidRPr="004718F5" w:rsidRDefault="00961DD3" w:rsidP="001F027B">
            <w:pPr>
              <w:pStyle w:val="TAL"/>
            </w:pPr>
          </w:p>
        </w:tc>
        <w:tc>
          <w:tcPr>
            <w:tcW w:w="639" w:type="pct"/>
          </w:tcPr>
          <w:p w14:paraId="183F9217" w14:textId="77777777" w:rsidR="00961DD3" w:rsidRPr="004718F5" w:rsidRDefault="00961DD3" w:rsidP="001F027B">
            <w:pPr>
              <w:pStyle w:val="TAL"/>
            </w:pPr>
          </w:p>
        </w:tc>
      </w:tr>
      <w:tr w:rsidR="00961DD3" w:rsidRPr="004718F5" w14:paraId="5F420045" w14:textId="77777777" w:rsidTr="001F027B">
        <w:tc>
          <w:tcPr>
            <w:tcW w:w="2326" w:type="pct"/>
            <w:tcBorders>
              <w:bottom w:val="nil"/>
            </w:tcBorders>
          </w:tcPr>
          <w:p w14:paraId="3D10867B" w14:textId="77777777" w:rsidR="00961DD3" w:rsidRPr="004718F5" w:rsidRDefault="00961DD3" w:rsidP="001F027B">
            <w:pPr>
              <w:pStyle w:val="TAL"/>
              <w:rPr>
                <w:lang w:eastAsia="zh-CN"/>
              </w:rPr>
            </w:pPr>
            <w:r w:rsidRPr="004718F5">
              <w:rPr>
                <w:lang w:eastAsia="zh-CN"/>
              </w:rPr>
              <w:t xml:space="preserve">  }</w:t>
            </w:r>
          </w:p>
        </w:tc>
        <w:tc>
          <w:tcPr>
            <w:tcW w:w="1163" w:type="pct"/>
          </w:tcPr>
          <w:p w14:paraId="3E03F806" w14:textId="77777777" w:rsidR="00961DD3" w:rsidRPr="004718F5" w:rsidRDefault="00961DD3" w:rsidP="001F027B">
            <w:pPr>
              <w:pStyle w:val="TAL"/>
            </w:pPr>
          </w:p>
        </w:tc>
        <w:tc>
          <w:tcPr>
            <w:tcW w:w="872" w:type="pct"/>
          </w:tcPr>
          <w:p w14:paraId="394EC1C4" w14:textId="77777777" w:rsidR="00961DD3" w:rsidRPr="004718F5" w:rsidRDefault="00961DD3" w:rsidP="001F027B">
            <w:pPr>
              <w:pStyle w:val="TAL"/>
            </w:pPr>
          </w:p>
        </w:tc>
        <w:tc>
          <w:tcPr>
            <w:tcW w:w="639" w:type="pct"/>
          </w:tcPr>
          <w:p w14:paraId="1D6C4FE7" w14:textId="77777777" w:rsidR="00961DD3" w:rsidRPr="004718F5" w:rsidRDefault="00961DD3" w:rsidP="001F027B">
            <w:pPr>
              <w:pStyle w:val="TAL"/>
            </w:pPr>
          </w:p>
        </w:tc>
      </w:tr>
      <w:tr w:rsidR="00961DD3" w:rsidRPr="004718F5" w14:paraId="1FD44B07" w14:textId="77777777" w:rsidTr="001F027B">
        <w:tc>
          <w:tcPr>
            <w:tcW w:w="2326" w:type="pct"/>
            <w:tcBorders>
              <w:bottom w:val="single" w:sz="4" w:space="0" w:color="auto"/>
            </w:tcBorders>
          </w:tcPr>
          <w:p w14:paraId="02114F7B" w14:textId="77777777" w:rsidR="00961DD3" w:rsidRPr="004718F5" w:rsidRDefault="00961DD3" w:rsidP="001F027B">
            <w:pPr>
              <w:pStyle w:val="TAL"/>
            </w:pPr>
            <w:r w:rsidRPr="004718F5">
              <w:t>}</w:t>
            </w:r>
          </w:p>
        </w:tc>
        <w:tc>
          <w:tcPr>
            <w:tcW w:w="1163" w:type="pct"/>
          </w:tcPr>
          <w:p w14:paraId="6D22D130" w14:textId="77777777" w:rsidR="00961DD3" w:rsidRPr="004718F5" w:rsidRDefault="00961DD3" w:rsidP="001F027B">
            <w:pPr>
              <w:pStyle w:val="TAL"/>
            </w:pPr>
          </w:p>
        </w:tc>
        <w:tc>
          <w:tcPr>
            <w:tcW w:w="872" w:type="pct"/>
          </w:tcPr>
          <w:p w14:paraId="6BBFFE6C" w14:textId="77777777" w:rsidR="00961DD3" w:rsidRPr="004718F5" w:rsidRDefault="00961DD3" w:rsidP="001F027B">
            <w:pPr>
              <w:pStyle w:val="TAL"/>
            </w:pPr>
          </w:p>
        </w:tc>
        <w:tc>
          <w:tcPr>
            <w:tcW w:w="639" w:type="pct"/>
          </w:tcPr>
          <w:p w14:paraId="3F9059DD" w14:textId="77777777" w:rsidR="00961DD3" w:rsidRPr="004718F5" w:rsidRDefault="00961DD3" w:rsidP="001F027B">
            <w:pPr>
              <w:pStyle w:val="TAL"/>
            </w:pPr>
          </w:p>
        </w:tc>
      </w:tr>
    </w:tbl>
    <w:p w14:paraId="376EA8C3" w14:textId="743F683A" w:rsidR="002F3B2B" w:rsidRPr="004718F5" w:rsidRDefault="002F3B2B" w:rsidP="000422D1">
      <w:pPr>
        <w:rPr>
          <w:lang w:eastAsia="zh-TW"/>
        </w:rPr>
      </w:pPr>
    </w:p>
    <w:p w14:paraId="2B4D14E9" w14:textId="77777777" w:rsidR="002F3B2B" w:rsidRPr="004718F5" w:rsidRDefault="002F3B2B" w:rsidP="00510C5D">
      <w:pPr>
        <w:pStyle w:val="H6"/>
      </w:pPr>
      <w:r w:rsidRPr="004718F5">
        <w:t>4.6.1.7.5</w:t>
      </w:r>
      <w:r w:rsidRPr="004718F5">
        <w:tab/>
        <w:t>Test requirement</w:t>
      </w:r>
    </w:p>
    <w:p w14:paraId="472800D7" w14:textId="77777777" w:rsidR="002F3B2B" w:rsidRPr="004718F5" w:rsidRDefault="002F3B2B" w:rsidP="00494BBF">
      <w:pPr>
        <w:keepNext/>
        <w:keepLines/>
        <w:rPr>
          <w:lang w:eastAsia="sv-SE"/>
        </w:rPr>
      </w:pPr>
      <w:r w:rsidRPr="004718F5">
        <w:rPr>
          <w:lang w:eastAsia="sv-SE"/>
        </w:rPr>
        <w:t>Table 4.6.1.7.</w:t>
      </w:r>
      <w:r w:rsidRPr="004718F5">
        <w:rPr>
          <w:lang w:eastAsia="zh-TW"/>
        </w:rPr>
        <w:t>4.1-2 and Table 4.6.1.7.5-1</w:t>
      </w:r>
      <w:r w:rsidRPr="004718F5">
        <w:rPr>
          <w:lang w:eastAsia="sv-SE"/>
        </w:rPr>
        <w:t xml:space="preserve"> defines the primary level settings including test tolerances for all tests.</w:t>
      </w:r>
    </w:p>
    <w:p w14:paraId="64B51BE8" w14:textId="67697B35" w:rsidR="002F3B2B" w:rsidRPr="004718F5" w:rsidRDefault="002F3B2B" w:rsidP="00494BBF">
      <w:pPr>
        <w:pStyle w:val="TH"/>
        <w:rPr>
          <w:rFonts w:ascii="Calibri" w:eastAsia="Calibri" w:hAnsi="Calibri"/>
          <w:sz w:val="22"/>
          <w:szCs w:val="22"/>
          <w:lang w:eastAsia="zh-TW"/>
        </w:rPr>
      </w:pPr>
      <w:r w:rsidRPr="004718F5">
        <w:t xml:space="preserve">Table 4.6.1.7.5-1: NR Cell specific test parameters for </w:t>
      </w:r>
      <w:r w:rsidRPr="004718F5">
        <w:rPr>
          <w:lang w:eastAsia="sv-SE"/>
        </w:rPr>
        <w:t>EN-DC FR1 event-triggered reporting</w:t>
      </w:r>
      <w:r w:rsidR="00E43A02" w:rsidRPr="004718F5">
        <w:rPr>
          <w:lang w:eastAsia="sv-SE"/>
        </w:rPr>
        <w:br/>
      </w:r>
      <w:r w:rsidRPr="004718F5">
        <w:rPr>
          <w:lang w:eastAsia="sv-SE"/>
        </w:rPr>
        <w:t>without gap in DRX for UE configured with highSpeedMeasFlag-r1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929"/>
        <w:gridCol w:w="1929"/>
        <w:gridCol w:w="966"/>
        <w:gridCol w:w="1001"/>
        <w:gridCol w:w="1046"/>
        <w:gridCol w:w="1011"/>
      </w:tblGrid>
      <w:tr w:rsidR="002F3B2B" w:rsidRPr="004718F5" w14:paraId="2ADEA750" w14:textId="77777777" w:rsidTr="00E43A02">
        <w:trPr>
          <w:cantSplit/>
          <w:tblHeader/>
          <w:jc w:val="center"/>
        </w:trPr>
        <w:tc>
          <w:tcPr>
            <w:tcW w:w="968" w:type="pct"/>
            <w:tcBorders>
              <w:top w:val="single" w:sz="4" w:space="0" w:color="auto"/>
              <w:left w:val="single" w:sz="4" w:space="0" w:color="auto"/>
              <w:bottom w:val="nil"/>
              <w:right w:val="single" w:sz="4" w:space="0" w:color="auto"/>
            </w:tcBorders>
            <w:hideMark/>
          </w:tcPr>
          <w:p w14:paraId="12FC9163" w14:textId="77777777" w:rsidR="002F3B2B" w:rsidRPr="004718F5" w:rsidRDefault="002F3B2B" w:rsidP="000422D1">
            <w:pPr>
              <w:pStyle w:val="TAH"/>
              <w:keepNext w:val="0"/>
              <w:keepLines w:val="0"/>
              <w:rPr>
                <w:rFonts w:cs="Arial"/>
              </w:rPr>
            </w:pPr>
            <w:r w:rsidRPr="004718F5">
              <w:t>Parameter</w:t>
            </w:r>
          </w:p>
        </w:tc>
        <w:tc>
          <w:tcPr>
            <w:tcW w:w="987" w:type="pct"/>
            <w:tcBorders>
              <w:top w:val="single" w:sz="4" w:space="0" w:color="auto"/>
              <w:left w:val="single" w:sz="4" w:space="0" w:color="auto"/>
              <w:bottom w:val="nil"/>
              <w:right w:val="single" w:sz="4" w:space="0" w:color="auto"/>
            </w:tcBorders>
            <w:hideMark/>
          </w:tcPr>
          <w:p w14:paraId="7E625156" w14:textId="77777777" w:rsidR="002F3B2B" w:rsidRPr="004718F5" w:rsidRDefault="002F3B2B" w:rsidP="000422D1">
            <w:pPr>
              <w:pStyle w:val="TAH"/>
              <w:keepNext w:val="0"/>
              <w:keepLines w:val="0"/>
            </w:pPr>
            <w:r w:rsidRPr="004718F5">
              <w:t>Unit</w:t>
            </w:r>
          </w:p>
        </w:tc>
        <w:tc>
          <w:tcPr>
            <w:tcW w:w="987" w:type="pct"/>
            <w:tcBorders>
              <w:top w:val="single" w:sz="4" w:space="0" w:color="auto"/>
              <w:left w:val="single" w:sz="4" w:space="0" w:color="auto"/>
              <w:bottom w:val="nil"/>
              <w:right w:val="single" w:sz="4" w:space="0" w:color="auto"/>
            </w:tcBorders>
            <w:hideMark/>
          </w:tcPr>
          <w:p w14:paraId="1CD7504C" w14:textId="19E55FC8" w:rsidR="002F3B2B" w:rsidRPr="004718F5" w:rsidRDefault="002F3B2B" w:rsidP="000422D1">
            <w:pPr>
              <w:pStyle w:val="TAH"/>
              <w:keepNext w:val="0"/>
              <w:keepLines w:val="0"/>
              <w:rPr>
                <w:lang w:eastAsia="zh-CN"/>
              </w:rPr>
            </w:pPr>
            <w:r w:rsidRPr="004718F5">
              <w:rPr>
                <w:lang w:eastAsia="zh-CN"/>
              </w:rPr>
              <w:t>Test</w:t>
            </w:r>
            <w:r w:rsidR="000422D1" w:rsidRPr="004718F5">
              <w:rPr>
                <w:lang w:eastAsia="zh-CN"/>
              </w:rPr>
              <w:t xml:space="preserve"> </w:t>
            </w:r>
            <w:r w:rsidRPr="004718F5">
              <w:rPr>
                <w:lang w:eastAsia="zh-CN"/>
              </w:rPr>
              <w:t>configuration</w:t>
            </w:r>
          </w:p>
        </w:tc>
        <w:tc>
          <w:tcPr>
            <w:tcW w:w="988" w:type="pct"/>
            <w:gridSpan w:val="2"/>
            <w:tcBorders>
              <w:top w:val="single" w:sz="4" w:space="0" w:color="auto"/>
              <w:left w:val="single" w:sz="4" w:space="0" w:color="auto"/>
              <w:bottom w:val="single" w:sz="4" w:space="0" w:color="auto"/>
              <w:right w:val="single" w:sz="4" w:space="0" w:color="auto"/>
            </w:tcBorders>
            <w:hideMark/>
          </w:tcPr>
          <w:p w14:paraId="0B30376C" w14:textId="5DAB0DA2" w:rsidR="002F3B2B" w:rsidRPr="004718F5" w:rsidRDefault="002F3B2B" w:rsidP="000422D1">
            <w:pPr>
              <w:pStyle w:val="TAH"/>
              <w:keepNext w:val="0"/>
              <w:keepLines w:val="0"/>
              <w:rPr>
                <w:rFonts w:cs="Arial"/>
              </w:rPr>
            </w:pPr>
            <w:r w:rsidRPr="004718F5">
              <w:t>Cell</w:t>
            </w:r>
            <w:r w:rsidR="000422D1" w:rsidRPr="004718F5">
              <w:t xml:space="preserve"> </w:t>
            </w:r>
            <w:r w:rsidRPr="004718F5">
              <w:t>2</w:t>
            </w:r>
          </w:p>
        </w:tc>
        <w:tc>
          <w:tcPr>
            <w:tcW w:w="1070" w:type="pct"/>
            <w:gridSpan w:val="2"/>
            <w:tcBorders>
              <w:top w:val="single" w:sz="4" w:space="0" w:color="auto"/>
              <w:left w:val="single" w:sz="4" w:space="0" w:color="auto"/>
              <w:bottom w:val="single" w:sz="4" w:space="0" w:color="auto"/>
              <w:right w:val="single" w:sz="4" w:space="0" w:color="auto"/>
            </w:tcBorders>
            <w:hideMark/>
          </w:tcPr>
          <w:p w14:paraId="53CAEC78" w14:textId="0277FF66" w:rsidR="002F3B2B" w:rsidRPr="004718F5" w:rsidRDefault="002F3B2B" w:rsidP="000422D1">
            <w:pPr>
              <w:pStyle w:val="TAH"/>
              <w:keepNext w:val="0"/>
              <w:keepLines w:val="0"/>
              <w:rPr>
                <w:lang w:eastAsia="zh-CN"/>
              </w:rPr>
            </w:pPr>
            <w:r w:rsidRPr="004718F5">
              <w:rPr>
                <w:lang w:eastAsia="zh-CN"/>
              </w:rPr>
              <w:t>Cell</w:t>
            </w:r>
            <w:r w:rsidR="000422D1" w:rsidRPr="004718F5">
              <w:rPr>
                <w:lang w:eastAsia="zh-CN"/>
              </w:rPr>
              <w:t xml:space="preserve"> </w:t>
            </w:r>
            <w:r w:rsidRPr="004718F5">
              <w:rPr>
                <w:lang w:eastAsia="zh-CN"/>
              </w:rPr>
              <w:t>3</w:t>
            </w:r>
          </w:p>
        </w:tc>
      </w:tr>
      <w:tr w:rsidR="002F3B2B" w:rsidRPr="004718F5" w14:paraId="79470032" w14:textId="77777777" w:rsidTr="00E43A02">
        <w:trPr>
          <w:cantSplit/>
          <w:tblHeader/>
          <w:jc w:val="center"/>
        </w:trPr>
        <w:tc>
          <w:tcPr>
            <w:tcW w:w="968" w:type="pct"/>
            <w:tcBorders>
              <w:top w:val="nil"/>
              <w:left w:val="single" w:sz="4" w:space="0" w:color="auto"/>
              <w:bottom w:val="single" w:sz="4" w:space="0" w:color="auto"/>
              <w:right w:val="single" w:sz="4" w:space="0" w:color="auto"/>
            </w:tcBorders>
            <w:vAlign w:val="center"/>
            <w:hideMark/>
          </w:tcPr>
          <w:p w14:paraId="3AC57B3C" w14:textId="77777777" w:rsidR="002F3B2B" w:rsidRPr="004718F5" w:rsidRDefault="002F3B2B" w:rsidP="00A86240">
            <w:pPr>
              <w:pStyle w:val="TAC"/>
              <w:rPr>
                <w:lang w:eastAsia="zh-CN"/>
              </w:rPr>
            </w:pPr>
          </w:p>
        </w:tc>
        <w:tc>
          <w:tcPr>
            <w:tcW w:w="987" w:type="pct"/>
            <w:tcBorders>
              <w:top w:val="nil"/>
              <w:left w:val="single" w:sz="4" w:space="0" w:color="auto"/>
              <w:bottom w:val="single" w:sz="4" w:space="0" w:color="auto"/>
              <w:right w:val="single" w:sz="4" w:space="0" w:color="auto"/>
            </w:tcBorders>
            <w:vAlign w:val="center"/>
            <w:hideMark/>
          </w:tcPr>
          <w:p w14:paraId="4515781A" w14:textId="77777777" w:rsidR="002F3B2B" w:rsidRPr="004718F5"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vAlign w:val="center"/>
            <w:hideMark/>
          </w:tcPr>
          <w:p w14:paraId="63AD45F9" w14:textId="77777777" w:rsidR="002F3B2B" w:rsidRPr="004718F5" w:rsidRDefault="002F3B2B" w:rsidP="00A86240">
            <w:pPr>
              <w:pStyle w:val="TAC"/>
              <w:rPr>
                <w:rFonts w:eastAsia="SimSun"/>
                <w:lang w:eastAsia="en-GB"/>
              </w:rPr>
            </w:pPr>
          </w:p>
        </w:tc>
        <w:tc>
          <w:tcPr>
            <w:tcW w:w="494" w:type="pct"/>
            <w:tcBorders>
              <w:top w:val="single" w:sz="4" w:space="0" w:color="auto"/>
              <w:left w:val="single" w:sz="4" w:space="0" w:color="auto"/>
              <w:bottom w:val="single" w:sz="4" w:space="0" w:color="auto"/>
              <w:right w:val="single" w:sz="4" w:space="0" w:color="auto"/>
            </w:tcBorders>
            <w:hideMark/>
          </w:tcPr>
          <w:p w14:paraId="09625B12" w14:textId="77777777" w:rsidR="002F3B2B" w:rsidRPr="004718F5" w:rsidRDefault="002F3B2B" w:rsidP="000422D1">
            <w:pPr>
              <w:pStyle w:val="TAH"/>
              <w:keepNext w:val="0"/>
              <w:keepLines w:val="0"/>
              <w:rPr>
                <w:lang w:eastAsia="zh-CN"/>
              </w:rPr>
            </w:pPr>
            <w:r w:rsidRPr="004718F5">
              <w:rPr>
                <w:lang w:eastAsia="zh-CN"/>
              </w:rPr>
              <w:t>T1</w:t>
            </w:r>
          </w:p>
        </w:tc>
        <w:tc>
          <w:tcPr>
            <w:tcW w:w="494" w:type="pct"/>
            <w:tcBorders>
              <w:top w:val="single" w:sz="4" w:space="0" w:color="auto"/>
              <w:left w:val="single" w:sz="4" w:space="0" w:color="auto"/>
              <w:bottom w:val="single" w:sz="4" w:space="0" w:color="auto"/>
              <w:right w:val="single" w:sz="4" w:space="0" w:color="auto"/>
            </w:tcBorders>
            <w:hideMark/>
          </w:tcPr>
          <w:p w14:paraId="1D4C6D73" w14:textId="77777777" w:rsidR="002F3B2B" w:rsidRPr="004718F5" w:rsidRDefault="002F3B2B" w:rsidP="000422D1">
            <w:pPr>
              <w:pStyle w:val="TAH"/>
              <w:keepNext w:val="0"/>
              <w:keepLines w:val="0"/>
              <w:rPr>
                <w:lang w:eastAsia="zh-CN"/>
              </w:rPr>
            </w:pPr>
            <w:r w:rsidRPr="004718F5">
              <w:rPr>
                <w:lang w:eastAsia="zh-CN"/>
              </w:rPr>
              <w:t>T2</w:t>
            </w:r>
          </w:p>
        </w:tc>
        <w:tc>
          <w:tcPr>
            <w:tcW w:w="535" w:type="pct"/>
            <w:tcBorders>
              <w:top w:val="single" w:sz="4" w:space="0" w:color="auto"/>
              <w:left w:val="single" w:sz="4" w:space="0" w:color="auto"/>
              <w:bottom w:val="single" w:sz="4" w:space="0" w:color="auto"/>
              <w:right w:val="single" w:sz="4" w:space="0" w:color="auto"/>
            </w:tcBorders>
            <w:hideMark/>
          </w:tcPr>
          <w:p w14:paraId="180F9931" w14:textId="77777777" w:rsidR="002F3B2B" w:rsidRPr="004718F5" w:rsidRDefault="002F3B2B" w:rsidP="000422D1">
            <w:pPr>
              <w:pStyle w:val="TAH"/>
              <w:keepNext w:val="0"/>
              <w:keepLines w:val="0"/>
              <w:rPr>
                <w:lang w:eastAsia="zh-CN"/>
              </w:rPr>
            </w:pPr>
            <w:r w:rsidRPr="004718F5">
              <w:rPr>
                <w:lang w:eastAsia="zh-CN"/>
              </w:rPr>
              <w:t>T1</w:t>
            </w:r>
          </w:p>
        </w:tc>
        <w:tc>
          <w:tcPr>
            <w:tcW w:w="535" w:type="pct"/>
            <w:tcBorders>
              <w:top w:val="single" w:sz="4" w:space="0" w:color="auto"/>
              <w:left w:val="single" w:sz="4" w:space="0" w:color="auto"/>
              <w:bottom w:val="single" w:sz="4" w:space="0" w:color="auto"/>
              <w:right w:val="single" w:sz="4" w:space="0" w:color="auto"/>
            </w:tcBorders>
            <w:hideMark/>
          </w:tcPr>
          <w:p w14:paraId="29749A0F" w14:textId="77777777" w:rsidR="002F3B2B" w:rsidRPr="004718F5" w:rsidRDefault="002F3B2B" w:rsidP="000422D1">
            <w:pPr>
              <w:pStyle w:val="TAH"/>
              <w:keepNext w:val="0"/>
              <w:keepLines w:val="0"/>
              <w:rPr>
                <w:lang w:eastAsia="zh-CN"/>
              </w:rPr>
            </w:pPr>
            <w:r w:rsidRPr="004718F5">
              <w:rPr>
                <w:lang w:eastAsia="zh-CN"/>
              </w:rPr>
              <w:t>T2</w:t>
            </w:r>
          </w:p>
        </w:tc>
      </w:tr>
      <w:tr w:rsidR="002F3B2B" w:rsidRPr="004718F5" w14:paraId="77A3DA5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3DF7AB2" w14:textId="6281A959" w:rsidR="002F3B2B" w:rsidRPr="004718F5" w:rsidRDefault="002F3B2B" w:rsidP="000422D1">
            <w:pPr>
              <w:pStyle w:val="TAL"/>
              <w:keepNext w:val="0"/>
              <w:keepLines w:val="0"/>
              <w:rPr>
                <w:lang w:eastAsia="zh-CN"/>
              </w:rPr>
            </w:pPr>
            <w:r w:rsidRPr="004718F5">
              <w:rPr>
                <w:lang w:eastAsia="zh-CN"/>
              </w:rPr>
              <w:t>TDD</w:t>
            </w:r>
            <w:r w:rsidR="000422D1" w:rsidRPr="004718F5">
              <w:rPr>
                <w:lang w:eastAsia="zh-CN"/>
              </w:rPr>
              <w:t xml:space="preserve"> </w:t>
            </w:r>
            <w:r w:rsidRPr="004718F5">
              <w:rPr>
                <w:lang w:eastAsia="zh-CN"/>
              </w:rPr>
              <w:t>configuration</w:t>
            </w:r>
          </w:p>
        </w:tc>
        <w:tc>
          <w:tcPr>
            <w:tcW w:w="987" w:type="pct"/>
            <w:tcBorders>
              <w:top w:val="single" w:sz="4" w:space="0" w:color="auto"/>
              <w:left w:val="single" w:sz="4" w:space="0" w:color="auto"/>
              <w:bottom w:val="nil"/>
              <w:right w:val="single" w:sz="4" w:space="0" w:color="auto"/>
            </w:tcBorders>
          </w:tcPr>
          <w:p w14:paraId="1F72D44F"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347A5C8"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3EAF9D48" w14:textId="77777777" w:rsidR="002F3B2B" w:rsidRPr="004718F5" w:rsidRDefault="002F3B2B" w:rsidP="000422D1">
            <w:pPr>
              <w:pStyle w:val="TAC"/>
              <w:keepNext w:val="0"/>
              <w:keepLines w:val="0"/>
              <w:rPr>
                <w:rFonts w:cs="v4.2.0"/>
                <w:lang w:eastAsia="zh-CN"/>
              </w:rPr>
            </w:pPr>
            <w:r w:rsidRPr="004718F5">
              <w:rPr>
                <w:lang w:eastAsia="ja-JP"/>
              </w:rPr>
              <w:t>N/A</w:t>
            </w:r>
          </w:p>
        </w:tc>
        <w:tc>
          <w:tcPr>
            <w:tcW w:w="1070" w:type="pct"/>
            <w:gridSpan w:val="2"/>
            <w:tcBorders>
              <w:top w:val="single" w:sz="4" w:space="0" w:color="auto"/>
              <w:left w:val="single" w:sz="4" w:space="0" w:color="auto"/>
              <w:bottom w:val="single" w:sz="4" w:space="0" w:color="auto"/>
              <w:right w:val="single" w:sz="4" w:space="0" w:color="auto"/>
            </w:tcBorders>
            <w:hideMark/>
          </w:tcPr>
          <w:p w14:paraId="7231B2C3" w14:textId="77777777" w:rsidR="002F3B2B" w:rsidRPr="004718F5" w:rsidRDefault="002F3B2B" w:rsidP="000422D1">
            <w:pPr>
              <w:pStyle w:val="TAC"/>
              <w:keepNext w:val="0"/>
              <w:keepLines w:val="0"/>
              <w:rPr>
                <w:rFonts w:cs="v4.2.0"/>
                <w:lang w:eastAsia="zh-CN"/>
              </w:rPr>
            </w:pPr>
            <w:r w:rsidRPr="004718F5">
              <w:rPr>
                <w:lang w:eastAsia="ja-JP"/>
              </w:rPr>
              <w:t>N/A</w:t>
            </w:r>
          </w:p>
        </w:tc>
      </w:tr>
      <w:tr w:rsidR="002F3B2B" w:rsidRPr="004718F5" w14:paraId="45A42CAE" w14:textId="77777777" w:rsidTr="000422D1">
        <w:trPr>
          <w:cantSplit/>
          <w:jc w:val="center"/>
        </w:trPr>
        <w:tc>
          <w:tcPr>
            <w:tcW w:w="968" w:type="pct"/>
            <w:tcBorders>
              <w:top w:val="nil"/>
              <w:left w:val="single" w:sz="4" w:space="0" w:color="auto"/>
              <w:bottom w:val="nil"/>
              <w:right w:val="single" w:sz="4" w:space="0" w:color="auto"/>
            </w:tcBorders>
            <w:hideMark/>
          </w:tcPr>
          <w:p w14:paraId="63FC7DBE" w14:textId="77777777" w:rsidR="002F3B2B" w:rsidRPr="004718F5"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6870D423"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B87350E"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1D0B3AF8" w14:textId="77777777" w:rsidR="002F3B2B" w:rsidRPr="004718F5" w:rsidRDefault="002F3B2B" w:rsidP="000422D1">
            <w:pPr>
              <w:pStyle w:val="TAC"/>
              <w:keepNext w:val="0"/>
              <w:keepLines w:val="0"/>
              <w:rPr>
                <w:rFonts w:cs="v4.2.0"/>
                <w:lang w:eastAsia="zh-CN"/>
              </w:rPr>
            </w:pPr>
            <w:r w:rsidRPr="004718F5">
              <w:rPr>
                <w:lang w:eastAsia="ja-JP"/>
              </w:rPr>
              <w:t>TDDConf.1.1</w:t>
            </w:r>
          </w:p>
        </w:tc>
        <w:tc>
          <w:tcPr>
            <w:tcW w:w="1070" w:type="pct"/>
            <w:gridSpan w:val="2"/>
            <w:tcBorders>
              <w:top w:val="single" w:sz="4" w:space="0" w:color="auto"/>
              <w:left w:val="single" w:sz="4" w:space="0" w:color="auto"/>
              <w:bottom w:val="single" w:sz="4" w:space="0" w:color="auto"/>
              <w:right w:val="single" w:sz="4" w:space="0" w:color="auto"/>
            </w:tcBorders>
            <w:hideMark/>
          </w:tcPr>
          <w:p w14:paraId="52E2109D" w14:textId="77777777" w:rsidR="002F3B2B" w:rsidRPr="004718F5" w:rsidRDefault="002F3B2B" w:rsidP="000422D1">
            <w:pPr>
              <w:pStyle w:val="TAC"/>
              <w:keepNext w:val="0"/>
              <w:keepLines w:val="0"/>
              <w:rPr>
                <w:rFonts w:cs="v4.2.0"/>
                <w:lang w:eastAsia="zh-CN"/>
              </w:rPr>
            </w:pPr>
            <w:r w:rsidRPr="004718F5">
              <w:rPr>
                <w:lang w:eastAsia="ja-JP"/>
              </w:rPr>
              <w:t>TDDConf.1.1</w:t>
            </w:r>
          </w:p>
        </w:tc>
      </w:tr>
      <w:tr w:rsidR="002F3B2B" w:rsidRPr="004718F5" w14:paraId="5867C57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652DA4A" w14:textId="77777777" w:rsidR="002F3B2B" w:rsidRPr="004718F5"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738D22DE"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87FA4A0"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3DB38E9" w14:textId="77777777" w:rsidR="002F3B2B" w:rsidRPr="004718F5" w:rsidRDefault="002F3B2B" w:rsidP="000422D1">
            <w:pPr>
              <w:pStyle w:val="TAC"/>
              <w:keepNext w:val="0"/>
              <w:keepLines w:val="0"/>
              <w:rPr>
                <w:rFonts w:cs="v4.2.0"/>
                <w:lang w:eastAsia="zh-CN"/>
              </w:rPr>
            </w:pPr>
            <w:r w:rsidRPr="004718F5">
              <w:rPr>
                <w:lang w:eastAsia="ja-JP"/>
              </w:rPr>
              <w:t>TDDConf.2.1</w:t>
            </w:r>
          </w:p>
        </w:tc>
        <w:tc>
          <w:tcPr>
            <w:tcW w:w="1070" w:type="pct"/>
            <w:gridSpan w:val="2"/>
            <w:tcBorders>
              <w:top w:val="single" w:sz="4" w:space="0" w:color="auto"/>
              <w:left w:val="single" w:sz="4" w:space="0" w:color="auto"/>
              <w:bottom w:val="single" w:sz="4" w:space="0" w:color="auto"/>
              <w:right w:val="single" w:sz="4" w:space="0" w:color="auto"/>
            </w:tcBorders>
            <w:hideMark/>
          </w:tcPr>
          <w:p w14:paraId="2C23119F" w14:textId="77777777" w:rsidR="002F3B2B" w:rsidRPr="004718F5" w:rsidRDefault="002F3B2B" w:rsidP="000422D1">
            <w:pPr>
              <w:pStyle w:val="TAC"/>
              <w:keepNext w:val="0"/>
              <w:keepLines w:val="0"/>
              <w:rPr>
                <w:rFonts w:cs="v4.2.0"/>
                <w:lang w:eastAsia="zh-CN"/>
              </w:rPr>
            </w:pPr>
            <w:r w:rsidRPr="004718F5">
              <w:rPr>
                <w:lang w:eastAsia="ja-JP"/>
              </w:rPr>
              <w:t>TDDConf.2.1</w:t>
            </w:r>
          </w:p>
        </w:tc>
      </w:tr>
      <w:tr w:rsidR="002F3B2B" w:rsidRPr="004718F5" w14:paraId="64BDB59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00F7C17" w14:textId="390FC31B" w:rsidR="002F3B2B" w:rsidRPr="004718F5" w:rsidRDefault="002F3B2B" w:rsidP="000422D1">
            <w:pPr>
              <w:pStyle w:val="TAL"/>
              <w:keepNext w:val="0"/>
              <w:keepLines w:val="0"/>
              <w:rPr>
                <w:lang w:eastAsia="zh-CN"/>
              </w:rPr>
            </w:pPr>
            <w:r w:rsidRPr="004718F5">
              <w:t>PDSCH</w:t>
            </w:r>
            <w:r w:rsidR="000422D1" w:rsidRPr="004718F5">
              <w:t xml:space="preserve"> </w:t>
            </w:r>
            <w:r w:rsidRPr="004718F5">
              <w:t>RMC</w:t>
            </w:r>
            <w:r w:rsidR="000422D1" w:rsidRPr="004718F5">
              <w:t xml:space="preserve"> </w:t>
            </w:r>
            <w:r w:rsidRPr="004718F5">
              <w:t>configuration</w:t>
            </w:r>
          </w:p>
        </w:tc>
        <w:tc>
          <w:tcPr>
            <w:tcW w:w="987" w:type="pct"/>
            <w:tcBorders>
              <w:top w:val="single" w:sz="4" w:space="0" w:color="auto"/>
              <w:left w:val="single" w:sz="4" w:space="0" w:color="auto"/>
              <w:bottom w:val="nil"/>
              <w:right w:val="single" w:sz="4" w:space="0" w:color="auto"/>
            </w:tcBorders>
          </w:tcPr>
          <w:p w14:paraId="0D183CA0" w14:textId="77777777" w:rsidR="002F3B2B" w:rsidRPr="004718F5" w:rsidRDefault="002F3B2B" w:rsidP="000422D1">
            <w:pPr>
              <w:pStyle w:val="TAC"/>
              <w:keepNext w:val="0"/>
              <w:keepLines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75DA776D"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59247E5E" w14:textId="5BBE4A98" w:rsidR="002F3B2B" w:rsidRPr="004718F5" w:rsidRDefault="002F3B2B" w:rsidP="000422D1">
            <w:pPr>
              <w:pStyle w:val="TAC"/>
              <w:keepNext w:val="0"/>
              <w:keepLines w:val="0"/>
              <w:rPr>
                <w:rFonts w:cs="v4.2.0"/>
                <w:lang w:eastAsia="zh-CN"/>
              </w:rPr>
            </w:pPr>
            <w:r w:rsidRPr="004718F5">
              <w:rPr>
                <w:rFonts w:cs="v4.2.0"/>
                <w:lang w:eastAsia="zh-CN"/>
              </w:rPr>
              <w:t>SR.1.1</w:t>
            </w:r>
            <w:r w:rsidR="000422D1" w:rsidRPr="004718F5">
              <w:rPr>
                <w:rFonts w:cs="v4.2.0"/>
                <w:lang w:eastAsia="zh-CN"/>
              </w:rPr>
              <w:t xml:space="preserve"> </w:t>
            </w:r>
            <w:r w:rsidRPr="004718F5">
              <w:rPr>
                <w:rFonts w:cs="v4.2.0"/>
                <w:lang w:eastAsia="zh-CN"/>
              </w:rPr>
              <w:t>FDD</w:t>
            </w:r>
          </w:p>
        </w:tc>
        <w:tc>
          <w:tcPr>
            <w:tcW w:w="1070" w:type="pct"/>
            <w:gridSpan w:val="2"/>
            <w:vMerge w:val="restart"/>
            <w:tcBorders>
              <w:top w:val="single" w:sz="4" w:space="0" w:color="auto"/>
              <w:left w:val="single" w:sz="4" w:space="0" w:color="auto"/>
              <w:bottom w:val="single" w:sz="4" w:space="0" w:color="auto"/>
              <w:right w:val="single" w:sz="4" w:space="0" w:color="auto"/>
            </w:tcBorders>
            <w:hideMark/>
          </w:tcPr>
          <w:p w14:paraId="6810BA08" w14:textId="77777777" w:rsidR="002F3B2B" w:rsidRPr="004718F5" w:rsidRDefault="002F3B2B" w:rsidP="000422D1">
            <w:pPr>
              <w:pStyle w:val="TAC"/>
              <w:keepNext w:val="0"/>
              <w:keepLines w:val="0"/>
              <w:rPr>
                <w:rFonts w:cs="v4.2.0"/>
                <w:lang w:eastAsia="zh-CN"/>
              </w:rPr>
            </w:pPr>
            <w:r w:rsidRPr="004718F5">
              <w:rPr>
                <w:rFonts w:cs="v4.2.0"/>
                <w:lang w:eastAsia="zh-CN"/>
              </w:rPr>
              <w:t>N/A</w:t>
            </w:r>
          </w:p>
        </w:tc>
      </w:tr>
      <w:tr w:rsidR="002F3B2B" w:rsidRPr="004718F5" w14:paraId="528D11E6" w14:textId="77777777" w:rsidTr="000422D1">
        <w:trPr>
          <w:cantSplit/>
          <w:jc w:val="center"/>
        </w:trPr>
        <w:tc>
          <w:tcPr>
            <w:tcW w:w="968" w:type="pct"/>
            <w:tcBorders>
              <w:top w:val="nil"/>
              <w:left w:val="single" w:sz="4" w:space="0" w:color="auto"/>
              <w:bottom w:val="nil"/>
              <w:right w:val="single" w:sz="4" w:space="0" w:color="auto"/>
            </w:tcBorders>
            <w:hideMark/>
          </w:tcPr>
          <w:p w14:paraId="5CEC8F9D" w14:textId="77777777" w:rsidR="002F3B2B" w:rsidRPr="004718F5"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A4E5C7D"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B3F1B2D"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025940" w14:textId="7C3884E2" w:rsidR="002F3B2B" w:rsidRPr="004718F5" w:rsidRDefault="002F3B2B" w:rsidP="000422D1">
            <w:pPr>
              <w:pStyle w:val="TAC"/>
              <w:keepNext w:val="0"/>
              <w:keepLines w:val="0"/>
              <w:rPr>
                <w:rFonts w:cs="v4.2.0"/>
                <w:lang w:eastAsia="zh-CN"/>
              </w:rPr>
            </w:pPr>
            <w:r w:rsidRPr="004718F5">
              <w:rPr>
                <w:rFonts w:cs="v4.2.0"/>
                <w:lang w:eastAsia="zh-CN"/>
              </w:rPr>
              <w:t>SR.1.1</w:t>
            </w:r>
            <w:r w:rsidR="000422D1" w:rsidRPr="004718F5">
              <w:rPr>
                <w:rFonts w:cs="v4.2.0"/>
                <w:lang w:eastAsia="zh-CN"/>
              </w:rPr>
              <w:t xml:space="preserve"> </w:t>
            </w:r>
            <w:r w:rsidRPr="004718F5">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0826C62B" w14:textId="77777777" w:rsidR="002F3B2B" w:rsidRPr="004718F5" w:rsidRDefault="002F3B2B" w:rsidP="000422D1">
            <w:pPr>
              <w:overflowPunct/>
              <w:autoSpaceDE/>
              <w:autoSpaceDN/>
              <w:adjustRightInd/>
              <w:spacing w:after="0"/>
              <w:rPr>
                <w:rFonts w:ascii="Arial" w:hAnsi="Arial" w:cs="v4.2.0"/>
                <w:sz w:val="18"/>
                <w:lang w:eastAsia="zh-CN"/>
              </w:rPr>
            </w:pPr>
          </w:p>
        </w:tc>
      </w:tr>
      <w:tr w:rsidR="002F3B2B" w:rsidRPr="004718F5" w14:paraId="01CF333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8F479D4" w14:textId="77777777" w:rsidR="002F3B2B" w:rsidRPr="004718F5"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5F26241"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EB01FD8"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5C27F35" w14:textId="2FA4581D" w:rsidR="002F3B2B" w:rsidRPr="004718F5" w:rsidRDefault="002F3B2B" w:rsidP="000422D1">
            <w:pPr>
              <w:pStyle w:val="TAC"/>
              <w:keepNext w:val="0"/>
              <w:keepLines w:val="0"/>
              <w:rPr>
                <w:rFonts w:cs="v4.2.0"/>
                <w:lang w:eastAsia="zh-CN"/>
              </w:rPr>
            </w:pPr>
            <w:r w:rsidRPr="004718F5">
              <w:rPr>
                <w:rFonts w:cs="v4.2.0"/>
                <w:lang w:eastAsia="zh-CN"/>
              </w:rPr>
              <w:t>SR.2.1</w:t>
            </w:r>
            <w:r w:rsidR="000422D1" w:rsidRPr="004718F5">
              <w:rPr>
                <w:rFonts w:cs="v4.2.0"/>
                <w:lang w:eastAsia="zh-CN"/>
              </w:rPr>
              <w:t xml:space="preserve"> </w:t>
            </w:r>
            <w:r w:rsidRPr="004718F5">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3196D0A6" w14:textId="77777777" w:rsidR="002F3B2B" w:rsidRPr="004718F5" w:rsidRDefault="002F3B2B" w:rsidP="000422D1">
            <w:pPr>
              <w:overflowPunct/>
              <w:autoSpaceDE/>
              <w:autoSpaceDN/>
              <w:adjustRightInd/>
              <w:spacing w:after="0"/>
              <w:rPr>
                <w:rFonts w:ascii="Arial" w:hAnsi="Arial" w:cs="v4.2.0"/>
                <w:sz w:val="18"/>
                <w:lang w:eastAsia="zh-CN"/>
              </w:rPr>
            </w:pPr>
          </w:p>
        </w:tc>
      </w:tr>
      <w:tr w:rsidR="002F3B2B" w:rsidRPr="004718F5" w14:paraId="4BD5A6CD" w14:textId="77777777" w:rsidTr="000422D1">
        <w:trPr>
          <w:cantSplit/>
          <w:jc w:val="center"/>
        </w:trPr>
        <w:tc>
          <w:tcPr>
            <w:tcW w:w="968" w:type="pct"/>
            <w:vMerge w:val="restart"/>
            <w:tcBorders>
              <w:top w:val="single" w:sz="4" w:space="0" w:color="auto"/>
              <w:left w:val="single" w:sz="4" w:space="0" w:color="auto"/>
              <w:bottom w:val="single" w:sz="4" w:space="0" w:color="auto"/>
              <w:right w:val="single" w:sz="4" w:space="0" w:color="auto"/>
            </w:tcBorders>
            <w:hideMark/>
          </w:tcPr>
          <w:p w14:paraId="04ECA6B1" w14:textId="4BF4B332" w:rsidR="002F3B2B" w:rsidRPr="004718F5" w:rsidRDefault="002F3B2B" w:rsidP="000422D1">
            <w:pPr>
              <w:pStyle w:val="TAL"/>
              <w:keepNext w:val="0"/>
              <w:keepLines w:val="0"/>
              <w:rPr>
                <w:lang w:eastAsia="zh-CN"/>
              </w:rPr>
            </w:pPr>
            <w:r w:rsidRPr="004718F5">
              <w:t>RMSI</w:t>
            </w:r>
            <w:r w:rsidR="000422D1" w:rsidRPr="004718F5">
              <w:t xml:space="preserve"> </w:t>
            </w:r>
            <w:r w:rsidRPr="004718F5">
              <w:t>CORESET</w:t>
            </w:r>
            <w:r w:rsidR="000422D1" w:rsidRPr="004718F5">
              <w:t xml:space="preserve"> </w:t>
            </w:r>
            <w:r w:rsidRPr="004718F5">
              <w:t>RMC</w:t>
            </w:r>
            <w:r w:rsidR="000422D1" w:rsidRPr="004718F5">
              <w:t xml:space="preserve"> </w:t>
            </w:r>
            <w:r w:rsidRPr="004718F5">
              <w:t>configuration</w:t>
            </w:r>
          </w:p>
        </w:tc>
        <w:tc>
          <w:tcPr>
            <w:tcW w:w="987" w:type="pct"/>
            <w:vMerge w:val="restart"/>
            <w:tcBorders>
              <w:top w:val="single" w:sz="4" w:space="0" w:color="auto"/>
              <w:left w:val="single" w:sz="4" w:space="0" w:color="auto"/>
              <w:bottom w:val="single" w:sz="4" w:space="0" w:color="auto"/>
              <w:right w:val="single" w:sz="4" w:space="0" w:color="auto"/>
            </w:tcBorders>
          </w:tcPr>
          <w:p w14:paraId="05C38263"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386DCF45"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67B5674E" w14:textId="4D21EE0C" w:rsidR="002F3B2B" w:rsidRPr="004718F5" w:rsidRDefault="002F3B2B" w:rsidP="000422D1">
            <w:pPr>
              <w:pStyle w:val="TAC"/>
              <w:keepNext w:val="0"/>
              <w:keepLines w:val="0"/>
              <w:rPr>
                <w:rFonts w:cs="v4.2.0"/>
                <w:lang w:eastAsia="zh-CN"/>
              </w:rPr>
            </w:pPr>
            <w:r w:rsidRPr="004718F5">
              <w:rPr>
                <w:rFonts w:cs="v4.2.0"/>
                <w:lang w:eastAsia="zh-CN"/>
              </w:rPr>
              <w:t>CR.1.1</w:t>
            </w:r>
            <w:r w:rsidR="000422D1" w:rsidRPr="004718F5">
              <w:rPr>
                <w:rFonts w:cs="v4.2.0"/>
                <w:lang w:eastAsia="zh-CN"/>
              </w:rPr>
              <w:t xml:space="preserve"> </w:t>
            </w:r>
            <w:r w:rsidRPr="004718F5">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3548FB18" w14:textId="491FD0D0" w:rsidR="002F3B2B" w:rsidRPr="004718F5" w:rsidRDefault="002F3B2B" w:rsidP="000422D1">
            <w:pPr>
              <w:pStyle w:val="TAC"/>
              <w:keepNext w:val="0"/>
              <w:keepLines w:val="0"/>
              <w:rPr>
                <w:rFonts w:cs="v4.2.0"/>
                <w:lang w:eastAsia="zh-CN"/>
              </w:rPr>
            </w:pPr>
            <w:r w:rsidRPr="004718F5">
              <w:rPr>
                <w:rFonts w:cs="v4.2.0"/>
                <w:lang w:eastAsia="zh-CN"/>
              </w:rPr>
              <w:t>CR.1.1</w:t>
            </w:r>
            <w:r w:rsidR="000422D1" w:rsidRPr="004718F5">
              <w:rPr>
                <w:rFonts w:cs="v4.2.0"/>
                <w:lang w:eastAsia="zh-CN"/>
              </w:rPr>
              <w:t xml:space="preserve"> </w:t>
            </w:r>
            <w:r w:rsidRPr="004718F5">
              <w:rPr>
                <w:rFonts w:cs="v4.2.0"/>
                <w:lang w:eastAsia="zh-CN"/>
              </w:rPr>
              <w:t>FDD</w:t>
            </w:r>
          </w:p>
        </w:tc>
      </w:tr>
      <w:tr w:rsidR="002F3B2B" w:rsidRPr="004718F5" w14:paraId="31EE69E5"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5E6CF391" w14:textId="77777777" w:rsidR="002F3B2B" w:rsidRPr="004718F5"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14C8ED80" w14:textId="77777777" w:rsidR="002F3B2B" w:rsidRPr="004718F5"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7B4C0995"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18A146" w14:textId="1A1D39B0" w:rsidR="002F3B2B" w:rsidRPr="004718F5" w:rsidRDefault="002F3B2B" w:rsidP="000422D1">
            <w:pPr>
              <w:pStyle w:val="TAC"/>
              <w:keepNext w:val="0"/>
              <w:keepLines w:val="0"/>
              <w:rPr>
                <w:rFonts w:cs="v4.2.0"/>
                <w:lang w:eastAsia="zh-CN"/>
              </w:rPr>
            </w:pPr>
            <w:r w:rsidRPr="004718F5">
              <w:rPr>
                <w:rFonts w:cs="v4.2.0"/>
                <w:lang w:eastAsia="zh-CN"/>
              </w:rPr>
              <w:t>CR.1.1</w:t>
            </w:r>
            <w:r w:rsidR="000422D1" w:rsidRPr="004718F5">
              <w:rPr>
                <w:rFonts w:cs="v4.2.0"/>
                <w:lang w:eastAsia="zh-CN"/>
              </w:rPr>
              <w:t xml:space="preserve"> </w:t>
            </w:r>
            <w:r w:rsidRPr="004718F5">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5EEFD5EA" w14:textId="602FFBCA" w:rsidR="002F3B2B" w:rsidRPr="004718F5" w:rsidRDefault="002F3B2B" w:rsidP="000422D1">
            <w:pPr>
              <w:pStyle w:val="TAC"/>
              <w:keepNext w:val="0"/>
              <w:keepLines w:val="0"/>
              <w:rPr>
                <w:rFonts w:cs="v4.2.0"/>
                <w:lang w:eastAsia="zh-CN"/>
              </w:rPr>
            </w:pPr>
            <w:r w:rsidRPr="004718F5">
              <w:rPr>
                <w:rFonts w:cs="v4.2.0"/>
                <w:lang w:eastAsia="zh-CN"/>
              </w:rPr>
              <w:t>CR.1.1</w:t>
            </w:r>
            <w:r w:rsidR="000422D1" w:rsidRPr="004718F5">
              <w:rPr>
                <w:rFonts w:cs="v4.2.0"/>
                <w:lang w:eastAsia="zh-CN"/>
              </w:rPr>
              <w:t xml:space="preserve"> </w:t>
            </w:r>
            <w:r w:rsidRPr="004718F5">
              <w:rPr>
                <w:rFonts w:cs="v4.2.0"/>
                <w:lang w:eastAsia="zh-CN"/>
              </w:rPr>
              <w:t>TDD</w:t>
            </w:r>
          </w:p>
        </w:tc>
      </w:tr>
      <w:tr w:rsidR="002F3B2B" w:rsidRPr="004718F5" w14:paraId="48F6BE60"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226141A5" w14:textId="77777777" w:rsidR="002F3B2B" w:rsidRPr="004718F5"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08202D6A" w14:textId="77777777" w:rsidR="002F3B2B" w:rsidRPr="004718F5"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557AE026"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65F5E4D3" w14:textId="1B2BC627" w:rsidR="002F3B2B" w:rsidRPr="004718F5" w:rsidRDefault="002F3B2B" w:rsidP="000422D1">
            <w:pPr>
              <w:pStyle w:val="TAC"/>
              <w:keepNext w:val="0"/>
              <w:keepLines w:val="0"/>
              <w:rPr>
                <w:rFonts w:cs="v4.2.0"/>
                <w:lang w:eastAsia="zh-CN"/>
              </w:rPr>
            </w:pPr>
            <w:r w:rsidRPr="004718F5">
              <w:rPr>
                <w:rFonts w:cs="v4.2.0"/>
                <w:lang w:eastAsia="zh-CN"/>
              </w:rPr>
              <w:t>CR.2.1</w:t>
            </w:r>
            <w:r w:rsidR="000422D1" w:rsidRPr="004718F5">
              <w:rPr>
                <w:rFonts w:cs="v4.2.0"/>
                <w:lang w:eastAsia="zh-CN"/>
              </w:rPr>
              <w:t xml:space="preserve"> </w:t>
            </w:r>
            <w:r w:rsidRPr="004718F5">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25585662" w14:textId="13807010" w:rsidR="002F3B2B" w:rsidRPr="004718F5" w:rsidRDefault="002F3B2B" w:rsidP="000422D1">
            <w:pPr>
              <w:pStyle w:val="TAC"/>
              <w:keepNext w:val="0"/>
              <w:keepLines w:val="0"/>
              <w:rPr>
                <w:rFonts w:cs="v4.2.0"/>
                <w:lang w:eastAsia="zh-CN"/>
              </w:rPr>
            </w:pPr>
            <w:r w:rsidRPr="004718F5">
              <w:rPr>
                <w:rFonts w:cs="v4.2.0"/>
                <w:lang w:eastAsia="zh-CN"/>
              </w:rPr>
              <w:t>CR.2.1</w:t>
            </w:r>
            <w:r w:rsidR="000422D1" w:rsidRPr="004718F5">
              <w:rPr>
                <w:rFonts w:cs="v4.2.0"/>
                <w:lang w:eastAsia="zh-CN"/>
              </w:rPr>
              <w:t xml:space="preserve"> </w:t>
            </w:r>
            <w:r w:rsidRPr="004718F5">
              <w:rPr>
                <w:rFonts w:cs="v4.2.0"/>
                <w:lang w:eastAsia="zh-CN"/>
              </w:rPr>
              <w:t>TDD</w:t>
            </w:r>
          </w:p>
        </w:tc>
      </w:tr>
      <w:tr w:rsidR="002F3B2B" w:rsidRPr="004718F5" w14:paraId="4ADE7F97"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CF23B5F" w14:textId="7F480EE8" w:rsidR="002F3B2B" w:rsidRPr="004718F5" w:rsidRDefault="002F3B2B" w:rsidP="000422D1">
            <w:pPr>
              <w:pStyle w:val="TAL"/>
              <w:keepNext w:val="0"/>
              <w:keepLines w:val="0"/>
              <w:rPr>
                <w:lang w:eastAsia="zh-CN"/>
              </w:rPr>
            </w:pPr>
            <w:r w:rsidRPr="004718F5">
              <w:rPr>
                <w:lang w:eastAsia="zh-CN"/>
              </w:rPr>
              <w:t>Dedicated</w:t>
            </w:r>
            <w:r w:rsidR="000422D1" w:rsidRPr="004718F5">
              <w:rPr>
                <w:lang w:eastAsia="zh-CN"/>
              </w:rPr>
              <w:t xml:space="preserve"> </w:t>
            </w:r>
            <w:r w:rsidRPr="004718F5">
              <w:rPr>
                <w:lang w:eastAsia="zh-CN"/>
              </w:rPr>
              <w:t>CORESET</w:t>
            </w:r>
            <w:r w:rsidR="000422D1" w:rsidRPr="004718F5">
              <w:rPr>
                <w:lang w:eastAsia="zh-CN"/>
              </w:rPr>
              <w:t xml:space="preserve"> </w:t>
            </w:r>
            <w:r w:rsidRPr="004718F5">
              <w:rPr>
                <w:lang w:eastAsia="zh-CN"/>
              </w:rPr>
              <w:t>RMC</w:t>
            </w:r>
            <w:r w:rsidR="000422D1" w:rsidRPr="004718F5">
              <w:rPr>
                <w:lang w:eastAsia="zh-CN"/>
              </w:rPr>
              <w:t xml:space="preserve"> </w:t>
            </w:r>
            <w:r w:rsidRPr="004718F5">
              <w:rPr>
                <w:lang w:eastAsia="zh-CN"/>
              </w:rPr>
              <w:t>configuration</w:t>
            </w:r>
          </w:p>
        </w:tc>
        <w:tc>
          <w:tcPr>
            <w:tcW w:w="987" w:type="pct"/>
            <w:tcBorders>
              <w:top w:val="single" w:sz="4" w:space="0" w:color="auto"/>
              <w:left w:val="single" w:sz="4" w:space="0" w:color="auto"/>
              <w:bottom w:val="nil"/>
              <w:right w:val="single" w:sz="4" w:space="0" w:color="auto"/>
            </w:tcBorders>
          </w:tcPr>
          <w:p w14:paraId="33DC84D4"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2DE08046"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18A5CD4E" w14:textId="27D94905" w:rsidR="002F3B2B" w:rsidRPr="004718F5" w:rsidRDefault="002F3B2B" w:rsidP="000422D1">
            <w:pPr>
              <w:pStyle w:val="TAC"/>
              <w:keepNext w:val="0"/>
              <w:keepLines w:val="0"/>
              <w:rPr>
                <w:rFonts w:cs="v4.2.0"/>
                <w:lang w:eastAsia="zh-CN"/>
              </w:rPr>
            </w:pPr>
            <w:r w:rsidRPr="004718F5">
              <w:rPr>
                <w:rFonts w:cs="v4.2.0"/>
                <w:lang w:eastAsia="zh-CN"/>
              </w:rPr>
              <w:t>CCR.1.1</w:t>
            </w:r>
            <w:r w:rsidR="000422D1" w:rsidRPr="004718F5">
              <w:rPr>
                <w:rFonts w:cs="v4.2.0"/>
                <w:lang w:eastAsia="zh-CN"/>
              </w:rPr>
              <w:t xml:space="preserve"> </w:t>
            </w:r>
            <w:r w:rsidRPr="004718F5">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2BC1F4F1" w14:textId="19EB02A7" w:rsidR="002F3B2B" w:rsidRPr="004718F5" w:rsidRDefault="002F3B2B" w:rsidP="000422D1">
            <w:pPr>
              <w:pStyle w:val="TAC"/>
              <w:keepNext w:val="0"/>
              <w:keepLines w:val="0"/>
              <w:rPr>
                <w:rFonts w:cs="v4.2.0"/>
                <w:lang w:eastAsia="zh-CN"/>
              </w:rPr>
            </w:pPr>
            <w:r w:rsidRPr="004718F5">
              <w:rPr>
                <w:rFonts w:cs="v4.2.0"/>
                <w:lang w:eastAsia="zh-CN"/>
              </w:rPr>
              <w:t>CCR.1.1</w:t>
            </w:r>
            <w:r w:rsidR="000422D1" w:rsidRPr="004718F5">
              <w:rPr>
                <w:rFonts w:cs="v4.2.0"/>
                <w:lang w:eastAsia="zh-CN"/>
              </w:rPr>
              <w:t xml:space="preserve"> </w:t>
            </w:r>
            <w:r w:rsidRPr="004718F5">
              <w:rPr>
                <w:rFonts w:cs="v4.2.0"/>
                <w:lang w:eastAsia="zh-CN"/>
              </w:rPr>
              <w:t>FDD</w:t>
            </w:r>
          </w:p>
        </w:tc>
      </w:tr>
      <w:tr w:rsidR="002F3B2B" w:rsidRPr="004718F5" w14:paraId="65B2FBB5" w14:textId="77777777" w:rsidTr="000422D1">
        <w:trPr>
          <w:cantSplit/>
          <w:jc w:val="center"/>
        </w:trPr>
        <w:tc>
          <w:tcPr>
            <w:tcW w:w="968" w:type="pct"/>
            <w:tcBorders>
              <w:top w:val="nil"/>
              <w:left w:val="single" w:sz="4" w:space="0" w:color="auto"/>
              <w:bottom w:val="nil"/>
              <w:right w:val="single" w:sz="4" w:space="0" w:color="auto"/>
            </w:tcBorders>
            <w:hideMark/>
          </w:tcPr>
          <w:p w14:paraId="54D1ACFB" w14:textId="77777777" w:rsidR="002F3B2B" w:rsidRPr="004718F5"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0AE5ECF5"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1C02954"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33FE4971" w14:textId="6BEE03C1" w:rsidR="002F3B2B" w:rsidRPr="004718F5" w:rsidRDefault="002F3B2B" w:rsidP="000422D1">
            <w:pPr>
              <w:pStyle w:val="TAC"/>
              <w:keepNext w:val="0"/>
              <w:keepLines w:val="0"/>
              <w:rPr>
                <w:rFonts w:cs="v4.2.0"/>
                <w:lang w:eastAsia="zh-CN"/>
              </w:rPr>
            </w:pPr>
            <w:r w:rsidRPr="004718F5">
              <w:rPr>
                <w:rFonts w:cs="v4.2.0"/>
                <w:lang w:eastAsia="zh-CN"/>
              </w:rPr>
              <w:t>CCR.1.1</w:t>
            </w:r>
            <w:r w:rsidR="000422D1" w:rsidRPr="004718F5">
              <w:rPr>
                <w:rFonts w:cs="v4.2.0"/>
                <w:lang w:eastAsia="zh-CN"/>
              </w:rPr>
              <w:t xml:space="preserve"> </w:t>
            </w:r>
            <w:r w:rsidRPr="004718F5">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D544A4B" w14:textId="632B8659" w:rsidR="002F3B2B" w:rsidRPr="004718F5" w:rsidRDefault="002F3B2B" w:rsidP="000422D1">
            <w:pPr>
              <w:pStyle w:val="TAC"/>
              <w:keepNext w:val="0"/>
              <w:keepLines w:val="0"/>
              <w:rPr>
                <w:rFonts w:cs="v4.2.0"/>
                <w:lang w:eastAsia="zh-CN"/>
              </w:rPr>
            </w:pPr>
            <w:r w:rsidRPr="004718F5">
              <w:rPr>
                <w:rFonts w:cs="v4.2.0"/>
                <w:lang w:eastAsia="zh-CN"/>
              </w:rPr>
              <w:t>CCR.1.1</w:t>
            </w:r>
            <w:r w:rsidR="000422D1" w:rsidRPr="004718F5">
              <w:rPr>
                <w:rFonts w:cs="v4.2.0"/>
                <w:lang w:eastAsia="zh-CN"/>
              </w:rPr>
              <w:t xml:space="preserve"> </w:t>
            </w:r>
            <w:r w:rsidRPr="004718F5">
              <w:rPr>
                <w:rFonts w:cs="v4.2.0"/>
                <w:lang w:eastAsia="zh-CN"/>
              </w:rPr>
              <w:t>TDD</w:t>
            </w:r>
          </w:p>
        </w:tc>
      </w:tr>
      <w:tr w:rsidR="002F3B2B" w:rsidRPr="004718F5" w14:paraId="48F9408B"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E6F2E24" w14:textId="77777777" w:rsidR="002F3B2B" w:rsidRPr="004718F5"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A49D752"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6DD64020"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4F66F593" w14:textId="5462FB05" w:rsidR="002F3B2B" w:rsidRPr="004718F5" w:rsidRDefault="002F3B2B" w:rsidP="000422D1">
            <w:pPr>
              <w:pStyle w:val="TAC"/>
              <w:keepNext w:val="0"/>
              <w:keepLines w:val="0"/>
              <w:rPr>
                <w:rFonts w:cs="v4.2.0"/>
                <w:lang w:eastAsia="zh-CN"/>
              </w:rPr>
            </w:pPr>
            <w:r w:rsidRPr="004718F5">
              <w:rPr>
                <w:rFonts w:cs="v4.2.0"/>
                <w:lang w:eastAsia="zh-CN"/>
              </w:rPr>
              <w:t>CCR.2.1</w:t>
            </w:r>
            <w:r w:rsidR="000422D1" w:rsidRPr="004718F5">
              <w:rPr>
                <w:rFonts w:cs="v4.2.0"/>
                <w:lang w:eastAsia="zh-CN"/>
              </w:rPr>
              <w:t xml:space="preserve"> </w:t>
            </w:r>
            <w:r w:rsidRPr="004718F5">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BE7DC3F" w14:textId="0F5C74FD" w:rsidR="002F3B2B" w:rsidRPr="004718F5" w:rsidRDefault="002F3B2B" w:rsidP="000422D1">
            <w:pPr>
              <w:pStyle w:val="TAC"/>
              <w:keepNext w:val="0"/>
              <w:keepLines w:val="0"/>
              <w:rPr>
                <w:rFonts w:cs="v4.2.0"/>
                <w:lang w:eastAsia="zh-CN"/>
              </w:rPr>
            </w:pPr>
            <w:r w:rsidRPr="004718F5">
              <w:rPr>
                <w:rFonts w:cs="v4.2.0"/>
                <w:lang w:eastAsia="zh-CN"/>
              </w:rPr>
              <w:t>CCR.2.1</w:t>
            </w:r>
            <w:r w:rsidR="000422D1" w:rsidRPr="004718F5">
              <w:rPr>
                <w:rFonts w:cs="v4.2.0"/>
                <w:lang w:eastAsia="zh-CN"/>
              </w:rPr>
              <w:t xml:space="preserve"> </w:t>
            </w:r>
            <w:r w:rsidRPr="004718F5">
              <w:rPr>
                <w:rFonts w:cs="v4.2.0"/>
                <w:lang w:eastAsia="zh-CN"/>
              </w:rPr>
              <w:t>TDD</w:t>
            </w:r>
          </w:p>
        </w:tc>
      </w:tr>
      <w:tr w:rsidR="002F3B2B" w:rsidRPr="004718F5" w14:paraId="6AE6946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1D2DDE4E" w14:textId="5E9A3288" w:rsidR="002F3B2B" w:rsidRPr="004718F5" w:rsidRDefault="002F3B2B" w:rsidP="000422D1">
            <w:pPr>
              <w:pStyle w:val="TAL"/>
              <w:keepNext w:val="0"/>
              <w:keepLines w:val="0"/>
            </w:pPr>
            <w:r w:rsidRPr="004718F5">
              <w:rPr>
                <w:bCs/>
              </w:rPr>
              <w:t>OCNG</w:t>
            </w:r>
            <w:r w:rsidR="000422D1" w:rsidRPr="004718F5">
              <w:rPr>
                <w:bCs/>
              </w:rPr>
              <w:t xml:space="preserve"> </w:t>
            </w:r>
            <w:r w:rsidRPr="004718F5">
              <w:rPr>
                <w:bCs/>
              </w:rPr>
              <w:t>Patterns</w:t>
            </w:r>
          </w:p>
        </w:tc>
        <w:tc>
          <w:tcPr>
            <w:tcW w:w="987" w:type="pct"/>
            <w:tcBorders>
              <w:top w:val="single" w:sz="4" w:space="0" w:color="auto"/>
              <w:left w:val="single" w:sz="4" w:space="0" w:color="auto"/>
              <w:bottom w:val="single" w:sz="4" w:space="0" w:color="auto"/>
              <w:right w:val="single" w:sz="4" w:space="0" w:color="auto"/>
            </w:tcBorders>
          </w:tcPr>
          <w:p w14:paraId="03B60698"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7927A7CB" w14:textId="4D4A488F" w:rsidR="002F3B2B" w:rsidRPr="004718F5" w:rsidRDefault="002F3B2B" w:rsidP="000422D1">
            <w:pPr>
              <w:pStyle w:val="TAC"/>
              <w:keepNext w:val="0"/>
              <w:keepLines w:val="0"/>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15D07E4" w14:textId="77777777" w:rsidR="002F3B2B" w:rsidRPr="004718F5" w:rsidRDefault="002F3B2B" w:rsidP="000422D1">
            <w:pPr>
              <w:pStyle w:val="TAC"/>
              <w:keepNext w:val="0"/>
              <w:keepLines w:val="0"/>
              <w:rPr>
                <w:rFonts w:cs="v4.2.0"/>
              </w:rPr>
            </w:pPr>
            <w:r w:rsidRPr="004718F5">
              <w:t>OP.1</w:t>
            </w:r>
          </w:p>
        </w:tc>
        <w:tc>
          <w:tcPr>
            <w:tcW w:w="1070" w:type="pct"/>
            <w:gridSpan w:val="2"/>
            <w:tcBorders>
              <w:top w:val="single" w:sz="4" w:space="0" w:color="auto"/>
              <w:left w:val="single" w:sz="4" w:space="0" w:color="auto"/>
              <w:bottom w:val="single" w:sz="4" w:space="0" w:color="auto"/>
              <w:right w:val="single" w:sz="4" w:space="0" w:color="auto"/>
            </w:tcBorders>
            <w:hideMark/>
          </w:tcPr>
          <w:p w14:paraId="69047417" w14:textId="77777777" w:rsidR="002F3B2B" w:rsidRPr="004718F5" w:rsidRDefault="002F3B2B" w:rsidP="000422D1">
            <w:pPr>
              <w:pStyle w:val="TAC"/>
              <w:keepNext w:val="0"/>
              <w:keepLines w:val="0"/>
            </w:pPr>
            <w:r w:rsidRPr="004718F5">
              <w:t>OP.1</w:t>
            </w:r>
          </w:p>
        </w:tc>
      </w:tr>
      <w:tr w:rsidR="002F3B2B" w:rsidRPr="004718F5" w14:paraId="03FCD32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AD76CD6" w14:textId="4BC5E881" w:rsidR="002F3B2B" w:rsidRPr="004718F5" w:rsidRDefault="002F3B2B" w:rsidP="000422D1">
            <w:pPr>
              <w:pStyle w:val="TAL"/>
              <w:keepNext w:val="0"/>
              <w:keepLines w:val="0"/>
              <w:rPr>
                <w:lang w:eastAsia="zh-CN"/>
              </w:rPr>
            </w:pPr>
            <w:r w:rsidRPr="004718F5">
              <w:rPr>
                <w:bCs/>
                <w:lang w:eastAsia="zh-CN"/>
              </w:rPr>
              <w:t>TRS</w:t>
            </w:r>
            <w:r w:rsidR="000422D1" w:rsidRPr="004718F5">
              <w:rPr>
                <w:bCs/>
                <w:lang w:eastAsia="zh-CN"/>
              </w:rPr>
              <w:t xml:space="preserve"> </w:t>
            </w:r>
            <w:r w:rsidRPr="004718F5">
              <w:rPr>
                <w:bCs/>
                <w:lang w:eastAsia="zh-CN"/>
              </w:rPr>
              <w:t>configuration</w:t>
            </w:r>
          </w:p>
        </w:tc>
        <w:tc>
          <w:tcPr>
            <w:tcW w:w="987" w:type="pct"/>
            <w:tcBorders>
              <w:top w:val="single" w:sz="4" w:space="0" w:color="auto"/>
              <w:left w:val="single" w:sz="4" w:space="0" w:color="auto"/>
              <w:bottom w:val="nil"/>
              <w:right w:val="single" w:sz="4" w:space="0" w:color="auto"/>
            </w:tcBorders>
          </w:tcPr>
          <w:p w14:paraId="257723B0"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66A0D786"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43791F8C" w14:textId="6D9CFCFA" w:rsidR="002F3B2B" w:rsidRPr="004718F5" w:rsidRDefault="002F3B2B" w:rsidP="000422D1">
            <w:pPr>
              <w:pStyle w:val="TAC"/>
              <w:keepNext w:val="0"/>
              <w:keepLines w:val="0"/>
              <w:rPr>
                <w:rFonts w:cs="v4.2.0"/>
                <w:lang w:eastAsia="zh-CN"/>
              </w:rPr>
            </w:pPr>
            <w:r w:rsidRPr="004718F5">
              <w:rPr>
                <w:lang w:eastAsia="zh-CN"/>
              </w:rPr>
              <w:t>TRS.1.1</w:t>
            </w:r>
            <w:r w:rsidR="000422D1" w:rsidRPr="004718F5">
              <w:rPr>
                <w:lang w:eastAsia="zh-CN"/>
              </w:rPr>
              <w:t xml:space="preserve"> </w:t>
            </w:r>
            <w:r w:rsidRPr="004718F5">
              <w:rPr>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18BC1EF8" w14:textId="77777777" w:rsidR="002F3B2B" w:rsidRPr="004718F5" w:rsidRDefault="002F3B2B" w:rsidP="000422D1">
            <w:pPr>
              <w:pStyle w:val="TAC"/>
              <w:keepNext w:val="0"/>
              <w:keepLines w:val="0"/>
              <w:rPr>
                <w:rFonts w:cs="v4.2.0"/>
                <w:lang w:eastAsia="zh-CN"/>
              </w:rPr>
            </w:pPr>
            <w:r w:rsidRPr="004718F5">
              <w:rPr>
                <w:rFonts w:cs="v4.2.0"/>
                <w:lang w:eastAsia="zh-CN"/>
              </w:rPr>
              <w:t>N/A</w:t>
            </w:r>
          </w:p>
        </w:tc>
      </w:tr>
      <w:tr w:rsidR="002F3B2B" w:rsidRPr="004718F5" w14:paraId="621EE1A1" w14:textId="77777777" w:rsidTr="000422D1">
        <w:trPr>
          <w:cantSplit/>
          <w:jc w:val="center"/>
        </w:trPr>
        <w:tc>
          <w:tcPr>
            <w:tcW w:w="968" w:type="pct"/>
            <w:tcBorders>
              <w:top w:val="nil"/>
              <w:left w:val="single" w:sz="4" w:space="0" w:color="auto"/>
              <w:bottom w:val="nil"/>
              <w:right w:val="single" w:sz="4" w:space="0" w:color="auto"/>
            </w:tcBorders>
            <w:hideMark/>
          </w:tcPr>
          <w:p w14:paraId="153D6ED0" w14:textId="77777777" w:rsidR="002F3B2B" w:rsidRPr="004718F5"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0D0EDC3"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A3E47A1"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624EB3A4" w14:textId="71A904E4" w:rsidR="002F3B2B" w:rsidRPr="004718F5" w:rsidRDefault="002F3B2B" w:rsidP="000422D1">
            <w:pPr>
              <w:pStyle w:val="TAC"/>
              <w:keepNext w:val="0"/>
              <w:keepLines w:val="0"/>
              <w:rPr>
                <w:rFonts w:cs="v4.2.0"/>
                <w:lang w:eastAsia="zh-CN"/>
              </w:rPr>
            </w:pPr>
            <w:r w:rsidRPr="004718F5">
              <w:rPr>
                <w:lang w:eastAsia="zh-CN"/>
              </w:rPr>
              <w:t>TRS.1.1</w:t>
            </w:r>
            <w:r w:rsidR="000422D1" w:rsidRPr="004718F5">
              <w:rPr>
                <w:lang w:eastAsia="zh-CN"/>
              </w:rPr>
              <w:t xml:space="preserve"> </w:t>
            </w:r>
            <w:r w:rsidRPr="004718F5">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004E97B6" w14:textId="77777777" w:rsidR="002F3B2B" w:rsidRPr="004718F5" w:rsidRDefault="002F3B2B" w:rsidP="000422D1">
            <w:pPr>
              <w:pStyle w:val="TAC"/>
              <w:keepNext w:val="0"/>
              <w:keepLines w:val="0"/>
              <w:rPr>
                <w:rFonts w:cs="v4.2.0"/>
                <w:lang w:eastAsia="zh-CN"/>
              </w:rPr>
            </w:pPr>
            <w:r w:rsidRPr="004718F5">
              <w:rPr>
                <w:rFonts w:cs="v4.2.0"/>
                <w:lang w:eastAsia="zh-CN"/>
              </w:rPr>
              <w:t>N/A</w:t>
            </w:r>
          </w:p>
        </w:tc>
      </w:tr>
      <w:tr w:rsidR="002F3B2B" w:rsidRPr="004718F5" w14:paraId="01484CC3"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55C2C663" w14:textId="77777777" w:rsidR="002F3B2B" w:rsidRPr="004718F5"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C41B795"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02C8D04"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782AD400" w14:textId="7A8BC67C" w:rsidR="002F3B2B" w:rsidRPr="004718F5" w:rsidRDefault="002F3B2B" w:rsidP="000422D1">
            <w:pPr>
              <w:pStyle w:val="TAC"/>
              <w:keepNext w:val="0"/>
              <w:keepLines w:val="0"/>
              <w:rPr>
                <w:rFonts w:cs="v4.2.0"/>
                <w:lang w:eastAsia="zh-CN"/>
              </w:rPr>
            </w:pPr>
            <w:r w:rsidRPr="004718F5">
              <w:rPr>
                <w:lang w:eastAsia="zh-CN"/>
              </w:rPr>
              <w:t>TRS.1.2</w:t>
            </w:r>
            <w:r w:rsidR="000422D1" w:rsidRPr="004718F5">
              <w:rPr>
                <w:lang w:eastAsia="zh-CN"/>
              </w:rPr>
              <w:t xml:space="preserve"> </w:t>
            </w:r>
            <w:r w:rsidRPr="004718F5">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1E140674" w14:textId="77777777" w:rsidR="002F3B2B" w:rsidRPr="004718F5" w:rsidRDefault="002F3B2B" w:rsidP="000422D1">
            <w:pPr>
              <w:pStyle w:val="TAC"/>
              <w:keepNext w:val="0"/>
              <w:keepLines w:val="0"/>
              <w:rPr>
                <w:rFonts w:cs="v4.2.0"/>
                <w:lang w:eastAsia="zh-CN"/>
              </w:rPr>
            </w:pPr>
            <w:r w:rsidRPr="004718F5">
              <w:rPr>
                <w:rFonts w:cs="v4.2.0"/>
                <w:lang w:eastAsia="zh-CN"/>
              </w:rPr>
              <w:t>N/A</w:t>
            </w:r>
          </w:p>
        </w:tc>
      </w:tr>
      <w:tr w:rsidR="002F3B2B" w:rsidRPr="004718F5" w14:paraId="292284B4"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DB5864B" w14:textId="4DEC52DD" w:rsidR="002F3B2B" w:rsidRPr="004718F5" w:rsidRDefault="002F3B2B" w:rsidP="000422D1">
            <w:pPr>
              <w:pStyle w:val="TAL"/>
              <w:keepNext w:val="0"/>
              <w:keepLines w:val="0"/>
              <w:rPr>
                <w:bCs/>
                <w:lang w:eastAsia="zh-CN"/>
              </w:rPr>
            </w:pPr>
            <w:r w:rsidRPr="004718F5">
              <w:rPr>
                <w:bCs/>
                <w:lang w:eastAsia="zh-CN"/>
              </w:rPr>
              <w:t>Initia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47EDC097"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070241E4" w14:textId="161D22E9"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7CA683EB" w14:textId="77777777" w:rsidR="002F3B2B" w:rsidRPr="004718F5" w:rsidRDefault="002F3B2B" w:rsidP="000422D1">
            <w:pPr>
              <w:pStyle w:val="TAC"/>
              <w:keepNext w:val="0"/>
              <w:keepLines w:val="0"/>
              <w:rPr>
                <w:rFonts w:cs="v4.2.0"/>
                <w:lang w:eastAsia="zh-CN"/>
              </w:rPr>
            </w:pPr>
            <w:r w:rsidRPr="004718F5">
              <w:rPr>
                <w:rFonts w:cs="v4.2.0"/>
                <w:lang w:eastAsia="zh-CN"/>
              </w:rPr>
              <w:t>DLBWP.0.1</w:t>
            </w:r>
          </w:p>
          <w:p w14:paraId="1B1FC223" w14:textId="77777777" w:rsidR="002F3B2B" w:rsidRPr="004718F5" w:rsidRDefault="002F3B2B" w:rsidP="000422D1">
            <w:pPr>
              <w:pStyle w:val="TAC"/>
              <w:keepNext w:val="0"/>
              <w:keepLines w:val="0"/>
            </w:pPr>
            <w:r w:rsidRPr="004718F5">
              <w:rPr>
                <w:rFonts w:cs="v4.2.0"/>
                <w:lang w:eastAsia="zh-CN"/>
              </w:rPr>
              <w:t>ULBWP.0.1</w:t>
            </w:r>
          </w:p>
        </w:tc>
        <w:tc>
          <w:tcPr>
            <w:tcW w:w="1070" w:type="pct"/>
            <w:gridSpan w:val="2"/>
            <w:tcBorders>
              <w:top w:val="single" w:sz="4" w:space="0" w:color="auto"/>
              <w:left w:val="single" w:sz="4" w:space="0" w:color="auto"/>
              <w:bottom w:val="single" w:sz="4" w:space="0" w:color="auto"/>
              <w:right w:val="single" w:sz="4" w:space="0" w:color="auto"/>
            </w:tcBorders>
            <w:hideMark/>
          </w:tcPr>
          <w:p w14:paraId="2C67849E" w14:textId="77777777" w:rsidR="002F3B2B" w:rsidRPr="004718F5" w:rsidRDefault="002F3B2B" w:rsidP="000422D1">
            <w:pPr>
              <w:pStyle w:val="TAC"/>
              <w:keepNext w:val="0"/>
              <w:keepLines w:val="0"/>
              <w:rPr>
                <w:rFonts w:cs="v4.2.0"/>
                <w:lang w:eastAsia="zh-CN"/>
              </w:rPr>
            </w:pPr>
            <w:r w:rsidRPr="004718F5">
              <w:rPr>
                <w:rFonts w:cs="v4.2.0"/>
                <w:lang w:eastAsia="zh-CN"/>
              </w:rPr>
              <w:t>DLBWP.0.1</w:t>
            </w:r>
          </w:p>
          <w:p w14:paraId="1A577B51" w14:textId="77777777" w:rsidR="002F3B2B" w:rsidRPr="004718F5" w:rsidRDefault="002F3B2B" w:rsidP="000422D1">
            <w:pPr>
              <w:pStyle w:val="TAC"/>
              <w:keepNext w:val="0"/>
              <w:keepLines w:val="0"/>
            </w:pPr>
            <w:r w:rsidRPr="004718F5">
              <w:rPr>
                <w:rFonts w:cs="v4.2.0"/>
                <w:lang w:eastAsia="zh-CN"/>
              </w:rPr>
              <w:t>ULBWP.0.1</w:t>
            </w:r>
          </w:p>
        </w:tc>
      </w:tr>
      <w:tr w:rsidR="002F3B2B" w:rsidRPr="004718F5" w14:paraId="30B4C956"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C49C2A9" w14:textId="57D6505D" w:rsidR="002F3B2B" w:rsidRPr="004718F5" w:rsidRDefault="002F3B2B" w:rsidP="000422D1">
            <w:pPr>
              <w:pStyle w:val="TAL"/>
              <w:keepNext w:val="0"/>
              <w:keepLines w:val="0"/>
              <w:rPr>
                <w:bCs/>
                <w:lang w:eastAsia="zh-CN"/>
              </w:rPr>
            </w:pPr>
            <w:r w:rsidRPr="004718F5">
              <w:rPr>
                <w:bCs/>
                <w:lang w:eastAsia="zh-CN"/>
              </w:rPr>
              <w:t>Active</w:t>
            </w:r>
            <w:r w:rsidR="000422D1" w:rsidRPr="004718F5">
              <w:rPr>
                <w:bCs/>
                <w:lang w:eastAsia="zh-CN"/>
              </w:rPr>
              <w:t xml:space="preserve"> </w:t>
            </w:r>
            <w:r w:rsidRPr="004718F5">
              <w:rPr>
                <w:bCs/>
                <w:lang w:eastAsia="zh-CN"/>
              </w:rPr>
              <w:t>D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24BD9BFF"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9164DDF" w14:textId="0A6F2D2F"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7B61B63" w14:textId="77777777" w:rsidR="002F3B2B" w:rsidRPr="004718F5" w:rsidRDefault="002F3B2B" w:rsidP="000422D1">
            <w:pPr>
              <w:pStyle w:val="TAC"/>
              <w:keepNext w:val="0"/>
              <w:keepLines w:val="0"/>
            </w:pPr>
            <w:r w:rsidRPr="004718F5">
              <w:rPr>
                <w:rFonts w:cs="v4.2.0"/>
                <w:lang w:eastAsia="zh-CN"/>
              </w:rPr>
              <w:t>D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7045615B" w14:textId="77777777" w:rsidR="002F3B2B" w:rsidRPr="004718F5" w:rsidRDefault="002F3B2B" w:rsidP="000422D1">
            <w:pPr>
              <w:pStyle w:val="TAC"/>
              <w:keepNext w:val="0"/>
              <w:keepLines w:val="0"/>
            </w:pPr>
            <w:r w:rsidRPr="004718F5">
              <w:rPr>
                <w:rFonts w:cs="v4.2.0"/>
                <w:lang w:eastAsia="zh-CN"/>
              </w:rPr>
              <w:t>DLBWP.1.1</w:t>
            </w:r>
          </w:p>
        </w:tc>
      </w:tr>
      <w:tr w:rsidR="002F3B2B" w:rsidRPr="004718F5" w14:paraId="62615C5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29CA3AA" w14:textId="654B6DBE" w:rsidR="002F3B2B" w:rsidRPr="004718F5" w:rsidRDefault="002F3B2B" w:rsidP="000422D1">
            <w:pPr>
              <w:pStyle w:val="TAL"/>
              <w:keepNext w:val="0"/>
              <w:keepLines w:val="0"/>
              <w:rPr>
                <w:bCs/>
                <w:lang w:eastAsia="zh-CN"/>
              </w:rPr>
            </w:pPr>
            <w:r w:rsidRPr="004718F5">
              <w:rPr>
                <w:bCs/>
                <w:lang w:eastAsia="zh-CN"/>
              </w:rPr>
              <w:t>Active</w:t>
            </w:r>
            <w:r w:rsidR="000422D1" w:rsidRPr="004718F5">
              <w:rPr>
                <w:bCs/>
                <w:lang w:eastAsia="zh-CN"/>
              </w:rPr>
              <w:t xml:space="preserve"> </w:t>
            </w:r>
            <w:r w:rsidRPr="004718F5">
              <w:rPr>
                <w:bCs/>
                <w:lang w:eastAsia="zh-CN"/>
              </w:rPr>
              <w:t>U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6E3F65CE"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13180C2" w14:textId="41E6BA25"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33253BC3" w14:textId="77777777" w:rsidR="002F3B2B" w:rsidRPr="004718F5" w:rsidRDefault="002F3B2B" w:rsidP="000422D1">
            <w:pPr>
              <w:pStyle w:val="TAC"/>
              <w:keepNext w:val="0"/>
              <w:keepLines w:val="0"/>
              <w:rPr>
                <w:rFonts w:cs="v4.2.0"/>
                <w:lang w:eastAsia="zh-CN"/>
              </w:rPr>
            </w:pPr>
            <w:r w:rsidRPr="004718F5">
              <w:rPr>
                <w:rFonts w:cs="v4.2.0"/>
                <w:lang w:eastAsia="zh-CN"/>
              </w:rPr>
              <w:t>U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367284E7" w14:textId="77777777" w:rsidR="002F3B2B" w:rsidRPr="004718F5" w:rsidRDefault="002F3B2B" w:rsidP="000422D1">
            <w:pPr>
              <w:pStyle w:val="TAC"/>
              <w:keepNext w:val="0"/>
              <w:keepLines w:val="0"/>
              <w:rPr>
                <w:rFonts w:cs="v4.2.0"/>
                <w:lang w:eastAsia="zh-CN"/>
              </w:rPr>
            </w:pPr>
            <w:r w:rsidRPr="004718F5">
              <w:rPr>
                <w:rFonts w:cs="v4.2.0"/>
                <w:lang w:eastAsia="zh-CN"/>
              </w:rPr>
              <w:t>ULBWP.1.1</w:t>
            </w:r>
          </w:p>
        </w:tc>
      </w:tr>
      <w:tr w:rsidR="002F3B2B" w:rsidRPr="004718F5" w14:paraId="54886227"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C1F9DCA" w14:textId="77777777" w:rsidR="002F3B2B" w:rsidRPr="004718F5" w:rsidRDefault="002F3B2B" w:rsidP="000422D1">
            <w:pPr>
              <w:pStyle w:val="TAL"/>
              <w:keepNext w:val="0"/>
              <w:keepLines w:val="0"/>
              <w:rPr>
                <w:bCs/>
                <w:lang w:eastAsia="zh-CN"/>
              </w:rPr>
            </w:pPr>
            <w:r w:rsidRPr="004718F5">
              <w:rPr>
                <w:bCs/>
                <w:lang w:eastAsia="zh-CN"/>
              </w:rPr>
              <w:t>RLM-RS</w:t>
            </w:r>
          </w:p>
        </w:tc>
        <w:tc>
          <w:tcPr>
            <w:tcW w:w="987" w:type="pct"/>
            <w:tcBorders>
              <w:top w:val="single" w:sz="4" w:space="0" w:color="auto"/>
              <w:left w:val="single" w:sz="4" w:space="0" w:color="auto"/>
              <w:bottom w:val="single" w:sz="4" w:space="0" w:color="auto"/>
              <w:right w:val="single" w:sz="4" w:space="0" w:color="auto"/>
            </w:tcBorders>
          </w:tcPr>
          <w:p w14:paraId="73F52CB7" w14:textId="77777777" w:rsidR="002F3B2B" w:rsidRPr="004718F5"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FC15C9F" w14:textId="2D855402"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r w:rsidR="000422D1" w:rsidRPr="004718F5">
              <w:rPr>
                <w:rFonts w:cs="v4.2.0"/>
                <w:lang w:eastAsia="zh-CN"/>
              </w:rPr>
              <w:t xml:space="preserve"> </w:t>
            </w:r>
            <w:r w:rsidRPr="004718F5">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580B0837" w14:textId="77777777" w:rsidR="002F3B2B" w:rsidRPr="004718F5" w:rsidRDefault="002F3B2B" w:rsidP="000422D1">
            <w:pPr>
              <w:pStyle w:val="TAC"/>
              <w:keepNext w:val="0"/>
              <w:keepLines w:val="0"/>
              <w:rPr>
                <w:rFonts w:cs="v4.2.0"/>
                <w:lang w:eastAsia="zh-CN"/>
              </w:rPr>
            </w:pPr>
            <w:r w:rsidRPr="004718F5">
              <w:rPr>
                <w:rFonts w:cs="v4.2.0"/>
                <w:lang w:eastAsia="zh-CN"/>
              </w:rPr>
              <w:t>SSB</w:t>
            </w:r>
          </w:p>
        </w:tc>
        <w:tc>
          <w:tcPr>
            <w:tcW w:w="1070" w:type="pct"/>
            <w:gridSpan w:val="2"/>
            <w:tcBorders>
              <w:top w:val="single" w:sz="4" w:space="0" w:color="auto"/>
              <w:left w:val="single" w:sz="4" w:space="0" w:color="auto"/>
              <w:bottom w:val="single" w:sz="4" w:space="0" w:color="auto"/>
              <w:right w:val="single" w:sz="4" w:space="0" w:color="auto"/>
            </w:tcBorders>
            <w:hideMark/>
          </w:tcPr>
          <w:p w14:paraId="3A47189F" w14:textId="77777777" w:rsidR="002F3B2B" w:rsidRPr="004718F5" w:rsidRDefault="002F3B2B" w:rsidP="000422D1">
            <w:pPr>
              <w:pStyle w:val="TAC"/>
              <w:keepNext w:val="0"/>
              <w:keepLines w:val="0"/>
              <w:rPr>
                <w:rFonts w:cs="v4.2.0"/>
                <w:lang w:eastAsia="zh-CN"/>
              </w:rPr>
            </w:pPr>
            <w:r w:rsidRPr="004718F5">
              <w:rPr>
                <w:rFonts w:cs="v4.2.0"/>
                <w:lang w:eastAsia="zh-CN"/>
              </w:rPr>
              <w:t>SSB</w:t>
            </w:r>
          </w:p>
        </w:tc>
      </w:tr>
      <w:tr w:rsidR="002F3B2B" w:rsidRPr="004718F5" w14:paraId="708B16E0"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F2A5C92" w14:textId="1477F9DF" w:rsidR="002F3B2B" w:rsidRPr="004718F5" w:rsidRDefault="002F3B2B" w:rsidP="000422D1">
            <w:pPr>
              <w:pStyle w:val="TAL"/>
              <w:keepNext w:val="0"/>
              <w:keepLines w:val="0"/>
              <w:rPr>
                <w:rFonts w:cs="v4.2.0"/>
              </w:rPr>
            </w:pPr>
            <w:r w:rsidRPr="004718F5">
              <w:rPr>
                <w:rFonts w:cs="v4.2.0"/>
                <w:noProof/>
                <w:position w:val="-12"/>
                <w:lang w:eastAsia="zh-CN"/>
              </w:rPr>
              <w:drawing>
                <wp:inline distT="0" distB="0" distL="0" distR="0" wp14:anchorId="0CCCDD6E" wp14:editId="2A578447">
                  <wp:extent cx="270510" cy="23876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987" w:type="pct"/>
            <w:tcBorders>
              <w:top w:val="single" w:sz="4" w:space="0" w:color="auto"/>
              <w:left w:val="single" w:sz="4" w:space="0" w:color="auto"/>
              <w:bottom w:val="nil"/>
              <w:right w:val="single" w:sz="4" w:space="0" w:color="auto"/>
            </w:tcBorders>
            <w:hideMark/>
          </w:tcPr>
          <w:p w14:paraId="672DFDD1" w14:textId="77777777" w:rsidR="002F3B2B" w:rsidRPr="004718F5" w:rsidRDefault="002F3B2B" w:rsidP="000422D1">
            <w:pPr>
              <w:pStyle w:val="TAC"/>
              <w:keepNext w:val="0"/>
              <w:keepLines w:val="0"/>
              <w:rPr>
                <w:rFonts w:cs="v4.2.0"/>
                <w:lang w:eastAsia="zh-CN"/>
              </w:rPr>
            </w:pPr>
            <w:r w:rsidRPr="004718F5">
              <w:rPr>
                <w:rFonts w:cs="v4.2.0"/>
                <w:lang w:eastAsia="zh-CN"/>
              </w:rPr>
              <w:t>dBm/SCS</w:t>
            </w:r>
          </w:p>
        </w:tc>
        <w:tc>
          <w:tcPr>
            <w:tcW w:w="987" w:type="pct"/>
            <w:tcBorders>
              <w:top w:val="single" w:sz="4" w:space="0" w:color="auto"/>
              <w:left w:val="single" w:sz="4" w:space="0" w:color="auto"/>
              <w:bottom w:val="single" w:sz="4" w:space="0" w:color="auto"/>
              <w:right w:val="single" w:sz="4" w:space="0" w:color="auto"/>
            </w:tcBorders>
            <w:hideMark/>
          </w:tcPr>
          <w:p w14:paraId="6A6F1E47"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2057" w:type="pct"/>
            <w:gridSpan w:val="4"/>
            <w:tcBorders>
              <w:top w:val="single" w:sz="4" w:space="0" w:color="auto"/>
              <w:left w:val="single" w:sz="4" w:space="0" w:color="auto"/>
              <w:bottom w:val="single" w:sz="4" w:space="0" w:color="auto"/>
              <w:right w:val="single" w:sz="4" w:space="0" w:color="auto"/>
            </w:tcBorders>
            <w:hideMark/>
          </w:tcPr>
          <w:p w14:paraId="43E98473" w14:textId="77777777" w:rsidR="002F3B2B" w:rsidRPr="004718F5" w:rsidRDefault="002F3B2B" w:rsidP="000422D1">
            <w:pPr>
              <w:pStyle w:val="TAC"/>
              <w:keepNext w:val="0"/>
              <w:keepLines w:val="0"/>
              <w:rPr>
                <w:rFonts w:cs="v4.2.0"/>
                <w:lang w:eastAsia="zh-CN"/>
              </w:rPr>
            </w:pPr>
            <w:r w:rsidRPr="004718F5">
              <w:rPr>
                <w:rFonts w:cs="v4.2.0"/>
                <w:lang w:eastAsia="zh-CN"/>
              </w:rPr>
              <w:t>-98</w:t>
            </w:r>
          </w:p>
        </w:tc>
      </w:tr>
      <w:tr w:rsidR="002F3B2B" w:rsidRPr="004718F5" w14:paraId="628876EB" w14:textId="77777777" w:rsidTr="000422D1">
        <w:trPr>
          <w:cantSplit/>
          <w:jc w:val="center"/>
        </w:trPr>
        <w:tc>
          <w:tcPr>
            <w:tcW w:w="968" w:type="pct"/>
            <w:tcBorders>
              <w:top w:val="nil"/>
              <w:left w:val="single" w:sz="4" w:space="0" w:color="auto"/>
              <w:bottom w:val="nil"/>
              <w:right w:val="single" w:sz="4" w:space="0" w:color="auto"/>
            </w:tcBorders>
            <w:hideMark/>
          </w:tcPr>
          <w:p w14:paraId="22F98D2F" w14:textId="77777777" w:rsidR="002F3B2B" w:rsidRPr="004718F5" w:rsidRDefault="002F3B2B" w:rsidP="00FF070C">
            <w:pPr>
              <w:pStyle w:val="TAL"/>
              <w:rPr>
                <w:lang w:eastAsia="zh-CN"/>
              </w:rPr>
            </w:pPr>
          </w:p>
        </w:tc>
        <w:tc>
          <w:tcPr>
            <w:tcW w:w="987" w:type="pct"/>
            <w:tcBorders>
              <w:top w:val="nil"/>
              <w:left w:val="single" w:sz="4" w:space="0" w:color="auto"/>
              <w:bottom w:val="nil"/>
              <w:right w:val="single" w:sz="4" w:space="0" w:color="auto"/>
            </w:tcBorders>
            <w:hideMark/>
          </w:tcPr>
          <w:p w14:paraId="5AA9F6A6" w14:textId="77777777" w:rsidR="002F3B2B" w:rsidRPr="004718F5"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5682F72"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2057" w:type="pct"/>
            <w:gridSpan w:val="4"/>
            <w:tcBorders>
              <w:top w:val="single" w:sz="4" w:space="0" w:color="auto"/>
              <w:left w:val="single" w:sz="4" w:space="0" w:color="auto"/>
              <w:bottom w:val="single" w:sz="4" w:space="0" w:color="auto"/>
              <w:right w:val="single" w:sz="4" w:space="0" w:color="auto"/>
            </w:tcBorders>
            <w:hideMark/>
          </w:tcPr>
          <w:p w14:paraId="48F10CE5" w14:textId="77777777" w:rsidR="002F3B2B" w:rsidRPr="004718F5" w:rsidRDefault="002F3B2B" w:rsidP="000422D1">
            <w:pPr>
              <w:pStyle w:val="TAC"/>
              <w:keepNext w:val="0"/>
              <w:keepLines w:val="0"/>
              <w:rPr>
                <w:rFonts w:cs="v4.2.0"/>
                <w:lang w:eastAsia="zh-CN"/>
              </w:rPr>
            </w:pPr>
            <w:r w:rsidRPr="004718F5">
              <w:rPr>
                <w:rFonts w:cs="v4.2.0"/>
                <w:lang w:eastAsia="zh-CN"/>
              </w:rPr>
              <w:t>-98</w:t>
            </w:r>
          </w:p>
        </w:tc>
      </w:tr>
      <w:tr w:rsidR="002F3B2B" w:rsidRPr="004718F5" w14:paraId="5A78A686"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28470B63" w14:textId="77777777" w:rsidR="002F3B2B" w:rsidRPr="004718F5" w:rsidRDefault="002F3B2B" w:rsidP="00FF070C">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488C8BAA" w14:textId="77777777" w:rsidR="002F3B2B" w:rsidRPr="004718F5"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2D6C329"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2057" w:type="pct"/>
            <w:gridSpan w:val="4"/>
            <w:tcBorders>
              <w:top w:val="single" w:sz="4" w:space="0" w:color="auto"/>
              <w:left w:val="single" w:sz="4" w:space="0" w:color="auto"/>
              <w:bottom w:val="single" w:sz="4" w:space="0" w:color="auto"/>
              <w:right w:val="single" w:sz="4" w:space="0" w:color="auto"/>
            </w:tcBorders>
            <w:hideMark/>
          </w:tcPr>
          <w:p w14:paraId="1409E3E6" w14:textId="77777777" w:rsidR="002F3B2B" w:rsidRPr="004718F5" w:rsidRDefault="002F3B2B" w:rsidP="000422D1">
            <w:pPr>
              <w:pStyle w:val="TAC"/>
              <w:keepNext w:val="0"/>
              <w:keepLines w:val="0"/>
              <w:rPr>
                <w:rFonts w:cs="v4.2.0"/>
                <w:lang w:eastAsia="zh-CN"/>
              </w:rPr>
            </w:pPr>
            <w:r w:rsidRPr="004718F5">
              <w:rPr>
                <w:rFonts w:cs="v4.2.0"/>
                <w:lang w:eastAsia="zh-CN"/>
              </w:rPr>
              <w:t>-95</w:t>
            </w:r>
          </w:p>
        </w:tc>
      </w:tr>
      <w:tr w:rsidR="002F3B2B" w:rsidRPr="004718F5" w14:paraId="576F84CC"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19956D1" w14:textId="19857DD2" w:rsidR="002F3B2B" w:rsidRPr="004718F5" w:rsidRDefault="002F3B2B" w:rsidP="000422D1">
            <w:pPr>
              <w:pStyle w:val="TAL"/>
              <w:keepNext w:val="0"/>
              <w:keepLines w:val="0"/>
            </w:pPr>
            <w:r w:rsidRPr="004718F5">
              <w:rPr>
                <w:rFonts w:cs="v4.2.0"/>
                <w:noProof/>
                <w:position w:val="-12"/>
                <w:lang w:eastAsia="zh-CN"/>
              </w:rPr>
              <w:drawing>
                <wp:inline distT="0" distB="0" distL="0" distR="0" wp14:anchorId="7A7A5DEC" wp14:editId="43722789">
                  <wp:extent cx="270510" cy="23876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987" w:type="pct"/>
            <w:tcBorders>
              <w:top w:val="single" w:sz="4" w:space="0" w:color="auto"/>
              <w:left w:val="single" w:sz="4" w:space="0" w:color="auto"/>
              <w:bottom w:val="nil"/>
              <w:right w:val="single" w:sz="4" w:space="0" w:color="auto"/>
            </w:tcBorders>
            <w:hideMark/>
          </w:tcPr>
          <w:p w14:paraId="52A47E98" w14:textId="62487987" w:rsidR="002F3B2B" w:rsidRPr="004718F5" w:rsidRDefault="002F3B2B" w:rsidP="000422D1">
            <w:pPr>
              <w:pStyle w:val="TAC"/>
              <w:keepNext w:val="0"/>
              <w:keepLines w:val="0"/>
            </w:pPr>
            <w:r w:rsidRPr="004718F5">
              <w:rPr>
                <w:rFonts w:cs="v4.2.0"/>
              </w:rPr>
              <w:t>dBm/15</w:t>
            </w:r>
            <w:r w:rsidR="000422D1" w:rsidRPr="004718F5">
              <w:rPr>
                <w:rFonts w:cs="v4.2.0"/>
              </w:rPr>
              <w:t xml:space="preserve"> </w:t>
            </w:r>
            <w:r w:rsidRPr="004718F5">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0B9971ED" w14:textId="77777777" w:rsidR="002F3B2B" w:rsidRPr="004718F5" w:rsidRDefault="002F3B2B" w:rsidP="000422D1">
            <w:pPr>
              <w:pStyle w:val="TAC"/>
              <w:keepNext w:val="0"/>
              <w:keepLines w:val="0"/>
              <w:rPr>
                <w:lang w:eastAsia="zh-CN"/>
              </w:rPr>
            </w:pPr>
            <w:r w:rsidRPr="004718F5">
              <w:rPr>
                <w:lang w:eastAsia="zh-CN"/>
              </w:rPr>
              <w:t>1,4</w:t>
            </w:r>
          </w:p>
        </w:tc>
        <w:tc>
          <w:tcPr>
            <w:tcW w:w="2057" w:type="pct"/>
            <w:gridSpan w:val="4"/>
            <w:tcBorders>
              <w:top w:val="single" w:sz="4" w:space="0" w:color="auto"/>
              <w:left w:val="single" w:sz="4" w:space="0" w:color="auto"/>
              <w:bottom w:val="nil"/>
              <w:right w:val="single" w:sz="4" w:space="0" w:color="auto"/>
            </w:tcBorders>
            <w:hideMark/>
          </w:tcPr>
          <w:p w14:paraId="18B4495F" w14:textId="77777777" w:rsidR="002F3B2B" w:rsidRPr="004718F5" w:rsidRDefault="002F3B2B" w:rsidP="000422D1">
            <w:pPr>
              <w:pStyle w:val="TAC"/>
              <w:keepNext w:val="0"/>
              <w:keepLines w:val="0"/>
            </w:pPr>
            <w:r w:rsidRPr="004718F5">
              <w:t>-98</w:t>
            </w:r>
          </w:p>
        </w:tc>
      </w:tr>
      <w:tr w:rsidR="002F3B2B" w:rsidRPr="004718F5" w14:paraId="16B4347D" w14:textId="77777777" w:rsidTr="000422D1">
        <w:trPr>
          <w:cantSplit/>
          <w:jc w:val="center"/>
        </w:trPr>
        <w:tc>
          <w:tcPr>
            <w:tcW w:w="968" w:type="pct"/>
            <w:tcBorders>
              <w:top w:val="nil"/>
              <w:left w:val="single" w:sz="4" w:space="0" w:color="auto"/>
              <w:bottom w:val="nil"/>
              <w:right w:val="single" w:sz="4" w:space="0" w:color="auto"/>
            </w:tcBorders>
            <w:hideMark/>
          </w:tcPr>
          <w:p w14:paraId="6C46644B" w14:textId="77777777" w:rsidR="002F3B2B" w:rsidRPr="004718F5" w:rsidRDefault="002F3B2B" w:rsidP="00A86240">
            <w:pPr>
              <w:pStyle w:val="TAL"/>
            </w:pPr>
          </w:p>
        </w:tc>
        <w:tc>
          <w:tcPr>
            <w:tcW w:w="987" w:type="pct"/>
            <w:tcBorders>
              <w:top w:val="nil"/>
              <w:left w:val="single" w:sz="4" w:space="0" w:color="auto"/>
              <w:bottom w:val="nil"/>
              <w:right w:val="single" w:sz="4" w:space="0" w:color="auto"/>
            </w:tcBorders>
            <w:hideMark/>
          </w:tcPr>
          <w:p w14:paraId="63827772"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F2D4754" w14:textId="77777777" w:rsidR="002F3B2B" w:rsidRPr="004718F5" w:rsidRDefault="002F3B2B" w:rsidP="000422D1">
            <w:pPr>
              <w:pStyle w:val="TAC"/>
              <w:keepNext w:val="0"/>
              <w:keepLines w:val="0"/>
              <w:rPr>
                <w:lang w:eastAsia="zh-CN"/>
              </w:rPr>
            </w:pPr>
            <w:r w:rsidRPr="004718F5">
              <w:rPr>
                <w:lang w:eastAsia="zh-CN"/>
              </w:rPr>
              <w:t>2,5</w:t>
            </w:r>
          </w:p>
        </w:tc>
        <w:tc>
          <w:tcPr>
            <w:tcW w:w="2057" w:type="pct"/>
            <w:gridSpan w:val="4"/>
            <w:tcBorders>
              <w:top w:val="nil"/>
              <w:left w:val="single" w:sz="4" w:space="0" w:color="auto"/>
              <w:bottom w:val="nil"/>
              <w:right w:val="single" w:sz="4" w:space="0" w:color="auto"/>
            </w:tcBorders>
            <w:hideMark/>
          </w:tcPr>
          <w:p w14:paraId="27161F1C" w14:textId="77777777" w:rsidR="002F3B2B" w:rsidRPr="004718F5" w:rsidRDefault="002F3B2B" w:rsidP="00A86240">
            <w:pPr>
              <w:pStyle w:val="TAL"/>
              <w:rPr>
                <w:lang w:eastAsia="zh-CN"/>
              </w:rPr>
            </w:pPr>
          </w:p>
        </w:tc>
      </w:tr>
      <w:tr w:rsidR="002F3B2B" w:rsidRPr="004718F5" w14:paraId="25F0C9E7"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A4E658C" w14:textId="77777777" w:rsidR="002F3B2B" w:rsidRPr="004718F5" w:rsidRDefault="002F3B2B" w:rsidP="00A86240">
            <w:pPr>
              <w:pStyle w:val="TAL"/>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4C9A5FEF"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95F36E1" w14:textId="77777777" w:rsidR="002F3B2B" w:rsidRPr="004718F5" w:rsidRDefault="002F3B2B" w:rsidP="000422D1">
            <w:pPr>
              <w:pStyle w:val="TAC"/>
              <w:keepNext w:val="0"/>
              <w:keepLines w:val="0"/>
              <w:rPr>
                <w:lang w:eastAsia="zh-CN"/>
              </w:rPr>
            </w:pPr>
            <w:r w:rsidRPr="004718F5">
              <w:rPr>
                <w:lang w:eastAsia="zh-CN"/>
              </w:rPr>
              <w:t>3,6</w:t>
            </w:r>
          </w:p>
        </w:tc>
        <w:tc>
          <w:tcPr>
            <w:tcW w:w="2057" w:type="pct"/>
            <w:gridSpan w:val="4"/>
            <w:tcBorders>
              <w:top w:val="nil"/>
              <w:left w:val="single" w:sz="4" w:space="0" w:color="auto"/>
              <w:bottom w:val="single" w:sz="4" w:space="0" w:color="auto"/>
              <w:right w:val="single" w:sz="4" w:space="0" w:color="auto"/>
            </w:tcBorders>
            <w:hideMark/>
          </w:tcPr>
          <w:p w14:paraId="34C93486" w14:textId="77777777" w:rsidR="002F3B2B" w:rsidRPr="004718F5" w:rsidRDefault="002F3B2B" w:rsidP="00A86240">
            <w:pPr>
              <w:pStyle w:val="TAL"/>
              <w:rPr>
                <w:lang w:eastAsia="zh-CN"/>
              </w:rPr>
            </w:pPr>
          </w:p>
        </w:tc>
      </w:tr>
      <w:tr w:rsidR="002F3B2B" w:rsidRPr="004718F5" w14:paraId="55A12751"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17E78DD" w14:textId="77777777" w:rsidR="002F3B2B" w:rsidRPr="004718F5" w:rsidRDefault="002F3B2B" w:rsidP="000422D1">
            <w:pPr>
              <w:pStyle w:val="TAL"/>
              <w:keepNext w:val="0"/>
              <w:keepLines w:val="0"/>
            </w:pPr>
            <w:r w:rsidRPr="004718F5">
              <w:rPr>
                <w:rFonts w:cs="v4.2.0"/>
                <w:noProof/>
                <w:position w:val="-12"/>
                <w:lang w:eastAsia="zh-CN"/>
              </w:rPr>
              <w:drawing>
                <wp:inline distT="0" distB="0" distL="0" distR="0" wp14:anchorId="0D6395E7" wp14:editId="407A7E4F">
                  <wp:extent cx="397510" cy="246380"/>
                  <wp:effectExtent l="0" t="0" r="254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0BEF76E0" w14:textId="77777777" w:rsidR="002F3B2B" w:rsidRPr="004718F5" w:rsidRDefault="002F3B2B" w:rsidP="000422D1">
            <w:pPr>
              <w:pStyle w:val="TAC"/>
              <w:keepNext w:val="0"/>
              <w:keepLines w:val="0"/>
            </w:pPr>
            <w:r w:rsidRPr="004718F5">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7CB038E0"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0F82F0D9" w14:textId="77777777" w:rsidR="002F3B2B" w:rsidRPr="004718F5" w:rsidRDefault="002F3B2B" w:rsidP="000422D1">
            <w:pPr>
              <w:pStyle w:val="TAC"/>
              <w:keepNext w:val="0"/>
              <w:keepLines w:val="0"/>
            </w:pPr>
            <w:r w:rsidRPr="004718F5">
              <w:rPr>
                <w:rFonts w:cs="v4.2.0"/>
              </w:rPr>
              <w:t>4</w:t>
            </w:r>
          </w:p>
        </w:tc>
        <w:tc>
          <w:tcPr>
            <w:tcW w:w="494" w:type="pct"/>
            <w:tcBorders>
              <w:top w:val="single" w:sz="4" w:space="0" w:color="auto"/>
              <w:left w:val="single" w:sz="4" w:space="0" w:color="auto"/>
              <w:bottom w:val="nil"/>
              <w:right w:val="single" w:sz="4" w:space="0" w:color="auto"/>
            </w:tcBorders>
            <w:hideMark/>
          </w:tcPr>
          <w:p w14:paraId="2D5E77E5" w14:textId="77777777" w:rsidR="002F3B2B" w:rsidRPr="004718F5" w:rsidRDefault="002F3B2B" w:rsidP="000422D1">
            <w:pPr>
              <w:pStyle w:val="TAC"/>
              <w:keepNext w:val="0"/>
              <w:keepLines w:val="0"/>
            </w:pPr>
            <w:r w:rsidRPr="004718F5">
              <w:rPr>
                <w:rFonts w:cs="v4.2.0"/>
              </w:rPr>
              <w:t>-1.46</w:t>
            </w:r>
          </w:p>
        </w:tc>
        <w:tc>
          <w:tcPr>
            <w:tcW w:w="535" w:type="pct"/>
            <w:tcBorders>
              <w:top w:val="single" w:sz="4" w:space="0" w:color="auto"/>
              <w:left w:val="single" w:sz="4" w:space="0" w:color="auto"/>
              <w:bottom w:val="nil"/>
              <w:right w:val="single" w:sz="4" w:space="0" w:color="auto"/>
            </w:tcBorders>
            <w:hideMark/>
          </w:tcPr>
          <w:p w14:paraId="1C2A5579" w14:textId="77777777" w:rsidR="002F3B2B" w:rsidRPr="004718F5" w:rsidRDefault="002F3B2B" w:rsidP="000422D1">
            <w:pPr>
              <w:pStyle w:val="TAC"/>
              <w:keepNext w:val="0"/>
              <w:keepLines w:val="0"/>
              <w:rPr>
                <w:rFonts w:cs="v4.2.0"/>
                <w:lang w:eastAsia="zh-CN"/>
              </w:rPr>
            </w:pPr>
            <w:r w:rsidRPr="004718F5">
              <w:rPr>
                <w:rFonts w:cs="v4.2.0"/>
                <w:lang w:eastAsia="zh-CN"/>
              </w:rPr>
              <w:t>-Infinity</w:t>
            </w:r>
          </w:p>
        </w:tc>
        <w:tc>
          <w:tcPr>
            <w:tcW w:w="535" w:type="pct"/>
            <w:tcBorders>
              <w:top w:val="single" w:sz="4" w:space="0" w:color="auto"/>
              <w:left w:val="single" w:sz="4" w:space="0" w:color="auto"/>
              <w:bottom w:val="nil"/>
              <w:right w:val="single" w:sz="4" w:space="0" w:color="auto"/>
            </w:tcBorders>
            <w:hideMark/>
          </w:tcPr>
          <w:p w14:paraId="1F1DCF29" w14:textId="77777777" w:rsidR="002F3B2B" w:rsidRPr="004718F5" w:rsidRDefault="002F3B2B" w:rsidP="000422D1">
            <w:pPr>
              <w:pStyle w:val="TAC"/>
              <w:keepNext w:val="0"/>
              <w:keepLines w:val="0"/>
              <w:rPr>
                <w:rFonts w:cs="v4.2.0"/>
                <w:lang w:eastAsia="zh-CN"/>
              </w:rPr>
            </w:pPr>
            <w:r w:rsidRPr="004718F5">
              <w:rPr>
                <w:rFonts w:cs="v4.2.0"/>
                <w:lang w:eastAsia="zh-CN"/>
              </w:rPr>
              <w:t>-1.46</w:t>
            </w:r>
          </w:p>
        </w:tc>
      </w:tr>
      <w:tr w:rsidR="002F3B2B" w:rsidRPr="004718F5" w14:paraId="2A61F481" w14:textId="77777777" w:rsidTr="000422D1">
        <w:trPr>
          <w:cantSplit/>
          <w:jc w:val="center"/>
        </w:trPr>
        <w:tc>
          <w:tcPr>
            <w:tcW w:w="968" w:type="pct"/>
            <w:tcBorders>
              <w:top w:val="nil"/>
              <w:left w:val="single" w:sz="4" w:space="0" w:color="auto"/>
              <w:bottom w:val="nil"/>
              <w:right w:val="single" w:sz="4" w:space="0" w:color="auto"/>
            </w:tcBorders>
            <w:hideMark/>
          </w:tcPr>
          <w:p w14:paraId="226E3CF2" w14:textId="77777777" w:rsidR="002F3B2B" w:rsidRPr="004718F5" w:rsidRDefault="002F3B2B" w:rsidP="00A86240">
            <w:pPr>
              <w:pStyle w:val="TAC"/>
              <w:rPr>
                <w:lang w:eastAsia="zh-CN"/>
              </w:rPr>
            </w:pPr>
          </w:p>
        </w:tc>
        <w:tc>
          <w:tcPr>
            <w:tcW w:w="987" w:type="pct"/>
            <w:tcBorders>
              <w:top w:val="nil"/>
              <w:left w:val="single" w:sz="4" w:space="0" w:color="auto"/>
              <w:bottom w:val="nil"/>
              <w:right w:val="single" w:sz="4" w:space="0" w:color="auto"/>
            </w:tcBorders>
            <w:hideMark/>
          </w:tcPr>
          <w:p w14:paraId="7A24E6AE" w14:textId="77777777" w:rsidR="002F3B2B" w:rsidRPr="004718F5"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4B28816" w14:textId="77777777" w:rsidR="002F3B2B" w:rsidRPr="004718F5" w:rsidRDefault="002F3B2B" w:rsidP="00A86240">
            <w:pPr>
              <w:pStyle w:val="TAC"/>
              <w:rPr>
                <w:lang w:eastAsia="zh-CN"/>
              </w:rPr>
            </w:pPr>
            <w:r w:rsidRPr="004718F5">
              <w:rPr>
                <w:lang w:eastAsia="zh-CN"/>
              </w:rPr>
              <w:t>2,5</w:t>
            </w:r>
          </w:p>
        </w:tc>
        <w:tc>
          <w:tcPr>
            <w:tcW w:w="494" w:type="pct"/>
            <w:tcBorders>
              <w:top w:val="nil"/>
              <w:left w:val="single" w:sz="4" w:space="0" w:color="auto"/>
              <w:bottom w:val="nil"/>
              <w:right w:val="single" w:sz="4" w:space="0" w:color="auto"/>
            </w:tcBorders>
            <w:hideMark/>
          </w:tcPr>
          <w:p w14:paraId="001B9CF9" w14:textId="77777777" w:rsidR="002F3B2B" w:rsidRPr="004718F5"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3E619C01"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1AA97E6"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89229FF" w14:textId="77777777" w:rsidR="002F3B2B" w:rsidRPr="004718F5" w:rsidRDefault="002F3B2B" w:rsidP="00A86240">
            <w:pPr>
              <w:pStyle w:val="TAC"/>
              <w:rPr>
                <w:rFonts w:eastAsia="SimSun"/>
                <w:lang w:eastAsia="en-GB"/>
              </w:rPr>
            </w:pPr>
          </w:p>
        </w:tc>
      </w:tr>
      <w:tr w:rsidR="002F3B2B" w:rsidRPr="004718F5" w14:paraId="1D776AC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AEDBCAD" w14:textId="77777777" w:rsidR="002F3B2B" w:rsidRPr="004718F5"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5D6BFB15" w14:textId="77777777" w:rsidR="002F3B2B" w:rsidRPr="004718F5"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28C445A" w14:textId="77777777" w:rsidR="002F3B2B" w:rsidRPr="004718F5" w:rsidRDefault="002F3B2B" w:rsidP="00A86240">
            <w:pPr>
              <w:pStyle w:val="TAC"/>
              <w:rPr>
                <w:lang w:eastAsia="zh-CN"/>
              </w:rPr>
            </w:pPr>
            <w:r w:rsidRPr="004718F5">
              <w:rPr>
                <w:lang w:eastAsia="zh-CN"/>
              </w:rPr>
              <w:t>3,6</w:t>
            </w:r>
          </w:p>
        </w:tc>
        <w:tc>
          <w:tcPr>
            <w:tcW w:w="494" w:type="pct"/>
            <w:tcBorders>
              <w:top w:val="nil"/>
              <w:left w:val="single" w:sz="4" w:space="0" w:color="auto"/>
              <w:bottom w:val="single" w:sz="4" w:space="0" w:color="auto"/>
              <w:right w:val="single" w:sz="4" w:space="0" w:color="auto"/>
            </w:tcBorders>
            <w:hideMark/>
          </w:tcPr>
          <w:p w14:paraId="2A26DD81" w14:textId="77777777" w:rsidR="002F3B2B" w:rsidRPr="004718F5"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300C692B"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672B5F26"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05EE2E6B" w14:textId="77777777" w:rsidR="002F3B2B" w:rsidRPr="004718F5" w:rsidRDefault="002F3B2B" w:rsidP="00A86240">
            <w:pPr>
              <w:pStyle w:val="TAC"/>
              <w:rPr>
                <w:rFonts w:eastAsia="SimSun"/>
                <w:lang w:eastAsia="en-GB"/>
              </w:rPr>
            </w:pPr>
          </w:p>
        </w:tc>
      </w:tr>
      <w:tr w:rsidR="002F3B2B" w:rsidRPr="004718F5" w14:paraId="183586B6"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9483F12" w14:textId="77777777" w:rsidR="002F3B2B" w:rsidRPr="004718F5" w:rsidRDefault="002F3B2B" w:rsidP="000422D1">
            <w:pPr>
              <w:pStyle w:val="TAL"/>
              <w:keepNext w:val="0"/>
              <w:keepLines w:val="0"/>
            </w:pPr>
            <w:r w:rsidRPr="004718F5">
              <w:rPr>
                <w:rFonts w:cs="v4.2.0"/>
                <w:noProof/>
                <w:position w:val="-12"/>
                <w:lang w:eastAsia="zh-CN"/>
              </w:rPr>
              <w:drawing>
                <wp:inline distT="0" distB="0" distL="0" distR="0" wp14:anchorId="364C69CD" wp14:editId="2C83B3CB">
                  <wp:extent cx="516890" cy="2463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33A842CC" w14:textId="77777777" w:rsidR="002F3B2B" w:rsidRPr="004718F5" w:rsidRDefault="002F3B2B" w:rsidP="000422D1">
            <w:pPr>
              <w:pStyle w:val="TAC"/>
              <w:keepNext w:val="0"/>
              <w:keepLines w:val="0"/>
            </w:pPr>
            <w:r w:rsidRPr="004718F5">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59175ADC"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70058016" w14:textId="77777777" w:rsidR="002F3B2B" w:rsidRPr="004718F5" w:rsidRDefault="002F3B2B" w:rsidP="000422D1">
            <w:pPr>
              <w:pStyle w:val="TAC"/>
              <w:keepNext w:val="0"/>
              <w:keepLines w:val="0"/>
            </w:pPr>
            <w:r w:rsidRPr="004718F5">
              <w:rPr>
                <w:rFonts w:cs="v4.2.0"/>
              </w:rPr>
              <w:t>4</w:t>
            </w:r>
          </w:p>
        </w:tc>
        <w:tc>
          <w:tcPr>
            <w:tcW w:w="494" w:type="pct"/>
            <w:tcBorders>
              <w:top w:val="single" w:sz="4" w:space="0" w:color="auto"/>
              <w:left w:val="single" w:sz="4" w:space="0" w:color="auto"/>
              <w:bottom w:val="nil"/>
              <w:right w:val="single" w:sz="4" w:space="0" w:color="auto"/>
            </w:tcBorders>
            <w:hideMark/>
          </w:tcPr>
          <w:p w14:paraId="1E0FC7DA" w14:textId="77777777" w:rsidR="002F3B2B" w:rsidRPr="004718F5" w:rsidRDefault="002F3B2B" w:rsidP="000422D1">
            <w:pPr>
              <w:pStyle w:val="TAC"/>
              <w:keepNext w:val="0"/>
              <w:keepLines w:val="0"/>
            </w:pPr>
            <w:r w:rsidRPr="004718F5">
              <w:rPr>
                <w:rFonts w:cs="v4.2.0"/>
              </w:rPr>
              <w:t>4</w:t>
            </w:r>
          </w:p>
        </w:tc>
        <w:tc>
          <w:tcPr>
            <w:tcW w:w="535" w:type="pct"/>
            <w:tcBorders>
              <w:top w:val="single" w:sz="4" w:space="0" w:color="auto"/>
              <w:left w:val="single" w:sz="4" w:space="0" w:color="auto"/>
              <w:bottom w:val="nil"/>
              <w:right w:val="single" w:sz="4" w:space="0" w:color="auto"/>
            </w:tcBorders>
            <w:hideMark/>
          </w:tcPr>
          <w:p w14:paraId="5E72B369" w14:textId="77777777" w:rsidR="002F3B2B" w:rsidRPr="004718F5" w:rsidRDefault="002F3B2B" w:rsidP="000422D1">
            <w:pPr>
              <w:pStyle w:val="TAC"/>
              <w:keepNext w:val="0"/>
              <w:keepLines w:val="0"/>
              <w:rPr>
                <w:rFonts w:cs="v4.2.0"/>
              </w:rPr>
            </w:pPr>
            <w:r w:rsidRPr="004718F5">
              <w:rPr>
                <w:rFonts w:cs="v4.2.0"/>
              </w:rPr>
              <w:t>-Infinity</w:t>
            </w:r>
          </w:p>
        </w:tc>
        <w:tc>
          <w:tcPr>
            <w:tcW w:w="535" w:type="pct"/>
            <w:tcBorders>
              <w:top w:val="single" w:sz="4" w:space="0" w:color="auto"/>
              <w:left w:val="single" w:sz="4" w:space="0" w:color="auto"/>
              <w:bottom w:val="nil"/>
              <w:right w:val="single" w:sz="4" w:space="0" w:color="auto"/>
            </w:tcBorders>
            <w:hideMark/>
          </w:tcPr>
          <w:p w14:paraId="7159AC57" w14:textId="77777777" w:rsidR="002F3B2B" w:rsidRPr="004718F5" w:rsidRDefault="002F3B2B" w:rsidP="000422D1">
            <w:pPr>
              <w:pStyle w:val="TAC"/>
              <w:keepNext w:val="0"/>
              <w:keepLines w:val="0"/>
              <w:rPr>
                <w:rFonts w:cs="v4.2.0"/>
              </w:rPr>
            </w:pPr>
            <w:r w:rsidRPr="004718F5">
              <w:rPr>
                <w:rFonts w:cs="v4.2.0"/>
              </w:rPr>
              <w:t>4</w:t>
            </w:r>
          </w:p>
        </w:tc>
      </w:tr>
      <w:tr w:rsidR="002F3B2B" w:rsidRPr="004718F5" w14:paraId="55FC1D19" w14:textId="77777777" w:rsidTr="000422D1">
        <w:trPr>
          <w:cantSplit/>
          <w:jc w:val="center"/>
        </w:trPr>
        <w:tc>
          <w:tcPr>
            <w:tcW w:w="968" w:type="pct"/>
            <w:tcBorders>
              <w:top w:val="nil"/>
              <w:left w:val="single" w:sz="4" w:space="0" w:color="auto"/>
              <w:bottom w:val="nil"/>
              <w:right w:val="single" w:sz="4" w:space="0" w:color="auto"/>
            </w:tcBorders>
            <w:hideMark/>
          </w:tcPr>
          <w:p w14:paraId="587DA665" w14:textId="77777777" w:rsidR="002F3B2B" w:rsidRPr="004718F5" w:rsidRDefault="002F3B2B" w:rsidP="00A86240">
            <w:pPr>
              <w:pStyle w:val="TAC"/>
            </w:pPr>
          </w:p>
        </w:tc>
        <w:tc>
          <w:tcPr>
            <w:tcW w:w="987" w:type="pct"/>
            <w:tcBorders>
              <w:top w:val="nil"/>
              <w:left w:val="single" w:sz="4" w:space="0" w:color="auto"/>
              <w:bottom w:val="nil"/>
              <w:right w:val="single" w:sz="4" w:space="0" w:color="auto"/>
            </w:tcBorders>
            <w:hideMark/>
          </w:tcPr>
          <w:p w14:paraId="676545F5" w14:textId="77777777" w:rsidR="002F3B2B" w:rsidRPr="004718F5"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339BCF8" w14:textId="77777777" w:rsidR="002F3B2B" w:rsidRPr="004718F5" w:rsidRDefault="002F3B2B" w:rsidP="00A86240">
            <w:pPr>
              <w:pStyle w:val="TAC"/>
              <w:rPr>
                <w:lang w:eastAsia="zh-CN"/>
              </w:rPr>
            </w:pPr>
            <w:r w:rsidRPr="004718F5">
              <w:rPr>
                <w:lang w:eastAsia="zh-CN"/>
              </w:rPr>
              <w:t>2,5</w:t>
            </w:r>
          </w:p>
        </w:tc>
        <w:tc>
          <w:tcPr>
            <w:tcW w:w="494" w:type="pct"/>
            <w:tcBorders>
              <w:top w:val="nil"/>
              <w:left w:val="single" w:sz="4" w:space="0" w:color="auto"/>
              <w:bottom w:val="nil"/>
              <w:right w:val="single" w:sz="4" w:space="0" w:color="auto"/>
            </w:tcBorders>
            <w:hideMark/>
          </w:tcPr>
          <w:p w14:paraId="49133E53" w14:textId="77777777" w:rsidR="002F3B2B" w:rsidRPr="004718F5"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024AD3E4"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0BAF8E39"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68EFE39E" w14:textId="77777777" w:rsidR="002F3B2B" w:rsidRPr="004718F5" w:rsidRDefault="002F3B2B" w:rsidP="00A86240">
            <w:pPr>
              <w:pStyle w:val="TAC"/>
              <w:rPr>
                <w:rFonts w:eastAsia="SimSun"/>
                <w:lang w:eastAsia="en-GB"/>
              </w:rPr>
            </w:pPr>
          </w:p>
        </w:tc>
      </w:tr>
      <w:tr w:rsidR="002F3B2B" w:rsidRPr="004718F5" w14:paraId="0C8E77ED"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3F52A8A" w14:textId="77777777" w:rsidR="002F3B2B" w:rsidRPr="004718F5"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2F6DBD89" w14:textId="77777777" w:rsidR="002F3B2B" w:rsidRPr="004718F5"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00CFC99" w14:textId="77777777" w:rsidR="002F3B2B" w:rsidRPr="004718F5" w:rsidRDefault="002F3B2B" w:rsidP="00A86240">
            <w:pPr>
              <w:pStyle w:val="TAC"/>
              <w:rPr>
                <w:lang w:eastAsia="zh-CN"/>
              </w:rPr>
            </w:pPr>
            <w:r w:rsidRPr="004718F5">
              <w:rPr>
                <w:lang w:eastAsia="zh-CN"/>
              </w:rPr>
              <w:t>3,6</w:t>
            </w:r>
          </w:p>
        </w:tc>
        <w:tc>
          <w:tcPr>
            <w:tcW w:w="494" w:type="pct"/>
            <w:tcBorders>
              <w:top w:val="nil"/>
              <w:left w:val="single" w:sz="4" w:space="0" w:color="auto"/>
              <w:bottom w:val="single" w:sz="4" w:space="0" w:color="auto"/>
              <w:right w:val="single" w:sz="4" w:space="0" w:color="auto"/>
            </w:tcBorders>
            <w:hideMark/>
          </w:tcPr>
          <w:p w14:paraId="2D434C87" w14:textId="77777777" w:rsidR="002F3B2B" w:rsidRPr="004718F5"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09DBB3CF"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4C8DBABB" w14:textId="77777777" w:rsidR="002F3B2B" w:rsidRPr="004718F5"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74416A0D" w14:textId="77777777" w:rsidR="002F3B2B" w:rsidRPr="004718F5" w:rsidRDefault="002F3B2B" w:rsidP="00A86240">
            <w:pPr>
              <w:pStyle w:val="TAC"/>
              <w:rPr>
                <w:rFonts w:eastAsia="SimSun"/>
                <w:lang w:eastAsia="en-GB"/>
              </w:rPr>
            </w:pPr>
          </w:p>
        </w:tc>
      </w:tr>
      <w:tr w:rsidR="002F3B2B" w:rsidRPr="004718F5" w14:paraId="7FE3B1AD"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509B74AC" w14:textId="2ED435D4" w:rsidR="002F3B2B" w:rsidRPr="004718F5" w:rsidRDefault="002F3B2B" w:rsidP="000422D1">
            <w:pPr>
              <w:pStyle w:val="TAL"/>
              <w:keepNext w:val="0"/>
              <w:keepLines w:val="0"/>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987" w:type="pct"/>
            <w:tcBorders>
              <w:top w:val="single" w:sz="4" w:space="0" w:color="auto"/>
              <w:left w:val="single" w:sz="4" w:space="0" w:color="auto"/>
              <w:bottom w:val="nil"/>
              <w:right w:val="single" w:sz="4" w:space="0" w:color="auto"/>
            </w:tcBorders>
            <w:hideMark/>
          </w:tcPr>
          <w:p w14:paraId="76D7BF73" w14:textId="114E4BFF" w:rsidR="002F3B2B" w:rsidRPr="004718F5" w:rsidRDefault="002F3B2B" w:rsidP="000422D1">
            <w:pPr>
              <w:pStyle w:val="TAC"/>
              <w:keepNext w:val="0"/>
              <w:keepLines w:val="0"/>
            </w:pPr>
            <w:r w:rsidRPr="004718F5">
              <w:rPr>
                <w:rFonts w:cs="v4.2.0"/>
              </w:rPr>
              <w:t>dBm/SCS</w:t>
            </w:r>
            <w:r w:rsidR="000422D1" w:rsidRPr="004718F5">
              <w:rPr>
                <w:rFonts w:cs="v4.2.0"/>
              </w:rPr>
              <w:t xml:space="preserve"> </w:t>
            </w:r>
            <w:r w:rsidRPr="004718F5">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4DD89E3B"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0A3B163A" w14:textId="77777777" w:rsidR="002F3B2B" w:rsidRPr="004718F5" w:rsidRDefault="002F3B2B" w:rsidP="000422D1">
            <w:pPr>
              <w:pStyle w:val="TAC"/>
              <w:keepNext w:val="0"/>
              <w:keepLines w:val="0"/>
            </w:pPr>
            <w:r w:rsidRPr="004718F5">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17D06BEA" w14:textId="77777777" w:rsidR="002F3B2B" w:rsidRPr="004718F5" w:rsidRDefault="002F3B2B" w:rsidP="000422D1">
            <w:pPr>
              <w:pStyle w:val="TAC"/>
              <w:keepNext w:val="0"/>
              <w:keepLines w:val="0"/>
            </w:pPr>
            <w:r w:rsidRPr="004718F5">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31C8B65E" w14:textId="77777777" w:rsidR="002F3B2B" w:rsidRPr="004718F5" w:rsidRDefault="002F3B2B" w:rsidP="000422D1">
            <w:pPr>
              <w:pStyle w:val="TAC"/>
              <w:keepNext w:val="0"/>
              <w:keepLines w:val="0"/>
              <w:rPr>
                <w:rFonts w:cs="v4.2.0"/>
                <w:lang w:eastAsia="zh-CN"/>
              </w:rPr>
            </w:pPr>
            <w:r w:rsidRPr="004718F5">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C08FD20" w14:textId="77777777" w:rsidR="002F3B2B" w:rsidRPr="004718F5" w:rsidRDefault="002F3B2B" w:rsidP="000422D1">
            <w:pPr>
              <w:pStyle w:val="TAC"/>
              <w:keepNext w:val="0"/>
              <w:keepLines w:val="0"/>
              <w:rPr>
                <w:rFonts w:cs="v4.2.0"/>
                <w:lang w:eastAsia="zh-CN"/>
              </w:rPr>
            </w:pPr>
            <w:r w:rsidRPr="004718F5">
              <w:rPr>
                <w:rFonts w:cs="v4.2.0"/>
                <w:lang w:eastAsia="zh-CN"/>
              </w:rPr>
              <w:t>-94</w:t>
            </w:r>
          </w:p>
        </w:tc>
      </w:tr>
      <w:tr w:rsidR="002F3B2B" w:rsidRPr="004718F5" w14:paraId="4D6D1752" w14:textId="77777777" w:rsidTr="000422D1">
        <w:trPr>
          <w:cantSplit/>
          <w:jc w:val="center"/>
        </w:trPr>
        <w:tc>
          <w:tcPr>
            <w:tcW w:w="968" w:type="pct"/>
            <w:tcBorders>
              <w:top w:val="nil"/>
              <w:left w:val="single" w:sz="4" w:space="0" w:color="auto"/>
              <w:bottom w:val="nil"/>
              <w:right w:val="single" w:sz="4" w:space="0" w:color="auto"/>
            </w:tcBorders>
            <w:hideMark/>
          </w:tcPr>
          <w:p w14:paraId="5D244031" w14:textId="77777777" w:rsidR="002F3B2B" w:rsidRPr="004718F5"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52BF8BDD"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96584FD" w14:textId="77777777" w:rsidR="002F3B2B" w:rsidRPr="004718F5" w:rsidRDefault="002F3B2B" w:rsidP="000422D1">
            <w:pPr>
              <w:pStyle w:val="TAC"/>
              <w:keepNext w:val="0"/>
              <w:keepLines w:val="0"/>
              <w:rPr>
                <w:rFonts w:cs="v4.2.0"/>
                <w:lang w:eastAsia="zh-CN"/>
              </w:rPr>
            </w:pPr>
            <w:r w:rsidRPr="004718F5">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66ABA05F" w14:textId="77777777" w:rsidR="002F3B2B" w:rsidRPr="004718F5" w:rsidRDefault="002F3B2B" w:rsidP="000422D1">
            <w:pPr>
              <w:pStyle w:val="TAC"/>
              <w:keepNext w:val="0"/>
              <w:keepLines w:val="0"/>
              <w:rPr>
                <w:rFonts w:cs="v4.2.0"/>
              </w:rPr>
            </w:pPr>
            <w:r w:rsidRPr="004718F5">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61343AC5" w14:textId="77777777" w:rsidR="002F3B2B" w:rsidRPr="004718F5" w:rsidRDefault="002F3B2B" w:rsidP="000422D1">
            <w:pPr>
              <w:pStyle w:val="TAC"/>
              <w:keepNext w:val="0"/>
              <w:keepLines w:val="0"/>
              <w:rPr>
                <w:rFonts w:cs="v4.2.0"/>
              </w:rPr>
            </w:pPr>
            <w:r w:rsidRPr="004718F5">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2BBF84BD" w14:textId="77777777" w:rsidR="002F3B2B" w:rsidRPr="004718F5" w:rsidRDefault="002F3B2B" w:rsidP="000422D1">
            <w:pPr>
              <w:pStyle w:val="TAC"/>
              <w:keepNext w:val="0"/>
              <w:keepLines w:val="0"/>
              <w:rPr>
                <w:rFonts w:cs="v4.2.0"/>
                <w:lang w:eastAsia="zh-CN"/>
              </w:rPr>
            </w:pPr>
            <w:r w:rsidRPr="004718F5">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6D541316" w14:textId="77777777" w:rsidR="002F3B2B" w:rsidRPr="004718F5" w:rsidRDefault="002F3B2B" w:rsidP="000422D1">
            <w:pPr>
              <w:pStyle w:val="TAC"/>
              <w:keepNext w:val="0"/>
              <w:keepLines w:val="0"/>
              <w:rPr>
                <w:rFonts w:cs="v4.2.0"/>
                <w:lang w:eastAsia="zh-CN"/>
              </w:rPr>
            </w:pPr>
            <w:r w:rsidRPr="004718F5">
              <w:rPr>
                <w:rFonts w:cs="v4.2.0"/>
                <w:lang w:eastAsia="zh-CN"/>
              </w:rPr>
              <w:t>-94</w:t>
            </w:r>
          </w:p>
        </w:tc>
      </w:tr>
      <w:tr w:rsidR="002F3B2B" w:rsidRPr="004718F5" w14:paraId="122A6CD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6D248705" w14:textId="77777777" w:rsidR="002F3B2B" w:rsidRPr="004718F5"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D5CA9AD"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6E62A30"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56ED5332" w14:textId="77777777" w:rsidR="002F3B2B" w:rsidRPr="004718F5" w:rsidRDefault="002F3B2B" w:rsidP="000422D1">
            <w:pPr>
              <w:pStyle w:val="TAC"/>
              <w:keepNext w:val="0"/>
              <w:keepLines w:val="0"/>
              <w:rPr>
                <w:rFonts w:cs="v4.2.0"/>
                <w:lang w:eastAsia="zh-CN"/>
              </w:rPr>
            </w:pPr>
            <w:r w:rsidRPr="004718F5">
              <w:rPr>
                <w:rFonts w:cs="v4.2.0"/>
                <w:lang w:eastAsia="zh-CN"/>
              </w:rPr>
              <w:t>-91</w:t>
            </w:r>
          </w:p>
        </w:tc>
        <w:tc>
          <w:tcPr>
            <w:tcW w:w="494" w:type="pct"/>
            <w:tcBorders>
              <w:top w:val="single" w:sz="4" w:space="0" w:color="auto"/>
              <w:left w:val="single" w:sz="4" w:space="0" w:color="auto"/>
              <w:bottom w:val="single" w:sz="4" w:space="0" w:color="auto"/>
              <w:right w:val="single" w:sz="4" w:space="0" w:color="auto"/>
            </w:tcBorders>
            <w:hideMark/>
          </w:tcPr>
          <w:p w14:paraId="699D843F" w14:textId="77777777" w:rsidR="002F3B2B" w:rsidRPr="004718F5" w:rsidRDefault="002F3B2B" w:rsidP="000422D1">
            <w:pPr>
              <w:pStyle w:val="TAC"/>
              <w:keepNext w:val="0"/>
              <w:keepLines w:val="0"/>
              <w:rPr>
                <w:rFonts w:cs="v4.2.0"/>
                <w:lang w:eastAsia="zh-CN"/>
              </w:rPr>
            </w:pPr>
            <w:r w:rsidRPr="004718F5">
              <w:rPr>
                <w:rFonts w:cs="v4.2.0"/>
                <w:lang w:eastAsia="zh-CN"/>
              </w:rPr>
              <w:t>-91</w:t>
            </w:r>
          </w:p>
        </w:tc>
        <w:tc>
          <w:tcPr>
            <w:tcW w:w="535" w:type="pct"/>
            <w:tcBorders>
              <w:top w:val="single" w:sz="4" w:space="0" w:color="auto"/>
              <w:left w:val="single" w:sz="4" w:space="0" w:color="auto"/>
              <w:bottom w:val="single" w:sz="4" w:space="0" w:color="auto"/>
              <w:right w:val="single" w:sz="4" w:space="0" w:color="auto"/>
            </w:tcBorders>
            <w:hideMark/>
          </w:tcPr>
          <w:p w14:paraId="5AE751FB" w14:textId="77777777" w:rsidR="002F3B2B" w:rsidRPr="004718F5" w:rsidRDefault="002F3B2B" w:rsidP="000422D1">
            <w:pPr>
              <w:pStyle w:val="TAC"/>
              <w:keepNext w:val="0"/>
              <w:keepLines w:val="0"/>
              <w:rPr>
                <w:rFonts w:cs="v4.2.0"/>
                <w:lang w:eastAsia="zh-CN"/>
              </w:rPr>
            </w:pPr>
            <w:r w:rsidRPr="004718F5">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740F601" w14:textId="77777777" w:rsidR="002F3B2B" w:rsidRPr="004718F5" w:rsidRDefault="002F3B2B" w:rsidP="000422D1">
            <w:pPr>
              <w:pStyle w:val="TAC"/>
              <w:keepNext w:val="0"/>
              <w:keepLines w:val="0"/>
              <w:rPr>
                <w:rFonts w:cs="v4.2.0"/>
                <w:lang w:eastAsia="zh-CN"/>
              </w:rPr>
            </w:pPr>
            <w:r w:rsidRPr="004718F5">
              <w:rPr>
                <w:rFonts w:cs="v4.2.0"/>
                <w:lang w:eastAsia="zh-CN"/>
              </w:rPr>
              <w:t>-91</w:t>
            </w:r>
          </w:p>
        </w:tc>
      </w:tr>
      <w:tr w:rsidR="002F3B2B" w:rsidRPr="004718F5" w14:paraId="02ED4298"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09D497F" w14:textId="77777777" w:rsidR="002F3B2B" w:rsidRPr="004718F5" w:rsidRDefault="002F3B2B" w:rsidP="000422D1">
            <w:pPr>
              <w:pStyle w:val="TAL"/>
              <w:keepNext w:val="0"/>
              <w:keepLines w:val="0"/>
              <w:rPr>
                <w:rFonts w:cs="v4.2.0"/>
                <w:lang w:eastAsia="zh-CN"/>
              </w:rPr>
            </w:pPr>
            <w:r w:rsidRPr="004718F5">
              <w:rPr>
                <w:rFonts w:cs="v4.2.0"/>
                <w:lang w:eastAsia="zh-CN"/>
              </w:rPr>
              <w:t>Io</w:t>
            </w:r>
          </w:p>
        </w:tc>
        <w:tc>
          <w:tcPr>
            <w:tcW w:w="987" w:type="pct"/>
            <w:tcBorders>
              <w:top w:val="single" w:sz="4" w:space="0" w:color="auto"/>
              <w:left w:val="single" w:sz="4" w:space="0" w:color="auto"/>
              <w:bottom w:val="single" w:sz="4" w:space="0" w:color="auto"/>
              <w:right w:val="single" w:sz="4" w:space="0" w:color="auto"/>
            </w:tcBorders>
            <w:hideMark/>
          </w:tcPr>
          <w:p w14:paraId="2D195020" w14:textId="662F37AB" w:rsidR="002F3B2B" w:rsidRPr="004718F5" w:rsidRDefault="002F3B2B" w:rsidP="000422D1">
            <w:pPr>
              <w:pStyle w:val="TAC"/>
              <w:keepNext w:val="0"/>
              <w:keepLines w:val="0"/>
              <w:rPr>
                <w:rFonts w:cs="v4.2.0"/>
                <w:lang w:eastAsia="zh-CN"/>
              </w:rPr>
            </w:pPr>
            <w:r w:rsidRPr="004718F5">
              <w:rPr>
                <w:rFonts w:cs="v4.2.0"/>
                <w:lang w:eastAsia="zh-CN"/>
              </w:rPr>
              <w:t>dBm/9.36</w:t>
            </w:r>
            <w:r w:rsidR="000422D1" w:rsidRPr="004718F5">
              <w:rPr>
                <w:rFonts w:cs="v4.2.0"/>
                <w:lang w:eastAsia="zh-CN"/>
              </w:rPr>
              <w:t xml:space="preserve"> </w:t>
            </w:r>
            <w:r w:rsidRPr="004718F5">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3F239DF0" w14:textId="77777777" w:rsidR="002F3B2B" w:rsidRPr="004718F5" w:rsidRDefault="002F3B2B" w:rsidP="000422D1">
            <w:pPr>
              <w:pStyle w:val="TAC"/>
              <w:keepNext w:val="0"/>
              <w:keepLines w:val="0"/>
              <w:rPr>
                <w:rFonts w:cs="v4.2.0"/>
                <w:lang w:eastAsia="zh-CN"/>
              </w:rPr>
            </w:pPr>
            <w:r w:rsidRPr="004718F5">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546EDC03" w14:textId="77777777" w:rsidR="002F3B2B" w:rsidRPr="004718F5" w:rsidRDefault="002F3B2B" w:rsidP="000422D1">
            <w:pPr>
              <w:pStyle w:val="TAC"/>
              <w:keepNext w:val="0"/>
              <w:keepLines w:val="0"/>
              <w:rPr>
                <w:rFonts w:cs="v4.2.0"/>
                <w:lang w:eastAsia="zh-CN"/>
              </w:rPr>
            </w:pPr>
            <w:r w:rsidRPr="004718F5">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3BFB3CC0" w14:textId="77777777" w:rsidR="002F3B2B" w:rsidRPr="004718F5" w:rsidRDefault="002F3B2B" w:rsidP="000422D1">
            <w:pPr>
              <w:pStyle w:val="TAC"/>
              <w:keepNext w:val="0"/>
              <w:keepLines w:val="0"/>
              <w:rPr>
                <w:rFonts w:cs="v4.2.0"/>
                <w:lang w:eastAsia="zh-CN"/>
              </w:rPr>
            </w:pPr>
            <w:r w:rsidRPr="004718F5">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30566D8A" w14:textId="77777777" w:rsidR="002F3B2B" w:rsidRPr="004718F5" w:rsidRDefault="002F3B2B" w:rsidP="000422D1">
            <w:pPr>
              <w:pStyle w:val="TAC"/>
              <w:keepNext w:val="0"/>
              <w:keepLines w:val="0"/>
              <w:rPr>
                <w:rFonts w:cs="v4.2.0"/>
                <w:lang w:eastAsia="zh-CN"/>
              </w:rPr>
            </w:pPr>
            <w:r w:rsidRPr="004718F5">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7EB50E29" w14:textId="77777777" w:rsidR="002F3B2B" w:rsidRPr="004718F5" w:rsidRDefault="002F3B2B" w:rsidP="000422D1">
            <w:pPr>
              <w:pStyle w:val="TAC"/>
              <w:keepNext w:val="0"/>
              <w:keepLines w:val="0"/>
              <w:rPr>
                <w:rFonts w:cs="v4.2.0"/>
                <w:lang w:eastAsia="zh-CN"/>
              </w:rPr>
            </w:pPr>
            <w:r w:rsidRPr="004718F5">
              <w:rPr>
                <w:rFonts w:cs="v4.2.0"/>
                <w:lang w:eastAsia="zh-CN"/>
              </w:rPr>
              <w:t>-62.25</w:t>
            </w:r>
          </w:p>
        </w:tc>
      </w:tr>
      <w:tr w:rsidR="002F3B2B" w:rsidRPr="004718F5" w14:paraId="23C6B422" w14:textId="77777777" w:rsidTr="000422D1">
        <w:trPr>
          <w:cantSplit/>
          <w:jc w:val="center"/>
        </w:trPr>
        <w:tc>
          <w:tcPr>
            <w:tcW w:w="968" w:type="pct"/>
            <w:tcBorders>
              <w:top w:val="nil"/>
              <w:left w:val="single" w:sz="4" w:space="0" w:color="auto"/>
              <w:bottom w:val="nil"/>
              <w:right w:val="single" w:sz="4" w:space="0" w:color="auto"/>
            </w:tcBorders>
            <w:hideMark/>
          </w:tcPr>
          <w:p w14:paraId="632072E5" w14:textId="77777777" w:rsidR="002F3B2B" w:rsidRPr="004718F5"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6EE4A571" w14:textId="5052B612" w:rsidR="002F3B2B" w:rsidRPr="004718F5" w:rsidRDefault="002F3B2B" w:rsidP="00494BBF">
            <w:pPr>
              <w:pStyle w:val="TAC"/>
              <w:keepNext w:val="0"/>
              <w:rPr>
                <w:rFonts w:cs="v4.2.0"/>
                <w:lang w:eastAsia="zh-CN"/>
              </w:rPr>
            </w:pPr>
            <w:r w:rsidRPr="004718F5">
              <w:rPr>
                <w:rFonts w:cs="v4.2.0"/>
                <w:lang w:eastAsia="zh-CN"/>
              </w:rPr>
              <w:t>dBm/9.36</w:t>
            </w:r>
            <w:r w:rsidR="000422D1" w:rsidRPr="004718F5">
              <w:rPr>
                <w:rFonts w:cs="v4.2.0"/>
                <w:lang w:eastAsia="zh-CN"/>
              </w:rPr>
              <w:t xml:space="preserve"> </w:t>
            </w:r>
            <w:r w:rsidRPr="004718F5">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54ABC042" w14:textId="77777777" w:rsidR="002F3B2B" w:rsidRPr="004718F5" w:rsidRDefault="002F3B2B" w:rsidP="00494BBF">
            <w:pPr>
              <w:pStyle w:val="TAC"/>
              <w:keepNext w:val="0"/>
              <w:rPr>
                <w:rFonts w:cs="v4.2.0"/>
                <w:lang w:eastAsia="zh-CN"/>
              </w:rPr>
            </w:pPr>
            <w:r w:rsidRPr="004718F5">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5BFB8682" w14:textId="77777777" w:rsidR="002F3B2B" w:rsidRPr="004718F5" w:rsidRDefault="002F3B2B" w:rsidP="00494BBF">
            <w:pPr>
              <w:pStyle w:val="TAC"/>
              <w:keepNext w:val="0"/>
              <w:rPr>
                <w:rFonts w:cs="v4.2.0"/>
                <w:lang w:eastAsia="zh-CN"/>
              </w:rPr>
            </w:pPr>
            <w:r w:rsidRPr="004718F5">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5B63FD98" w14:textId="77777777" w:rsidR="002F3B2B" w:rsidRPr="004718F5" w:rsidRDefault="002F3B2B" w:rsidP="00494BBF">
            <w:pPr>
              <w:pStyle w:val="TAC"/>
              <w:keepNext w:val="0"/>
              <w:rPr>
                <w:rFonts w:cs="v4.2.0"/>
                <w:lang w:eastAsia="zh-CN"/>
              </w:rPr>
            </w:pPr>
            <w:r w:rsidRPr="004718F5">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26049E4A" w14:textId="77777777" w:rsidR="002F3B2B" w:rsidRPr="004718F5" w:rsidRDefault="002F3B2B" w:rsidP="00494BBF">
            <w:pPr>
              <w:pStyle w:val="TAC"/>
              <w:keepNext w:val="0"/>
              <w:rPr>
                <w:rFonts w:cs="v4.2.0"/>
                <w:lang w:eastAsia="zh-CN"/>
              </w:rPr>
            </w:pPr>
            <w:r w:rsidRPr="004718F5">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1A395035" w14:textId="77777777" w:rsidR="002F3B2B" w:rsidRPr="004718F5" w:rsidRDefault="002F3B2B" w:rsidP="00494BBF">
            <w:pPr>
              <w:pStyle w:val="TAC"/>
              <w:keepNext w:val="0"/>
              <w:rPr>
                <w:rFonts w:cs="v4.2.0"/>
                <w:lang w:eastAsia="zh-CN"/>
              </w:rPr>
            </w:pPr>
            <w:r w:rsidRPr="004718F5">
              <w:rPr>
                <w:rFonts w:cs="v4.2.0"/>
                <w:lang w:eastAsia="zh-CN"/>
              </w:rPr>
              <w:t>-62.25</w:t>
            </w:r>
          </w:p>
        </w:tc>
      </w:tr>
      <w:tr w:rsidR="002F3B2B" w:rsidRPr="004718F5" w14:paraId="4D9EE784"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8F93CA5" w14:textId="77777777" w:rsidR="002F3B2B" w:rsidRPr="004718F5"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2C983393" w14:textId="296AE1D4" w:rsidR="002F3B2B" w:rsidRPr="004718F5" w:rsidRDefault="002F3B2B" w:rsidP="00494BBF">
            <w:pPr>
              <w:pStyle w:val="TAC"/>
              <w:keepNext w:val="0"/>
              <w:rPr>
                <w:rFonts w:cs="v4.2.0"/>
                <w:lang w:eastAsia="zh-CN"/>
              </w:rPr>
            </w:pPr>
            <w:r w:rsidRPr="004718F5">
              <w:rPr>
                <w:rFonts w:cs="v4.2.0"/>
                <w:lang w:eastAsia="zh-CN"/>
              </w:rPr>
              <w:t>dBm/38.16</w:t>
            </w:r>
            <w:r w:rsidR="000422D1" w:rsidRPr="004718F5">
              <w:rPr>
                <w:rFonts w:cs="v4.2.0"/>
                <w:lang w:eastAsia="zh-CN"/>
              </w:rPr>
              <w:t xml:space="preserve"> </w:t>
            </w:r>
            <w:r w:rsidRPr="004718F5">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65FF59A1" w14:textId="77777777" w:rsidR="002F3B2B" w:rsidRPr="004718F5" w:rsidRDefault="002F3B2B" w:rsidP="00494BBF">
            <w:pPr>
              <w:pStyle w:val="TAC"/>
              <w:keepNext w:val="0"/>
              <w:rPr>
                <w:rFonts w:cs="v4.2.0"/>
                <w:lang w:eastAsia="zh-CN"/>
              </w:rPr>
            </w:pPr>
            <w:r w:rsidRPr="004718F5">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101E5D6B" w14:textId="77777777" w:rsidR="002F3B2B" w:rsidRPr="004718F5" w:rsidRDefault="002F3B2B" w:rsidP="00494BBF">
            <w:pPr>
              <w:pStyle w:val="TAC"/>
              <w:keepNext w:val="0"/>
              <w:rPr>
                <w:rFonts w:cs="v4.2.0"/>
                <w:lang w:eastAsia="zh-CN"/>
              </w:rPr>
            </w:pPr>
            <w:r w:rsidRPr="004718F5">
              <w:rPr>
                <w:rFonts w:cs="v4.2.0"/>
                <w:lang w:eastAsia="zh-CN"/>
              </w:rPr>
              <w:t>-58.50</w:t>
            </w:r>
          </w:p>
        </w:tc>
        <w:tc>
          <w:tcPr>
            <w:tcW w:w="494" w:type="pct"/>
            <w:tcBorders>
              <w:top w:val="single" w:sz="4" w:space="0" w:color="auto"/>
              <w:left w:val="single" w:sz="4" w:space="0" w:color="auto"/>
              <w:bottom w:val="single" w:sz="4" w:space="0" w:color="auto"/>
              <w:right w:val="single" w:sz="4" w:space="0" w:color="auto"/>
            </w:tcBorders>
            <w:hideMark/>
          </w:tcPr>
          <w:p w14:paraId="77F282DF" w14:textId="77777777" w:rsidR="002F3B2B" w:rsidRPr="004718F5" w:rsidRDefault="002F3B2B" w:rsidP="00494BBF">
            <w:pPr>
              <w:pStyle w:val="TAC"/>
              <w:keepNext w:val="0"/>
              <w:rPr>
                <w:rFonts w:cs="v4.2.0"/>
                <w:lang w:eastAsia="zh-CN"/>
              </w:rPr>
            </w:pPr>
            <w:r w:rsidRPr="004718F5">
              <w:rPr>
                <w:rFonts w:cs="v4.2.0"/>
                <w:lang w:eastAsia="zh-CN"/>
              </w:rPr>
              <w:t>-56.16</w:t>
            </w:r>
          </w:p>
        </w:tc>
        <w:tc>
          <w:tcPr>
            <w:tcW w:w="535" w:type="pct"/>
            <w:tcBorders>
              <w:top w:val="single" w:sz="4" w:space="0" w:color="auto"/>
              <w:left w:val="single" w:sz="4" w:space="0" w:color="auto"/>
              <w:bottom w:val="single" w:sz="4" w:space="0" w:color="auto"/>
              <w:right w:val="single" w:sz="4" w:space="0" w:color="auto"/>
            </w:tcBorders>
            <w:hideMark/>
          </w:tcPr>
          <w:p w14:paraId="2D939D46" w14:textId="77777777" w:rsidR="002F3B2B" w:rsidRPr="004718F5" w:rsidRDefault="002F3B2B" w:rsidP="00494BBF">
            <w:pPr>
              <w:pStyle w:val="TAC"/>
              <w:keepNext w:val="0"/>
              <w:rPr>
                <w:rFonts w:cs="v4.2.0"/>
                <w:lang w:eastAsia="zh-CN"/>
              </w:rPr>
            </w:pPr>
            <w:r w:rsidRPr="004718F5">
              <w:rPr>
                <w:rFonts w:cs="v4.2.0"/>
                <w:lang w:eastAsia="zh-CN"/>
              </w:rPr>
              <w:t>-58.50</w:t>
            </w:r>
          </w:p>
        </w:tc>
        <w:tc>
          <w:tcPr>
            <w:tcW w:w="535" w:type="pct"/>
            <w:tcBorders>
              <w:top w:val="single" w:sz="4" w:space="0" w:color="auto"/>
              <w:left w:val="single" w:sz="4" w:space="0" w:color="auto"/>
              <w:bottom w:val="single" w:sz="4" w:space="0" w:color="auto"/>
              <w:right w:val="single" w:sz="4" w:space="0" w:color="auto"/>
            </w:tcBorders>
            <w:hideMark/>
          </w:tcPr>
          <w:p w14:paraId="13054E70" w14:textId="77777777" w:rsidR="002F3B2B" w:rsidRPr="004718F5" w:rsidRDefault="002F3B2B" w:rsidP="00494BBF">
            <w:pPr>
              <w:pStyle w:val="TAC"/>
              <w:keepNext w:val="0"/>
              <w:rPr>
                <w:rFonts w:cs="v4.2.0"/>
                <w:lang w:eastAsia="zh-CN"/>
              </w:rPr>
            </w:pPr>
            <w:r w:rsidRPr="004718F5">
              <w:rPr>
                <w:rFonts w:cs="v4.2.0"/>
                <w:lang w:eastAsia="zh-CN"/>
              </w:rPr>
              <w:t>-56.16</w:t>
            </w:r>
          </w:p>
        </w:tc>
      </w:tr>
      <w:tr w:rsidR="002F3B2B" w:rsidRPr="004718F5" w14:paraId="674A0442"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424A212" w14:textId="3B8BFE5C" w:rsidR="002F3B2B" w:rsidRPr="004718F5" w:rsidRDefault="002F3B2B" w:rsidP="00494BBF">
            <w:pPr>
              <w:pStyle w:val="TAL"/>
              <w:keepLines w:val="0"/>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987" w:type="pct"/>
            <w:tcBorders>
              <w:top w:val="single" w:sz="4" w:space="0" w:color="auto"/>
              <w:left w:val="single" w:sz="4" w:space="0" w:color="auto"/>
              <w:bottom w:val="nil"/>
              <w:right w:val="single" w:sz="4" w:space="0" w:color="auto"/>
            </w:tcBorders>
          </w:tcPr>
          <w:p w14:paraId="6C6A74B0" w14:textId="77777777" w:rsidR="002F3B2B" w:rsidRPr="004718F5" w:rsidRDefault="002F3B2B" w:rsidP="00494BBF">
            <w:pPr>
              <w:pStyle w:val="TAC"/>
              <w:keepLines w:val="0"/>
            </w:pPr>
          </w:p>
        </w:tc>
        <w:tc>
          <w:tcPr>
            <w:tcW w:w="987" w:type="pct"/>
            <w:tcBorders>
              <w:top w:val="single" w:sz="4" w:space="0" w:color="auto"/>
              <w:left w:val="single" w:sz="4" w:space="0" w:color="auto"/>
              <w:bottom w:val="single" w:sz="4" w:space="0" w:color="auto"/>
              <w:right w:val="single" w:sz="4" w:space="0" w:color="auto"/>
            </w:tcBorders>
            <w:hideMark/>
          </w:tcPr>
          <w:p w14:paraId="4B0B7035" w14:textId="07496B4A" w:rsidR="002F3B2B" w:rsidRPr="004718F5" w:rsidRDefault="002F3B2B" w:rsidP="00494BBF">
            <w:pPr>
              <w:pStyle w:val="TAC"/>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4,5</w:t>
            </w:r>
          </w:p>
        </w:tc>
        <w:tc>
          <w:tcPr>
            <w:tcW w:w="1006" w:type="pct"/>
            <w:gridSpan w:val="2"/>
            <w:tcBorders>
              <w:top w:val="single" w:sz="4" w:space="0" w:color="auto"/>
              <w:left w:val="single" w:sz="4" w:space="0" w:color="auto"/>
              <w:bottom w:val="single" w:sz="4" w:space="0" w:color="auto"/>
              <w:right w:val="single" w:sz="4" w:space="0" w:color="auto"/>
            </w:tcBorders>
            <w:hideMark/>
          </w:tcPr>
          <w:p w14:paraId="10DC8D3B" w14:textId="77777777" w:rsidR="002F3B2B" w:rsidRPr="004718F5" w:rsidRDefault="002F3B2B" w:rsidP="00494BBF">
            <w:pPr>
              <w:pStyle w:val="TAC"/>
              <w:keepLines w:val="0"/>
              <w:rPr>
                <w:rFonts w:cs="v4.2.0"/>
              </w:rPr>
            </w:pPr>
            <w:r w:rsidRPr="004718F5">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7822BA17" w14:textId="42F43243" w:rsidR="002F3B2B" w:rsidRPr="004718F5" w:rsidRDefault="002F3B2B" w:rsidP="00494BBF">
            <w:pPr>
              <w:pStyle w:val="TAC"/>
              <w:keepLines w:val="0"/>
              <w:rPr>
                <w:rFonts w:cs="v4.2.0"/>
              </w:rPr>
            </w:pPr>
            <w:r w:rsidRPr="004718F5">
              <w:rPr>
                <w:rFonts w:cs="v4.2.0"/>
              </w:rPr>
              <w:t>AWGN</w:t>
            </w:r>
            <w:r w:rsidR="000422D1" w:rsidRPr="004718F5">
              <w:rPr>
                <w:rFonts w:cs="v4.2.0"/>
              </w:rPr>
              <w:t xml:space="preserve"> </w:t>
            </w:r>
            <w:r w:rsidRPr="004718F5">
              <w:rPr>
                <w:rFonts w:cs="v4.2.0"/>
              </w:rPr>
              <w:t>1944</w:t>
            </w:r>
            <w:r w:rsidR="000422D1" w:rsidRPr="004718F5">
              <w:rPr>
                <w:rFonts w:cs="v4.2.0"/>
              </w:rPr>
              <w:t xml:space="preserve"> </w:t>
            </w:r>
            <w:r w:rsidRPr="004718F5">
              <w:rPr>
                <w:rFonts w:cs="v4.2.0"/>
              </w:rPr>
              <w:t>Hz</w:t>
            </w:r>
            <w:r w:rsidR="000422D1" w:rsidRPr="004718F5">
              <w:rPr>
                <w:rFonts w:cs="v4.2.0"/>
              </w:rPr>
              <w:t xml:space="preserve"> </w:t>
            </w:r>
            <w:r w:rsidRPr="004718F5">
              <w:rPr>
                <w:rFonts w:cs="v4.2.0"/>
                <w:vertAlign w:val="superscript"/>
              </w:rPr>
              <w:t>Note</w:t>
            </w:r>
            <w:r w:rsidR="000422D1" w:rsidRPr="004718F5">
              <w:rPr>
                <w:rFonts w:cs="v4.2.0"/>
                <w:vertAlign w:val="superscript"/>
              </w:rPr>
              <w:t xml:space="preserve"> </w:t>
            </w:r>
            <w:r w:rsidRPr="004718F5">
              <w:rPr>
                <w:rFonts w:cs="v4.2.0"/>
                <w:vertAlign w:val="superscript"/>
              </w:rPr>
              <w:t>4</w:t>
            </w:r>
          </w:p>
        </w:tc>
      </w:tr>
      <w:tr w:rsidR="002F3B2B" w:rsidRPr="004718F5" w14:paraId="141FEC8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D923437" w14:textId="77777777" w:rsidR="002F3B2B" w:rsidRPr="004718F5" w:rsidRDefault="002F3B2B" w:rsidP="00A86240">
            <w:pPr>
              <w:pStyle w:val="TAL"/>
            </w:pPr>
          </w:p>
        </w:tc>
        <w:tc>
          <w:tcPr>
            <w:tcW w:w="987" w:type="pct"/>
            <w:tcBorders>
              <w:top w:val="nil"/>
              <w:left w:val="single" w:sz="4" w:space="0" w:color="auto"/>
              <w:bottom w:val="single" w:sz="4" w:space="0" w:color="auto"/>
              <w:right w:val="single" w:sz="4" w:space="0" w:color="auto"/>
            </w:tcBorders>
            <w:hideMark/>
          </w:tcPr>
          <w:p w14:paraId="0CE9EC76" w14:textId="77777777" w:rsidR="002F3B2B" w:rsidRPr="004718F5"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521337A" w14:textId="77777777" w:rsidR="002F3B2B" w:rsidRPr="004718F5" w:rsidRDefault="002F3B2B" w:rsidP="000422D1">
            <w:pPr>
              <w:pStyle w:val="TAC"/>
              <w:keepNext w:val="0"/>
              <w:keepLines w:val="0"/>
              <w:rPr>
                <w:rFonts w:cs="v4.2.0"/>
                <w:lang w:eastAsia="zh-CN"/>
              </w:rPr>
            </w:pPr>
            <w:r w:rsidRPr="004718F5">
              <w:rPr>
                <w:rFonts w:cs="v4.2.0"/>
                <w:lang w:eastAsia="zh-CN"/>
              </w:rPr>
              <w:t>3,6</w:t>
            </w:r>
          </w:p>
        </w:tc>
        <w:tc>
          <w:tcPr>
            <w:tcW w:w="1006" w:type="pct"/>
            <w:gridSpan w:val="2"/>
            <w:tcBorders>
              <w:top w:val="single" w:sz="4" w:space="0" w:color="auto"/>
              <w:left w:val="single" w:sz="4" w:space="0" w:color="auto"/>
              <w:bottom w:val="single" w:sz="4" w:space="0" w:color="auto"/>
              <w:right w:val="single" w:sz="4" w:space="0" w:color="auto"/>
            </w:tcBorders>
            <w:hideMark/>
          </w:tcPr>
          <w:p w14:paraId="65C0832B" w14:textId="77777777" w:rsidR="002F3B2B" w:rsidRPr="004718F5" w:rsidRDefault="002F3B2B" w:rsidP="000422D1">
            <w:pPr>
              <w:pStyle w:val="TAC"/>
              <w:keepNext w:val="0"/>
              <w:keepLines w:val="0"/>
              <w:rPr>
                <w:rFonts w:cs="v4.2.0"/>
                <w:vertAlign w:val="superscript"/>
              </w:rPr>
            </w:pPr>
            <w:r w:rsidRPr="004718F5">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2574FD23" w14:textId="39B8F1C6" w:rsidR="002F3B2B" w:rsidRPr="004718F5" w:rsidRDefault="002F3B2B" w:rsidP="000422D1">
            <w:pPr>
              <w:pStyle w:val="TAC"/>
              <w:keepNext w:val="0"/>
              <w:keepLines w:val="0"/>
              <w:rPr>
                <w:rFonts w:cs="v4.2.0"/>
                <w:vertAlign w:val="superscript"/>
              </w:rPr>
            </w:pPr>
            <w:r w:rsidRPr="004718F5">
              <w:rPr>
                <w:rFonts w:cs="v4.2.0"/>
              </w:rPr>
              <w:t>AWGN</w:t>
            </w:r>
            <w:r w:rsidR="000422D1" w:rsidRPr="004718F5">
              <w:rPr>
                <w:rFonts w:cs="v4.2.0"/>
              </w:rPr>
              <w:t xml:space="preserve"> </w:t>
            </w:r>
            <w:r w:rsidRPr="004718F5">
              <w:rPr>
                <w:rFonts w:cs="v4.2.0"/>
              </w:rPr>
              <w:t>3334</w:t>
            </w:r>
            <w:r w:rsidR="000422D1" w:rsidRPr="004718F5">
              <w:rPr>
                <w:rFonts w:cs="v4.2.0"/>
              </w:rPr>
              <w:t xml:space="preserve"> </w:t>
            </w:r>
            <w:r w:rsidRPr="004718F5">
              <w:rPr>
                <w:rFonts w:cs="v4.2.0"/>
              </w:rPr>
              <w:t>Hz</w:t>
            </w:r>
            <w:r w:rsidR="000422D1" w:rsidRPr="004718F5">
              <w:rPr>
                <w:rFonts w:cs="v4.2.0"/>
              </w:rPr>
              <w:t xml:space="preserve"> </w:t>
            </w:r>
            <w:r w:rsidRPr="004718F5">
              <w:rPr>
                <w:rFonts w:cs="v4.2.0"/>
                <w:vertAlign w:val="superscript"/>
              </w:rPr>
              <w:t>Note</w:t>
            </w:r>
            <w:r w:rsidR="000422D1" w:rsidRPr="004718F5">
              <w:rPr>
                <w:rFonts w:cs="v4.2.0"/>
                <w:vertAlign w:val="superscript"/>
              </w:rPr>
              <w:t xml:space="preserve"> </w:t>
            </w:r>
            <w:r w:rsidRPr="004718F5">
              <w:rPr>
                <w:rFonts w:cs="v4.2.0"/>
                <w:vertAlign w:val="superscript"/>
              </w:rPr>
              <w:t>5</w:t>
            </w:r>
          </w:p>
        </w:tc>
      </w:tr>
      <w:tr w:rsidR="002F3B2B" w:rsidRPr="004718F5" w14:paraId="0135A3CA" w14:textId="77777777" w:rsidTr="000422D1">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7C0BA9A" w14:textId="33D77085"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tab/>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27C36017" w14:textId="445378CD"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tab/>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lang w:eastAsia="zh-CN"/>
              </w:rPr>
              <w:drawing>
                <wp:inline distT="0" distB="0" distL="0" distR="0" wp14:anchorId="53952FD0" wp14:editId="1D5819D4">
                  <wp:extent cx="270510" cy="23876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0D4A2A66" w14:textId="53D7F98A"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tab/>
              <w:t>SS-RSRP</w:t>
            </w:r>
            <w:r w:rsidR="000422D1" w:rsidRPr="004718F5">
              <w:t xml:space="preserve"> </w:t>
            </w:r>
            <w:r w:rsidR="002F3B2B" w:rsidRPr="004718F5">
              <w:t>levels</w:t>
            </w:r>
            <w:r w:rsidR="000422D1" w:rsidRPr="004718F5">
              <w:t xml:space="preserve"> </w:t>
            </w:r>
            <w:r w:rsidR="002F3B2B" w:rsidRPr="004718F5">
              <w:t>have</w:t>
            </w:r>
            <w:r w:rsidR="000422D1" w:rsidRPr="004718F5">
              <w:t xml:space="preserve"> </w:t>
            </w:r>
            <w:r w:rsidR="002F3B2B" w:rsidRPr="004718F5">
              <w:t>been</w:t>
            </w:r>
            <w:r w:rsidR="000422D1" w:rsidRPr="004718F5">
              <w:t xml:space="preserve"> </w:t>
            </w:r>
            <w:r w:rsidR="002F3B2B" w:rsidRPr="004718F5">
              <w:t>derived</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parameters</w:t>
            </w:r>
            <w:r w:rsidR="000422D1" w:rsidRPr="004718F5">
              <w:t xml:space="preserve"> </w:t>
            </w:r>
            <w:r w:rsidR="002F3B2B" w:rsidRPr="004718F5">
              <w:t>for</w:t>
            </w:r>
            <w:r w:rsidR="000422D1" w:rsidRPr="004718F5">
              <w:t xml:space="preserve"> </w:t>
            </w:r>
            <w:r w:rsidR="002F3B2B" w:rsidRPr="004718F5">
              <w:t>information</w:t>
            </w:r>
            <w:r w:rsidR="000422D1" w:rsidRPr="004718F5">
              <w:t xml:space="preserve"> </w:t>
            </w:r>
            <w:r w:rsidR="002F3B2B" w:rsidRPr="004718F5">
              <w:t>purposes.</w:t>
            </w:r>
            <w:r w:rsidR="000422D1" w:rsidRPr="004718F5">
              <w:t xml:space="preserve"> </w:t>
            </w:r>
            <w:r w:rsidR="002F3B2B" w:rsidRPr="004718F5">
              <w:t>They</w:t>
            </w:r>
            <w:r w:rsidR="000422D1" w:rsidRPr="004718F5">
              <w:t xml:space="preserve"> </w:t>
            </w:r>
            <w:r w:rsidR="002F3B2B" w:rsidRPr="004718F5">
              <w:t>are</w:t>
            </w:r>
            <w:r w:rsidR="000422D1" w:rsidRPr="004718F5">
              <w:t xml:space="preserve"> </w:t>
            </w:r>
            <w:r w:rsidR="002F3B2B" w:rsidRPr="004718F5">
              <w:t>not</w:t>
            </w:r>
            <w:r w:rsidR="000422D1" w:rsidRPr="004718F5">
              <w:t xml:space="preserve"> </w:t>
            </w:r>
            <w:r w:rsidR="002F3B2B" w:rsidRPr="004718F5">
              <w:t>settable</w:t>
            </w:r>
            <w:r w:rsidR="000422D1" w:rsidRPr="004718F5">
              <w:t xml:space="preserve"> </w:t>
            </w:r>
            <w:r w:rsidR="002F3B2B" w:rsidRPr="004718F5">
              <w:t>parameters</w:t>
            </w:r>
            <w:r w:rsidR="000422D1" w:rsidRPr="004718F5">
              <w:t xml:space="preserve"> </w:t>
            </w:r>
            <w:r w:rsidR="002F3B2B" w:rsidRPr="004718F5">
              <w:t>themselves.</w:t>
            </w:r>
          </w:p>
          <w:p w14:paraId="71494EF0" w14:textId="61C75BA8" w:rsidR="002F3B2B" w:rsidRPr="004718F5" w:rsidRDefault="009F1B34" w:rsidP="000422D1">
            <w:pPr>
              <w:pStyle w:val="TAN"/>
              <w:keepNext w:val="0"/>
              <w:keepLines w:val="0"/>
            </w:pPr>
            <w:r w:rsidRPr="004718F5">
              <w:t>NOTE</w:t>
            </w:r>
            <w:r w:rsidR="000422D1" w:rsidRPr="004718F5">
              <w:t xml:space="preserve"> </w:t>
            </w:r>
            <w:r w:rsidRPr="004718F5">
              <w:t>4:</w:t>
            </w:r>
            <w:r w:rsidR="002F3B2B" w:rsidRPr="004718F5">
              <w:tab/>
              <w:t>The</w:t>
            </w:r>
            <w:r w:rsidR="000422D1" w:rsidRPr="004718F5">
              <w:t xml:space="preserve"> </w:t>
            </w:r>
            <w:r w:rsidR="002F3B2B" w:rsidRPr="004718F5">
              <w:t>AWGN</w:t>
            </w:r>
            <w:r w:rsidR="000422D1" w:rsidRPr="004718F5">
              <w:t xml:space="preserve"> </w:t>
            </w:r>
            <w:r w:rsidR="002F3B2B" w:rsidRPr="004718F5">
              <w:t>1944</w:t>
            </w:r>
            <w:r w:rsidR="000422D1" w:rsidRPr="004718F5">
              <w:t xml:space="preserve"> </w:t>
            </w:r>
            <w:r w:rsidR="002F3B2B" w:rsidRPr="004718F5">
              <w:t>Hz</w:t>
            </w:r>
            <w:r w:rsidR="000422D1" w:rsidRPr="004718F5">
              <w:t xml:space="preserve"> </w:t>
            </w:r>
            <w:r w:rsidR="002F3B2B" w:rsidRPr="004718F5">
              <w:t>condition</w:t>
            </w:r>
            <w:r w:rsidR="000422D1" w:rsidRPr="004718F5">
              <w:t xml:space="preserve"> </w:t>
            </w:r>
            <w:r w:rsidR="002F3B2B" w:rsidRPr="004718F5">
              <w:t>is</w:t>
            </w:r>
            <w:r w:rsidR="000422D1" w:rsidRPr="004718F5">
              <w:t xml:space="preserve"> </w:t>
            </w:r>
            <w:r w:rsidR="002F3B2B" w:rsidRPr="004718F5">
              <w:t>a</w:t>
            </w:r>
            <w:r w:rsidR="000422D1" w:rsidRPr="004718F5">
              <w:t xml:space="preserve"> </w:t>
            </w:r>
            <w:r w:rsidR="002F3B2B" w:rsidRPr="004718F5">
              <w:t>non-fading</w:t>
            </w:r>
            <w:r w:rsidR="000422D1" w:rsidRPr="004718F5">
              <w:t xml:space="preserve"> </w:t>
            </w:r>
            <w:r w:rsidR="002F3B2B" w:rsidRPr="004718F5">
              <w:t>propagation</w:t>
            </w:r>
            <w:r w:rsidR="000422D1" w:rsidRPr="004718F5">
              <w:t xml:space="preserve"> </w:t>
            </w:r>
            <w:r w:rsidR="002F3B2B" w:rsidRPr="004718F5">
              <w:t>channel</w:t>
            </w:r>
            <w:r w:rsidR="000422D1" w:rsidRPr="004718F5">
              <w:t xml:space="preserve"> </w:t>
            </w:r>
            <w:r w:rsidR="002F3B2B" w:rsidRPr="004718F5">
              <w:t>with</w:t>
            </w:r>
            <w:r w:rsidR="000422D1" w:rsidRPr="004718F5">
              <w:t xml:space="preserve"> </w:t>
            </w:r>
            <w:r w:rsidR="002F3B2B" w:rsidRPr="004718F5">
              <w:t>one</w:t>
            </w:r>
            <w:r w:rsidR="000422D1" w:rsidRPr="004718F5">
              <w:t xml:space="preserve"> </w:t>
            </w:r>
            <w:r w:rsidR="002F3B2B" w:rsidRPr="004718F5">
              <w:t>tap.</w:t>
            </w:r>
            <w:r w:rsidR="000422D1" w:rsidRPr="004718F5">
              <w:t xml:space="preserve"> </w:t>
            </w:r>
            <w:r w:rsidR="002F3B2B" w:rsidRPr="004718F5">
              <w:t>Doppler</w:t>
            </w:r>
            <w:r w:rsidR="000422D1" w:rsidRPr="004718F5">
              <w:t xml:space="preserve"> </w:t>
            </w:r>
            <w:r w:rsidR="002F3B2B" w:rsidRPr="004718F5">
              <w:t>shift</w:t>
            </w:r>
            <w:r w:rsidR="000422D1" w:rsidRPr="004718F5">
              <w:t xml:space="preserve"> </w:t>
            </w:r>
            <w:r w:rsidR="002F3B2B" w:rsidRPr="004718F5">
              <w:t>is</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1944Hz.</w:t>
            </w:r>
          </w:p>
          <w:p w14:paraId="24663CC2" w14:textId="24152220" w:rsidR="002F3B2B" w:rsidRPr="004718F5" w:rsidRDefault="009F1B34" w:rsidP="000422D1">
            <w:pPr>
              <w:pStyle w:val="TAN"/>
              <w:keepNext w:val="0"/>
              <w:keepLines w:val="0"/>
            </w:pPr>
            <w:r w:rsidRPr="004718F5">
              <w:t>NOTE</w:t>
            </w:r>
            <w:r w:rsidR="000422D1" w:rsidRPr="004718F5">
              <w:t xml:space="preserve"> </w:t>
            </w:r>
            <w:r w:rsidRPr="004718F5">
              <w:t>5:</w:t>
            </w:r>
            <w:r w:rsidR="002F3B2B" w:rsidRPr="004718F5">
              <w:tab/>
              <w:t>The</w:t>
            </w:r>
            <w:r w:rsidR="000422D1" w:rsidRPr="004718F5">
              <w:t xml:space="preserve"> </w:t>
            </w:r>
            <w:r w:rsidR="002F3B2B" w:rsidRPr="004718F5">
              <w:t>AWGN</w:t>
            </w:r>
            <w:r w:rsidR="000422D1" w:rsidRPr="004718F5">
              <w:t xml:space="preserve"> </w:t>
            </w:r>
            <w:r w:rsidR="002F3B2B" w:rsidRPr="004718F5">
              <w:t>3334</w:t>
            </w:r>
            <w:r w:rsidR="000422D1" w:rsidRPr="004718F5">
              <w:t xml:space="preserve"> </w:t>
            </w:r>
            <w:r w:rsidR="002F3B2B" w:rsidRPr="004718F5">
              <w:t>Hz</w:t>
            </w:r>
            <w:r w:rsidR="000422D1" w:rsidRPr="004718F5">
              <w:t xml:space="preserve"> </w:t>
            </w:r>
            <w:r w:rsidR="002F3B2B" w:rsidRPr="004718F5">
              <w:t>condition</w:t>
            </w:r>
            <w:r w:rsidR="000422D1" w:rsidRPr="004718F5">
              <w:t xml:space="preserve"> </w:t>
            </w:r>
            <w:r w:rsidR="002F3B2B" w:rsidRPr="004718F5">
              <w:t>is</w:t>
            </w:r>
            <w:r w:rsidR="000422D1" w:rsidRPr="004718F5">
              <w:t xml:space="preserve"> </w:t>
            </w:r>
            <w:r w:rsidR="002F3B2B" w:rsidRPr="004718F5">
              <w:t>a</w:t>
            </w:r>
            <w:r w:rsidR="000422D1" w:rsidRPr="004718F5">
              <w:t xml:space="preserve"> </w:t>
            </w:r>
            <w:r w:rsidR="002F3B2B" w:rsidRPr="004718F5">
              <w:t>non-fading</w:t>
            </w:r>
            <w:r w:rsidR="000422D1" w:rsidRPr="004718F5">
              <w:t xml:space="preserve"> </w:t>
            </w:r>
            <w:r w:rsidR="002F3B2B" w:rsidRPr="004718F5">
              <w:t>propagation</w:t>
            </w:r>
            <w:r w:rsidR="000422D1" w:rsidRPr="004718F5">
              <w:t xml:space="preserve"> </w:t>
            </w:r>
            <w:r w:rsidR="002F3B2B" w:rsidRPr="004718F5">
              <w:t>channel</w:t>
            </w:r>
            <w:r w:rsidR="000422D1" w:rsidRPr="004718F5">
              <w:t xml:space="preserve"> </w:t>
            </w:r>
            <w:r w:rsidR="002F3B2B" w:rsidRPr="004718F5">
              <w:t>with</w:t>
            </w:r>
            <w:r w:rsidR="000422D1" w:rsidRPr="004718F5">
              <w:t xml:space="preserve"> </w:t>
            </w:r>
            <w:r w:rsidR="002F3B2B" w:rsidRPr="004718F5">
              <w:t>one</w:t>
            </w:r>
            <w:r w:rsidR="000422D1" w:rsidRPr="004718F5">
              <w:t xml:space="preserve"> </w:t>
            </w:r>
            <w:r w:rsidR="002F3B2B" w:rsidRPr="004718F5">
              <w:t>tap.</w:t>
            </w:r>
            <w:r w:rsidR="000422D1" w:rsidRPr="004718F5">
              <w:t xml:space="preserve"> </w:t>
            </w:r>
            <w:r w:rsidR="002F3B2B" w:rsidRPr="004718F5">
              <w:t>Doppler</w:t>
            </w:r>
            <w:r w:rsidR="000422D1" w:rsidRPr="004718F5">
              <w:t xml:space="preserve"> </w:t>
            </w:r>
            <w:r w:rsidR="002F3B2B" w:rsidRPr="004718F5">
              <w:t>shift</w:t>
            </w:r>
            <w:r w:rsidR="000422D1" w:rsidRPr="004718F5">
              <w:t xml:space="preserve"> </w:t>
            </w:r>
            <w:r w:rsidR="002F3B2B" w:rsidRPr="004718F5">
              <w:t>is</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3334Hz.</w:t>
            </w:r>
          </w:p>
        </w:tc>
      </w:tr>
    </w:tbl>
    <w:p w14:paraId="01D93089" w14:textId="77777777" w:rsidR="002F3B2B" w:rsidRPr="004718F5" w:rsidRDefault="002F3B2B" w:rsidP="000422D1">
      <w:pPr>
        <w:rPr>
          <w:lang w:eastAsia="zh-TW"/>
        </w:rPr>
      </w:pPr>
    </w:p>
    <w:p w14:paraId="0427BB6F" w14:textId="77777777" w:rsidR="002F3B2B" w:rsidRPr="004718F5" w:rsidRDefault="002F3B2B" w:rsidP="000422D1">
      <w:pPr>
        <w:rPr>
          <w:rFonts w:cs="v4.2.0"/>
        </w:rPr>
      </w:pPr>
      <w:r w:rsidRPr="004718F5">
        <w:rPr>
          <w:rFonts w:cs="v4.2.0"/>
        </w:rPr>
        <w:t xml:space="preserve">The UE shall send one Event A3 triggered measurement report, with a measurement reporting delay less than </w:t>
      </w:r>
      <w:r w:rsidRPr="004718F5">
        <w:t>T</w:t>
      </w:r>
      <w:r w:rsidRPr="004718F5">
        <w:rPr>
          <w:vertAlign w:val="subscript"/>
        </w:rPr>
        <w:t>identify_intra_without_index</w:t>
      </w:r>
      <w:r w:rsidRPr="004718F5">
        <w:rPr>
          <w:rFonts w:cs="v4.2.0"/>
        </w:rPr>
        <w:t xml:space="preserve"> </w:t>
      </w:r>
      <w:r w:rsidRPr="004718F5">
        <w:t xml:space="preserve">+ 2 </w:t>
      </w:r>
      <m:oMath>
        <m:r>
          <m:rPr>
            <m:sty m:val="p"/>
          </m:rPr>
          <w:rPr>
            <w:rFonts w:ascii="Cambria Math" w:hAnsi="Cambria Math"/>
          </w:rPr>
          <m:t>×</m:t>
        </m:r>
      </m:oMath>
      <w:r w:rsidRPr="004718F5">
        <w:rPr>
          <w:lang w:eastAsia="zh-CN"/>
        </w:rPr>
        <w:t xml:space="preserve"> </w:t>
      </w:r>
      <w:r w:rsidRPr="004718F5">
        <w:t>TTI</w:t>
      </w:r>
      <w:r w:rsidRPr="004718F5">
        <w:rPr>
          <w:vertAlign w:val="subscript"/>
        </w:rPr>
        <w:t>DCCH</w:t>
      </w:r>
      <w:r w:rsidRPr="004718F5">
        <w:rPr>
          <w:rFonts w:cs="v4.2.0"/>
        </w:rPr>
        <w:t xml:space="preserve"> ms from the beginning of time period T2. The UE is not required to read the neighbour cell SSB index in this test.</w:t>
      </w:r>
    </w:p>
    <w:p w14:paraId="034E5121" w14:textId="77777777" w:rsidR="002F3B2B" w:rsidRPr="004718F5" w:rsidRDefault="002F3B2B" w:rsidP="000422D1">
      <w:pPr>
        <w:pStyle w:val="NO"/>
        <w:keepLines w:val="0"/>
        <w:rPr>
          <w:lang w:eastAsia="zh-TW"/>
        </w:rPr>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because of TTI insertion uncertainty of the measurement report in DCCH.</w:t>
      </w:r>
    </w:p>
    <w:p w14:paraId="6E8B01E0" w14:textId="77777777" w:rsidR="002F3B2B" w:rsidRPr="004718F5" w:rsidRDefault="002F3B2B" w:rsidP="000422D1">
      <w:pPr>
        <w:rPr>
          <w:rFonts w:cs="v4.2.0"/>
        </w:rPr>
      </w:pPr>
      <w:r w:rsidRPr="004718F5">
        <w:t>The overall delays measured test requirement is expressed as:</w:t>
      </w:r>
    </w:p>
    <w:p w14:paraId="65D3D988" w14:textId="77777777" w:rsidR="002F3B2B" w:rsidRPr="004718F5" w:rsidRDefault="002F3B2B" w:rsidP="000422D1">
      <w:pPr>
        <w:pStyle w:val="B10"/>
      </w:pPr>
      <w:r w:rsidRPr="004718F5">
        <w:t>T</w:t>
      </w:r>
      <w:r w:rsidRPr="004718F5">
        <w:rPr>
          <w:vertAlign w:val="subscript"/>
        </w:rPr>
        <w:t xml:space="preserve">identify_intra_without_index </w:t>
      </w:r>
      <w:r w:rsidRPr="004718F5">
        <w:t>= T</w:t>
      </w:r>
      <w:r w:rsidRPr="004718F5">
        <w:rPr>
          <w:vertAlign w:val="subscript"/>
        </w:rPr>
        <w:t>PSS/SSS_sync_intra</w:t>
      </w:r>
      <w:r w:rsidRPr="004718F5">
        <w:t xml:space="preserve"> + T</w:t>
      </w:r>
      <w:r w:rsidRPr="004718F5">
        <w:rPr>
          <w:vertAlign w:val="subscript"/>
        </w:rPr>
        <w:t xml:space="preserve"> SSB_measurement_period_intra</w:t>
      </w:r>
      <w:r w:rsidRPr="004718F5">
        <w:t>, is the measurement reporting delay.</w:t>
      </w:r>
    </w:p>
    <w:p w14:paraId="0B4D2CDF" w14:textId="77777777" w:rsidR="002F3B2B" w:rsidRPr="004718F5" w:rsidRDefault="002F3B2B" w:rsidP="000422D1">
      <w:pPr>
        <w:pStyle w:val="B2"/>
        <w:rPr>
          <w:lang w:eastAsia="zh-CN"/>
        </w:rPr>
      </w:pPr>
      <w:r w:rsidRPr="004718F5">
        <w:t>T</w:t>
      </w:r>
      <w:r w:rsidRPr="004718F5">
        <w:rPr>
          <w:vertAlign w:val="subscript"/>
        </w:rPr>
        <w:t>PSS/SSS_sync_intra</w:t>
      </w:r>
      <w:r w:rsidRPr="004718F5">
        <w:t xml:space="preserve"> = ceil(5 </w:t>
      </w:r>
      <m:oMath>
        <m:r>
          <m:rPr>
            <m:sty m:val="p"/>
          </m:rPr>
          <w:rPr>
            <w:rFonts w:ascii="Cambria Math" w:hAnsi="Cambria Math"/>
          </w:rPr>
          <m:t>×</m:t>
        </m:r>
      </m:oMath>
      <w:r w:rsidRPr="004718F5">
        <w:rPr>
          <w:lang w:eastAsia="zh-CN"/>
        </w:rPr>
        <w:t xml:space="preserve"> </w:t>
      </w:r>
      <w:r w:rsidRPr="004718F5">
        <w:t>K</w:t>
      </w:r>
      <w:r w:rsidRPr="004718F5">
        <w:rPr>
          <w:vertAlign w:val="subscript"/>
        </w:rPr>
        <w:t>p</w:t>
      </w:r>
      <w:r w:rsidRPr="004718F5">
        <w:t xml:space="preserve">) </w:t>
      </w:r>
      <m:oMath>
        <m:r>
          <m:rPr>
            <m:sty m:val="p"/>
          </m:rPr>
          <w:rPr>
            <w:rFonts w:ascii="Cambria Math" w:hAnsi="Cambria Math"/>
          </w:rPr>
          <m:t>×</m:t>
        </m:r>
      </m:oMath>
      <w:r w:rsidRPr="004718F5">
        <w:rPr>
          <w:lang w:eastAsia="zh-CN"/>
        </w:rPr>
        <w:t xml:space="preserve"> </w:t>
      </w:r>
      <w:r w:rsidRPr="004718F5">
        <w:t xml:space="preserve">DRX cycle </w:t>
      </w:r>
      <m:oMath>
        <m:r>
          <m:rPr>
            <m:sty m:val="p"/>
          </m:rPr>
          <w:rPr>
            <w:rFonts w:ascii="Cambria Math" w:hAnsi="Cambria Math"/>
          </w:rPr>
          <m:t>×</m:t>
        </m:r>
      </m:oMath>
      <w:r w:rsidRPr="004718F5">
        <w:rPr>
          <w:lang w:eastAsia="zh-CN"/>
        </w:rPr>
        <w:t xml:space="preserve"> </w:t>
      </w:r>
      <w:r w:rsidRPr="004718F5">
        <w:t>CSSF</w:t>
      </w:r>
      <w:r w:rsidRPr="004718F5">
        <w:rPr>
          <w:vertAlign w:val="subscript"/>
        </w:rPr>
        <w:t>intra</w:t>
      </w:r>
      <w:r w:rsidRPr="004718F5">
        <w:t xml:space="preserve"> = 3200 ms, is the time period used in PSS/SSS detection defined in 3</w:t>
      </w:r>
      <w:r w:rsidRPr="004718F5">
        <w:rPr>
          <w:lang w:eastAsia="zh-CN"/>
        </w:rPr>
        <w:t>8.133 [6] clause 9.2.5.1</w:t>
      </w:r>
    </w:p>
    <w:p w14:paraId="2ABF2128" w14:textId="77777777" w:rsidR="002F3B2B" w:rsidRPr="004718F5" w:rsidRDefault="002F3B2B" w:rsidP="000422D1">
      <w:pPr>
        <w:pStyle w:val="B2"/>
      </w:pPr>
      <w:r w:rsidRPr="004718F5">
        <w:t>T</w:t>
      </w:r>
      <w:r w:rsidRPr="004718F5">
        <w:rPr>
          <w:vertAlign w:val="subscript"/>
        </w:rPr>
        <w:t>SSB_measurement_period_intra</w:t>
      </w:r>
      <w:r w:rsidRPr="004718F5">
        <w:t xml:space="preserve"> = ceil(</w:t>
      </w:r>
      <w:r w:rsidRPr="004718F5">
        <w:rPr>
          <w:rFonts w:eastAsia="DengXian"/>
          <w:lang w:eastAsia="zh-CN"/>
        </w:rPr>
        <w:t>Y</w:t>
      </w:r>
      <w:r w:rsidRPr="004718F5">
        <w:t xml:space="preserve"> </w:t>
      </w:r>
      <m:oMath>
        <m:r>
          <m:rPr>
            <m:sty m:val="p"/>
          </m:rPr>
          <w:rPr>
            <w:rFonts w:ascii="Cambria Math" w:hAnsi="Cambria Math"/>
          </w:rPr>
          <m:t>×</m:t>
        </m:r>
      </m:oMath>
      <w:r w:rsidRPr="004718F5">
        <w:rPr>
          <w:lang w:eastAsia="zh-CN"/>
        </w:rPr>
        <w:t xml:space="preserve"> </w:t>
      </w:r>
      <w:r w:rsidRPr="004718F5">
        <w:t>K</w:t>
      </w:r>
      <w:r w:rsidRPr="004718F5">
        <w:rPr>
          <w:vertAlign w:val="subscript"/>
        </w:rPr>
        <w:t xml:space="preserve">p </w:t>
      </w:r>
      <w:r w:rsidRPr="004718F5">
        <w:t xml:space="preserve">) </w:t>
      </w:r>
      <m:oMath>
        <m:r>
          <m:rPr>
            <m:sty m:val="p"/>
          </m:rPr>
          <w:rPr>
            <w:rFonts w:ascii="Cambria Math" w:hAnsi="Cambria Math"/>
          </w:rPr>
          <m:t>×</m:t>
        </m:r>
      </m:oMath>
      <w:r w:rsidRPr="004718F5">
        <w:rPr>
          <w:lang w:eastAsia="zh-CN"/>
        </w:rPr>
        <w:t xml:space="preserve"> </w:t>
      </w:r>
      <w:r w:rsidRPr="004718F5">
        <w:t xml:space="preserve">DRX cycle </w:t>
      </w:r>
      <m:oMath>
        <m:r>
          <m:rPr>
            <m:sty m:val="p"/>
          </m:rPr>
          <w:rPr>
            <w:rFonts w:ascii="Cambria Math" w:hAnsi="Cambria Math"/>
          </w:rPr>
          <m:t>×</m:t>
        </m:r>
      </m:oMath>
      <w:r w:rsidRPr="004718F5">
        <w:rPr>
          <w:lang w:eastAsia="zh-CN"/>
        </w:rPr>
        <w:t xml:space="preserve"> </w:t>
      </w:r>
      <w:r w:rsidRPr="004718F5">
        <w:t>CSSF</w:t>
      </w:r>
      <w:r w:rsidRPr="004718F5">
        <w:rPr>
          <w:vertAlign w:val="subscript"/>
        </w:rPr>
        <w:t>intra</w:t>
      </w:r>
      <w:r w:rsidRPr="004718F5">
        <w:t xml:space="preserve"> = 1920 ms, equal to a measurement period of SSB based measurement defined in 38.133 [6] clause 9.2.5.2.</w:t>
      </w:r>
    </w:p>
    <w:p w14:paraId="0167D393" w14:textId="77777777" w:rsidR="002F3B2B" w:rsidRPr="004718F5" w:rsidRDefault="002F3B2B" w:rsidP="000422D1">
      <w:pPr>
        <w:pStyle w:val="B2"/>
      </w:pPr>
      <w:r w:rsidRPr="004718F5">
        <w:t>Where:</w:t>
      </w:r>
    </w:p>
    <w:p w14:paraId="072C724B" w14:textId="77777777" w:rsidR="002F3B2B" w:rsidRPr="004718F5" w:rsidRDefault="002F3B2B" w:rsidP="000422D1">
      <w:pPr>
        <w:pStyle w:val="B3"/>
      </w:pPr>
      <w:r w:rsidRPr="004718F5">
        <w:t>K</w:t>
      </w:r>
      <w:r w:rsidRPr="004718F5">
        <w:rPr>
          <w:vertAlign w:val="subscript"/>
        </w:rPr>
        <w:t>p</w:t>
      </w:r>
      <w:r w:rsidRPr="004718F5">
        <w:t xml:space="preserve"> = 1 for intra-frequency SMTC which is fully non-overlapping with measurement gaps;</w:t>
      </w:r>
    </w:p>
    <w:p w14:paraId="4F294A17" w14:textId="77777777" w:rsidR="002F3B2B" w:rsidRPr="004718F5" w:rsidRDefault="002F3B2B" w:rsidP="000422D1">
      <w:pPr>
        <w:pStyle w:val="B3"/>
        <w:rPr>
          <w:lang w:eastAsia="zh-TW"/>
        </w:rPr>
      </w:pPr>
      <w:r w:rsidRPr="004718F5">
        <w:rPr>
          <w:lang w:eastAsia="zh-TW"/>
        </w:rPr>
        <w:t>DRX cycle = 640 as given in Table 4.6.1.7.4.1-3;</w:t>
      </w:r>
    </w:p>
    <w:p w14:paraId="7E0C2516" w14:textId="77777777" w:rsidR="002F3B2B" w:rsidRPr="004718F5" w:rsidRDefault="002F3B2B" w:rsidP="000422D1">
      <w:pPr>
        <w:pStyle w:val="B3"/>
        <w:rPr>
          <w:lang w:eastAsia="zh-TW"/>
        </w:rPr>
      </w:pPr>
      <w:r w:rsidRPr="004718F5">
        <w:rPr>
          <w:lang w:eastAsia="zh-TW"/>
        </w:rPr>
        <w:t>CSSF</w:t>
      </w:r>
      <w:r w:rsidRPr="004718F5">
        <w:rPr>
          <w:vertAlign w:val="subscript"/>
          <w:lang w:eastAsia="zh-TW"/>
        </w:rPr>
        <w:t>intra</w:t>
      </w:r>
      <w:r w:rsidRPr="004718F5">
        <w:rPr>
          <w:lang w:eastAsia="zh-TW"/>
        </w:rPr>
        <w:t xml:space="preserve"> = 1 when only 1 intra-frequency layer is configured.</w:t>
      </w:r>
    </w:p>
    <w:p w14:paraId="32F7C583" w14:textId="77777777" w:rsidR="002F3B2B" w:rsidRPr="004718F5" w:rsidRDefault="002F3B2B" w:rsidP="000422D1">
      <w:pPr>
        <w:pStyle w:val="B3"/>
      </w:pPr>
      <w:r w:rsidRPr="004718F5">
        <w:rPr>
          <w:rFonts w:eastAsia="DengXian"/>
          <w:lang w:eastAsia="zh-CN"/>
        </w:rPr>
        <w:t xml:space="preserve">Y = 3 for DRX cycle =640 ms and SMTC period = 20 ms as given in </w:t>
      </w:r>
      <w:r w:rsidRPr="004718F5">
        <w:rPr>
          <w:lang w:eastAsia="zh-TW"/>
        </w:rPr>
        <w:t>Table 4.6.1.7.4.1-3.</w:t>
      </w:r>
    </w:p>
    <w:p w14:paraId="66610AA1" w14:textId="77777777" w:rsidR="002F3B2B" w:rsidRPr="004718F5" w:rsidRDefault="002F3B2B" w:rsidP="000422D1">
      <w:pPr>
        <w:ind w:left="576" w:hanging="288"/>
      </w:pPr>
      <w:r w:rsidRPr="004718F5">
        <w:t>TTI</w:t>
      </w:r>
      <w:r w:rsidRPr="004718F5">
        <w:rPr>
          <w:vertAlign w:val="subscript"/>
        </w:rPr>
        <w:t xml:space="preserve">DCCH </w:t>
      </w:r>
      <w:r w:rsidRPr="004718F5">
        <w:t>= 1 ms, is the TTI insertion uncertainty.</w:t>
      </w:r>
    </w:p>
    <w:p w14:paraId="33E1ACBD" w14:textId="77777777" w:rsidR="002F3B2B" w:rsidRPr="004718F5" w:rsidRDefault="002F3B2B" w:rsidP="000422D1">
      <w:r w:rsidRPr="004718F5">
        <w:t>That gives a total of 5122 ms.</w:t>
      </w:r>
    </w:p>
    <w:p w14:paraId="73AC97DD" w14:textId="77777777" w:rsidR="002F3B2B" w:rsidRPr="004718F5" w:rsidRDefault="002F3B2B" w:rsidP="000422D1">
      <w:pPr>
        <w:rPr>
          <w:rFonts w:cs="v4.2.0"/>
        </w:rPr>
      </w:pPr>
      <w:r w:rsidRPr="004718F5">
        <w:rPr>
          <w:rFonts w:cs="v4.2.0"/>
        </w:rPr>
        <w:t>The UE shall not send event triggered measurement reports, as long as the reporting criteria are not fulfilled.</w:t>
      </w:r>
    </w:p>
    <w:p w14:paraId="3F4AE4E2" w14:textId="77777777" w:rsidR="002F3B2B" w:rsidRPr="004718F5" w:rsidRDefault="002F3B2B" w:rsidP="000422D1">
      <w:r w:rsidRPr="004718F5">
        <w:t>The rate of correct events observed during repeated tests shall be at least 90% with confidence level of 95%.</w:t>
      </w:r>
    </w:p>
    <w:p w14:paraId="6A7E6E92" w14:textId="77777777" w:rsidR="000F60F3" w:rsidRPr="004718F5" w:rsidRDefault="000F60F3" w:rsidP="000F60F3">
      <w:pPr>
        <w:pStyle w:val="Heading4"/>
        <w:keepNext w:val="0"/>
        <w:keepLines w:val="0"/>
      </w:pPr>
      <w:bookmarkStart w:id="3110" w:name="_Toc84513690"/>
      <w:bookmarkStart w:id="3111" w:name="_Toc84514254"/>
      <w:r w:rsidRPr="004718F5">
        <w:rPr>
          <w:lang w:eastAsia="sv-SE"/>
        </w:rPr>
        <w:t>4.6.1.8</w:t>
      </w:r>
      <w:r w:rsidRPr="004718F5">
        <w:rPr>
          <w:lang w:eastAsia="sv-SE"/>
        </w:rPr>
        <w:tab/>
        <w:t>EN-DC FR1 event triggered reporting cell without SSB time index detection in DRX for UE configured with highSpeedMeasCA-Scell-r17</w:t>
      </w:r>
    </w:p>
    <w:p w14:paraId="24645902" w14:textId="77777777" w:rsidR="000F60F3" w:rsidRPr="004718F5" w:rsidRDefault="000F60F3" w:rsidP="000F60F3">
      <w:pPr>
        <w:pStyle w:val="H6"/>
      </w:pPr>
      <w:r w:rsidRPr="004718F5">
        <w:t>4.6.1.8.1</w:t>
      </w:r>
      <w:r w:rsidRPr="004718F5">
        <w:tab/>
        <w:t>Test purpose</w:t>
      </w:r>
    </w:p>
    <w:p w14:paraId="38B75A26" w14:textId="77777777" w:rsidR="000F60F3" w:rsidRPr="004718F5" w:rsidRDefault="000F60F3" w:rsidP="000F60F3">
      <w:pPr>
        <w:rPr>
          <w:lang w:eastAsia="zh-TW"/>
        </w:rPr>
      </w:pPr>
      <w:r w:rsidRPr="004718F5">
        <w:rPr>
          <w:lang w:eastAsia="zh-TW"/>
        </w:rPr>
        <w:t>T</w:t>
      </w:r>
      <w:r w:rsidRPr="004718F5">
        <w:rPr>
          <w:lang w:eastAsia="sv-SE"/>
        </w:rPr>
        <w:t xml:space="preserve">his test is </w:t>
      </w:r>
      <w:r w:rsidRPr="004718F5">
        <w:rPr>
          <w:lang w:eastAsia="zh-TW"/>
        </w:rPr>
        <w:t xml:space="preserve">to verify that the UE makes correct reporting of an event for UE configured with </w:t>
      </w:r>
      <w:r w:rsidRPr="004718F5">
        <w:rPr>
          <w:lang w:eastAsia="sv-SE"/>
        </w:rPr>
        <w:t xml:space="preserve">highSpeedMeasCA-Scell-r17. </w:t>
      </w:r>
      <w:r w:rsidRPr="004718F5">
        <w:rPr>
          <w:lang w:eastAsia="zh-TW"/>
        </w:rPr>
        <w:t>This test will partly verify the intra-frequency cell search requirements in TS 38.133 [6] clause 9.2.5</w:t>
      </w:r>
      <w:r w:rsidRPr="004718F5">
        <w:rPr>
          <w:lang w:eastAsia="sv-SE"/>
        </w:rPr>
        <w:t>.</w:t>
      </w:r>
    </w:p>
    <w:p w14:paraId="6D0A3506" w14:textId="77777777" w:rsidR="000F60F3" w:rsidRPr="004718F5" w:rsidRDefault="000F60F3" w:rsidP="000F60F3">
      <w:pPr>
        <w:pStyle w:val="H6"/>
      </w:pPr>
      <w:r w:rsidRPr="004718F5">
        <w:t>4.6.1.8.2</w:t>
      </w:r>
      <w:r w:rsidRPr="004718F5">
        <w:tab/>
        <w:t>Test applicability</w:t>
      </w:r>
    </w:p>
    <w:p w14:paraId="3BA1237C" w14:textId="77777777" w:rsidR="000F60F3" w:rsidRPr="004718F5" w:rsidRDefault="000F60F3" w:rsidP="000F60F3">
      <w:r w:rsidRPr="004718F5">
        <w:rPr>
          <w:lang w:eastAsia="sv-SE"/>
        </w:rPr>
        <w:t xml:space="preserve">This test applies to all types of </w:t>
      </w:r>
      <w:r w:rsidRPr="004718F5">
        <w:t>E-UTRA UE release 16 and forward supporting enhanced NR CA measurement requirements in high-speed scenario.</w:t>
      </w:r>
    </w:p>
    <w:p w14:paraId="2FDB3313" w14:textId="77777777" w:rsidR="000F60F3" w:rsidRPr="004718F5" w:rsidRDefault="000F60F3" w:rsidP="000F60F3">
      <w:pPr>
        <w:pStyle w:val="H6"/>
      </w:pPr>
      <w:r w:rsidRPr="004718F5">
        <w:t>4.6.1.8.3</w:t>
      </w:r>
      <w:r w:rsidRPr="004718F5">
        <w:tab/>
        <w:t>Minimum conformance requirements</w:t>
      </w:r>
    </w:p>
    <w:p w14:paraId="07433061" w14:textId="77777777" w:rsidR="000F60F3" w:rsidRPr="004718F5" w:rsidRDefault="000F60F3" w:rsidP="000F60F3">
      <w:r w:rsidRPr="004718F5">
        <w:rPr>
          <w:rFonts w:cs="v4.2.0"/>
        </w:rPr>
        <w:t>The minimum conformance requirements are defined in clause 4.6.1.0.1.</w:t>
      </w:r>
    </w:p>
    <w:p w14:paraId="37A3AFDD" w14:textId="77777777" w:rsidR="000F60F3" w:rsidRPr="004718F5" w:rsidRDefault="000F60F3" w:rsidP="000F60F3">
      <w:r w:rsidRPr="004718F5">
        <w:t>The normative reference for this requirement is TS 38.133 [6] clause A.4.6.1.8.</w:t>
      </w:r>
    </w:p>
    <w:p w14:paraId="1D9E74B9" w14:textId="77777777" w:rsidR="000F60F3" w:rsidRPr="004718F5" w:rsidRDefault="000F60F3" w:rsidP="000F60F3">
      <w:pPr>
        <w:pStyle w:val="H6"/>
      </w:pPr>
      <w:r w:rsidRPr="004718F5">
        <w:t>4.6.1.8.4</w:t>
      </w:r>
      <w:r w:rsidRPr="004718F5">
        <w:tab/>
        <w:t>Test description</w:t>
      </w:r>
    </w:p>
    <w:p w14:paraId="62F0A2F7" w14:textId="77777777" w:rsidR="000F60F3" w:rsidRPr="004718F5" w:rsidRDefault="000F60F3" w:rsidP="000F60F3">
      <w:pPr>
        <w:pStyle w:val="H6"/>
        <w:keepNext w:val="0"/>
        <w:keepLines w:val="0"/>
        <w:rPr>
          <w:lang w:eastAsia="sv-SE"/>
        </w:rPr>
      </w:pPr>
      <w:r w:rsidRPr="004718F5">
        <w:rPr>
          <w:lang w:eastAsia="sv-SE"/>
        </w:rPr>
        <w:t>4.6.1.8.4.1</w:t>
      </w:r>
      <w:r w:rsidRPr="004718F5">
        <w:rPr>
          <w:lang w:eastAsia="sv-SE"/>
        </w:rPr>
        <w:tab/>
        <w:t>Initial conditions</w:t>
      </w:r>
    </w:p>
    <w:p w14:paraId="44A8BBB1" w14:textId="77777777" w:rsidR="000F60F3" w:rsidRPr="004718F5" w:rsidRDefault="000F60F3" w:rsidP="000F60F3">
      <w:pPr>
        <w:rPr>
          <w:lang w:eastAsia="sv-SE"/>
        </w:rPr>
      </w:pPr>
      <w:r w:rsidRPr="004718F5">
        <w:rPr>
          <w:lang w:eastAsia="sv-SE"/>
        </w:rPr>
        <w:t>This test shall be tested using any of the test configurations in Table 4.6.1.8.4.1-1.</w:t>
      </w:r>
    </w:p>
    <w:p w14:paraId="1835469A" w14:textId="77777777" w:rsidR="000F60F3" w:rsidRPr="004718F5" w:rsidRDefault="000F60F3" w:rsidP="000F60F3">
      <w:pPr>
        <w:pStyle w:val="TH"/>
        <w:keepNext w:val="0"/>
        <w:keepLines w:val="0"/>
      </w:pPr>
      <w:r w:rsidRPr="004718F5">
        <w:t xml:space="preserve">Table 4.6.1.8.4.1-1: </w:t>
      </w:r>
      <w:r w:rsidRPr="004718F5">
        <w:rPr>
          <w:lang w:eastAsia="sv-SE"/>
        </w:rPr>
        <w:t xml:space="preserve">Supported </w:t>
      </w:r>
      <w:r w:rsidRPr="004718F5">
        <w:t>test configurations for EN-DC FR1 event triggered reporting cell without SSB time index detection in DRX for UE configured with highSpeedMeasCA-Scell-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0F60F3" w:rsidRPr="004718F5" w14:paraId="67BC3030"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4EE2387E" w14:textId="77777777" w:rsidR="000F60F3" w:rsidRPr="004718F5" w:rsidRDefault="000F60F3" w:rsidP="007B38D9">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579E1C9A" w14:textId="77777777" w:rsidR="000F60F3" w:rsidRPr="004718F5" w:rsidRDefault="000F60F3" w:rsidP="007B38D9">
            <w:pPr>
              <w:pStyle w:val="TAH"/>
              <w:keepNext w:val="0"/>
              <w:keepLines w:val="0"/>
            </w:pPr>
            <w:r w:rsidRPr="004718F5">
              <w:t>Description</w:t>
            </w:r>
          </w:p>
        </w:tc>
      </w:tr>
      <w:tr w:rsidR="000F60F3" w:rsidRPr="004718F5" w14:paraId="57CB712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9917F06" w14:textId="77777777" w:rsidR="000F60F3" w:rsidRPr="004718F5" w:rsidRDefault="000F60F3" w:rsidP="007B38D9">
            <w:pPr>
              <w:pStyle w:val="TAL"/>
              <w:keepNext w:val="0"/>
              <w:keepLines w:val="0"/>
            </w:pPr>
            <w:r w:rsidRPr="004718F5">
              <w:rPr>
                <w:rFonts w:cs="Arial"/>
                <w:szCs w:val="18"/>
              </w:rPr>
              <w:t>4.6.1.8-1</w:t>
            </w:r>
          </w:p>
        </w:tc>
        <w:tc>
          <w:tcPr>
            <w:tcW w:w="7479" w:type="dxa"/>
            <w:tcBorders>
              <w:top w:val="single" w:sz="4" w:space="0" w:color="auto"/>
              <w:left w:val="single" w:sz="4" w:space="0" w:color="auto"/>
              <w:bottom w:val="single" w:sz="4" w:space="0" w:color="auto"/>
              <w:right w:val="single" w:sz="4" w:space="0" w:color="auto"/>
            </w:tcBorders>
            <w:hideMark/>
          </w:tcPr>
          <w:p w14:paraId="1DC2DE00" w14:textId="77777777" w:rsidR="000F60F3" w:rsidRPr="004718F5" w:rsidRDefault="000F60F3" w:rsidP="007B38D9">
            <w:pPr>
              <w:pStyle w:val="TAL"/>
              <w:keepNext w:val="0"/>
              <w:keepLines w:val="0"/>
            </w:pPr>
            <w:r w:rsidRPr="004718F5">
              <w:t>LTE FDD, NR 15 kHz SSB SCS, 10MHz bandwidth, FDD duplex mode</w:t>
            </w:r>
          </w:p>
        </w:tc>
      </w:tr>
      <w:tr w:rsidR="000F60F3" w:rsidRPr="004718F5" w14:paraId="74CE4B0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2C0C620" w14:textId="77777777" w:rsidR="000F60F3" w:rsidRPr="004718F5" w:rsidRDefault="000F60F3" w:rsidP="007B38D9">
            <w:pPr>
              <w:pStyle w:val="TAL"/>
              <w:keepNext w:val="0"/>
              <w:keepLines w:val="0"/>
            </w:pPr>
            <w:r w:rsidRPr="004718F5">
              <w:rPr>
                <w:rFonts w:cs="Arial"/>
                <w:szCs w:val="18"/>
              </w:rPr>
              <w:t>4.6.1.8-2</w:t>
            </w:r>
          </w:p>
        </w:tc>
        <w:tc>
          <w:tcPr>
            <w:tcW w:w="7479" w:type="dxa"/>
            <w:tcBorders>
              <w:top w:val="single" w:sz="4" w:space="0" w:color="auto"/>
              <w:left w:val="single" w:sz="4" w:space="0" w:color="auto"/>
              <w:bottom w:val="single" w:sz="4" w:space="0" w:color="auto"/>
              <w:right w:val="single" w:sz="4" w:space="0" w:color="auto"/>
            </w:tcBorders>
            <w:hideMark/>
          </w:tcPr>
          <w:p w14:paraId="287D951D" w14:textId="77777777" w:rsidR="000F60F3" w:rsidRPr="004718F5" w:rsidRDefault="000F60F3" w:rsidP="007B38D9">
            <w:pPr>
              <w:pStyle w:val="TAL"/>
              <w:keepNext w:val="0"/>
              <w:keepLines w:val="0"/>
            </w:pPr>
            <w:r w:rsidRPr="004718F5">
              <w:t>LTE FDD, NR 15 kHz SSB SCS, 10MHz bandwidth, TDD duplex mode</w:t>
            </w:r>
          </w:p>
        </w:tc>
      </w:tr>
      <w:tr w:rsidR="000F60F3" w:rsidRPr="004718F5" w14:paraId="1963F5D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2249E7" w14:textId="77777777" w:rsidR="000F60F3" w:rsidRPr="004718F5" w:rsidRDefault="000F60F3" w:rsidP="007B38D9">
            <w:pPr>
              <w:pStyle w:val="TAL"/>
              <w:keepNext w:val="0"/>
              <w:keepLines w:val="0"/>
            </w:pPr>
            <w:r w:rsidRPr="004718F5">
              <w:rPr>
                <w:rFonts w:cs="Arial"/>
                <w:szCs w:val="18"/>
              </w:rPr>
              <w:t>4.6.1.8-</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2379F976" w14:textId="77777777" w:rsidR="000F60F3" w:rsidRPr="004718F5" w:rsidRDefault="000F60F3" w:rsidP="007B38D9">
            <w:pPr>
              <w:pStyle w:val="TAL"/>
              <w:keepNext w:val="0"/>
              <w:keepLines w:val="0"/>
            </w:pPr>
            <w:r w:rsidRPr="004718F5">
              <w:t>LTE FDD, NR 30 kHz SSB SCS, 40MHz bandwidth, TDD duplex mode</w:t>
            </w:r>
          </w:p>
        </w:tc>
      </w:tr>
      <w:tr w:rsidR="000F60F3" w:rsidRPr="004718F5" w14:paraId="3138B2D9"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DB0802" w14:textId="77777777" w:rsidR="000F60F3" w:rsidRPr="004718F5" w:rsidRDefault="000F60F3" w:rsidP="007B38D9">
            <w:pPr>
              <w:pStyle w:val="TAL"/>
              <w:keepNext w:val="0"/>
              <w:keepLines w:val="0"/>
            </w:pPr>
            <w:r w:rsidRPr="004718F5">
              <w:rPr>
                <w:rFonts w:cs="Arial"/>
                <w:szCs w:val="18"/>
              </w:rPr>
              <w:t>4.6.1.8-</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2FCEF278" w14:textId="77777777" w:rsidR="000F60F3" w:rsidRPr="004718F5" w:rsidRDefault="000F60F3" w:rsidP="007B38D9">
            <w:pPr>
              <w:pStyle w:val="TAL"/>
              <w:keepNext w:val="0"/>
              <w:keepLines w:val="0"/>
            </w:pPr>
            <w:r w:rsidRPr="004718F5">
              <w:t>LTE TDD, NR 15 kHz SSB SCS, 10MHz bandwidth, FDD duplex mode</w:t>
            </w:r>
          </w:p>
        </w:tc>
      </w:tr>
      <w:tr w:rsidR="000F60F3" w:rsidRPr="004718F5" w14:paraId="74400EB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31ECB9" w14:textId="77777777" w:rsidR="000F60F3" w:rsidRPr="004718F5" w:rsidRDefault="000F60F3" w:rsidP="007B38D9">
            <w:pPr>
              <w:pStyle w:val="TAL"/>
              <w:keepNext w:val="0"/>
              <w:keepLines w:val="0"/>
            </w:pPr>
            <w:r w:rsidRPr="004718F5">
              <w:rPr>
                <w:rFonts w:cs="Arial"/>
                <w:szCs w:val="18"/>
              </w:rPr>
              <w:t>4.6.1.8-</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01535066" w14:textId="77777777" w:rsidR="000F60F3" w:rsidRPr="004718F5" w:rsidRDefault="000F60F3" w:rsidP="007B38D9">
            <w:pPr>
              <w:pStyle w:val="TAL"/>
              <w:keepNext w:val="0"/>
              <w:keepLines w:val="0"/>
            </w:pPr>
            <w:r w:rsidRPr="004718F5">
              <w:t>LTE TDD, NR 15 kHz SSB SCS, 10MHz bandwidth, TDD duplex mode</w:t>
            </w:r>
          </w:p>
        </w:tc>
      </w:tr>
      <w:tr w:rsidR="000F60F3" w:rsidRPr="004718F5" w14:paraId="3AB25C1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880EB54" w14:textId="77777777" w:rsidR="000F60F3" w:rsidRPr="004718F5" w:rsidRDefault="000F60F3" w:rsidP="007B38D9">
            <w:pPr>
              <w:pStyle w:val="TAL"/>
              <w:keepNext w:val="0"/>
              <w:keepLines w:val="0"/>
            </w:pPr>
            <w:r w:rsidRPr="004718F5">
              <w:rPr>
                <w:rFonts w:cs="Arial"/>
                <w:szCs w:val="18"/>
              </w:rPr>
              <w:t>4.6.1.8-</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64D0D619" w14:textId="77777777" w:rsidR="000F60F3" w:rsidRPr="004718F5" w:rsidRDefault="000F60F3" w:rsidP="007B38D9">
            <w:pPr>
              <w:pStyle w:val="TAL"/>
              <w:keepNext w:val="0"/>
              <w:keepLines w:val="0"/>
            </w:pPr>
            <w:r w:rsidRPr="004718F5">
              <w:t>LTE TDD, NR 30 kHz SSB SCS, 40MHz bandwidth, TDD duplex mode</w:t>
            </w:r>
          </w:p>
        </w:tc>
      </w:tr>
      <w:tr w:rsidR="000F60F3" w:rsidRPr="004718F5" w14:paraId="67A6EC33"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783C47B" w14:textId="24316BD6" w:rsidR="000F60F3" w:rsidRPr="004718F5" w:rsidRDefault="000F60F3" w:rsidP="007B38D9">
            <w:pPr>
              <w:pStyle w:val="TAN"/>
              <w:spacing w:line="256" w:lineRule="auto"/>
            </w:pPr>
            <w:r w:rsidRPr="004718F5">
              <w:t>Note 1:</w:t>
            </w:r>
            <w:r w:rsidRPr="004718F5">
              <w:tab/>
              <w:t>The UE is only required to be tested in one of the supported test configurations</w:t>
            </w:r>
          </w:p>
          <w:p w14:paraId="451592A0" w14:textId="71DCAE4C" w:rsidR="000F60F3" w:rsidRPr="004718F5" w:rsidRDefault="000F60F3" w:rsidP="007B38D9">
            <w:pPr>
              <w:pStyle w:val="TAN"/>
              <w:keepNext w:val="0"/>
              <w:keepLines w:val="0"/>
            </w:pPr>
            <w:r w:rsidRPr="004718F5">
              <w:t>Note 2:</w:t>
            </w:r>
            <w:r w:rsidRPr="004718F5">
              <w:tab/>
              <w:t>NR cell3 has the same SCS, BW and duplex mode as NR cell2</w:t>
            </w:r>
          </w:p>
        </w:tc>
      </w:tr>
    </w:tbl>
    <w:p w14:paraId="09C045D6" w14:textId="77777777" w:rsidR="000F60F3" w:rsidRPr="004718F5" w:rsidRDefault="000F60F3" w:rsidP="000F60F3">
      <w:pPr>
        <w:rPr>
          <w:lang w:eastAsia="sv-SE"/>
        </w:rPr>
      </w:pPr>
    </w:p>
    <w:p w14:paraId="3043C609" w14:textId="77777777" w:rsidR="000F60F3" w:rsidRPr="004718F5" w:rsidRDefault="000F60F3" w:rsidP="000F60F3">
      <w:pPr>
        <w:rPr>
          <w:lang w:eastAsia="sv-SE"/>
        </w:rPr>
      </w:pPr>
      <w:r w:rsidRPr="004718F5">
        <w:rPr>
          <w:lang w:eastAsia="sv-SE"/>
        </w:rPr>
        <w:t>Configure the test equipment and the DUT according to the parameters in Table 4.6.1.8.4.1-2.</w:t>
      </w:r>
    </w:p>
    <w:p w14:paraId="33110FF3" w14:textId="77777777" w:rsidR="000F60F3" w:rsidRPr="004718F5" w:rsidRDefault="000F60F3" w:rsidP="000F60F3">
      <w:pPr>
        <w:pStyle w:val="TH"/>
      </w:pPr>
      <w:r w:rsidRPr="004718F5">
        <w:t>Table 4.6.1.8.4.1-2: Initial conditions for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60F3" w:rsidRPr="004718F5" w14:paraId="1941F3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09DBE76" w14:textId="77777777" w:rsidR="000F60F3" w:rsidRPr="004718F5" w:rsidRDefault="000F60F3"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A07EE6" w14:textId="77777777" w:rsidR="000F60F3" w:rsidRPr="004718F5" w:rsidRDefault="000F60F3"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E3102B6" w14:textId="77777777" w:rsidR="000F60F3" w:rsidRPr="004718F5" w:rsidRDefault="000F60F3" w:rsidP="007B38D9">
            <w:pPr>
              <w:pStyle w:val="TAH"/>
            </w:pPr>
            <w:r w:rsidRPr="004718F5">
              <w:t>Comment</w:t>
            </w:r>
          </w:p>
        </w:tc>
      </w:tr>
      <w:tr w:rsidR="000F60F3" w:rsidRPr="004718F5" w14:paraId="1B62A76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216525B" w14:textId="77777777" w:rsidR="000F60F3" w:rsidRPr="004718F5" w:rsidRDefault="000F60F3"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D62209B" w14:textId="77777777" w:rsidR="000F60F3" w:rsidRPr="004718F5" w:rsidRDefault="000F60F3"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3889D950" w14:textId="77777777" w:rsidR="000F60F3" w:rsidRPr="004718F5" w:rsidRDefault="000F60F3" w:rsidP="007B38D9">
            <w:pPr>
              <w:pStyle w:val="TAL"/>
            </w:pPr>
            <w:r w:rsidRPr="004718F5">
              <w:t>As specified in TS 38.508-1 [14] clause 4.1.</w:t>
            </w:r>
          </w:p>
        </w:tc>
      </w:tr>
      <w:tr w:rsidR="000F60F3" w:rsidRPr="004718F5" w14:paraId="32E942F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BD165A" w14:textId="77777777" w:rsidR="000F60F3" w:rsidRPr="004718F5" w:rsidRDefault="000F60F3"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B0F3ECF" w14:textId="77777777" w:rsidR="000F60F3" w:rsidRPr="004718F5" w:rsidRDefault="000F60F3" w:rsidP="007B38D9">
            <w:pPr>
              <w:pStyle w:val="TAL"/>
            </w:pPr>
            <w:r w:rsidRPr="004718F5">
              <w:t>As specified in Annex E, table E.2-1 and TS 38.508-1 [14] clause 4.3.1.</w:t>
            </w:r>
          </w:p>
        </w:tc>
      </w:tr>
      <w:tr w:rsidR="000F60F3" w:rsidRPr="004718F5" w14:paraId="0E47788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A1D26" w14:textId="77777777" w:rsidR="000F60F3" w:rsidRPr="004718F5" w:rsidRDefault="000F60F3"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FD0F7A" w14:textId="77777777" w:rsidR="000F60F3" w:rsidRPr="004718F5" w:rsidRDefault="000F60F3" w:rsidP="007B38D9">
            <w:pPr>
              <w:pStyle w:val="TAL"/>
            </w:pPr>
            <w:r w:rsidRPr="004718F5">
              <w:t>As specified by the test configuration selected from Table 4.6.1.8.4.1-1.</w:t>
            </w:r>
          </w:p>
        </w:tc>
      </w:tr>
      <w:tr w:rsidR="000F60F3" w:rsidRPr="004718F5" w14:paraId="436735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E808F8" w14:textId="77777777" w:rsidR="000F60F3" w:rsidRPr="004718F5" w:rsidRDefault="000F60F3"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ACECD4" w14:textId="77777777" w:rsidR="000F60F3" w:rsidRPr="004718F5" w:rsidRDefault="000F60F3"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B067FF1" w14:textId="77777777" w:rsidR="000F60F3" w:rsidRPr="004718F5" w:rsidRDefault="000F60F3" w:rsidP="007B38D9">
            <w:pPr>
              <w:pStyle w:val="TAL"/>
            </w:pPr>
            <w:r w:rsidRPr="004718F5">
              <w:t>As specified in clause C.2.1.</w:t>
            </w:r>
          </w:p>
        </w:tc>
      </w:tr>
      <w:tr w:rsidR="000F60F3" w:rsidRPr="004718F5" w14:paraId="2597C14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771184" w14:textId="77777777" w:rsidR="000F60F3" w:rsidRPr="004718F5" w:rsidRDefault="000F60F3"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7E7E1E7" w14:textId="77777777" w:rsidR="000F60F3" w:rsidRPr="004718F5" w:rsidRDefault="000F60F3"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35D21271" w14:textId="79EE4D90" w:rsidR="000F60F3" w:rsidRPr="004718F5" w:rsidRDefault="00C80093" w:rsidP="007B38D9">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1A4361" w14:textId="77777777" w:rsidR="000F60F3" w:rsidRPr="004718F5" w:rsidRDefault="000F60F3" w:rsidP="007B38D9">
            <w:pPr>
              <w:pStyle w:val="TAL"/>
            </w:pPr>
            <w:r w:rsidRPr="004718F5">
              <w:t>As specified in TS 38.508-1 [14] Annex A.</w:t>
            </w:r>
          </w:p>
        </w:tc>
      </w:tr>
      <w:tr w:rsidR="000F60F3" w:rsidRPr="004718F5" w14:paraId="4B6B00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9DE5686" w14:textId="77777777" w:rsidR="000F60F3" w:rsidRPr="004718F5" w:rsidRDefault="000F60F3"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A2014" w14:textId="77777777" w:rsidR="000F60F3" w:rsidRPr="004718F5" w:rsidRDefault="000F60F3"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269D9175" w14:textId="46228E30" w:rsidR="000F60F3" w:rsidRPr="004718F5" w:rsidRDefault="00C80093"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E20874" w14:textId="77777777" w:rsidR="000F60F3" w:rsidRPr="004718F5" w:rsidRDefault="000F60F3" w:rsidP="007B38D9">
            <w:pPr>
              <w:keepNext/>
              <w:keepLines/>
              <w:overflowPunct/>
              <w:autoSpaceDE/>
              <w:autoSpaceDN/>
              <w:adjustRightInd/>
              <w:spacing w:after="0"/>
              <w:rPr>
                <w:rFonts w:ascii="Arial" w:hAnsi="Arial"/>
                <w:sz w:val="18"/>
              </w:rPr>
            </w:pPr>
          </w:p>
        </w:tc>
      </w:tr>
      <w:tr w:rsidR="000F60F3" w:rsidRPr="004718F5" w14:paraId="13F8BE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008306" w14:textId="77777777" w:rsidR="000F60F3" w:rsidRPr="004718F5" w:rsidRDefault="000F60F3"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AF75AB" w14:textId="77777777" w:rsidR="000F60F3" w:rsidRPr="004718F5" w:rsidRDefault="000F60F3" w:rsidP="007B38D9">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741D798" w14:textId="77777777" w:rsidR="000F60F3" w:rsidRPr="004718F5" w:rsidRDefault="000F60F3" w:rsidP="007B38D9">
            <w:pPr>
              <w:pStyle w:val="TAL"/>
            </w:pPr>
          </w:p>
        </w:tc>
      </w:tr>
    </w:tbl>
    <w:p w14:paraId="48A0F9A1" w14:textId="77777777" w:rsidR="000F60F3" w:rsidRPr="004718F5" w:rsidRDefault="000F60F3" w:rsidP="000F60F3">
      <w:pPr>
        <w:pStyle w:val="B10"/>
      </w:pPr>
    </w:p>
    <w:p w14:paraId="629572B3" w14:textId="77777777" w:rsidR="000F60F3" w:rsidRPr="004718F5" w:rsidRDefault="000F60F3" w:rsidP="000F60F3">
      <w:pPr>
        <w:pStyle w:val="B10"/>
      </w:pPr>
      <w:r w:rsidRPr="004718F5">
        <w:t>1.</w:t>
      </w:r>
      <w:r w:rsidRPr="004718F5">
        <w:tab/>
        <w:t>The general test parameter settings are set up according to Table 4.6.1.8.4.1-3.</w:t>
      </w:r>
    </w:p>
    <w:p w14:paraId="1A5E155F" w14:textId="77777777" w:rsidR="000F60F3" w:rsidRPr="004718F5" w:rsidRDefault="000F60F3" w:rsidP="000F60F3">
      <w:pPr>
        <w:pStyle w:val="B10"/>
      </w:pPr>
      <w:r w:rsidRPr="004718F5">
        <w:t>2.</w:t>
      </w:r>
      <w:r w:rsidRPr="004718F5">
        <w:tab/>
        <w:t xml:space="preserve">Message contents are defined in clause </w:t>
      </w:r>
      <w:r w:rsidRPr="004718F5">
        <w:rPr>
          <w:lang w:eastAsia="sv-SE"/>
        </w:rPr>
        <w:t>4.6.1.8.4.3.</w:t>
      </w:r>
    </w:p>
    <w:p w14:paraId="266696E9" w14:textId="36B5B176" w:rsidR="000F60F3" w:rsidRPr="004718F5" w:rsidRDefault="000F60F3" w:rsidP="000F60F3">
      <w:pPr>
        <w:pStyle w:val="B10"/>
      </w:pPr>
      <w:r w:rsidRPr="004718F5">
        <w:t>3.</w:t>
      </w:r>
      <w:r w:rsidRPr="004718F5">
        <w:tab/>
        <w:t xml:space="preserve">There are </w:t>
      </w:r>
      <w:r w:rsidR="00C80093" w:rsidRPr="004718F5">
        <w:rPr>
          <w:rFonts w:cs="v4.2.0"/>
        </w:rPr>
        <w:t xml:space="preserve">four </w:t>
      </w:r>
      <w:r w:rsidRPr="004718F5">
        <w:rPr>
          <w:rFonts w:cs="v4.2.0"/>
        </w:rPr>
        <w:t>cells: LTE cell 1 as PCell on E-UTRA RF channel 1, NR cell 2 as PSCell in FR1 on NR RF channel 1 and NR cell 3 as deactivated SCell in FR1 on NR RF channel 2</w:t>
      </w:r>
      <w:r w:rsidR="00C80093" w:rsidRPr="004718F5">
        <w:rPr>
          <w:rFonts w:cs="v4.2.0"/>
        </w:rPr>
        <w:t xml:space="preserve"> and NR cell 4 as neighbour cell on NR RF channel 2</w:t>
      </w:r>
      <w:r w:rsidRPr="004718F5">
        <w:rPr>
          <w:rFonts w:cs="v4.2.0"/>
        </w:rPr>
        <w:t xml:space="preserve">. </w:t>
      </w:r>
    </w:p>
    <w:p w14:paraId="48B8215D" w14:textId="77777777" w:rsidR="000F60F3" w:rsidRPr="004718F5" w:rsidRDefault="000F60F3" w:rsidP="000F60F3">
      <w:pPr>
        <w:pStyle w:val="TH"/>
        <w:keepNext w:val="0"/>
        <w:keepLines w:val="0"/>
      </w:pPr>
      <w:r w:rsidRPr="004718F5">
        <w:t>Table 4.6.1.8.4.1-3: General test parameters for EN-DC FR1 event triggered reporting cell without SSB time index detection in DRX for UE configured with highSpeedMeasCA-Scell-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0F60F3" w:rsidRPr="004718F5" w14:paraId="546E8215" w14:textId="77777777" w:rsidTr="007B38D9">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5AE4D9E1" w14:textId="77777777" w:rsidR="000F60F3" w:rsidRPr="004718F5" w:rsidRDefault="000F60F3" w:rsidP="007B38D9">
            <w:pPr>
              <w:pStyle w:val="TAH"/>
            </w:pPr>
            <w:r w:rsidRPr="004718F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18877890" w14:textId="77777777" w:rsidR="000F60F3" w:rsidRPr="004718F5" w:rsidRDefault="000F60F3" w:rsidP="007B38D9">
            <w:pPr>
              <w:pStyle w:val="TAH"/>
            </w:pPr>
            <w:r w:rsidRPr="004718F5">
              <w:t>Unit</w:t>
            </w:r>
          </w:p>
        </w:tc>
        <w:tc>
          <w:tcPr>
            <w:tcW w:w="1392" w:type="dxa"/>
            <w:tcBorders>
              <w:top w:val="single" w:sz="4" w:space="0" w:color="auto"/>
              <w:left w:val="single" w:sz="4" w:space="0" w:color="auto"/>
              <w:bottom w:val="nil"/>
              <w:right w:val="single" w:sz="4" w:space="0" w:color="auto"/>
            </w:tcBorders>
            <w:shd w:val="clear" w:color="auto" w:fill="auto"/>
            <w:hideMark/>
          </w:tcPr>
          <w:p w14:paraId="2028EE67" w14:textId="77777777" w:rsidR="000F60F3" w:rsidRPr="004718F5" w:rsidRDefault="000F60F3" w:rsidP="007B38D9">
            <w:pPr>
              <w:pStyle w:val="TAH"/>
            </w:pPr>
            <w:r w:rsidRPr="004718F5">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5D4EA0D6" w14:textId="77777777" w:rsidR="000F60F3" w:rsidRPr="004718F5" w:rsidRDefault="000F60F3" w:rsidP="007B38D9">
            <w:pPr>
              <w:pStyle w:val="TAH"/>
            </w:pPr>
            <w:r w:rsidRPr="004718F5">
              <w:t>Value</w:t>
            </w:r>
          </w:p>
        </w:tc>
        <w:tc>
          <w:tcPr>
            <w:tcW w:w="2883" w:type="dxa"/>
            <w:tcBorders>
              <w:top w:val="single" w:sz="4" w:space="0" w:color="auto"/>
              <w:left w:val="single" w:sz="4" w:space="0" w:color="auto"/>
              <w:bottom w:val="nil"/>
              <w:right w:val="single" w:sz="4" w:space="0" w:color="auto"/>
            </w:tcBorders>
            <w:shd w:val="clear" w:color="auto" w:fill="auto"/>
            <w:hideMark/>
          </w:tcPr>
          <w:p w14:paraId="2C7D0D28" w14:textId="77777777" w:rsidR="000F60F3" w:rsidRPr="004718F5" w:rsidRDefault="000F60F3" w:rsidP="007B38D9">
            <w:pPr>
              <w:pStyle w:val="TAH"/>
            </w:pPr>
            <w:r w:rsidRPr="004718F5">
              <w:t>Comment</w:t>
            </w:r>
          </w:p>
        </w:tc>
      </w:tr>
      <w:tr w:rsidR="000F60F3" w:rsidRPr="004718F5" w14:paraId="7F52BB51" w14:textId="77777777" w:rsidTr="007B38D9">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2E815591" w14:textId="77777777" w:rsidR="000F60F3" w:rsidRPr="004718F5" w:rsidRDefault="000F60F3" w:rsidP="007B38D9">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32BC71C5" w14:textId="77777777" w:rsidR="000F60F3" w:rsidRPr="004718F5" w:rsidRDefault="000F60F3" w:rsidP="007B38D9">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02656118" w14:textId="77777777" w:rsidR="000F60F3" w:rsidRPr="004718F5" w:rsidRDefault="000F60F3" w:rsidP="007B38D9">
            <w:pPr>
              <w:pStyle w:val="TAH"/>
            </w:pPr>
            <w:r w:rsidRPr="004718F5">
              <w:t>configuration</w:t>
            </w:r>
          </w:p>
        </w:tc>
        <w:tc>
          <w:tcPr>
            <w:tcW w:w="1276" w:type="dxa"/>
            <w:tcBorders>
              <w:top w:val="single" w:sz="4" w:space="0" w:color="auto"/>
              <w:left w:val="single" w:sz="4" w:space="0" w:color="auto"/>
              <w:bottom w:val="single" w:sz="4" w:space="0" w:color="auto"/>
              <w:right w:val="single" w:sz="4" w:space="0" w:color="auto"/>
            </w:tcBorders>
            <w:hideMark/>
          </w:tcPr>
          <w:p w14:paraId="064A96FC" w14:textId="77777777" w:rsidR="000F60F3" w:rsidRPr="004718F5" w:rsidRDefault="000F60F3" w:rsidP="007B38D9">
            <w:pPr>
              <w:pStyle w:val="TAH"/>
            </w:pPr>
            <w:r w:rsidRPr="004718F5">
              <w:t>Test 1</w:t>
            </w:r>
          </w:p>
        </w:tc>
        <w:tc>
          <w:tcPr>
            <w:tcW w:w="1276" w:type="dxa"/>
            <w:tcBorders>
              <w:top w:val="single" w:sz="4" w:space="0" w:color="auto"/>
              <w:left w:val="single" w:sz="4" w:space="0" w:color="auto"/>
              <w:bottom w:val="single" w:sz="4" w:space="0" w:color="auto"/>
              <w:right w:val="single" w:sz="4" w:space="0" w:color="auto"/>
            </w:tcBorders>
            <w:hideMark/>
          </w:tcPr>
          <w:p w14:paraId="768EFD0A" w14:textId="77777777" w:rsidR="000F60F3" w:rsidRPr="004718F5" w:rsidRDefault="000F60F3" w:rsidP="007B38D9">
            <w:pPr>
              <w:pStyle w:val="TAH"/>
            </w:pPr>
            <w:r w:rsidRPr="004718F5">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668E6201" w14:textId="77777777" w:rsidR="000F60F3" w:rsidRPr="004718F5" w:rsidRDefault="000F60F3" w:rsidP="007B38D9">
            <w:pPr>
              <w:pStyle w:val="TAH"/>
            </w:pPr>
          </w:p>
        </w:tc>
      </w:tr>
      <w:tr w:rsidR="000F60F3" w:rsidRPr="004718F5" w14:paraId="47061B98" w14:textId="77777777" w:rsidTr="007B38D9">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23E91567" w14:textId="77777777" w:rsidR="000F60F3" w:rsidRPr="004718F5" w:rsidRDefault="000F60F3" w:rsidP="007B38D9">
            <w:pPr>
              <w:pStyle w:val="TAL"/>
              <w:rPr>
                <w:rFonts w:cs="Arial"/>
              </w:rPr>
            </w:pPr>
            <w:r w:rsidRPr="004718F5">
              <w:t>E-UTRA RF Channel Number</w:t>
            </w:r>
          </w:p>
        </w:tc>
        <w:tc>
          <w:tcPr>
            <w:tcW w:w="596" w:type="dxa"/>
            <w:tcBorders>
              <w:top w:val="single" w:sz="4" w:space="0" w:color="auto"/>
              <w:left w:val="single" w:sz="4" w:space="0" w:color="auto"/>
              <w:bottom w:val="single" w:sz="4" w:space="0" w:color="auto"/>
              <w:right w:val="single" w:sz="4" w:space="0" w:color="auto"/>
            </w:tcBorders>
          </w:tcPr>
          <w:p w14:paraId="3FE6D760" w14:textId="77777777" w:rsidR="000F60F3" w:rsidRPr="004718F5"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5E1583E" w14:textId="77777777" w:rsidR="000F60F3" w:rsidRPr="004718F5" w:rsidRDefault="000F60F3" w:rsidP="007B38D9">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102F840" w14:textId="77777777" w:rsidR="000F60F3" w:rsidRPr="004718F5" w:rsidRDefault="000F60F3" w:rsidP="007B38D9">
            <w:pPr>
              <w:pStyle w:val="TAC"/>
            </w:pPr>
            <w:r w:rsidRPr="004718F5">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69FA6BCA" w14:textId="77777777" w:rsidR="000F60F3" w:rsidRPr="004718F5" w:rsidRDefault="000F60F3" w:rsidP="007B38D9">
            <w:pPr>
              <w:pStyle w:val="TAL"/>
            </w:pPr>
            <w:r w:rsidRPr="004718F5">
              <w:t>One E-UTRAN carrier frequencies is used.</w:t>
            </w:r>
          </w:p>
        </w:tc>
      </w:tr>
      <w:tr w:rsidR="000F60F3" w:rsidRPr="004718F5" w14:paraId="43C94092" w14:textId="77777777" w:rsidTr="007B38D9">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505D7B26" w14:textId="77777777" w:rsidR="000F60F3" w:rsidRPr="004718F5" w:rsidRDefault="000F60F3" w:rsidP="007B38D9">
            <w:pPr>
              <w:pStyle w:val="TAL"/>
            </w:pPr>
            <w:r w:rsidRPr="004718F5">
              <w:t>NR RF Channel Number</w:t>
            </w:r>
          </w:p>
        </w:tc>
        <w:tc>
          <w:tcPr>
            <w:tcW w:w="596" w:type="dxa"/>
            <w:tcBorders>
              <w:top w:val="single" w:sz="4" w:space="0" w:color="auto"/>
              <w:left w:val="single" w:sz="4" w:space="0" w:color="auto"/>
              <w:bottom w:val="single" w:sz="4" w:space="0" w:color="auto"/>
              <w:right w:val="single" w:sz="4" w:space="0" w:color="auto"/>
            </w:tcBorders>
          </w:tcPr>
          <w:p w14:paraId="2D4A2DFB" w14:textId="77777777" w:rsidR="000F60F3" w:rsidRPr="004718F5"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1D2D379" w14:textId="77777777" w:rsidR="000F60F3" w:rsidRPr="004718F5" w:rsidRDefault="000F60F3" w:rsidP="007B38D9">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00781E7" w14:textId="77777777" w:rsidR="000F60F3" w:rsidRPr="004718F5" w:rsidRDefault="000F60F3" w:rsidP="007B38D9">
            <w:pPr>
              <w:pStyle w:val="TAC"/>
              <w:rPr>
                <w:rFonts w:cs="v4.2.0"/>
              </w:rPr>
            </w:pPr>
            <w:r w:rsidRPr="004718F5">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1B0F568F" w14:textId="77777777" w:rsidR="000F60F3" w:rsidRPr="004718F5" w:rsidRDefault="000F60F3" w:rsidP="007B38D9">
            <w:pPr>
              <w:pStyle w:val="TAL"/>
            </w:pPr>
            <w:r w:rsidRPr="004718F5">
              <w:t xml:space="preserve">Two FR1 NR carrier frequencies </w:t>
            </w:r>
            <w:r w:rsidRPr="004718F5">
              <w:rPr>
                <w:lang w:eastAsia="zh-CN"/>
              </w:rPr>
              <w:t xml:space="preserve">are </w:t>
            </w:r>
            <w:r w:rsidRPr="004718F5">
              <w:t>used.</w:t>
            </w:r>
          </w:p>
          <w:p w14:paraId="3678650C" w14:textId="77777777" w:rsidR="000F60F3" w:rsidRPr="004718F5" w:rsidRDefault="000F60F3" w:rsidP="007B38D9">
            <w:pPr>
              <w:pStyle w:val="TAL"/>
            </w:pPr>
          </w:p>
        </w:tc>
      </w:tr>
      <w:tr w:rsidR="000F60F3" w:rsidRPr="004718F5" w14:paraId="435F12D0" w14:textId="77777777" w:rsidTr="007B38D9">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1ABEF842" w14:textId="77777777" w:rsidR="000F60F3" w:rsidRPr="004718F5" w:rsidRDefault="000F60F3" w:rsidP="007B38D9">
            <w:pPr>
              <w:pStyle w:val="TAL"/>
              <w:rPr>
                <w:rFonts w:cs="Arial"/>
              </w:rPr>
            </w:pPr>
            <w:r w:rsidRPr="004718F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2B46BFF0" w14:textId="77777777" w:rsidR="000F60F3" w:rsidRPr="004718F5"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43E2A5C" w14:textId="77777777" w:rsidR="000F60F3" w:rsidRPr="004718F5" w:rsidRDefault="000F60F3" w:rsidP="007B38D9">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FEBF2E5" w14:textId="77777777" w:rsidR="000F60F3" w:rsidRPr="004718F5" w:rsidRDefault="000F60F3" w:rsidP="007B38D9">
            <w:pPr>
              <w:pStyle w:val="TAC"/>
            </w:pPr>
            <w:r w:rsidRPr="004718F5">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49D23579" w14:textId="77777777" w:rsidR="000F60F3" w:rsidRPr="004718F5" w:rsidRDefault="000F60F3" w:rsidP="007B38D9">
            <w:pPr>
              <w:pStyle w:val="TAL"/>
            </w:pPr>
            <w:r w:rsidRPr="004718F5">
              <w:t>LTE Cell 1 is on E-UTRA RF channel number 1.</w:t>
            </w:r>
          </w:p>
          <w:p w14:paraId="205A4D95" w14:textId="77777777" w:rsidR="000F60F3" w:rsidRPr="004718F5" w:rsidRDefault="000F60F3" w:rsidP="007B38D9">
            <w:pPr>
              <w:pStyle w:val="TAL"/>
            </w:pPr>
            <w:r w:rsidRPr="004718F5">
              <w:t>NR Cell 2 is on NR RF channel number 1.</w:t>
            </w:r>
          </w:p>
        </w:tc>
      </w:tr>
      <w:tr w:rsidR="000F60F3" w:rsidRPr="004718F5" w14:paraId="19D16CEB"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31618C8E" w14:textId="77777777" w:rsidR="000F60F3" w:rsidRPr="004718F5" w:rsidRDefault="000F60F3" w:rsidP="007B38D9">
            <w:pPr>
              <w:pStyle w:val="TAL"/>
              <w:rPr>
                <w:rFonts w:cs="Arial"/>
              </w:rPr>
            </w:pPr>
            <w:r w:rsidRPr="004718F5">
              <w:rPr>
                <w:rFonts w:cs="Arial"/>
              </w:rPr>
              <w:t>Deactivated Scell</w:t>
            </w:r>
          </w:p>
        </w:tc>
        <w:tc>
          <w:tcPr>
            <w:tcW w:w="596" w:type="dxa"/>
            <w:tcBorders>
              <w:top w:val="single" w:sz="4" w:space="0" w:color="auto"/>
              <w:left w:val="single" w:sz="4" w:space="0" w:color="auto"/>
              <w:bottom w:val="single" w:sz="4" w:space="0" w:color="auto"/>
              <w:right w:val="single" w:sz="4" w:space="0" w:color="auto"/>
            </w:tcBorders>
          </w:tcPr>
          <w:p w14:paraId="0659F902" w14:textId="77777777" w:rsidR="000F60F3" w:rsidRPr="004718F5"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44B277E6" w14:textId="77777777" w:rsidR="000F60F3" w:rsidRPr="004718F5" w:rsidRDefault="000F60F3" w:rsidP="007B38D9">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DAE98E9" w14:textId="77777777" w:rsidR="000F60F3" w:rsidRPr="004718F5" w:rsidRDefault="000F60F3" w:rsidP="007B38D9">
            <w:pPr>
              <w:pStyle w:val="TAC"/>
            </w:pPr>
            <w:r w:rsidRPr="004718F5">
              <w:t>NR cell 3</w:t>
            </w:r>
          </w:p>
        </w:tc>
        <w:tc>
          <w:tcPr>
            <w:tcW w:w="2883" w:type="dxa"/>
            <w:tcBorders>
              <w:top w:val="single" w:sz="4" w:space="0" w:color="auto"/>
              <w:left w:val="single" w:sz="4" w:space="0" w:color="auto"/>
              <w:bottom w:val="single" w:sz="4" w:space="0" w:color="auto"/>
              <w:right w:val="single" w:sz="4" w:space="0" w:color="auto"/>
            </w:tcBorders>
            <w:hideMark/>
          </w:tcPr>
          <w:p w14:paraId="7E2CDAC3" w14:textId="77777777" w:rsidR="000F60F3" w:rsidRPr="004718F5" w:rsidRDefault="000F60F3" w:rsidP="007B38D9">
            <w:pPr>
              <w:pStyle w:val="TAL"/>
            </w:pPr>
            <w:r w:rsidRPr="004718F5">
              <w:t>NR cell 3 is on NR RF channel number 2.</w:t>
            </w:r>
          </w:p>
        </w:tc>
      </w:tr>
      <w:tr w:rsidR="00C80093" w:rsidRPr="004718F5" w14:paraId="39656B7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tcPr>
          <w:p w14:paraId="2F6B29C8" w14:textId="571A08BF" w:rsidR="00C80093" w:rsidRPr="004718F5" w:rsidRDefault="00C80093" w:rsidP="00C80093">
            <w:pPr>
              <w:pStyle w:val="TAL"/>
              <w:rPr>
                <w:rFonts w:cs="Arial"/>
              </w:rPr>
            </w:pPr>
            <w:r w:rsidRPr="004718F5">
              <w:rPr>
                <w:rFonts w:cs="Arial"/>
                <w:lang w:eastAsia="zh-CN"/>
              </w:rPr>
              <w:t>Neighbour cell</w:t>
            </w:r>
          </w:p>
        </w:tc>
        <w:tc>
          <w:tcPr>
            <w:tcW w:w="596" w:type="dxa"/>
            <w:tcBorders>
              <w:top w:val="single" w:sz="4" w:space="0" w:color="auto"/>
              <w:left w:val="single" w:sz="4" w:space="0" w:color="auto"/>
              <w:bottom w:val="single" w:sz="4" w:space="0" w:color="auto"/>
              <w:right w:val="single" w:sz="4" w:space="0" w:color="auto"/>
            </w:tcBorders>
          </w:tcPr>
          <w:p w14:paraId="3D2EBC97"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4505CC04" w14:textId="1CCE5FE1"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0A708328" w14:textId="34410212" w:rsidR="00C80093" w:rsidRPr="004718F5" w:rsidRDefault="00C80093" w:rsidP="00C80093">
            <w:pPr>
              <w:pStyle w:val="TAC"/>
            </w:pPr>
            <w:r w:rsidRPr="004718F5">
              <w:rPr>
                <w:lang w:eastAsia="zh-CN"/>
              </w:rPr>
              <w:t>NR cell 4</w:t>
            </w:r>
          </w:p>
        </w:tc>
        <w:tc>
          <w:tcPr>
            <w:tcW w:w="2883" w:type="dxa"/>
            <w:tcBorders>
              <w:top w:val="single" w:sz="4" w:space="0" w:color="auto"/>
              <w:left w:val="single" w:sz="4" w:space="0" w:color="auto"/>
              <w:bottom w:val="single" w:sz="4" w:space="0" w:color="auto"/>
              <w:right w:val="single" w:sz="4" w:space="0" w:color="auto"/>
            </w:tcBorders>
          </w:tcPr>
          <w:p w14:paraId="196456DF" w14:textId="3CF94362" w:rsidR="00C80093" w:rsidRPr="004718F5" w:rsidRDefault="00C80093" w:rsidP="00C80093">
            <w:pPr>
              <w:pStyle w:val="TAL"/>
            </w:pPr>
            <w:r w:rsidRPr="004718F5">
              <w:t>NR cell 4 is on NR RF channel number 2.</w:t>
            </w:r>
          </w:p>
        </w:tc>
      </w:tr>
      <w:tr w:rsidR="00C80093" w:rsidRPr="004718F5" w14:paraId="3DFD302F"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24C3370" w14:textId="7365D687" w:rsidR="00C80093" w:rsidRPr="004718F5" w:rsidRDefault="00C80093" w:rsidP="00C80093">
            <w:pPr>
              <w:pStyle w:val="TAL"/>
              <w:rPr>
                <w:rFonts w:cs="Arial"/>
              </w:rPr>
            </w:pPr>
            <w:r w:rsidRPr="004718F5">
              <w:rPr>
                <w:rFonts w:cs="Arial"/>
              </w:rPr>
              <w:t>A6-Offset</w:t>
            </w:r>
          </w:p>
        </w:tc>
        <w:tc>
          <w:tcPr>
            <w:tcW w:w="596" w:type="dxa"/>
            <w:tcBorders>
              <w:top w:val="single" w:sz="4" w:space="0" w:color="auto"/>
              <w:left w:val="single" w:sz="4" w:space="0" w:color="auto"/>
              <w:bottom w:val="single" w:sz="4" w:space="0" w:color="auto"/>
              <w:right w:val="single" w:sz="4" w:space="0" w:color="auto"/>
            </w:tcBorders>
            <w:hideMark/>
          </w:tcPr>
          <w:p w14:paraId="105E0EC8" w14:textId="77777777" w:rsidR="00C80093" w:rsidRPr="004718F5" w:rsidRDefault="00C80093" w:rsidP="00C80093">
            <w:pPr>
              <w:pStyle w:val="TAC"/>
            </w:pPr>
            <w:r w:rsidRPr="004718F5">
              <w:t>dB</w:t>
            </w:r>
          </w:p>
        </w:tc>
        <w:tc>
          <w:tcPr>
            <w:tcW w:w="1392" w:type="dxa"/>
            <w:tcBorders>
              <w:top w:val="single" w:sz="4" w:space="0" w:color="auto"/>
              <w:left w:val="single" w:sz="4" w:space="0" w:color="auto"/>
              <w:bottom w:val="single" w:sz="4" w:space="0" w:color="auto"/>
              <w:right w:val="single" w:sz="4" w:space="0" w:color="auto"/>
            </w:tcBorders>
            <w:hideMark/>
          </w:tcPr>
          <w:p w14:paraId="0369BFE3"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AF327E8" w14:textId="24E3F101" w:rsidR="00C80093" w:rsidRPr="004718F5" w:rsidRDefault="00C80093" w:rsidP="00C80093">
            <w:pPr>
              <w:pStyle w:val="TAC"/>
            </w:pPr>
            <w:r w:rsidRPr="004718F5">
              <w:t>-4.5</w:t>
            </w:r>
          </w:p>
        </w:tc>
        <w:tc>
          <w:tcPr>
            <w:tcW w:w="2883" w:type="dxa"/>
            <w:tcBorders>
              <w:top w:val="single" w:sz="4" w:space="0" w:color="auto"/>
              <w:left w:val="single" w:sz="4" w:space="0" w:color="auto"/>
              <w:bottom w:val="single" w:sz="4" w:space="0" w:color="auto"/>
              <w:right w:val="single" w:sz="4" w:space="0" w:color="auto"/>
            </w:tcBorders>
          </w:tcPr>
          <w:p w14:paraId="2D4EAADA" w14:textId="77777777" w:rsidR="00C80093" w:rsidRPr="004718F5" w:rsidRDefault="00C80093" w:rsidP="00C80093">
            <w:pPr>
              <w:pStyle w:val="TAL"/>
            </w:pPr>
          </w:p>
        </w:tc>
      </w:tr>
      <w:tr w:rsidR="00C80093" w:rsidRPr="004718F5" w14:paraId="734018D4"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52E3D63" w14:textId="77777777" w:rsidR="00C80093" w:rsidRPr="004718F5" w:rsidRDefault="00C80093" w:rsidP="00C80093">
            <w:pPr>
              <w:pStyle w:val="TAL"/>
              <w:rPr>
                <w:rFonts w:cs="Arial"/>
              </w:rPr>
            </w:pPr>
            <w:r w:rsidRPr="004718F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9F5CF4A" w14:textId="77777777" w:rsidR="00C80093" w:rsidRPr="004718F5" w:rsidRDefault="00C80093" w:rsidP="00C80093">
            <w:pPr>
              <w:pStyle w:val="TAC"/>
            </w:pPr>
            <w:r w:rsidRPr="004718F5">
              <w:t>dB</w:t>
            </w:r>
          </w:p>
        </w:tc>
        <w:tc>
          <w:tcPr>
            <w:tcW w:w="1392" w:type="dxa"/>
            <w:tcBorders>
              <w:top w:val="single" w:sz="4" w:space="0" w:color="auto"/>
              <w:left w:val="single" w:sz="4" w:space="0" w:color="auto"/>
              <w:bottom w:val="single" w:sz="4" w:space="0" w:color="auto"/>
              <w:right w:val="single" w:sz="4" w:space="0" w:color="auto"/>
            </w:tcBorders>
            <w:hideMark/>
          </w:tcPr>
          <w:p w14:paraId="761E18EE"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BAF5480" w14:textId="77777777" w:rsidR="00C80093" w:rsidRPr="004718F5" w:rsidRDefault="00C80093" w:rsidP="00C80093">
            <w:pPr>
              <w:pStyle w:val="TAC"/>
            </w:pPr>
            <w:r w:rsidRPr="004718F5">
              <w:t>0</w:t>
            </w:r>
          </w:p>
        </w:tc>
        <w:tc>
          <w:tcPr>
            <w:tcW w:w="2883" w:type="dxa"/>
            <w:tcBorders>
              <w:top w:val="single" w:sz="4" w:space="0" w:color="auto"/>
              <w:left w:val="single" w:sz="4" w:space="0" w:color="auto"/>
              <w:bottom w:val="single" w:sz="4" w:space="0" w:color="auto"/>
              <w:right w:val="single" w:sz="4" w:space="0" w:color="auto"/>
            </w:tcBorders>
          </w:tcPr>
          <w:p w14:paraId="10499E06" w14:textId="77777777" w:rsidR="00C80093" w:rsidRPr="004718F5" w:rsidRDefault="00C80093" w:rsidP="00C80093">
            <w:pPr>
              <w:pStyle w:val="TAL"/>
            </w:pPr>
          </w:p>
        </w:tc>
      </w:tr>
      <w:tr w:rsidR="00C80093" w:rsidRPr="004718F5" w14:paraId="3ADDC97E"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D05763F" w14:textId="77777777" w:rsidR="00C80093" w:rsidRPr="004718F5" w:rsidRDefault="00C80093" w:rsidP="00C80093">
            <w:pPr>
              <w:pStyle w:val="TAL"/>
              <w:rPr>
                <w:rFonts w:cs="Arial"/>
              </w:rPr>
            </w:pPr>
            <w:r w:rsidRPr="004718F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5964B31"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1CF7DD5"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01AFE7E" w14:textId="77777777" w:rsidR="00C80093" w:rsidRPr="004718F5" w:rsidRDefault="00C80093" w:rsidP="00C80093">
            <w:pPr>
              <w:pStyle w:val="TAC"/>
            </w:pPr>
            <w:r w:rsidRPr="004718F5">
              <w:t>Normal</w:t>
            </w:r>
          </w:p>
        </w:tc>
        <w:tc>
          <w:tcPr>
            <w:tcW w:w="2883" w:type="dxa"/>
            <w:tcBorders>
              <w:top w:val="single" w:sz="4" w:space="0" w:color="auto"/>
              <w:left w:val="single" w:sz="4" w:space="0" w:color="auto"/>
              <w:bottom w:val="single" w:sz="4" w:space="0" w:color="auto"/>
              <w:right w:val="single" w:sz="4" w:space="0" w:color="auto"/>
            </w:tcBorders>
          </w:tcPr>
          <w:p w14:paraId="76A1DE65" w14:textId="77777777" w:rsidR="00C80093" w:rsidRPr="004718F5" w:rsidRDefault="00C80093" w:rsidP="00C80093">
            <w:pPr>
              <w:pStyle w:val="TAL"/>
            </w:pPr>
          </w:p>
        </w:tc>
      </w:tr>
      <w:tr w:rsidR="00C80093" w:rsidRPr="004718F5" w14:paraId="1ABAFAC1"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6987C9E7" w14:textId="77777777" w:rsidR="00C80093" w:rsidRPr="004718F5" w:rsidRDefault="00C80093" w:rsidP="00C80093">
            <w:pPr>
              <w:pStyle w:val="TAL"/>
              <w:rPr>
                <w:rFonts w:cs="Arial"/>
              </w:rPr>
            </w:pPr>
            <w:r w:rsidRPr="004718F5">
              <w:rPr>
                <w:lang w:eastAsia="ja-JP"/>
              </w:rPr>
              <w:t>Measurement gap pattern Id</w:t>
            </w:r>
          </w:p>
        </w:tc>
        <w:tc>
          <w:tcPr>
            <w:tcW w:w="596" w:type="dxa"/>
            <w:tcBorders>
              <w:top w:val="single" w:sz="4" w:space="0" w:color="auto"/>
              <w:left w:val="single" w:sz="4" w:space="0" w:color="auto"/>
              <w:bottom w:val="single" w:sz="4" w:space="0" w:color="auto"/>
              <w:right w:val="single" w:sz="4" w:space="0" w:color="auto"/>
            </w:tcBorders>
          </w:tcPr>
          <w:p w14:paraId="195988AC"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ADCFB97" w14:textId="77777777" w:rsidR="00C80093" w:rsidRPr="004718F5" w:rsidRDefault="00C80093" w:rsidP="00C80093">
            <w:pPr>
              <w:pStyle w:val="TAC"/>
            </w:pPr>
          </w:p>
        </w:tc>
        <w:tc>
          <w:tcPr>
            <w:tcW w:w="2552" w:type="dxa"/>
            <w:gridSpan w:val="2"/>
            <w:tcBorders>
              <w:top w:val="single" w:sz="4" w:space="0" w:color="auto"/>
              <w:left w:val="single" w:sz="4" w:space="0" w:color="auto"/>
              <w:bottom w:val="single" w:sz="4" w:space="0" w:color="auto"/>
              <w:right w:val="single" w:sz="4" w:space="0" w:color="auto"/>
            </w:tcBorders>
          </w:tcPr>
          <w:p w14:paraId="2AAC7FD0" w14:textId="77777777" w:rsidR="00C80093" w:rsidRPr="004718F5" w:rsidRDefault="00C80093" w:rsidP="00C80093">
            <w:pPr>
              <w:pStyle w:val="TAC"/>
            </w:pPr>
            <w:r w:rsidRPr="004718F5">
              <w:t>OFF</w:t>
            </w:r>
          </w:p>
        </w:tc>
        <w:tc>
          <w:tcPr>
            <w:tcW w:w="2883" w:type="dxa"/>
            <w:tcBorders>
              <w:top w:val="single" w:sz="4" w:space="0" w:color="auto"/>
              <w:left w:val="single" w:sz="4" w:space="0" w:color="auto"/>
              <w:bottom w:val="single" w:sz="4" w:space="0" w:color="auto"/>
              <w:right w:val="single" w:sz="4" w:space="0" w:color="auto"/>
            </w:tcBorders>
          </w:tcPr>
          <w:p w14:paraId="36B00BA1" w14:textId="77777777" w:rsidR="00C80093" w:rsidRPr="004718F5" w:rsidRDefault="00C80093" w:rsidP="00C80093">
            <w:pPr>
              <w:pStyle w:val="TAL"/>
            </w:pPr>
          </w:p>
        </w:tc>
      </w:tr>
      <w:tr w:rsidR="00C80093" w:rsidRPr="004718F5" w14:paraId="4DD7E462"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2327ABC" w14:textId="77777777" w:rsidR="00C80093" w:rsidRPr="004718F5" w:rsidRDefault="00C80093" w:rsidP="00C80093">
            <w:pPr>
              <w:pStyle w:val="TAL"/>
              <w:rPr>
                <w:rFonts w:cs="Arial"/>
              </w:rPr>
            </w:pPr>
            <w:r w:rsidRPr="004718F5">
              <w:rPr>
                <w:lang w:eastAsia="ja-JP"/>
              </w:rPr>
              <w:t>SCell measurement cycle (measCycleSCell)</w:t>
            </w:r>
          </w:p>
        </w:tc>
        <w:tc>
          <w:tcPr>
            <w:tcW w:w="596" w:type="dxa"/>
            <w:tcBorders>
              <w:top w:val="single" w:sz="4" w:space="0" w:color="auto"/>
              <w:left w:val="single" w:sz="4" w:space="0" w:color="auto"/>
              <w:bottom w:val="single" w:sz="4" w:space="0" w:color="auto"/>
              <w:right w:val="single" w:sz="4" w:space="0" w:color="auto"/>
            </w:tcBorders>
          </w:tcPr>
          <w:p w14:paraId="359B2FC0"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D83AE19"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5FBAA449" w14:textId="77777777" w:rsidR="00C80093" w:rsidRPr="004718F5" w:rsidRDefault="00C80093" w:rsidP="00C80093">
            <w:pPr>
              <w:pStyle w:val="TAC"/>
            </w:pPr>
            <w:r w:rsidRPr="004718F5">
              <w:t>160 ms</w:t>
            </w:r>
          </w:p>
        </w:tc>
        <w:tc>
          <w:tcPr>
            <w:tcW w:w="2883" w:type="dxa"/>
            <w:tcBorders>
              <w:top w:val="single" w:sz="4" w:space="0" w:color="auto"/>
              <w:left w:val="single" w:sz="4" w:space="0" w:color="auto"/>
              <w:bottom w:val="single" w:sz="4" w:space="0" w:color="auto"/>
              <w:right w:val="single" w:sz="4" w:space="0" w:color="auto"/>
            </w:tcBorders>
          </w:tcPr>
          <w:p w14:paraId="163D6EFF" w14:textId="77777777" w:rsidR="00C80093" w:rsidRPr="004718F5" w:rsidRDefault="00C80093" w:rsidP="00C80093">
            <w:pPr>
              <w:pStyle w:val="TAL"/>
            </w:pPr>
          </w:p>
        </w:tc>
      </w:tr>
      <w:tr w:rsidR="00C80093" w:rsidRPr="004718F5" w14:paraId="2547E44A"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6E6162D5" w14:textId="77777777" w:rsidR="00C80093" w:rsidRPr="004718F5" w:rsidRDefault="00C80093" w:rsidP="00C80093">
            <w:pPr>
              <w:pStyle w:val="TAL"/>
              <w:rPr>
                <w:rFonts w:cs="Arial"/>
              </w:rPr>
            </w:pPr>
            <w:r w:rsidRPr="004718F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919806A" w14:textId="77777777" w:rsidR="00C80093" w:rsidRPr="004718F5" w:rsidRDefault="00C80093" w:rsidP="00C80093">
            <w:pPr>
              <w:pStyle w:val="TAC"/>
            </w:pPr>
            <w:r w:rsidRPr="004718F5">
              <w:t>s</w:t>
            </w:r>
          </w:p>
        </w:tc>
        <w:tc>
          <w:tcPr>
            <w:tcW w:w="1392" w:type="dxa"/>
            <w:tcBorders>
              <w:top w:val="single" w:sz="4" w:space="0" w:color="auto"/>
              <w:left w:val="single" w:sz="4" w:space="0" w:color="auto"/>
              <w:bottom w:val="single" w:sz="4" w:space="0" w:color="auto"/>
              <w:right w:val="single" w:sz="4" w:space="0" w:color="auto"/>
            </w:tcBorders>
            <w:hideMark/>
          </w:tcPr>
          <w:p w14:paraId="52601FE0"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CB3A526" w14:textId="77777777" w:rsidR="00C80093" w:rsidRPr="004718F5" w:rsidRDefault="00C80093" w:rsidP="00C80093">
            <w:pPr>
              <w:pStyle w:val="TAC"/>
            </w:pPr>
            <w:r w:rsidRPr="004718F5">
              <w:t>0</w:t>
            </w:r>
          </w:p>
        </w:tc>
        <w:tc>
          <w:tcPr>
            <w:tcW w:w="2883" w:type="dxa"/>
            <w:tcBorders>
              <w:top w:val="single" w:sz="4" w:space="0" w:color="auto"/>
              <w:left w:val="single" w:sz="4" w:space="0" w:color="auto"/>
              <w:bottom w:val="single" w:sz="4" w:space="0" w:color="auto"/>
              <w:right w:val="single" w:sz="4" w:space="0" w:color="auto"/>
            </w:tcBorders>
          </w:tcPr>
          <w:p w14:paraId="22D3754E" w14:textId="77777777" w:rsidR="00C80093" w:rsidRPr="004718F5" w:rsidRDefault="00C80093" w:rsidP="00C80093">
            <w:pPr>
              <w:pStyle w:val="TAL"/>
            </w:pPr>
          </w:p>
        </w:tc>
      </w:tr>
      <w:tr w:rsidR="00C80093" w:rsidRPr="004718F5" w14:paraId="6A89693C"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20DB224" w14:textId="77777777" w:rsidR="00C80093" w:rsidRPr="004718F5" w:rsidRDefault="00C80093" w:rsidP="00C80093">
            <w:pPr>
              <w:pStyle w:val="TAL"/>
              <w:rPr>
                <w:rFonts w:cs="Arial"/>
              </w:rPr>
            </w:pPr>
            <w:r w:rsidRPr="004718F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277DEF3"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BB1023D"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0AFE900" w14:textId="77777777" w:rsidR="00C80093" w:rsidRPr="004718F5" w:rsidRDefault="00C80093" w:rsidP="00C80093">
            <w:pPr>
              <w:pStyle w:val="TAC"/>
            </w:pPr>
            <w:r w:rsidRPr="004718F5">
              <w:t>0</w:t>
            </w:r>
          </w:p>
        </w:tc>
        <w:tc>
          <w:tcPr>
            <w:tcW w:w="2883" w:type="dxa"/>
            <w:tcBorders>
              <w:top w:val="single" w:sz="4" w:space="0" w:color="auto"/>
              <w:left w:val="single" w:sz="4" w:space="0" w:color="auto"/>
              <w:bottom w:val="single" w:sz="4" w:space="0" w:color="auto"/>
              <w:right w:val="single" w:sz="4" w:space="0" w:color="auto"/>
            </w:tcBorders>
            <w:hideMark/>
          </w:tcPr>
          <w:p w14:paraId="078A952C" w14:textId="77777777" w:rsidR="00C80093" w:rsidRPr="004718F5" w:rsidRDefault="00C80093" w:rsidP="00C80093">
            <w:pPr>
              <w:pStyle w:val="TAL"/>
            </w:pPr>
            <w:r w:rsidRPr="004718F5">
              <w:rPr>
                <w:rFonts w:cs="Arial"/>
              </w:rPr>
              <w:t xml:space="preserve">As specified in clause </w:t>
            </w:r>
            <w:r w:rsidRPr="004718F5">
              <w:t>A.3.3</w:t>
            </w:r>
          </w:p>
        </w:tc>
      </w:tr>
      <w:tr w:rsidR="00C80093" w:rsidRPr="004718F5" w14:paraId="70303920"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497221A" w14:textId="77777777" w:rsidR="00C80093" w:rsidRPr="004718F5" w:rsidRDefault="00C80093" w:rsidP="00C80093">
            <w:pPr>
              <w:pStyle w:val="TAL"/>
              <w:rPr>
                <w:rFonts w:cs="Arial"/>
              </w:rPr>
            </w:pPr>
            <w:r w:rsidRPr="004718F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5040A3A"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27091130"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1E5282B" w14:textId="77777777" w:rsidR="00C80093" w:rsidRPr="004718F5" w:rsidRDefault="00C80093" w:rsidP="00C80093">
            <w:pPr>
              <w:pStyle w:val="TAC"/>
            </w:pPr>
            <w:r w:rsidRPr="004718F5">
              <w:rPr>
                <w:rFonts w:cs="Arial"/>
              </w:rPr>
              <w:t>DRX.4</w:t>
            </w:r>
          </w:p>
        </w:tc>
        <w:tc>
          <w:tcPr>
            <w:tcW w:w="2883" w:type="dxa"/>
            <w:tcBorders>
              <w:top w:val="single" w:sz="4" w:space="0" w:color="auto"/>
              <w:left w:val="single" w:sz="4" w:space="0" w:color="auto"/>
              <w:bottom w:val="single" w:sz="4" w:space="0" w:color="auto"/>
              <w:right w:val="single" w:sz="4" w:space="0" w:color="auto"/>
            </w:tcBorders>
            <w:hideMark/>
          </w:tcPr>
          <w:p w14:paraId="6F42C944" w14:textId="77777777" w:rsidR="00C80093" w:rsidRPr="004718F5" w:rsidRDefault="00C80093" w:rsidP="00C80093">
            <w:pPr>
              <w:pStyle w:val="TAL"/>
            </w:pPr>
          </w:p>
        </w:tc>
      </w:tr>
      <w:tr w:rsidR="00C80093" w:rsidRPr="004718F5" w14:paraId="71C66FB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50C718C" w14:textId="77777777" w:rsidR="00C80093" w:rsidRPr="004718F5" w:rsidRDefault="00C80093" w:rsidP="00C80093">
            <w:pPr>
              <w:pStyle w:val="TAL"/>
              <w:rPr>
                <w:rFonts w:cs="Arial"/>
                <w:lang w:eastAsia="zh-CN"/>
              </w:rPr>
            </w:pPr>
            <w:r w:rsidRPr="004718F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496CB125"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69D4B580" w14:textId="77777777" w:rsidR="00C80093" w:rsidRPr="004718F5" w:rsidRDefault="00C80093" w:rsidP="00C80093">
            <w:pPr>
              <w:pStyle w:val="TAC"/>
              <w:rPr>
                <w:rFonts w:cs="v4.2.0"/>
              </w:rPr>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043E045" w14:textId="77777777" w:rsidR="00C80093" w:rsidRPr="004718F5" w:rsidRDefault="00C80093" w:rsidP="00C80093">
            <w:pPr>
              <w:pStyle w:val="TAC"/>
              <w:rPr>
                <w:lang w:eastAsia="zh-CN"/>
              </w:rPr>
            </w:pPr>
            <w:r w:rsidRPr="004718F5">
              <w:rPr>
                <w:rFonts w:cs="v4.2.0"/>
              </w:rPr>
              <w:t xml:space="preserve">3 </w:t>
            </w:r>
            <w:r w:rsidRPr="004718F5">
              <w:rPr>
                <w:rFonts w:cs="v4.2.0"/>
              </w:rPr>
              <w:sym w:font="Symbol" w:char="F06D"/>
            </w:r>
            <w:r w:rsidRPr="004718F5">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66FF78B4" w14:textId="77777777" w:rsidR="00C80093" w:rsidRPr="004718F5" w:rsidRDefault="00C80093" w:rsidP="00C80093">
            <w:pPr>
              <w:pStyle w:val="TAL"/>
              <w:rPr>
                <w:lang w:eastAsia="zh-CN"/>
              </w:rPr>
            </w:pPr>
            <w:r w:rsidRPr="004718F5">
              <w:rPr>
                <w:lang w:eastAsia="zh-CN"/>
              </w:rPr>
              <w:t>Synchronous EN-DC</w:t>
            </w:r>
          </w:p>
        </w:tc>
      </w:tr>
      <w:tr w:rsidR="00C80093" w:rsidRPr="004718F5" w14:paraId="118DA557" w14:textId="77777777" w:rsidTr="007B38D9">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64B90058" w14:textId="77777777" w:rsidR="00C80093" w:rsidRPr="004718F5" w:rsidRDefault="00C80093" w:rsidP="00C80093">
            <w:pPr>
              <w:pStyle w:val="TAL"/>
              <w:rPr>
                <w:rFonts w:cs="Arial"/>
              </w:rPr>
            </w:pPr>
            <w:r w:rsidRPr="004718F5">
              <w:rPr>
                <w:rFonts w:cs="Arial"/>
              </w:rPr>
              <w:t>Time offset between PSCell and deactivated SCell</w:t>
            </w:r>
          </w:p>
        </w:tc>
        <w:tc>
          <w:tcPr>
            <w:tcW w:w="596" w:type="dxa"/>
            <w:tcBorders>
              <w:top w:val="single" w:sz="4" w:space="0" w:color="auto"/>
              <w:left w:val="single" w:sz="4" w:space="0" w:color="auto"/>
              <w:bottom w:val="single" w:sz="4" w:space="0" w:color="auto"/>
              <w:right w:val="single" w:sz="4" w:space="0" w:color="auto"/>
            </w:tcBorders>
          </w:tcPr>
          <w:p w14:paraId="284F1ECA"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E5CF7A8" w14:textId="77777777" w:rsidR="00C80093" w:rsidRPr="004718F5" w:rsidRDefault="00C80093" w:rsidP="00C80093">
            <w:pPr>
              <w:pStyle w:val="TAC"/>
              <w:rPr>
                <w:rFonts w:cs="v4.2.0"/>
              </w:rPr>
            </w:pPr>
            <w:r w:rsidRPr="004718F5">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4F95E4C9" w14:textId="77777777" w:rsidR="00C80093" w:rsidRPr="004718F5" w:rsidRDefault="00C80093" w:rsidP="00C80093">
            <w:pPr>
              <w:pStyle w:val="TAC"/>
            </w:pPr>
            <w:r w:rsidRPr="004718F5">
              <w:rPr>
                <w:rFonts w:cs="v4.2.0"/>
              </w:rPr>
              <w:t>3 ms</w:t>
            </w:r>
          </w:p>
        </w:tc>
        <w:tc>
          <w:tcPr>
            <w:tcW w:w="2883" w:type="dxa"/>
            <w:tcBorders>
              <w:top w:val="single" w:sz="4" w:space="0" w:color="auto"/>
              <w:left w:val="single" w:sz="4" w:space="0" w:color="auto"/>
              <w:bottom w:val="single" w:sz="4" w:space="0" w:color="auto"/>
              <w:right w:val="single" w:sz="4" w:space="0" w:color="auto"/>
            </w:tcBorders>
            <w:hideMark/>
          </w:tcPr>
          <w:p w14:paraId="4476DD7E" w14:textId="77777777" w:rsidR="00C80093" w:rsidRPr="004718F5" w:rsidRDefault="00C80093" w:rsidP="00C80093">
            <w:pPr>
              <w:pStyle w:val="TAL"/>
            </w:pPr>
            <w:r w:rsidRPr="004718F5">
              <w:t>Asynchronous cells.</w:t>
            </w:r>
          </w:p>
          <w:p w14:paraId="1F1C08E3" w14:textId="77777777" w:rsidR="00C80093" w:rsidRPr="004718F5" w:rsidRDefault="00C80093" w:rsidP="00C80093">
            <w:pPr>
              <w:pStyle w:val="TAL"/>
            </w:pPr>
            <w:r w:rsidRPr="004718F5">
              <w:t>The timing of Cell 3 is 3ms later than the timing of Cell 2.</w:t>
            </w:r>
          </w:p>
        </w:tc>
      </w:tr>
      <w:tr w:rsidR="00C80093" w:rsidRPr="004718F5" w14:paraId="75177E55" w14:textId="77777777" w:rsidTr="007B38D9">
        <w:trPr>
          <w:cantSplit/>
          <w:trHeight w:val="208"/>
        </w:trPr>
        <w:tc>
          <w:tcPr>
            <w:tcW w:w="2118" w:type="dxa"/>
            <w:tcBorders>
              <w:top w:val="nil"/>
              <w:left w:val="single" w:sz="4" w:space="0" w:color="auto"/>
              <w:bottom w:val="single" w:sz="4" w:space="0" w:color="auto"/>
              <w:right w:val="single" w:sz="4" w:space="0" w:color="auto"/>
            </w:tcBorders>
          </w:tcPr>
          <w:p w14:paraId="020CA8EA" w14:textId="77777777" w:rsidR="00C80093" w:rsidRPr="004718F5" w:rsidRDefault="00C80093" w:rsidP="00C80093">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3AB8D63A" w14:textId="77777777" w:rsidR="00C80093" w:rsidRPr="004718F5"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5FFF31E8" w14:textId="77777777" w:rsidR="00C80093" w:rsidRPr="004718F5" w:rsidRDefault="00C80093" w:rsidP="00C80093">
            <w:pPr>
              <w:pStyle w:val="TAC"/>
            </w:pPr>
            <w:r w:rsidRPr="004718F5">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5C2A8305" w14:textId="77777777" w:rsidR="00C80093" w:rsidRPr="004718F5" w:rsidRDefault="00C80093" w:rsidP="00C80093">
            <w:pPr>
              <w:pStyle w:val="TAC"/>
            </w:pPr>
            <w:r w:rsidRPr="004718F5">
              <w:rPr>
                <w:rFonts w:cs="v4.2.0"/>
              </w:rPr>
              <w:t xml:space="preserve">3 </w:t>
            </w:r>
            <w:r w:rsidRPr="004718F5">
              <w:rPr>
                <w:rFonts w:cs="v4.2.0"/>
              </w:rPr>
              <w:sym w:font="Symbol" w:char="F06D"/>
            </w:r>
            <w:r w:rsidRPr="004718F5">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65F14CAD" w14:textId="77777777" w:rsidR="00C80093" w:rsidRPr="004718F5" w:rsidRDefault="00C80093" w:rsidP="00C80093">
            <w:pPr>
              <w:pStyle w:val="TAL"/>
            </w:pPr>
            <w:r w:rsidRPr="004718F5">
              <w:t>Synchronous cells.</w:t>
            </w:r>
          </w:p>
        </w:tc>
      </w:tr>
      <w:tr w:rsidR="00C80093" w:rsidRPr="004718F5" w14:paraId="10447BCD"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21567BE4" w14:textId="77777777" w:rsidR="00C80093" w:rsidRPr="004718F5" w:rsidRDefault="00C80093" w:rsidP="00C80093">
            <w:pPr>
              <w:pStyle w:val="TAL"/>
              <w:rPr>
                <w:rFonts w:cs="Arial"/>
              </w:rPr>
            </w:pPr>
            <w:r w:rsidRPr="004718F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DB9ACB" w14:textId="77777777" w:rsidR="00C80093" w:rsidRPr="004718F5" w:rsidRDefault="00C80093" w:rsidP="00C80093">
            <w:pPr>
              <w:pStyle w:val="TAC"/>
            </w:pPr>
            <w:r w:rsidRPr="004718F5">
              <w:t>s</w:t>
            </w:r>
          </w:p>
        </w:tc>
        <w:tc>
          <w:tcPr>
            <w:tcW w:w="1392" w:type="dxa"/>
            <w:tcBorders>
              <w:top w:val="single" w:sz="4" w:space="0" w:color="auto"/>
              <w:left w:val="single" w:sz="4" w:space="0" w:color="auto"/>
              <w:bottom w:val="single" w:sz="4" w:space="0" w:color="auto"/>
              <w:right w:val="single" w:sz="4" w:space="0" w:color="auto"/>
            </w:tcBorders>
            <w:hideMark/>
          </w:tcPr>
          <w:p w14:paraId="3CCE23BB" w14:textId="77777777"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B3D896F" w14:textId="77777777" w:rsidR="00C80093" w:rsidRPr="004718F5" w:rsidRDefault="00C80093" w:rsidP="00C80093">
            <w:pPr>
              <w:pStyle w:val="TAC"/>
            </w:pPr>
            <w:r w:rsidRPr="004718F5">
              <w:t>5</w:t>
            </w:r>
          </w:p>
        </w:tc>
        <w:tc>
          <w:tcPr>
            <w:tcW w:w="2883" w:type="dxa"/>
            <w:tcBorders>
              <w:top w:val="single" w:sz="4" w:space="0" w:color="auto"/>
              <w:left w:val="single" w:sz="4" w:space="0" w:color="auto"/>
              <w:bottom w:val="single" w:sz="4" w:space="0" w:color="auto"/>
              <w:right w:val="single" w:sz="4" w:space="0" w:color="auto"/>
            </w:tcBorders>
          </w:tcPr>
          <w:p w14:paraId="12CE52A0" w14:textId="77777777" w:rsidR="00C80093" w:rsidRPr="004718F5" w:rsidRDefault="00C80093" w:rsidP="00C80093">
            <w:pPr>
              <w:pStyle w:val="TAL"/>
            </w:pPr>
          </w:p>
        </w:tc>
      </w:tr>
      <w:tr w:rsidR="00C80093" w:rsidRPr="004718F5" w14:paraId="30DA8CAA"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083CFD4" w14:textId="6D146554" w:rsidR="00C80093" w:rsidRPr="004718F5" w:rsidRDefault="00C80093" w:rsidP="00C80093">
            <w:pPr>
              <w:pStyle w:val="TAL"/>
              <w:rPr>
                <w:rFonts w:cs="Arial"/>
              </w:rPr>
            </w:pPr>
            <w:r w:rsidRPr="004718F5">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2BC8AA4B" w14:textId="42803E6D" w:rsidR="00C80093" w:rsidRPr="004718F5" w:rsidRDefault="00C80093" w:rsidP="00C80093">
            <w:pPr>
              <w:pStyle w:val="TAC"/>
            </w:pPr>
            <w:r w:rsidRPr="004718F5">
              <w:t>s</w:t>
            </w:r>
          </w:p>
        </w:tc>
        <w:tc>
          <w:tcPr>
            <w:tcW w:w="1392" w:type="dxa"/>
            <w:tcBorders>
              <w:top w:val="single" w:sz="4" w:space="0" w:color="auto"/>
              <w:left w:val="single" w:sz="4" w:space="0" w:color="auto"/>
              <w:bottom w:val="single" w:sz="4" w:space="0" w:color="auto"/>
              <w:right w:val="single" w:sz="4" w:space="0" w:color="auto"/>
            </w:tcBorders>
          </w:tcPr>
          <w:p w14:paraId="4C39D484" w14:textId="4CE7BFA0" w:rsidR="00C80093" w:rsidRPr="004718F5" w:rsidRDefault="00C80093" w:rsidP="00C80093">
            <w:pPr>
              <w:pStyle w:val="TAC"/>
            </w:pPr>
            <w:r w:rsidRPr="004718F5">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619A9A8D" w14:textId="71AF49C5" w:rsidR="00C80093" w:rsidRPr="004718F5" w:rsidRDefault="00C80093" w:rsidP="00C80093">
            <w:pPr>
              <w:pStyle w:val="TAC"/>
            </w:pPr>
            <w:r w:rsidRPr="004718F5">
              <w:t>1</w:t>
            </w:r>
          </w:p>
        </w:tc>
        <w:tc>
          <w:tcPr>
            <w:tcW w:w="2883" w:type="dxa"/>
            <w:tcBorders>
              <w:top w:val="single" w:sz="4" w:space="0" w:color="auto"/>
              <w:left w:val="single" w:sz="4" w:space="0" w:color="auto"/>
              <w:bottom w:val="single" w:sz="4" w:space="0" w:color="auto"/>
              <w:right w:val="single" w:sz="4" w:space="0" w:color="auto"/>
            </w:tcBorders>
          </w:tcPr>
          <w:p w14:paraId="032801D2" w14:textId="77777777" w:rsidR="00C80093" w:rsidRPr="004718F5" w:rsidRDefault="00C80093" w:rsidP="00C80093">
            <w:pPr>
              <w:pStyle w:val="TAL"/>
            </w:pPr>
          </w:p>
        </w:tc>
      </w:tr>
    </w:tbl>
    <w:p w14:paraId="7CE310D2" w14:textId="77777777" w:rsidR="000F60F3" w:rsidRPr="004718F5" w:rsidRDefault="000F60F3" w:rsidP="000F60F3">
      <w:pPr>
        <w:rPr>
          <w:lang w:eastAsia="sv-SE"/>
        </w:rPr>
      </w:pPr>
    </w:p>
    <w:p w14:paraId="2E094F63" w14:textId="77777777" w:rsidR="000F60F3" w:rsidRPr="004718F5" w:rsidRDefault="000F60F3" w:rsidP="000F60F3">
      <w:pPr>
        <w:pStyle w:val="H6"/>
        <w:keepNext w:val="0"/>
        <w:keepLines w:val="0"/>
        <w:rPr>
          <w:lang w:eastAsia="sv-SE"/>
        </w:rPr>
      </w:pPr>
      <w:r w:rsidRPr="004718F5">
        <w:rPr>
          <w:lang w:eastAsia="sv-SE"/>
        </w:rPr>
        <w:t>4.6.1.8.4.2</w:t>
      </w:r>
      <w:r w:rsidRPr="004718F5">
        <w:rPr>
          <w:lang w:eastAsia="sv-SE"/>
        </w:rPr>
        <w:tab/>
        <w:t>Test procedure</w:t>
      </w:r>
    </w:p>
    <w:p w14:paraId="36374FA0" w14:textId="4DBF2247" w:rsidR="000F60F3" w:rsidRPr="004718F5" w:rsidRDefault="000F60F3" w:rsidP="000F60F3">
      <w:pPr>
        <w:rPr>
          <w:lang w:eastAsia="zh-TW"/>
        </w:rPr>
      </w:pPr>
      <w:r w:rsidRPr="004718F5">
        <w:t xml:space="preserve">The test consists of two successive time periods, with time duration of T1, and T2 respectively. </w:t>
      </w:r>
      <w:r w:rsidRPr="004718F5">
        <w:rPr>
          <w:rFonts w:cs="v4.2.0"/>
        </w:rPr>
        <w:t>During time duration T1, the UE shall not have any timing information of NR cell 3</w:t>
      </w:r>
      <w:r w:rsidR="00C80093" w:rsidRPr="004718F5">
        <w:rPr>
          <w:rFonts w:cs="v4.2.0"/>
        </w:rPr>
        <w:t xml:space="preserve"> and cell 4</w:t>
      </w:r>
      <w:r w:rsidRPr="004718F5">
        <w:rPr>
          <w:rFonts w:cs="v4.2.0"/>
        </w:rPr>
        <w:t>.</w:t>
      </w:r>
    </w:p>
    <w:p w14:paraId="02F66B9F" w14:textId="77777777" w:rsidR="000F60F3" w:rsidRPr="004718F5" w:rsidRDefault="000F60F3" w:rsidP="000F60F3">
      <w:pPr>
        <w:pStyle w:val="B10"/>
        <w:ind w:left="709" w:hanging="425"/>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428B529B" w14:textId="77777777" w:rsidR="000F60F3" w:rsidRPr="004718F5" w:rsidRDefault="000F60F3" w:rsidP="000F60F3">
      <w:pPr>
        <w:pStyle w:val="B10"/>
        <w:ind w:left="709" w:hanging="425"/>
        <w:rPr>
          <w:lang w:eastAsia="zh-TW"/>
        </w:rPr>
      </w:pPr>
      <w:r w:rsidRPr="004718F5">
        <w:rPr>
          <w:lang w:eastAsia="zh-TW"/>
        </w:rPr>
        <w:t>2.</w:t>
      </w:r>
      <w:r w:rsidRPr="004718F5">
        <w:rPr>
          <w:lang w:eastAsia="zh-TW"/>
        </w:rPr>
        <w:tab/>
        <w:t>Configure MCG and SCG according to clause C.1 for all downlink physical channels.</w:t>
      </w:r>
    </w:p>
    <w:p w14:paraId="75ECE5B7" w14:textId="77777777" w:rsidR="000F60F3" w:rsidRPr="004718F5" w:rsidRDefault="000F60F3" w:rsidP="000F60F3">
      <w:pPr>
        <w:pStyle w:val="B10"/>
        <w:ind w:left="709" w:hanging="425"/>
        <w:rPr>
          <w:lang w:eastAsia="zh-TW"/>
        </w:rPr>
      </w:pPr>
      <w:r w:rsidRPr="004718F5">
        <w:rPr>
          <w:lang w:eastAsia="zh-TW"/>
        </w:rPr>
        <w:t>3.</w:t>
      </w:r>
      <w:r w:rsidRPr="004718F5">
        <w:rPr>
          <w:lang w:eastAsia="zh-TW"/>
        </w:rPr>
        <w:tab/>
        <w:t xml:space="preserve">The SS shall configure the PCell (LTE Cell 1), PSCell (NR Cell 2) and the deactivated SCell (NR Cell 3) on the MCG and SCG as per </w:t>
      </w:r>
      <w:r w:rsidRPr="004718F5">
        <w:t>TS 38.508-1 [14] clause 4.5</w:t>
      </w:r>
      <w:r w:rsidRPr="004718F5">
        <w:rPr>
          <w:lang w:eastAsia="zh-TW"/>
        </w:rPr>
        <w:t xml:space="preserve"> with the message content exceptions defined in clause </w:t>
      </w:r>
      <w:r w:rsidRPr="004718F5">
        <w:rPr>
          <w:lang w:eastAsia="sv-SE"/>
        </w:rPr>
        <w:t>4.6.1.8.4.3</w:t>
      </w:r>
      <w:r w:rsidRPr="004718F5">
        <w:rPr>
          <w:lang w:eastAsia="zh-TW"/>
        </w:rPr>
        <w:t>.</w:t>
      </w:r>
    </w:p>
    <w:p w14:paraId="1C35936C" w14:textId="77777777" w:rsidR="000F60F3" w:rsidRPr="004718F5" w:rsidRDefault="000F60F3" w:rsidP="000F60F3">
      <w:pPr>
        <w:pStyle w:val="B10"/>
        <w:ind w:left="709" w:hanging="425"/>
        <w:rPr>
          <w:lang w:eastAsia="zh-TW"/>
        </w:rPr>
      </w:pPr>
      <w:r w:rsidRPr="004718F5">
        <w:rPr>
          <w:lang w:eastAsia="zh-TW"/>
        </w:rPr>
        <w:t>4.</w:t>
      </w:r>
      <w:r w:rsidRPr="004718F5">
        <w:rPr>
          <w:lang w:eastAsia="zh-TW"/>
        </w:rPr>
        <w:tab/>
        <w:t xml:space="preserve">Set the parameters according to T1 in Table </w:t>
      </w:r>
      <w:r w:rsidRPr="004718F5">
        <w:t>4.6.1.1</w:t>
      </w:r>
      <w:r w:rsidRPr="004718F5">
        <w:rPr>
          <w:rFonts w:ascii="Arial" w:hAnsi="Arial"/>
          <w:b/>
        </w:rPr>
        <w:t>.</w:t>
      </w:r>
      <w:r w:rsidRPr="004718F5">
        <w:rPr>
          <w:lang w:eastAsia="zh-TW"/>
        </w:rPr>
        <w:t>4.1</w:t>
      </w:r>
      <w:r w:rsidRPr="004718F5">
        <w:rPr>
          <w:rFonts w:ascii="Arial" w:hAnsi="Arial"/>
          <w:b/>
        </w:rPr>
        <w:t>-</w:t>
      </w:r>
      <w:r w:rsidRPr="004718F5">
        <w:rPr>
          <w:lang w:eastAsia="zh-TW"/>
        </w:rPr>
        <w:t>2. Propagation conditions are set according to Annex C clauses C.2.2</w:t>
      </w:r>
    </w:p>
    <w:p w14:paraId="4E65461D" w14:textId="57A185DC" w:rsidR="000F60F3" w:rsidRPr="004718F5" w:rsidRDefault="000F60F3" w:rsidP="000F60F3">
      <w:pPr>
        <w:pStyle w:val="B10"/>
        <w:ind w:left="709" w:hanging="425"/>
        <w:rPr>
          <w:lang w:eastAsia="zh-TW"/>
        </w:rPr>
      </w:pPr>
      <w:r w:rsidRPr="004718F5">
        <w:rPr>
          <w:lang w:eastAsia="zh-TW"/>
        </w:rPr>
        <w:t>5.</w:t>
      </w:r>
      <w:r w:rsidRPr="004718F5">
        <w:rPr>
          <w:lang w:eastAsia="zh-TW"/>
        </w:rPr>
        <w:tab/>
        <w:t xml:space="preserve">The SS shall transmit an RRCConnectionReconfiguration message with event </w:t>
      </w:r>
      <w:r w:rsidR="00C80093" w:rsidRPr="004718F5">
        <w:rPr>
          <w:lang w:eastAsia="zh-TW"/>
        </w:rPr>
        <w:t xml:space="preserve">A6 </w:t>
      </w:r>
      <w:r w:rsidRPr="004718F5">
        <w:rPr>
          <w:lang w:eastAsia="zh-TW"/>
        </w:rPr>
        <w:t>configured</w:t>
      </w:r>
      <w:r w:rsidR="00C80093" w:rsidRPr="004718F5">
        <w:rPr>
          <w:lang w:eastAsia="zh-TW"/>
        </w:rPr>
        <w:t xml:space="preserve"> for NR cell 4</w:t>
      </w:r>
      <w:r w:rsidRPr="004718F5">
        <w:rPr>
          <w:lang w:eastAsia="zh-TW"/>
        </w:rPr>
        <w:t>.</w:t>
      </w:r>
    </w:p>
    <w:p w14:paraId="1E3FA300" w14:textId="77777777" w:rsidR="000F60F3" w:rsidRPr="004718F5" w:rsidRDefault="000F60F3" w:rsidP="000F60F3">
      <w:pPr>
        <w:pStyle w:val="B10"/>
        <w:ind w:left="709" w:hanging="425"/>
        <w:rPr>
          <w:lang w:eastAsia="zh-TW"/>
        </w:rPr>
      </w:pPr>
      <w:r w:rsidRPr="004718F5">
        <w:rPr>
          <w:lang w:eastAsia="zh-TW"/>
        </w:rPr>
        <w:t>6.</w:t>
      </w:r>
      <w:r w:rsidRPr="004718F5">
        <w:rPr>
          <w:lang w:eastAsia="zh-TW"/>
        </w:rPr>
        <w:tab/>
        <w:t>The UE shall transmit an RRCConnectionReconfigurationComplete message. T1 starts.</w:t>
      </w:r>
    </w:p>
    <w:p w14:paraId="0A5CF006" w14:textId="77777777" w:rsidR="000F60F3" w:rsidRPr="004718F5" w:rsidRDefault="000F60F3" w:rsidP="000F60F3">
      <w:pPr>
        <w:pStyle w:val="B10"/>
        <w:ind w:left="709" w:hanging="425"/>
        <w:rPr>
          <w:lang w:eastAsia="zh-TW"/>
        </w:rPr>
      </w:pPr>
      <w:r w:rsidRPr="004718F5">
        <w:rPr>
          <w:lang w:eastAsia="zh-TW"/>
        </w:rPr>
        <w:t>7.</w:t>
      </w:r>
      <w:r w:rsidRPr="004718F5">
        <w:rPr>
          <w:lang w:eastAsia="zh-TW"/>
        </w:rPr>
        <w:tab/>
        <w:t xml:space="preserve">When T1 expires, the SS shall switch the power setting from T1 to T2 as specified in Table </w:t>
      </w:r>
      <w:r w:rsidRPr="004718F5">
        <w:t>4.6.1.8</w:t>
      </w:r>
      <w:r w:rsidRPr="004718F5">
        <w:rPr>
          <w:rFonts w:ascii="Arial" w:hAnsi="Arial"/>
          <w:b/>
        </w:rPr>
        <w:t>.</w:t>
      </w:r>
      <w:r w:rsidRPr="004718F5">
        <w:rPr>
          <w:lang w:eastAsia="zh-TW"/>
        </w:rPr>
        <w:t>4.1</w:t>
      </w:r>
      <w:r w:rsidRPr="004718F5">
        <w:rPr>
          <w:rFonts w:ascii="Arial" w:hAnsi="Arial"/>
          <w:b/>
        </w:rPr>
        <w:t>-</w:t>
      </w:r>
      <w:r w:rsidRPr="004718F5">
        <w:rPr>
          <w:lang w:eastAsia="zh-TW"/>
        </w:rPr>
        <w:t>2.</w:t>
      </w:r>
    </w:p>
    <w:p w14:paraId="2A70D26C" w14:textId="0FC3456C" w:rsidR="000F60F3" w:rsidRPr="004718F5" w:rsidRDefault="000F60F3" w:rsidP="000F60F3">
      <w:pPr>
        <w:pStyle w:val="B10"/>
        <w:ind w:left="709" w:hanging="425"/>
        <w:rPr>
          <w:lang w:eastAsia="zh-TW"/>
        </w:rPr>
      </w:pPr>
      <w:r w:rsidRPr="004718F5">
        <w:rPr>
          <w:lang w:eastAsia="zh-TW"/>
        </w:rPr>
        <w:t>8.</w:t>
      </w:r>
      <w:r w:rsidRPr="004718F5">
        <w:rPr>
          <w:lang w:eastAsia="zh-TW"/>
        </w:rPr>
        <w:tab/>
        <w:t xml:space="preserve">UE shall transmit a MeasurementReport message triggered by Event </w:t>
      </w:r>
      <w:r w:rsidR="00C80093" w:rsidRPr="004718F5">
        <w:rPr>
          <w:lang w:eastAsia="zh-TW"/>
        </w:rPr>
        <w:t xml:space="preserve">A6 </w:t>
      </w:r>
      <w:r w:rsidRPr="004718F5">
        <w:rPr>
          <w:lang w:eastAsia="zh-TW"/>
        </w:rPr>
        <w:t xml:space="preserve">for NR Cell </w:t>
      </w:r>
      <w:r w:rsidR="00C80093" w:rsidRPr="004718F5">
        <w:rPr>
          <w:lang w:eastAsia="zh-TW"/>
        </w:rPr>
        <w:t xml:space="preserve">4 </w:t>
      </w:r>
      <w:r w:rsidRPr="004718F5">
        <w:rPr>
          <w:lang w:eastAsia="zh-TW"/>
        </w:rPr>
        <w:t xml:space="preserve">on PCell (LTE Cell 1). If the measurement reporting delay from the beginning of time period T2 is less than </w:t>
      </w:r>
      <w:r w:rsidRPr="004718F5">
        <w:rPr>
          <w:rFonts w:cs="v4.2.0"/>
        </w:rPr>
        <w:t xml:space="preserve">1600 </w:t>
      </w:r>
      <w:r w:rsidRPr="004718F5">
        <w:rPr>
          <w:lang w:eastAsia="zh-TW"/>
        </w:rPr>
        <w:t>the number of successful tests is increased by one. If the UE fails to report the event within the measurement reporting delay requirement, then the number of failure tests is increased by one.</w:t>
      </w:r>
    </w:p>
    <w:p w14:paraId="45455492" w14:textId="77777777" w:rsidR="000F60F3" w:rsidRPr="004718F5" w:rsidRDefault="000F60F3" w:rsidP="000F60F3">
      <w:pPr>
        <w:pStyle w:val="B10"/>
        <w:ind w:left="709" w:hanging="425"/>
        <w:rPr>
          <w:lang w:eastAsia="zh-TW"/>
        </w:rPr>
      </w:pPr>
      <w:r w:rsidRPr="004718F5">
        <w:rPr>
          <w:lang w:eastAsia="zh-TW"/>
        </w:rPr>
        <w:t>9.</w:t>
      </w:r>
      <w:r w:rsidRPr="004718F5">
        <w:rPr>
          <w:lang w:eastAsia="zh-TW"/>
        </w:rPr>
        <w:tab/>
        <w:t>The SS waits until the MeasurementReport message is received or when T2 expires.</w:t>
      </w:r>
    </w:p>
    <w:p w14:paraId="0FCA4EFE" w14:textId="77777777" w:rsidR="000F60F3" w:rsidRPr="004718F5" w:rsidRDefault="000F60F3" w:rsidP="000F60F3">
      <w:pPr>
        <w:pStyle w:val="B10"/>
        <w:ind w:left="709" w:hanging="425"/>
        <w:rPr>
          <w:lang w:eastAsia="zh-TW"/>
        </w:rPr>
      </w:pPr>
      <w:r w:rsidRPr="004718F5">
        <w:rPr>
          <w:lang w:eastAsia="zh-TW"/>
        </w:rPr>
        <w:t>10.</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p>
    <w:p w14:paraId="5F45139A" w14:textId="7331E35E" w:rsidR="000F60F3" w:rsidRPr="004718F5" w:rsidRDefault="000F60F3" w:rsidP="000F60F3">
      <w:pPr>
        <w:pStyle w:val="B10"/>
        <w:ind w:left="709" w:hanging="425"/>
        <w:rPr>
          <w:lang w:eastAsia="zh-TW"/>
        </w:rPr>
      </w:pPr>
      <w:r w:rsidRPr="004718F5">
        <w:rPr>
          <w:lang w:eastAsia="zh-TW"/>
        </w:rPr>
        <w:t>11.</w:t>
      </w:r>
      <w:r w:rsidRPr="004718F5">
        <w:rPr>
          <w:lang w:eastAsia="zh-TW"/>
        </w:rPr>
        <w:tab/>
        <w:t xml:space="preserve">Set Cell 3 physical cell identity = [((current cell 3 physical cell identity + </w:t>
      </w:r>
      <w:del w:id="3112" w:author="1995" w:date="2024-04-16T11:34:00Z">
        <w:r w:rsidRPr="004718F5" w:rsidDel="00000623">
          <w:rPr>
            <w:lang w:eastAsia="zh-TW"/>
          </w:rPr>
          <w:delText>1</w:delText>
        </w:r>
      </w:del>
      <w:ins w:id="3113" w:author="1995" w:date="2024-04-16T11:34:00Z">
        <w:r w:rsidR="00000623">
          <w:rPr>
            <w:lang w:eastAsia="zh-TW"/>
          </w:rPr>
          <w:t>3</w:t>
        </w:r>
      </w:ins>
      <w:r w:rsidRPr="004718F5">
        <w:rPr>
          <w:lang w:eastAsia="zh-TW"/>
        </w:rPr>
        <w:t xml:space="preserve">) mod </w:t>
      </w:r>
      <w:ins w:id="3114" w:author="1995" w:date="2024-04-16T11:35:00Z">
        <w:r w:rsidR="00000623" w:rsidRPr="009E76D7">
          <w:t>1008</w:t>
        </w:r>
      </w:ins>
      <w:del w:id="3115" w:author="1995" w:date="2024-04-16T11:35:00Z">
        <w:r w:rsidRPr="004718F5" w:rsidDel="00000623">
          <w:rPr>
            <w:lang w:eastAsia="zh-TW"/>
          </w:rPr>
          <w:delText>14 + 2</w:delText>
        </w:r>
      </w:del>
      <w:r w:rsidRPr="004718F5">
        <w:rPr>
          <w:lang w:eastAsia="zh-TW"/>
        </w:rPr>
        <w:t>)] for next iteration of the test procedure loop.</w:t>
      </w:r>
    </w:p>
    <w:p w14:paraId="780DF706" w14:textId="77777777" w:rsidR="000F60F3" w:rsidRPr="004718F5" w:rsidRDefault="000F60F3" w:rsidP="000F60F3">
      <w:pPr>
        <w:pStyle w:val="B10"/>
        <w:ind w:left="709" w:hanging="425"/>
      </w:pPr>
      <w:r w:rsidRPr="004718F5">
        <w:rPr>
          <w:lang w:eastAsia="zh-TW"/>
        </w:rPr>
        <w:t>12.</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w:t>
      </w:r>
    </w:p>
    <w:p w14:paraId="4ACA9997" w14:textId="77777777" w:rsidR="000F60F3" w:rsidRPr="004718F5" w:rsidRDefault="000F60F3" w:rsidP="000F60F3">
      <w:pPr>
        <w:pStyle w:val="B10"/>
        <w:ind w:left="709" w:hanging="425"/>
        <w:rPr>
          <w:lang w:eastAsia="zh-TW"/>
        </w:rPr>
      </w:pPr>
      <w:r w:rsidRPr="004718F5">
        <w:rPr>
          <w:lang w:eastAsia="zh-TW"/>
        </w:rPr>
        <w:t>13.</w:t>
      </w:r>
      <w:r w:rsidRPr="004718F5">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59730BCC" w14:textId="77777777" w:rsidR="000F60F3" w:rsidRPr="004718F5" w:rsidRDefault="000F60F3" w:rsidP="000F60F3">
      <w:pPr>
        <w:pStyle w:val="B10"/>
        <w:ind w:left="709" w:hanging="425"/>
        <w:rPr>
          <w:lang w:eastAsia="zh-TW"/>
        </w:rPr>
      </w:pPr>
      <w:r w:rsidRPr="004718F5">
        <w:rPr>
          <w:lang w:eastAsia="zh-TW"/>
        </w:rPr>
        <w:t>14.</w:t>
      </w:r>
      <w:r w:rsidRPr="004718F5">
        <w:rPr>
          <w:lang w:eastAsia="zh-TW"/>
        </w:rPr>
        <w:tab/>
        <w:t>Repeat steps 3-13 until the confidence level according to Tables G.2.3-1 in Annex G clause G.2 is achieved.</w:t>
      </w:r>
    </w:p>
    <w:p w14:paraId="2D987810" w14:textId="77777777" w:rsidR="000F60F3" w:rsidRPr="004718F5" w:rsidRDefault="000F60F3" w:rsidP="000F60F3">
      <w:pPr>
        <w:pStyle w:val="H6"/>
        <w:keepNext w:val="0"/>
        <w:keepLines w:val="0"/>
      </w:pPr>
      <w:r w:rsidRPr="004718F5">
        <w:rPr>
          <w:lang w:eastAsia="sv-SE"/>
        </w:rPr>
        <w:t>4.6.1.8.4</w:t>
      </w:r>
      <w:r w:rsidRPr="004718F5">
        <w:t>.3</w:t>
      </w:r>
      <w:r w:rsidRPr="004718F5">
        <w:tab/>
        <w:t>Message contents</w:t>
      </w:r>
    </w:p>
    <w:p w14:paraId="24A7D583" w14:textId="77777777" w:rsidR="00C80093" w:rsidRPr="004718F5" w:rsidRDefault="00C80093" w:rsidP="00C80093">
      <w:pPr>
        <w:rPr>
          <w:lang w:eastAsia="sv-SE"/>
        </w:rPr>
      </w:pPr>
      <w:r w:rsidRPr="004718F5">
        <w:rPr>
          <w:lang w:eastAsia="sv-SE"/>
        </w:rPr>
        <w:t>Message contents are according to TS 38.508-1 [14] clause 7.3 with the following exceptions:</w:t>
      </w:r>
    </w:p>
    <w:p w14:paraId="55B6D23D" w14:textId="77777777" w:rsidR="00C80093" w:rsidRPr="004718F5" w:rsidRDefault="00C80093" w:rsidP="00C80093">
      <w:pPr>
        <w:pStyle w:val="TH"/>
        <w:keepNext w:val="0"/>
        <w:keepLines w:val="0"/>
      </w:pPr>
      <w:r w:rsidRPr="004718F5">
        <w:t xml:space="preserve">Table </w:t>
      </w:r>
      <w:r w:rsidRPr="004718F5">
        <w:rPr>
          <w:lang w:eastAsia="sv-SE"/>
        </w:rPr>
        <w:t>4.6.1.8.4.3</w:t>
      </w:r>
      <w:r w:rsidRPr="004718F5">
        <w:t>-1: Common Exception messages for Additional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80093" w:rsidRPr="004718F5" w14:paraId="29CE941D"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1AC4B38" w14:textId="77777777" w:rsidR="00C80093" w:rsidRPr="004718F5" w:rsidRDefault="00C80093" w:rsidP="007B38D9">
            <w:pPr>
              <w:pStyle w:val="TAH"/>
              <w:keepNext w:val="0"/>
              <w:keepLines w:val="0"/>
            </w:pPr>
            <w:r w:rsidRPr="004718F5">
              <w:t>Default Message Contents</w:t>
            </w:r>
          </w:p>
        </w:tc>
      </w:tr>
      <w:tr w:rsidR="00C80093" w:rsidRPr="004718F5" w14:paraId="4BF743A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4DE2B" w14:textId="77777777" w:rsidR="00C80093" w:rsidRPr="004718F5" w:rsidRDefault="00C80093" w:rsidP="007B38D9">
            <w:pPr>
              <w:pStyle w:val="TAL"/>
              <w:keepNext w:val="0"/>
              <w:keepLines w:val="0"/>
              <w:rPr>
                <w:rFonts w:eastAsia="PMingLiU"/>
              </w:rPr>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C9C1C52" w14:textId="77777777" w:rsidR="00C80093" w:rsidRPr="004718F5" w:rsidRDefault="00C80093" w:rsidP="007B38D9">
            <w:pPr>
              <w:pStyle w:val="TAL"/>
              <w:keepNext w:val="0"/>
              <w:keepLines w:val="0"/>
              <w:rPr>
                <w:lang w:eastAsia="zh-TW"/>
              </w:rPr>
            </w:pPr>
          </w:p>
        </w:tc>
      </w:tr>
      <w:tr w:rsidR="00C80093" w:rsidRPr="004718F5" w14:paraId="242925E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EAB9DA" w14:textId="77777777" w:rsidR="00C80093" w:rsidRPr="004718F5" w:rsidRDefault="00C80093" w:rsidP="007B38D9">
            <w:pPr>
              <w:pStyle w:val="TAL"/>
              <w:keepNext w:val="0"/>
              <w:keepLines w:val="0"/>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E8C0C7" w14:textId="77777777" w:rsidR="00C80093" w:rsidRPr="004718F5" w:rsidRDefault="00C80093" w:rsidP="007B38D9">
            <w:pPr>
              <w:pStyle w:val="TAL"/>
              <w:keepNext w:val="0"/>
              <w:keepLines w:val="0"/>
            </w:pPr>
            <w:r w:rsidRPr="004718F5">
              <w:t>Table H.3.1-1</w:t>
            </w:r>
          </w:p>
          <w:p w14:paraId="2638714E" w14:textId="77777777" w:rsidR="00C80093" w:rsidRPr="004718F5" w:rsidRDefault="00C80093" w:rsidP="007B38D9">
            <w:pPr>
              <w:pStyle w:val="TAL"/>
              <w:keepNext w:val="0"/>
              <w:keepLines w:val="0"/>
            </w:pPr>
            <w:r w:rsidRPr="004718F5">
              <w:t>Table H.3.1-2</w:t>
            </w:r>
          </w:p>
          <w:p w14:paraId="5E5F7D19" w14:textId="77777777" w:rsidR="00C80093" w:rsidRPr="004718F5" w:rsidRDefault="00C80093" w:rsidP="007B38D9">
            <w:pPr>
              <w:pStyle w:val="TAL"/>
              <w:keepNext w:val="0"/>
              <w:keepLines w:val="0"/>
            </w:pPr>
            <w:r w:rsidRPr="004718F5">
              <w:t>Table H.3.1-5</w:t>
            </w:r>
          </w:p>
          <w:p w14:paraId="104F1807" w14:textId="77777777" w:rsidR="00C80093" w:rsidRPr="004718F5" w:rsidRDefault="00C80093" w:rsidP="007B38D9">
            <w:pPr>
              <w:pStyle w:val="TAL"/>
              <w:keepNext w:val="0"/>
              <w:keepLines w:val="0"/>
            </w:pPr>
            <w:r w:rsidRPr="004718F5">
              <w:t>Table H.3.1-7</w:t>
            </w:r>
          </w:p>
          <w:p w14:paraId="45598641" w14:textId="77777777" w:rsidR="00C80093" w:rsidRPr="004718F5" w:rsidRDefault="00C80093" w:rsidP="007B38D9">
            <w:pPr>
              <w:pStyle w:val="TAL"/>
              <w:keepNext w:val="0"/>
              <w:keepLines w:val="0"/>
              <w:rPr>
                <w:rFonts w:cs="Arial"/>
              </w:rPr>
            </w:pPr>
            <w:r w:rsidRPr="004718F5">
              <w:t xml:space="preserve">Table H.3.7-2 with Condition </w:t>
            </w:r>
            <w:r w:rsidRPr="004718F5">
              <w:rPr>
                <w:rFonts w:cs="Arial"/>
              </w:rPr>
              <w:t>DRX.4</w:t>
            </w:r>
          </w:p>
          <w:p w14:paraId="168050EB" w14:textId="77777777" w:rsidR="00C80093" w:rsidRPr="004718F5" w:rsidRDefault="00C80093" w:rsidP="007B38D9">
            <w:pPr>
              <w:pStyle w:val="TAL"/>
              <w:keepNext w:val="0"/>
              <w:keepLines w:val="0"/>
            </w:pPr>
            <w:r w:rsidRPr="004718F5">
              <w:t>Table H.3.4-1</w:t>
            </w:r>
          </w:p>
          <w:p w14:paraId="53AD1106" w14:textId="77777777" w:rsidR="00C80093" w:rsidRPr="004718F5" w:rsidRDefault="00C80093" w:rsidP="007B38D9">
            <w:pPr>
              <w:pStyle w:val="TAL"/>
              <w:keepNext w:val="0"/>
              <w:keepLines w:val="0"/>
            </w:pPr>
            <w:r w:rsidRPr="004718F5">
              <w:t>Table H.3.4-1a</w:t>
            </w:r>
          </w:p>
          <w:p w14:paraId="3173023A" w14:textId="77777777" w:rsidR="00C80093" w:rsidRPr="004718F5" w:rsidRDefault="00C80093" w:rsidP="007B38D9">
            <w:pPr>
              <w:pStyle w:val="TAL"/>
              <w:keepNext w:val="0"/>
              <w:keepLines w:val="0"/>
            </w:pPr>
            <w:r w:rsidRPr="004718F5">
              <w:t>Table H.3.4-2</w:t>
            </w:r>
          </w:p>
        </w:tc>
      </w:tr>
      <w:tr w:rsidR="00C80093" w:rsidRPr="004718F5" w14:paraId="7243052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99F65DB" w14:textId="77777777" w:rsidR="00C80093" w:rsidRPr="004718F5" w:rsidRDefault="00C80093" w:rsidP="007B38D9">
            <w:pPr>
              <w:pStyle w:val="TAL"/>
              <w:keepNext w:val="0"/>
              <w:keepLines w:val="0"/>
            </w:pPr>
            <w:r w:rsidRPr="004718F5">
              <w:t>Specific message contents exceptions for Test Configuration 4.6.1.8-1 and 4.6.1.8-4</w:t>
            </w:r>
          </w:p>
        </w:tc>
        <w:tc>
          <w:tcPr>
            <w:tcW w:w="5801" w:type="dxa"/>
            <w:tcBorders>
              <w:top w:val="single" w:sz="4" w:space="0" w:color="auto"/>
              <w:left w:val="single" w:sz="4" w:space="0" w:color="auto"/>
              <w:bottom w:val="single" w:sz="4" w:space="0" w:color="auto"/>
              <w:right w:val="single" w:sz="4" w:space="0" w:color="auto"/>
            </w:tcBorders>
            <w:hideMark/>
          </w:tcPr>
          <w:p w14:paraId="53136E14" w14:textId="77777777" w:rsidR="00C80093" w:rsidRPr="004718F5" w:rsidRDefault="00C80093" w:rsidP="007B38D9">
            <w:pPr>
              <w:pStyle w:val="TAL"/>
              <w:keepNext w:val="0"/>
              <w:keepLines w:val="0"/>
              <w:rPr>
                <w:rFonts w:cs="v4.2.0"/>
              </w:rPr>
            </w:pPr>
            <w:r w:rsidRPr="004718F5">
              <w:t>Table H.3.1-3 with Condition SSB.1 FR1 and</w:t>
            </w:r>
          </w:p>
          <w:p w14:paraId="2B72E835" w14:textId="77777777" w:rsidR="00C80093" w:rsidRPr="004718F5" w:rsidRDefault="00C80093" w:rsidP="007B38D9">
            <w:pPr>
              <w:pStyle w:val="TAL"/>
              <w:keepNext w:val="0"/>
              <w:keepLines w:val="0"/>
            </w:pPr>
            <w:r w:rsidRPr="004718F5">
              <w:rPr>
                <w:rFonts w:cs="v4.2.0"/>
              </w:rPr>
              <w:t>Table 7.3.1-3 in TS 38.508-1 [14] with condition SMTC.2</w:t>
            </w:r>
          </w:p>
        </w:tc>
      </w:tr>
      <w:tr w:rsidR="00C80093" w:rsidRPr="004718F5" w14:paraId="43E912A9"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29A973" w14:textId="77777777" w:rsidR="00C80093" w:rsidRPr="004718F5" w:rsidRDefault="00C80093" w:rsidP="007B38D9">
            <w:pPr>
              <w:pStyle w:val="TAL"/>
              <w:keepNext w:val="0"/>
              <w:keepLines w:val="0"/>
            </w:pPr>
            <w:r w:rsidRPr="004718F5">
              <w:t>Specific message contents exceptions for Test Configuration 4.6.1.8-2 and 4.6.1.8-5</w:t>
            </w:r>
          </w:p>
        </w:tc>
        <w:tc>
          <w:tcPr>
            <w:tcW w:w="5801" w:type="dxa"/>
            <w:tcBorders>
              <w:top w:val="single" w:sz="4" w:space="0" w:color="auto"/>
              <w:left w:val="single" w:sz="4" w:space="0" w:color="auto"/>
              <w:bottom w:val="single" w:sz="4" w:space="0" w:color="auto"/>
              <w:right w:val="single" w:sz="4" w:space="0" w:color="auto"/>
            </w:tcBorders>
            <w:hideMark/>
          </w:tcPr>
          <w:p w14:paraId="2956530E" w14:textId="77777777" w:rsidR="00C80093" w:rsidRPr="004718F5" w:rsidRDefault="00C80093" w:rsidP="007B38D9">
            <w:pPr>
              <w:pStyle w:val="TAL"/>
              <w:keepNext w:val="0"/>
              <w:keepLines w:val="0"/>
              <w:rPr>
                <w:rFonts w:cs="v4.2.0"/>
              </w:rPr>
            </w:pPr>
            <w:r w:rsidRPr="004718F5">
              <w:t>Table H.3.1-3 with Condition SSB.1 FR1 and S</w:t>
            </w:r>
            <w:r w:rsidRPr="004718F5">
              <w:rPr>
                <w:rFonts w:cs="v4.2.0"/>
              </w:rPr>
              <w:t>ynchronous cells</w:t>
            </w:r>
          </w:p>
          <w:p w14:paraId="6FBD155A" w14:textId="77777777" w:rsidR="00C80093" w:rsidRPr="004718F5" w:rsidRDefault="00C80093" w:rsidP="007B38D9">
            <w:pPr>
              <w:pStyle w:val="TAL"/>
              <w:keepNext w:val="0"/>
              <w:keepLines w:val="0"/>
            </w:pPr>
            <w:r w:rsidRPr="004718F5">
              <w:rPr>
                <w:rFonts w:cs="v4.2.0"/>
              </w:rPr>
              <w:t>Table 7.3.1-3 in TS 38.508-1 [14] with condition SMTC.1</w:t>
            </w:r>
          </w:p>
        </w:tc>
      </w:tr>
      <w:tr w:rsidR="00C80093" w:rsidRPr="004718F5" w14:paraId="3D7B6066"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7DA5B3" w14:textId="77777777" w:rsidR="00C80093" w:rsidRPr="004718F5" w:rsidRDefault="00C80093" w:rsidP="007B38D9">
            <w:pPr>
              <w:pStyle w:val="TAL"/>
              <w:keepNext w:val="0"/>
              <w:keepLines w:val="0"/>
            </w:pPr>
            <w:r w:rsidRPr="004718F5">
              <w:t>Specific message contents exceptions for Test Configuration 4.6.1.8-3 and 4.6.1.8-6</w:t>
            </w:r>
          </w:p>
        </w:tc>
        <w:tc>
          <w:tcPr>
            <w:tcW w:w="5801" w:type="dxa"/>
            <w:tcBorders>
              <w:top w:val="single" w:sz="4" w:space="0" w:color="auto"/>
              <w:left w:val="single" w:sz="4" w:space="0" w:color="auto"/>
              <w:bottom w:val="single" w:sz="4" w:space="0" w:color="auto"/>
              <w:right w:val="single" w:sz="4" w:space="0" w:color="auto"/>
            </w:tcBorders>
            <w:hideMark/>
          </w:tcPr>
          <w:p w14:paraId="724AA8BA" w14:textId="77777777" w:rsidR="00C80093" w:rsidRPr="004718F5" w:rsidRDefault="00C80093" w:rsidP="007B38D9">
            <w:pPr>
              <w:pStyle w:val="TAL"/>
              <w:keepNext w:val="0"/>
              <w:keepLines w:val="0"/>
              <w:rPr>
                <w:rFonts w:cs="v4.2.0"/>
              </w:rPr>
            </w:pPr>
            <w:r w:rsidRPr="004718F5">
              <w:t>Table H.3.1-3 with Condition SSB.2 FR1 and S</w:t>
            </w:r>
            <w:r w:rsidRPr="004718F5">
              <w:rPr>
                <w:rFonts w:cs="v4.2.0"/>
              </w:rPr>
              <w:t>ynchronous cells</w:t>
            </w:r>
          </w:p>
          <w:p w14:paraId="3537EC92" w14:textId="77777777" w:rsidR="00C80093" w:rsidRPr="004718F5" w:rsidRDefault="00C80093" w:rsidP="007B38D9">
            <w:pPr>
              <w:pStyle w:val="TAL"/>
              <w:keepNext w:val="0"/>
              <w:keepLines w:val="0"/>
            </w:pPr>
            <w:r w:rsidRPr="004718F5">
              <w:rPr>
                <w:rFonts w:cs="v4.2.0"/>
              </w:rPr>
              <w:t>Table 7.3.1-3 in TS 38.508-1 [14] with condition SMTC.1</w:t>
            </w:r>
          </w:p>
        </w:tc>
      </w:tr>
    </w:tbl>
    <w:p w14:paraId="4D42C751" w14:textId="514AE9BE" w:rsidR="000F60F3" w:rsidRPr="004718F5" w:rsidRDefault="000F60F3" w:rsidP="000F60F3">
      <w:pPr>
        <w:rPr>
          <w:lang w:eastAsia="sv-SE"/>
        </w:rPr>
      </w:pPr>
    </w:p>
    <w:p w14:paraId="5BF0FE44" w14:textId="77777777" w:rsidR="004D00F4" w:rsidRPr="004718F5" w:rsidRDefault="004D00F4" w:rsidP="004D00F4">
      <w:pPr>
        <w:rPr>
          <w:lang w:eastAsia="sv-SE"/>
        </w:rPr>
      </w:pPr>
    </w:p>
    <w:p w14:paraId="475761ED" w14:textId="77777777" w:rsidR="004D00F4" w:rsidRPr="004718F5" w:rsidRDefault="004D00F4" w:rsidP="004D00F4">
      <w:pPr>
        <w:pStyle w:val="TH"/>
      </w:pPr>
      <w:r w:rsidRPr="004718F5">
        <w:t xml:space="preserve">Table </w:t>
      </w:r>
      <w:r w:rsidRPr="004718F5">
        <w:rPr>
          <w:lang w:eastAsia="sv-SE"/>
        </w:rPr>
        <w:t>4.6.1.8.4.3</w:t>
      </w:r>
      <w:r w:rsidRPr="004718F5">
        <w:t xml:space="preserve">-2: </w:t>
      </w:r>
      <w:r w:rsidRPr="004718F5">
        <w:rPr>
          <w:iCs/>
        </w:rPr>
        <w:t>ReportConfigNR-DEFAULT(</w:t>
      </w:r>
      <w:r w:rsidRPr="004718F5">
        <w:t>a6-offset</w:t>
      </w:r>
      <w:r w:rsidRPr="004718F5">
        <w:rPr>
          <w:iCs/>
        </w:rPr>
        <w:t>)</w:t>
      </w:r>
      <w:r w:rsidRPr="004718F5">
        <w:t>: NR report configuration for event A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21"/>
        <w:gridCol w:w="1648"/>
        <w:gridCol w:w="2983"/>
        <w:gridCol w:w="1222"/>
      </w:tblGrid>
      <w:tr w:rsidR="004D00F4" w:rsidRPr="004718F5" w14:paraId="0E5E5FA6" w14:textId="77777777" w:rsidTr="007B38D9">
        <w:trPr>
          <w:jc w:val="center"/>
        </w:trPr>
        <w:tc>
          <w:tcPr>
            <w:tcW w:w="5000" w:type="pct"/>
            <w:gridSpan w:val="4"/>
          </w:tcPr>
          <w:p w14:paraId="7E549829" w14:textId="77777777" w:rsidR="004D00F4" w:rsidRPr="004718F5" w:rsidRDefault="004D00F4" w:rsidP="007B38D9">
            <w:pPr>
              <w:pStyle w:val="TAH"/>
              <w:jc w:val="left"/>
              <w:rPr>
                <w:b w:val="0"/>
              </w:rPr>
            </w:pPr>
            <w:r w:rsidRPr="004718F5">
              <w:rPr>
                <w:b w:val="0"/>
              </w:rPr>
              <w:t>Derivation Path: 38.508-1 [14] Table 4.6.3-142 with condition EVENT_A6</w:t>
            </w:r>
          </w:p>
        </w:tc>
      </w:tr>
      <w:tr w:rsidR="004D00F4" w:rsidRPr="004718F5" w14:paraId="3B4A3B56" w14:textId="77777777" w:rsidTr="007B38D9">
        <w:trPr>
          <w:jc w:val="center"/>
        </w:trPr>
        <w:tc>
          <w:tcPr>
            <w:tcW w:w="2006" w:type="pct"/>
          </w:tcPr>
          <w:p w14:paraId="5588156E" w14:textId="77777777" w:rsidR="004D00F4" w:rsidRPr="004718F5" w:rsidRDefault="004D00F4" w:rsidP="007B38D9">
            <w:pPr>
              <w:pStyle w:val="TAH"/>
            </w:pPr>
            <w:r w:rsidRPr="004718F5">
              <w:t>Information Element</w:t>
            </w:r>
          </w:p>
        </w:tc>
        <w:tc>
          <w:tcPr>
            <w:tcW w:w="843" w:type="pct"/>
          </w:tcPr>
          <w:p w14:paraId="60AB0AA7" w14:textId="77777777" w:rsidR="004D00F4" w:rsidRPr="004718F5" w:rsidRDefault="004D00F4" w:rsidP="007B38D9">
            <w:pPr>
              <w:pStyle w:val="TAH"/>
            </w:pPr>
            <w:r w:rsidRPr="004718F5">
              <w:t>Value/remark</w:t>
            </w:r>
          </w:p>
        </w:tc>
        <w:tc>
          <w:tcPr>
            <w:tcW w:w="1526" w:type="pct"/>
          </w:tcPr>
          <w:p w14:paraId="1CC4A5E0" w14:textId="77777777" w:rsidR="004D00F4" w:rsidRPr="004718F5" w:rsidRDefault="004D00F4" w:rsidP="007B38D9">
            <w:pPr>
              <w:pStyle w:val="TAH"/>
            </w:pPr>
            <w:r w:rsidRPr="004718F5">
              <w:t>Comment</w:t>
            </w:r>
          </w:p>
        </w:tc>
        <w:tc>
          <w:tcPr>
            <w:tcW w:w="625" w:type="pct"/>
          </w:tcPr>
          <w:p w14:paraId="3F1C49DB" w14:textId="77777777" w:rsidR="004D00F4" w:rsidRPr="004718F5" w:rsidRDefault="004D00F4" w:rsidP="007B38D9">
            <w:pPr>
              <w:pStyle w:val="TAH"/>
            </w:pPr>
            <w:r w:rsidRPr="004718F5">
              <w:t>Condition</w:t>
            </w:r>
          </w:p>
        </w:tc>
      </w:tr>
      <w:tr w:rsidR="004D00F4" w:rsidRPr="004718F5" w14:paraId="523BD3C7" w14:textId="77777777" w:rsidTr="007B38D9">
        <w:trPr>
          <w:jc w:val="center"/>
        </w:trPr>
        <w:tc>
          <w:tcPr>
            <w:tcW w:w="2006" w:type="pct"/>
          </w:tcPr>
          <w:p w14:paraId="29D337D9" w14:textId="77777777" w:rsidR="004D00F4" w:rsidRPr="004718F5" w:rsidRDefault="004D00F4" w:rsidP="007B38D9">
            <w:pPr>
              <w:pStyle w:val="TAL"/>
            </w:pPr>
            <w:r w:rsidRPr="004718F5">
              <w:t xml:space="preserve">ReportConfigNR::= </w:t>
            </w:r>
            <w:r w:rsidRPr="004718F5">
              <w:rPr>
                <w:snapToGrid w:val="0"/>
              </w:rPr>
              <w:t xml:space="preserve">SEQUENCE </w:t>
            </w:r>
            <w:r w:rsidRPr="004718F5">
              <w:t>{</w:t>
            </w:r>
          </w:p>
        </w:tc>
        <w:tc>
          <w:tcPr>
            <w:tcW w:w="843" w:type="pct"/>
          </w:tcPr>
          <w:p w14:paraId="27123F00" w14:textId="77777777" w:rsidR="004D00F4" w:rsidRPr="004718F5" w:rsidRDefault="004D00F4" w:rsidP="007B38D9">
            <w:pPr>
              <w:pStyle w:val="TAL"/>
            </w:pPr>
          </w:p>
        </w:tc>
        <w:tc>
          <w:tcPr>
            <w:tcW w:w="1526" w:type="pct"/>
          </w:tcPr>
          <w:p w14:paraId="02079B33" w14:textId="77777777" w:rsidR="004D00F4" w:rsidRPr="004718F5" w:rsidRDefault="004D00F4" w:rsidP="007B38D9">
            <w:pPr>
              <w:pStyle w:val="TAL"/>
            </w:pPr>
          </w:p>
        </w:tc>
        <w:tc>
          <w:tcPr>
            <w:tcW w:w="625" w:type="pct"/>
          </w:tcPr>
          <w:p w14:paraId="78D9AFD7" w14:textId="77777777" w:rsidR="004D00F4" w:rsidRPr="004718F5" w:rsidRDefault="004D00F4" w:rsidP="007B38D9">
            <w:pPr>
              <w:pStyle w:val="TAL"/>
            </w:pPr>
          </w:p>
        </w:tc>
      </w:tr>
      <w:tr w:rsidR="004D00F4" w:rsidRPr="004718F5" w14:paraId="1560B718" w14:textId="77777777" w:rsidTr="007B38D9">
        <w:trPr>
          <w:jc w:val="center"/>
        </w:trPr>
        <w:tc>
          <w:tcPr>
            <w:tcW w:w="2006" w:type="pct"/>
          </w:tcPr>
          <w:p w14:paraId="5C384FD5" w14:textId="77777777" w:rsidR="004D00F4" w:rsidRPr="004718F5" w:rsidRDefault="004D00F4" w:rsidP="007B38D9">
            <w:pPr>
              <w:pStyle w:val="TAL"/>
            </w:pPr>
            <w:r w:rsidRPr="004718F5">
              <w:t xml:space="preserve">  reportType CHOICE {</w:t>
            </w:r>
          </w:p>
        </w:tc>
        <w:tc>
          <w:tcPr>
            <w:tcW w:w="843" w:type="pct"/>
          </w:tcPr>
          <w:p w14:paraId="775B96B6" w14:textId="77777777" w:rsidR="004D00F4" w:rsidRPr="004718F5" w:rsidRDefault="004D00F4" w:rsidP="007B38D9">
            <w:pPr>
              <w:pStyle w:val="TAL"/>
            </w:pPr>
          </w:p>
        </w:tc>
        <w:tc>
          <w:tcPr>
            <w:tcW w:w="1526" w:type="pct"/>
          </w:tcPr>
          <w:p w14:paraId="0FB1B962" w14:textId="77777777" w:rsidR="004D00F4" w:rsidRPr="004718F5" w:rsidRDefault="004D00F4" w:rsidP="007B38D9">
            <w:pPr>
              <w:pStyle w:val="TAL"/>
            </w:pPr>
          </w:p>
        </w:tc>
        <w:tc>
          <w:tcPr>
            <w:tcW w:w="625" w:type="pct"/>
          </w:tcPr>
          <w:p w14:paraId="3021A26B" w14:textId="77777777" w:rsidR="004D00F4" w:rsidRPr="004718F5" w:rsidRDefault="004D00F4" w:rsidP="007B38D9">
            <w:pPr>
              <w:pStyle w:val="TAL"/>
            </w:pPr>
          </w:p>
        </w:tc>
      </w:tr>
      <w:tr w:rsidR="004D00F4" w:rsidRPr="004718F5" w14:paraId="763EB78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3A5CCD7D" w14:textId="77777777" w:rsidR="004D00F4" w:rsidRPr="004718F5" w:rsidRDefault="004D00F4" w:rsidP="007B38D9">
            <w:pPr>
              <w:pStyle w:val="TAL"/>
            </w:pPr>
            <w:r w:rsidRPr="004718F5">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440FFA"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6F259BF2"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0DC809D" w14:textId="77777777" w:rsidR="004D00F4" w:rsidRPr="004718F5" w:rsidRDefault="004D00F4" w:rsidP="007B38D9">
            <w:pPr>
              <w:pStyle w:val="TAL"/>
            </w:pPr>
          </w:p>
        </w:tc>
      </w:tr>
      <w:tr w:rsidR="004D00F4" w:rsidRPr="004718F5" w14:paraId="2514C02D"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F130A6F" w14:textId="77777777" w:rsidR="004D00F4" w:rsidRPr="004718F5" w:rsidRDefault="004D00F4" w:rsidP="007B38D9">
            <w:pPr>
              <w:pStyle w:val="TAL"/>
            </w:pPr>
            <w:r w:rsidRPr="004718F5">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78842940"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12F6FCB"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3E075D2" w14:textId="77777777" w:rsidR="004D00F4" w:rsidRPr="004718F5" w:rsidRDefault="004D00F4" w:rsidP="007B38D9">
            <w:pPr>
              <w:pStyle w:val="TAL"/>
            </w:pPr>
          </w:p>
        </w:tc>
      </w:tr>
      <w:tr w:rsidR="004D00F4" w:rsidRPr="004718F5" w14:paraId="4A7EAA5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81D36E2" w14:textId="77777777" w:rsidR="004D00F4" w:rsidRPr="004718F5" w:rsidRDefault="004D00F4" w:rsidP="007B38D9">
            <w:pPr>
              <w:pStyle w:val="TAL"/>
            </w:pPr>
            <w:r w:rsidRPr="004718F5">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03CF4499"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41875E29"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0134326A" w14:textId="77777777" w:rsidR="004D00F4" w:rsidRPr="004718F5" w:rsidRDefault="004D00F4" w:rsidP="007B38D9">
            <w:pPr>
              <w:pStyle w:val="TAL"/>
            </w:pPr>
          </w:p>
        </w:tc>
      </w:tr>
      <w:tr w:rsidR="004D00F4" w:rsidRPr="004718F5" w14:paraId="0E699242"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8593D98" w14:textId="77777777" w:rsidR="004D00F4" w:rsidRPr="004718F5" w:rsidRDefault="004D00F4" w:rsidP="007B38D9">
            <w:pPr>
              <w:pStyle w:val="TAL"/>
            </w:pPr>
            <w:r w:rsidRPr="004718F5">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129CD6CC"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25E91D36"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B1276EE" w14:textId="77777777" w:rsidR="004D00F4" w:rsidRPr="004718F5" w:rsidRDefault="004D00F4" w:rsidP="007B38D9">
            <w:pPr>
              <w:pStyle w:val="TAL"/>
            </w:pPr>
          </w:p>
        </w:tc>
      </w:tr>
      <w:tr w:rsidR="004D00F4" w:rsidRPr="004718F5" w14:paraId="002D1615"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31CA2F4" w14:textId="77777777" w:rsidR="004D00F4" w:rsidRPr="004718F5" w:rsidRDefault="004D00F4" w:rsidP="007B38D9">
            <w:pPr>
              <w:pStyle w:val="TAL"/>
            </w:pPr>
            <w:r w:rsidRPr="004718F5">
              <w:t xml:space="preserve">            rsrp</w:t>
            </w:r>
          </w:p>
        </w:tc>
        <w:tc>
          <w:tcPr>
            <w:tcW w:w="843" w:type="pct"/>
            <w:tcBorders>
              <w:top w:val="single" w:sz="4" w:space="0" w:color="auto"/>
              <w:left w:val="single" w:sz="4" w:space="0" w:color="auto"/>
              <w:bottom w:val="single" w:sz="4" w:space="0" w:color="auto"/>
              <w:right w:val="single" w:sz="4" w:space="0" w:color="auto"/>
            </w:tcBorders>
          </w:tcPr>
          <w:p w14:paraId="7CA42E39" w14:textId="77777777" w:rsidR="004D00F4" w:rsidRPr="004718F5" w:rsidRDefault="004D00F4" w:rsidP="007B38D9">
            <w:pPr>
              <w:pStyle w:val="TAL"/>
            </w:pPr>
            <w:r w:rsidRPr="004718F5">
              <w:t>-9</w:t>
            </w:r>
          </w:p>
        </w:tc>
        <w:tc>
          <w:tcPr>
            <w:tcW w:w="1526" w:type="pct"/>
            <w:tcBorders>
              <w:top w:val="single" w:sz="4" w:space="0" w:color="auto"/>
              <w:left w:val="single" w:sz="4" w:space="0" w:color="auto"/>
              <w:bottom w:val="single" w:sz="4" w:space="0" w:color="auto"/>
              <w:right w:val="single" w:sz="4" w:space="0" w:color="auto"/>
            </w:tcBorders>
          </w:tcPr>
          <w:p w14:paraId="418E3AC5" w14:textId="77777777" w:rsidR="004D00F4" w:rsidRPr="004718F5" w:rsidRDefault="004D00F4" w:rsidP="007B38D9">
            <w:pPr>
              <w:pStyle w:val="TAL"/>
            </w:pPr>
            <w:r w:rsidRPr="004718F5">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08715DEE" w14:textId="77777777" w:rsidR="004D00F4" w:rsidRPr="004718F5" w:rsidRDefault="004D00F4" w:rsidP="007B38D9">
            <w:pPr>
              <w:pStyle w:val="TAL"/>
            </w:pPr>
          </w:p>
        </w:tc>
      </w:tr>
      <w:tr w:rsidR="004D00F4" w:rsidRPr="004718F5" w14:paraId="29CFDE41"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CB4D3F5" w14:textId="77777777" w:rsidR="004D00F4" w:rsidRPr="004718F5" w:rsidRDefault="004D00F4" w:rsidP="007B38D9">
            <w:pPr>
              <w:pStyle w:val="TAL"/>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20343DEA"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F380F0E"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4A645C7" w14:textId="77777777" w:rsidR="004D00F4" w:rsidRPr="004718F5" w:rsidRDefault="004D00F4" w:rsidP="007B38D9">
            <w:pPr>
              <w:pStyle w:val="TAL"/>
            </w:pPr>
          </w:p>
        </w:tc>
      </w:tr>
      <w:tr w:rsidR="004D00F4" w:rsidRPr="004718F5" w14:paraId="57DF617F"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68E19F0" w14:textId="77777777" w:rsidR="004D00F4" w:rsidRPr="004718F5" w:rsidRDefault="004D00F4" w:rsidP="007B38D9">
            <w:pPr>
              <w:pStyle w:val="TAL"/>
            </w:pPr>
            <w:r w:rsidRPr="004718F5">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485DA1D" w14:textId="77777777" w:rsidR="004D00F4" w:rsidRPr="004718F5" w:rsidRDefault="004D00F4" w:rsidP="007B38D9">
            <w:pPr>
              <w:pStyle w:val="TAL"/>
            </w:pPr>
            <w:r w:rsidRPr="004718F5">
              <w:t>0</w:t>
            </w:r>
          </w:p>
        </w:tc>
        <w:tc>
          <w:tcPr>
            <w:tcW w:w="1526" w:type="pct"/>
            <w:tcBorders>
              <w:top w:val="single" w:sz="4" w:space="0" w:color="auto"/>
              <w:left w:val="single" w:sz="4" w:space="0" w:color="auto"/>
              <w:bottom w:val="single" w:sz="4" w:space="0" w:color="auto"/>
              <w:right w:val="single" w:sz="4" w:space="0" w:color="auto"/>
            </w:tcBorders>
          </w:tcPr>
          <w:p w14:paraId="0E0D60C8"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32468EC1" w14:textId="77777777" w:rsidR="004D00F4" w:rsidRPr="004718F5" w:rsidRDefault="004D00F4" w:rsidP="007B38D9">
            <w:pPr>
              <w:pStyle w:val="TAL"/>
            </w:pPr>
          </w:p>
        </w:tc>
      </w:tr>
      <w:tr w:rsidR="004D00F4" w:rsidRPr="004718F5" w14:paraId="20185CB7"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FAC27BE" w14:textId="77777777" w:rsidR="004D00F4" w:rsidRPr="004718F5" w:rsidRDefault="004D00F4" w:rsidP="007B38D9">
            <w:pPr>
              <w:pStyle w:val="TAL"/>
            </w:pPr>
            <w:r w:rsidRPr="004718F5">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7A7D7F5C" w14:textId="77777777" w:rsidR="004D00F4" w:rsidRPr="004718F5" w:rsidRDefault="004D00F4" w:rsidP="007B38D9">
            <w:pPr>
              <w:pStyle w:val="TAL"/>
            </w:pPr>
            <w:r w:rsidRPr="004718F5">
              <w:t>ms0</w:t>
            </w:r>
          </w:p>
        </w:tc>
        <w:tc>
          <w:tcPr>
            <w:tcW w:w="1526" w:type="pct"/>
            <w:tcBorders>
              <w:top w:val="single" w:sz="4" w:space="0" w:color="auto"/>
              <w:left w:val="single" w:sz="4" w:space="0" w:color="auto"/>
              <w:bottom w:val="single" w:sz="4" w:space="0" w:color="auto"/>
              <w:right w:val="single" w:sz="4" w:space="0" w:color="auto"/>
            </w:tcBorders>
          </w:tcPr>
          <w:p w14:paraId="3B8BD65F"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EABCE5A" w14:textId="77777777" w:rsidR="004D00F4" w:rsidRPr="004718F5" w:rsidRDefault="004D00F4" w:rsidP="007B38D9">
            <w:pPr>
              <w:pStyle w:val="TAL"/>
            </w:pPr>
          </w:p>
        </w:tc>
      </w:tr>
      <w:tr w:rsidR="004D00F4" w:rsidRPr="004718F5" w14:paraId="48AB876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61A9A26F" w14:textId="77777777" w:rsidR="004D00F4" w:rsidRPr="004718F5" w:rsidRDefault="004D00F4" w:rsidP="007B38D9">
            <w:pPr>
              <w:pStyle w:val="TAL"/>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43C960E1"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F966870"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68315C37" w14:textId="77777777" w:rsidR="004D00F4" w:rsidRPr="004718F5" w:rsidRDefault="004D00F4" w:rsidP="007B38D9">
            <w:pPr>
              <w:pStyle w:val="TAL"/>
            </w:pPr>
          </w:p>
        </w:tc>
      </w:tr>
      <w:tr w:rsidR="004D00F4" w:rsidRPr="004718F5" w14:paraId="05222BD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776DAC0" w14:textId="77777777" w:rsidR="004D00F4" w:rsidRPr="004718F5" w:rsidRDefault="004D00F4" w:rsidP="007B38D9">
            <w:pPr>
              <w:pStyle w:val="TAL"/>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25B2F183"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5CE7E882"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47CFACBA" w14:textId="77777777" w:rsidR="004D00F4" w:rsidRPr="004718F5" w:rsidRDefault="004D00F4" w:rsidP="007B38D9">
            <w:pPr>
              <w:pStyle w:val="TAL"/>
            </w:pPr>
          </w:p>
        </w:tc>
      </w:tr>
      <w:tr w:rsidR="004D00F4" w:rsidRPr="004718F5" w14:paraId="007D0F4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AF7DF60" w14:textId="77777777" w:rsidR="004D00F4" w:rsidRPr="004718F5" w:rsidRDefault="004D00F4" w:rsidP="007B38D9">
            <w:pPr>
              <w:pStyle w:val="TAL"/>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62410F4F"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74F534B2"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DF37930" w14:textId="77777777" w:rsidR="004D00F4" w:rsidRPr="004718F5" w:rsidRDefault="004D00F4" w:rsidP="007B38D9">
            <w:pPr>
              <w:pStyle w:val="TAL"/>
            </w:pPr>
          </w:p>
        </w:tc>
      </w:tr>
      <w:tr w:rsidR="004D00F4" w:rsidRPr="004718F5" w14:paraId="5325C0A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8BF5BAC" w14:textId="77777777" w:rsidR="004D00F4" w:rsidRPr="004718F5" w:rsidRDefault="004D00F4" w:rsidP="007B38D9">
            <w:pPr>
              <w:pStyle w:val="TAL"/>
            </w:pPr>
            <w:r w:rsidRPr="004718F5">
              <w:t xml:space="preserve">  }</w:t>
            </w:r>
          </w:p>
        </w:tc>
        <w:tc>
          <w:tcPr>
            <w:tcW w:w="843" w:type="pct"/>
            <w:tcBorders>
              <w:top w:val="single" w:sz="4" w:space="0" w:color="auto"/>
              <w:left w:val="single" w:sz="4" w:space="0" w:color="auto"/>
              <w:bottom w:val="single" w:sz="4" w:space="0" w:color="auto"/>
              <w:right w:val="single" w:sz="4" w:space="0" w:color="auto"/>
            </w:tcBorders>
          </w:tcPr>
          <w:p w14:paraId="402CC9A0" w14:textId="77777777" w:rsidR="004D00F4" w:rsidRPr="004718F5"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13FD2E6" w14:textId="77777777" w:rsidR="004D00F4" w:rsidRPr="004718F5"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588A77E0" w14:textId="77777777" w:rsidR="004D00F4" w:rsidRPr="004718F5" w:rsidRDefault="004D00F4" w:rsidP="007B38D9">
            <w:pPr>
              <w:pStyle w:val="TAL"/>
            </w:pPr>
          </w:p>
        </w:tc>
      </w:tr>
      <w:tr w:rsidR="004D00F4" w:rsidRPr="004718F5" w14:paraId="42AB7BE5" w14:textId="77777777" w:rsidTr="007B38D9">
        <w:trPr>
          <w:jc w:val="center"/>
        </w:trPr>
        <w:tc>
          <w:tcPr>
            <w:tcW w:w="2006" w:type="pct"/>
          </w:tcPr>
          <w:p w14:paraId="6A5D0FFF" w14:textId="77777777" w:rsidR="004D00F4" w:rsidRPr="004718F5" w:rsidRDefault="004D00F4" w:rsidP="007B38D9">
            <w:pPr>
              <w:pStyle w:val="TAL"/>
            </w:pPr>
            <w:r w:rsidRPr="004718F5">
              <w:t>}</w:t>
            </w:r>
          </w:p>
        </w:tc>
        <w:tc>
          <w:tcPr>
            <w:tcW w:w="843" w:type="pct"/>
          </w:tcPr>
          <w:p w14:paraId="0F3BAC77" w14:textId="77777777" w:rsidR="004D00F4" w:rsidRPr="004718F5" w:rsidRDefault="004D00F4" w:rsidP="007B38D9">
            <w:pPr>
              <w:pStyle w:val="TAL"/>
            </w:pPr>
          </w:p>
        </w:tc>
        <w:tc>
          <w:tcPr>
            <w:tcW w:w="1526" w:type="pct"/>
          </w:tcPr>
          <w:p w14:paraId="7F540A3F" w14:textId="77777777" w:rsidR="004D00F4" w:rsidRPr="004718F5" w:rsidRDefault="004D00F4" w:rsidP="007B38D9">
            <w:pPr>
              <w:pStyle w:val="TAL"/>
            </w:pPr>
          </w:p>
        </w:tc>
        <w:tc>
          <w:tcPr>
            <w:tcW w:w="625" w:type="pct"/>
          </w:tcPr>
          <w:p w14:paraId="561A1BDB" w14:textId="77777777" w:rsidR="004D00F4" w:rsidRPr="004718F5" w:rsidRDefault="004D00F4" w:rsidP="007B38D9">
            <w:pPr>
              <w:pStyle w:val="TAL"/>
            </w:pPr>
          </w:p>
        </w:tc>
      </w:tr>
    </w:tbl>
    <w:p w14:paraId="47BCEA24" w14:textId="77777777" w:rsidR="004D00F4" w:rsidRPr="004718F5" w:rsidRDefault="004D00F4" w:rsidP="004D00F4">
      <w:pPr>
        <w:rPr>
          <w:lang w:eastAsia="sv-SE"/>
        </w:rPr>
      </w:pPr>
    </w:p>
    <w:p w14:paraId="356F3AC6" w14:textId="77777777" w:rsidR="004D00F4" w:rsidRPr="004718F5" w:rsidRDefault="004D00F4" w:rsidP="004D00F4">
      <w:pPr>
        <w:pStyle w:val="TH"/>
      </w:pPr>
      <w:r w:rsidRPr="004718F5">
        <w:t xml:space="preserve">Table </w:t>
      </w:r>
      <w:r w:rsidRPr="004718F5">
        <w:rPr>
          <w:lang w:eastAsia="sv-SE"/>
        </w:rPr>
        <w:t>4.6.1.8.4.3</w:t>
      </w:r>
      <w:r w:rsidRPr="004718F5">
        <w:t>-3: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4D00F4" w:rsidRPr="004718F5" w14:paraId="20E3195A" w14:textId="77777777" w:rsidTr="007B38D9">
        <w:tc>
          <w:tcPr>
            <w:tcW w:w="5000" w:type="pct"/>
            <w:gridSpan w:val="4"/>
          </w:tcPr>
          <w:p w14:paraId="072E93A7" w14:textId="77777777" w:rsidR="004D00F4" w:rsidRPr="004718F5" w:rsidRDefault="004D00F4" w:rsidP="007B38D9">
            <w:pPr>
              <w:pStyle w:val="TAH"/>
              <w:jc w:val="left"/>
              <w:rPr>
                <w:b w:val="0"/>
                <w:lang w:eastAsia="zh-CN"/>
              </w:rPr>
            </w:pPr>
            <w:r w:rsidRPr="004718F5">
              <w:rPr>
                <w:b w:val="0"/>
              </w:rPr>
              <w:t>Derivation Path: TS 38.508-1</w:t>
            </w:r>
            <w:r w:rsidRPr="004718F5">
              <w:rPr>
                <w:b w:val="0"/>
                <w:lang w:eastAsia="zh-CN"/>
              </w:rPr>
              <w:t>[14], Table 4.6.3-168 with condition R17 HST FR1</w:t>
            </w:r>
          </w:p>
        </w:tc>
      </w:tr>
      <w:tr w:rsidR="004D00F4" w:rsidRPr="004718F5" w14:paraId="1E93A1FE" w14:textId="77777777" w:rsidTr="007B38D9">
        <w:tc>
          <w:tcPr>
            <w:tcW w:w="2326" w:type="pct"/>
          </w:tcPr>
          <w:p w14:paraId="43506790" w14:textId="77777777" w:rsidR="004D00F4" w:rsidRPr="004718F5" w:rsidRDefault="004D00F4" w:rsidP="007B38D9">
            <w:pPr>
              <w:pStyle w:val="TAH"/>
            </w:pPr>
            <w:r w:rsidRPr="004718F5">
              <w:t>Information Element</w:t>
            </w:r>
          </w:p>
        </w:tc>
        <w:tc>
          <w:tcPr>
            <w:tcW w:w="1163" w:type="pct"/>
          </w:tcPr>
          <w:p w14:paraId="7EA1DF4B" w14:textId="77777777" w:rsidR="004D00F4" w:rsidRPr="004718F5" w:rsidRDefault="004D00F4" w:rsidP="007B38D9">
            <w:pPr>
              <w:pStyle w:val="TAH"/>
            </w:pPr>
            <w:r w:rsidRPr="004718F5">
              <w:t>Value/remark</w:t>
            </w:r>
          </w:p>
        </w:tc>
        <w:tc>
          <w:tcPr>
            <w:tcW w:w="872" w:type="pct"/>
          </w:tcPr>
          <w:p w14:paraId="2300343D" w14:textId="77777777" w:rsidR="004D00F4" w:rsidRPr="004718F5" w:rsidRDefault="004D00F4" w:rsidP="007B38D9">
            <w:pPr>
              <w:pStyle w:val="TAH"/>
            </w:pPr>
            <w:r w:rsidRPr="004718F5">
              <w:t>Comment</w:t>
            </w:r>
          </w:p>
        </w:tc>
        <w:tc>
          <w:tcPr>
            <w:tcW w:w="639" w:type="pct"/>
          </w:tcPr>
          <w:p w14:paraId="59E0C287" w14:textId="77777777" w:rsidR="004D00F4" w:rsidRPr="004718F5" w:rsidRDefault="004D00F4" w:rsidP="007B38D9">
            <w:pPr>
              <w:pStyle w:val="TAH"/>
            </w:pPr>
            <w:r w:rsidRPr="004718F5">
              <w:t>Condition</w:t>
            </w:r>
          </w:p>
        </w:tc>
      </w:tr>
      <w:tr w:rsidR="004D00F4" w:rsidRPr="004718F5" w14:paraId="265DD960" w14:textId="77777777" w:rsidTr="007B38D9">
        <w:tc>
          <w:tcPr>
            <w:tcW w:w="2326" w:type="pct"/>
          </w:tcPr>
          <w:p w14:paraId="20BA44CC" w14:textId="77777777" w:rsidR="004D00F4" w:rsidRPr="004718F5" w:rsidRDefault="004D00F4" w:rsidP="007B38D9">
            <w:pPr>
              <w:pStyle w:val="TAL"/>
            </w:pPr>
            <w:r w:rsidRPr="004718F5">
              <w:t>ServingCellConfigCommon ::= SEQUENCE {</w:t>
            </w:r>
          </w:p>
        </w:tc>
        <w:tc>
          <w:tcPr>
            <w:tcW w:w="1163" w:type="pct"/>
          </w:tcPr>
          <w:p w14:paraId="24EE1071" w14:textId="77777777" w:rsidR="004D00F4" w:rsidRPr="004718F5" w:rsidRDefault="004D00F4" w:rsidP="007B38D9">
            <w:pPr>
              <w:pStyle w:val="TAL"/>
            </w:pPr>
          </w:p>
        </w:tc>
        <w:tc>
          <w:tcPr>
            <w:tcW w:w="872" w:type="pct"/>
          </w:tcPr>
          <w:p w14:paraId="5BF979B8" w14:textId="77777777" w:rsidR="004D00F4" w:rsidRPr="004718F5" w:rsidRDefault="004D00F4" w:rsidP="007B38D9">
            <w:pPr>
              <w:pStyle w:val="TAL"/>
            </w:pPr>
          </w:p>
        </w:tc>
        <w:tc>
          <w:tcPr>
            <w:tcW w:w="639" w:type="pct"/>
          </w:tcPr>
          <w:p w14:paraId="0CBF6A4E" w14:textId="77777777" w:rsidR="004D00F4" w:rsidRPr="004718F5" w:rsidRDefault="004D00F4" w:rsidP="007B38D9">
            <w:pPr>
              <w:pStyle w:val="TAL"/>
            </w:pPr>
          </w:p>
        </w:tc>
      </w:tr>
      <w:tr w:rsidR="004D00F4" w:rsidRPr="004718F5" w14:paraId="56657E23" w14:textId="77777777" w:rsidTr="007B38D9">
        <w:tc>
          <w:tcPr>
            <w:tcW w:w="2326" w:type="pct"/>
            <w:tcBorders>
              <w:bottom w:val="nil"/>
            </w:tcBorders>
          </w:tcPr>
          <w:p w14:paraId="796903B3" w14:textId="77777777" w:rsidR="004D00F4" w:rsidRPr="004718F5" w:rsidRDefault="004D00F4" w:rsidP="007B38D9">
            <w:pPr>
              <w:pStyle w:val="TAL"/>
              <w:rPr>
                <w:lang w:eastAsia="zh-CN"/>
              </w:rPr>
            </w:pPr>
            <w:r w:rsidRPr="004718F5">
              <w:rPr>
                <w:lang w:eastAsia="zh-CN"/>
              </w:rPr>
              <w:t xml:space="preserve">  </w:t>
            </w:r>
            <w:r w:rsidRPr="004718F5">
              <w:t>HighSpeedConfig-v1700 SEQUENCE {</w:t>
            </w:r>
          </w:p>
        </w:tc>
        <w:tc>
          <w:tcPr>
            <w:tcW w:w="1163" w:type="pct"/>
          </w:tcPr>
          <w:p w14:paraId="4CBFE356" w14:textId="77777777" w:rsidR="004D00F4" w:rsidRPr="004718F5" w:rsidRDefault="004D00F4" w:rsidP="007B38D9">
            <w:pPr>
              <w:pStyle w:val="TAL"/>
            </w:pPr>
          </w:p>
        </w:tc>
        <w:tc>
          <w:tcPr>
            <w:tcW w:w="872" w:type="pct"/>
          </w:tcPr>
          <w:p w14:paraId="78813713" w14:textId="77777777" w:rsidR="004D00F4" w:rsidRPr="004718F5" w:rsidRDefault="004D00F4" w:rsidP="007B38D9">
            <w:pPr>
              <w:pStyle w:val="TAL"/>
            </w:pPr>
          </w:p>
        </w:tc>
        <w:tc>
          <w:tcPr>
            <w:tcW w:w="639" w:type="pct"/>
          </w:tcPr>
          <w:p w14:paraId="102AD622" w14:textId="77777777" w:rsidR="004D00F4" w:rsidRPr="004718F5" w:rsidRDefault="004D00F4" w:rsidP="007B38D9">
            <w:pPr>
              <w:pStyle w:val="TAL"/>
            </w:pPr>
          </w:p>
        </w:tc>
      </w:tr>
      <w:tr w:rsidR="004D00F4" w:rsidRPr="004718F5" w14:paraId="4E5B78DD" w14:textId="77777777" w:rsidTr="007B38D9">
        <w:tc>
          <w:tcPr>
            <w:tcW w:w="2326" w:type="pct"/>
            <w:tcBorders>
              <w:bottom w:val="nil"/>
            </w:tcBorders>
          </w:tcPr>
          <w:p w14:paraId="0EA4EFDE" w14:textId="77777777" w:rsidR="004D00F4" w:rsidRPr="004718F5" w:rsidRDefault="004D00F4" w:rsidP="007B38D9">
            <w:pPr>
              <w:pStyle w:val="TAL"/>
              <w:rPr>
                <w:lang w:eastAsia="zh-CN"/>
              </w:rPr>
            </w:pPr>
            <w:r w:rsidRPr="004718F5">
              <w:rPr>
                <w:lang w:eastAsia="zh-CN"/>
              </w:rPr>
              <w:t xml:space="preserve">    </w:t>
            </w:r>
            <w:r w:rsidRPr="004718F5">
              <w:t xml:space="preserve">highSpeedMeasCA-Scell-r17    </w:t>
            </w:r>
          </w:p>
        </w:tc>
        <w:tc>
          <w:tcPr>
            <w:tcW w:w="1163" w:type="pct"/>
          </w:tcPr>
          <w:p w14:paraId="6892C162" w14:textId="77777777" w:rsidR="004D00F4" w:rsidRPr="004718F5" w:rsidRDefault="004D00F4" w:rsidP="007B38D9">
            <w:pPr>
              <w:pStyle w:val="TAL"/>
              <w:rPr>
                <w:lang w:eastAsia="zh-CN"/>
              </w:rPr>
            </w:pPr>
            <w:r w:rsidRPr="004718F5">
              <w:rPr>
                <w:lang w:eastAsia="zh-CN"/>
              </w:rPr>
              <w:t>true</w:t>
            </w:r>
          </w:p>
        </w:tc>
        <w:tc>
          <w:tcPr>
            <w:tcW w:w="872" w:type="pct"/>
          </w:tcPr>
          <w:p w14:paraId="6111AD1C" w14:textId="77777777" w:rsidR="004D00F4" w:rsidRPr="004718F5" w:rsidRDefault="004D00F4" w:rsidP="007B38D9">
            <w:pPr>
              <w:pStyle w:val="TAL"/>
            </w:pPr>
          </w:p>
        </w:tc>
        <w:tc>
          <w:tcPr>
            <w:tcW w:w="639" w:type="pct"/>
          </w:tcPr>
          <w:p w14:paraId="7E2AE336" w14:textId="77777777" w:rsidR="004D00F4" w:rsidRPr="004718F5" w:rsidRDefault="004D00F4" w:rsidP="007B38D9">
            <w:pPr>
              <w:pStyle w:val="TAL"/>
            </w:pPr>
          </w:p>
        </w:tc>
      </w:tr>
      <w:tr w:rsidR="004D00F4" w:rsidRPr="004718F5" w14:paraId="39F48092" w14:textId="77777777" w:rsidTr="007B38D9">
        <w:tc>
          <w:tcPr>
            <w:tcW w:w="2326" w:type="pct"/>
            <w:tcBorders>
              <w:bottom w:val="nil"/>
            </w:tcBorders>
          </w:tcPr>
          <w:p w14:paraId="2638A601" w14:textId="77777777" w:rsidR="004D00F4" w:rsidRPr="004718F5" w:rsidRDefault="004D00F4" w:rsidP="007B38D9">
            <w:pPr>
              <w:pStyle w:val="TAL"/>
              <w:rPr>
                <w:lang w:eastAsia="zh-CN"/>
              </w:rPr>
            </w:pPr>
            <w:r w:rsidRPr="004718F5">
              <w:rPr>
                <w:lang w:eastAsia="zh-CN"/>
              </w:rPr>
              <w:t xml:space="preserve">  }</w:t>
            </w:r>
          </w:p>
        </w:tc>
        <w:tc>
          <w:tcPr>
            <w:tcW w:w="1163" w:type="pct"/>
          </w:tcPr>
          <w:p w14:paraId="66454788" w14:textId="77777777" w:rsidR="004D00F4" w:rsidRPr="004718F5" w:rsidRDefault="004D00F4" w:rsidP="007B38D9">
            <w:pPr>
              <w:pStyle w:val="TAL"/>
            </w:pPr>
          </w:p>
        </w:tc>
        <w:tc>
          <w:tcPr>
            <w:tcW w:w="872" w:type="pct"/>
          </w:tcPr>
          <w:p w14:paraId="0AD61E13" w14:textId="77777777" w:rsidR="004D00F4" w:rsidRPr="004718F5" w:rsidRDefault="004D00F4" w:rsidP="007B38D9">
            <w:pPr>
              <w:pStyle w:val="TAL"/>
            </w:pPr>
          </w:p>
        </w:tc>
        <w:tc>
          <w:tcPr>
            <w:tcW w:w="639" w:type="pct"/>
          </w:tcPr>
          <w:p w14:paraId="534C876F" w14:textId="77777777" w:rsidR="004D00F4" w:rsidRPr="004718F5" w:rsidRDefault="004D00F4" w:rsidP="007B38D9">
            <w:pPr>
              <w:pStyle w:val="TAL"/>
            </w:pPr>
          </w:p>
        </w:tc>
      </w:tr>
      <w:tr w:rsidR="004D00F4" w:rsidRPr="004718F5" w14:paraId="2BAB5903" w14:textId="77777777" w:rsidTr="007B38D9">
        <w:tc>
          <w:tcPr>
            <w:tcW w:w="2326" w:type="pct"/>
            <w:tcBorders>
              <w:bottom w:val="single" w:sz="4" w:space="0" w:color="auto"/>
            </w:tcBorders>
          </w:tcPr>
          <w:p w14:paraId="73F5334F" w14:textId="77777777" w:rsidR="004D00F4" w:rsidRPr="004718F5" w:rsidRDefault="004D00F4" w:rsidP="007B38D9">
            <w:pPr>
              <w:pStyle w:val="TAL"/>
            </w:pPr>
            <w:r w:rsidRPr="004718F5">
              <w:t>}</w:t>
            </w:r>
          </w:p>
        </w:tc>
        <w:tc>
          <w:tcPr>
            <w:tcW w:w="1163" w:type="pct"/>
          </w:tcPr>
          <w:p w14:paraId="20BE4879" w14:textId="77777777" w:rsidR="004D00F4" w:rsidRPr="004718F5" w:rsidRDefault="004D00F4" w:rsidP="007B38D9">
            <w:pPr>
              <w:pStyle w:val="TAL"/>
            </w:pPr>
          </w:p>
        </w:tc>
        <w:tc>
          <w:tcPr>
            <w:tcW w:w="872" w:type="pct"/>
          </w:tcPr>
          <w:p w14:paraId="3EEF1DA7" w14:textId="77777777" w:rsidR="004D00F4" w:rsidRPr="004718F5" w:rsidRDefault="004D00F4" w:rsidP="007B38D9">
            <w:pPr>
              <w:pStyle w:val="TAL"/>
            </w:pPr>
          </w:p>
        </w:tc>
        <w:tc>
          <w:tcPr>
            <w:tcW w:w="639" w:type="pct"/>
          </w:tcPr>
          <w:p w14:paraId="76516562" w14:textId="77777777" w:rsidR="004D00F4" w:rsidRPr="004718F5" w:rsidRDefault="004D00F4" w:rsidP="007B38D9">
            <w:pPr>
              <w:pStyle w:val="TAL"/>
            </w:pPr>
          </w:p>
        </w:tc>
      </w:tr>
    </w:tbl>
    <w:p w14:paraId="67829E08" w14:textId="77777777" w:rsidR="004D00F4" w:rsidRPr="004718F5" w:rsidRDefault="004D00F4" w:rsidP="004D00F4">
      <w:pPr>
        <w:rPr>
          <w:lang w:eastAsia="sv-SE"/>
        </w:rPr>
      </w:pPr>
    </w:p>
    <w:p w14:paraId="18F57FDC" w14:textId="77777777" w:rsidR="004D00F4" w:rsidRPr="004718F5" w:rsidRDefault="004D00F4" w:rsidP="004D00F4">
      <w:pPr>
        <w:pStyle w:val="TH"/>
        <w:rPr>
          <w:i/>
        </w:rPr>
      </w:pPr>
      <w:r w:rsidRPr="004718F5">
        <w:t xml:space="preserve">Table </w:t>
      </w:r>
      <w:r w:rsidRPr="004718F5">
        <w:rPr>
          <w:lang w:eastAsia="sv-SE"/>
        </w:rPr>
        <w:t>4.6.1.8.4.3</w:t>
      </w:r>
      <w:r w:rsidRPr="004718F5">
        <w:t>-4: MeasObjectNR-DEFAULT: measCycleSCell configuration for SCell intra-frequency measureme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4D00F4" w:rsidRPr="004718F5" w14:paraId="5DE60AB4" w14:textId="77777777" w:rsidTr="007B38D9">
        <w:trPr>
          <w:jc w:val="center"/>
        </w:trPr>
        <w:tc>
          <w:tcPr>
            <w:tcW w:w="9747" w:type="dxa"/>
            <w:gridSpan w:val="4"/>
          </w:tcPr>
          <w:p w14:paraId="1D36E46E" w14:textId="77777777" w:rsidR="004D00F4" w:rsidRPr="004718F5" w:rsidRDefault="004D00F4" w:rsidP="007B38D9">
            <w:pPr>
              <w:pStyle w:val="TAH"/>
              <w:jc w:val="left"/>
              <w:rPr>
                <w:b w:val="0"/>
              </w:rPr>
            </w:pPr>
            <w:r w:rsidRPr="004718F5">
              <w:rPr>
                <w:b w:val="0"/>
              </w:rPr>
              <w:t>Derivation Path: TS 38.508-1 [14], Table 4.6.3-76</w:t>
            </w:r>
          </w:p>
        </w:tc>
      </w:tr>
      <w:tr w:rsidR="004D00F4" w:rsidRPr="004718F5" w14:paraId="6AB2BD9D" w14:textId="77777777" w:rsidTr="007B38D9">
        <w:trPr>
          <w:jc w:val="center"/>
        </w:trPr>
        <w:tc>
          <w:tcPr>
            <w:tcW w:w="4535" w:type="dxa"/>
          </w:tcPr>
          <w:p w14:paraId="5D3584D0" w14:textId="77777777" w:rsidR="004D00F4" w:rsidRPr="004718F5" w:rsidRDefault="004D00F4" w:rsidP="007B38D9">
            <w:pPr>
              <w:pStyle w:val="TAH"/>
            </w:pPr>
            <w:r w:rsidRPr="004718F5">
              <w:t>Information Element</w:t>
            </w:r>
          </w:p>
        </w:tc>
        <w:tc>
          <w:tcPr>
            <w:tcW w:w="2267" w:type="dxa"/>
          </w:tcPr>
          <w:p w14:paraId="69350F34" w14:textId="77777777" w:rsidR="004D00F4" w:rsidRPr="004718F5" w:rsidRDefault="004D00F4" w:rsidP="007B38D9">
            <w:pPr>
              <w:pStyle w:val="TAH"/>
            </w:pPr>
            <w:r w:rsidRPr="004718F5">
              <w:t>Value/remark</w:t>
            </w:r>
          </w:p>
        </w:tc>
        <w:tc>
          <w:tcPr>
            <w:tcW w:w="1273" w:type="dxa"/>
          </w:tcPr>
          <w:p w14:paraId="33953075" w14:textId="77777777" w:rsidR="004D00F4" w:rsidRPr="004718F5" w:rsidRDefault="004D00F4" w:rsidP="007B38D9">
            <w:pPr>
              <w:pStyle w:val="TAH"/>
            </w:pPr>
            <w:r w:rsidRPr="004718F5">
              <w:t>Comment</w:t>
            </w:r>
          </w:p>
        </w:tc>
        <w:tc>
          <w:tcPr>
            <w:tcW w:w="1672" w:type="dxa"/>
          </w:tcPr>
          <w:p w14:paraId="7D70C7ED" w14:textId="77777777" w:rsidR="004D00F4" w:rsidRPr="004718F5" w:rsidRDefault="004D00F4" w:rsidP="007B38D9">
            <w:pPr>
              <w:pStyle w:val="TAH"/>
            </w:pPr>
            <w:r w:rsidRPr="004718F5">
              <w:t>Condition</w:t>
            </w:r>
          </w:p>
        </w:tc>
      </w:tr>
      <w:tr w:rsidR="004D00F4" w:rsidRPr="004718F5" w14:paraId="30D394BD" w14:textId="77777777" w:rsidTr="007B38D9">
        <w:trPr>
          <w:jc w:val="center"/>
        </w:trPr>
        <w:tc>
          <w:tcPr>
            <w:tcW w:w="4535" w:type="dxa"/>
          </w:tcPr>
          <w:p w14:paraId="66212D3D" w14:textId="77777777" w:rsidR="004D00F4" w:rsidRPr="004718F5" w:rsidRDefault="004D00F4" w:rsidP="007B38D9">
            <w:pPr>
              <w:pStyle w:val="TAL"/>
            </w:pPr>
            <w:r w:rsidRPr="004718F5">
              <w:t xml:space="preserve">MeasObjectNR::= </w:t>
            </w:r>
            <w:r w:rsidRPr="004718F5">
              <w:rPr>
                <w:snapToGrid w:val="0"/>
              </w:rPr>
              <w:t xml:space="preserve">SEQUENCE </w:t>
            </w:r>
            <w:r w:rsidRPr="004718F5">
              <w:t>{</w:t>
            </w:r>
          </w:p>
        </w:tc>
        <w:tc>
          <w:tcPr>
            <w:tcW w:w="2267" w:type="dxa"/>
          </w:tcPr>
          <w:p w14:paraId="21D16B02" w14:textId="77777777" w:rsidR="004D00F4" w:rsidRPr="004718F5" w:rsidRDefault="004D00F4" w:rsidP="007B38D9">
            <w:pPr>
              <w:pStyle w:val="TAL"/>
            </w:pPr>
          </w:p>
        </w:tc>
        <w:tc>
          <w:tcPr>
            <w:tcW w:w="1273" w:type="dxa"/>
          </w:tcPr>
          <w:p w14:paraId="7A02EA23" w14:textId="77777777" w:rsidR="004D00F4" w:rsidRPr="004718F5" w:rsidRDefault="004D00F4" w:rsidP="007B38D9">
            <w:pPr>
              <w:pStyle w:val="TAL"/>
            </w:pPr>
          </w:p>
        </w:tc>
        <w:tc>
          <w:tcPr>
            <w:tcW w:w="1672" w:type="dxa"/>
          </w:tcPr>
          <w:p w14:paraId="5CDD4CAE" w14:textId="77777777" w:rsidR="004D00F4" w:rsidRPr="004718F5" w:rsidRDefault="004D00F4" w:rsidP="007B38D9">
            <w:pPr>
              <w:pStyle w:val="TAL"/>
            </w:pPr>
          </w:p>
        </w:tc>
      </w:tr>
      <w:tr w:rsidR="004D00F4" w:rsidRPr="004718F5" w14:paraId="7BFE2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3FFDF538" w14:textId="77777777" w:rsidR="004D00F4" w:rsidRPr="004718F5" w:rsidRDefault="004D00F4" w:rsidP="007B38D9">
            <w:pPr>
              <w:keepNext/>
              <w:keepLines/>
              <w:spacing w:after="0"/>
              <w:rPr>
                <w:rFonts w:ascii="Arial" w:hAnsi="Arial"/>
                <w:sz w:val="18"/>
              </w:rPr>
            </w:pPr>
            <w:r w:rsidRPr="004718F5">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0CB54807" w14:textId="77777777" w:rsidR="004D00F4" w:rsidRPr="004718F5" w:rsidRDefault="004D00F4" w:rsidP="007B38D9">
            <w:pPr>
              <w:keepNext/>
              <w:keepLines/>
              <w:spacing w:after="0"/>
              <w:rPr>
                <w:rFonts w:ascii="Arial" w:hAnsi="Arial"/>
                <w:sz w:val="18"/>
              </w:rPr>
            </w:pPr>
            <w:r w:rsidRPr="004718F5">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198F07D" w14:textId="77777777" w:rsidR="004D00F4" w:rsidRPr="004718F5" w:rsidRDefault="004D00F4" w:rsidP="007B38D9">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4EAAE1" w14:textId="77777777" w:rsidR="004D00F4" w:rsidRPr="004718F5" w:rsidRDefault="004D00F4" w:rsidP="007B38D9">
            <w:pPr>
              <w:keepNext/>
              <w:keepLines/>
              <w:spacing w:after="0"/>
              <w:rPr>
                <w:rFonts w:ascii="Arial" w:hAnsi="Arial"/>
                <w:sz w:val="18"/>
              </w:rPr>
            </w:pPr>
          </w:p>
        </w:tc>
      </w:tr>
      <w:tr w:rsidR="004D00F4" w:rsidRPr="004718F5" w14:paraId="310A031E" w14:textId="77777777" w:rsidTr="007B38D9">
        <w:trPr>
          <w:jc w:val="center"/>
        </w:trPr>
        <w:tc>
          <w:tcPr>
            <w:tcW w:w="4535" w:type="dxa"/>
          </w:tcPr>
          <w:p w14:paraId="603C129C" w14:textId="77777777" w:rsidR="004D00F4" w:rsidRPr="004718F5" w:rsidRDefault="004D00F4" w:rsidP="007B38D9">
            <w:pPr>
              <w:pStyle w:val="TAL"/>
            </w:pPr>
            <w:r w:rsidRPr="004718F5">
              <w:t>}</w:t>
            </w:r>
          </w:p>
        </w:tc>
        <w:tc>
          <w:tcPr>
            <w:tcW w:w="2267" w:type="dxa"/>
          </w:tcPr>
          <w:p w14:paraId="7BA2E57A" w14:textId="77777777" w:rsidR="004D00F4" w:rsidRPr="004718F5" w:rsidRDefault="004D00F4" w:rsidP="007B38D9">
            <w:pPr>
              <w:pStyle w:val="TAL"/>
            </w:pPr>
          </w:p>
        </w:tc>
        <w:tc>
          <w:tcPr>
            <w:tcW w:w="1273" w:type="dxa"/>
          </w:tcPr>
          <w:p w14:paraId="334A6E5C" w14:textId="77777777" w:rsidR="004D00F4" w:rsidRPr="004718F5" w:rsidRDefault="004D00F4" w:rsidP="007B38D9">
            <w:pPr>
              <w:pStyle w:val="TAL"/>
            </w:pPr>
          </w:p>
        </w:tc>
        <w:tc>
          <w:tcPr>
            <w:tcW w:w="1672" w:type="dxa"/>
          </w:tcPr>
          <w:p w14:paraId="49788EC5" w14:textId="77777777" w:rsidR="004D00F4" w:rsidRPr="004718F5" w:rsidRDefault="004D00F4" w:rsidP="007B38D9">
            <w:pPr>
              <w:pStyle w:val="TAL"/>
            </w:pPr>
          </w:p>
        </w:tc>
      </w:tr>
    </w:tbl>
    <w:p w14:paraId="497D83E3" w14:textId="77777777" w:rsidR="004D00F4" w:rsidRPr="004718F5" w:rsidRDefault="004D00F4" w:rsidP="000F60F3">
      <w:pPr>
        <w:rPr>
          <w:lang w:eastAsia="sv-SE"/>
        </w:rPr>
      </w:pPr>
    </w:p>
    <w:p w14:paraId="15E54F89" w14:textId="77777777" w:rsidR="000F60F3" w:rsidRPr="004718F5" w:rsidRDefault="000F60F3" w:rsidP="000F60F3">
      <w:pPr>
        <w:pStyle w:val="H6"/>
      </w:pPr>
      <w:r w:rsidRPr="004718F5">
        <w:rPr>
          <w:lang w:eastAsia="sv-SE"/>
        </w:rPr>
        <w:t>4.6.1.8.5</w:t>
      </w:r>
      <w:r w:rsidRPr="004718F5">
        <w:tab/>
        <w:t>Test requirement</w:t>
      </w:r>
    </w:p>
    <w:p w14:paraId="1928FDD5" w14:textId="3191A779" w:rsidR="000F60F3" w:rsidRPr="004718F5" w:rsidRDefault="000F60F3" w:rsidP="000F60F3">
      <w:r w:rsidRPr="004718F5">
        <w:t>Table 4.6.1.8.5-1 defines the primary level settings including test tolerances for EN-DC FR1 event triggered reporting.</w:t>
      </w:r>
    </w:p>
    <w:p w14:paraId="4580B844" w14:textId="77777777" w:rsidR="004D00F4" w:rsidRPr="004718F5" w:rsidRDefault="000F60F3" w:rsidP="004D00F4">
      <w:pPr>
        <w:pStyle w:val="TH"/>
        <w:keepNext w:val="0"/>
        <w:keepLines w:val="0"/>
      </w:pPr>
      <w:r w:rsidRPr="004718F5">
        <w:t>Table 4.6.1.8.5-1: NR cell specific test parameters for EN-DC FR1 event triggered reporting cell without SSB time index detection in DRX for UE configured with highSpeedMeasCA-Scell-r17</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09"/>
        <w:gridCol w:w="2090"/>
        <w:gridCol w:w="886"/>
        <w:gridCol w:w="99"/>
        <w:gridCol w:w="752"/>
        <w:gridCol w:w="850"/>
        <w:gridCol w:w="993"/>
        <w:gridCol w:w="921"/>
        <w:gridCol w:w="922"/>
      </w:tblGrid>
      <w:tr w:rsidR="004D00F4" w:rsidRPr="004718F5" w14:paraId="217CBC9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629F45F" w14:textId="77777777" w:rsidR="004D00F4" w:rsidRPr="004718F5" w:rsidRDefault="004D00F4" w:rsidP="007B38D9">
            <w:pPr>
              <w:pStyle w:val="TAH"/>
              <w:rPr>
                <w:rFonts w:cs="Arial"/>
              </w:rPr>
            </w:pPr>
            <w:r w:rsidRPr="004718F5">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290E163" w14:textId="77777777" w:rsidR="004D00F4" w:rsidRPr="004718F5" w:rsidRDefault="004D00F4" w:rsidP="007B38D9">
            <w:pPr>
              <w:pStyle w:val="TAH"/>
              <w:rPr>
                <w:rFonts w:cs="Arial"/>
              </w:rPr>
            </w:pPr>
            <w:r w:rsidRPr="004718F5">
              <w:t>Unit</w:t>
            </w:r>
          </w:p>
        </w:tc>
        <w:tc>
          <w:tcPr>
            <w:tcW w:w="2090" w:type="dxa"/>
            <w:tcBorders>
              <w:top w:val="single" w:sz="4" w:space="0" w:color="auto"/>
              <w:left w:val="single" w:sz="4" w:space="0" w:color="auto"/>
              <w:bottom w:val="nil"/>
              <w:right w:val="single" w:sz="4" w:space="0" w:color="auto"/>
            </w:tcBorders>
            <w:shd w:val="clear" w:color="auto" w:fill="auto"/>
            <w:hideMark/>
          </w:tcPr>
          <w:p w14:paraId="4B237CFD" w14:textId="77777777" w:rsidR="004D00F4" w:rsidRPr="004718F5" w:rsidRDefault="004D00F4" w:rsidP="007B38D9">
            <w:pPr>
              <w:pStyle w:val="TAH"/>
            </w:pPr>
            <w:r w:rsidRPr="004718F5">
              <w:rPr>
                <w:rFonts w:cs="Arial"/>
              </w:rPr>
              <w:t xml:space="preserve">Test </w:t>
            </w:r>
          </w:p>
        </w:tc>
        <w:tc>
          <w:tcPr>
            <w:tcW w:w="1737" w:type="dxa"/>
            <w:gridSpan w:val="3"/>
            <w:tcBorders>
              <w:top w:val="single" w:sz="4" w:space="0" w:color="auto"/>
              <w:left w:val="single" w:sz="4" w:space="0" w:color="auto"/>
              <w:bottom w:val="single" w:sz="4" w:space="0" w:color="auto"/>
              <w:right w:val="single" w:sz="4" w:space="0" w:color="auto"/>
            </w:tcBorders>
            <w:hideMark/>
          </w:tcPr>
          <w:p w14:paraId="2B7ED093" w14:textId="77777777" w:rsidR="004D00F4" w:rsidRPr="004718F5" w:rsidRDefault="004D00F4" w:rsidP="007B38D9">
            <w:pPr>
              <w:pStyle w:val="TAH"/>
              <w:rPr>
                <w:rFonts w:cs="Arial"/>
              </w:rPr>
            </w:pPr>
            <w:r w:rsidRPr="004718F5">
              <w:t>Cell 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46900" w14:textId="77777777" w:rsidR="004D00F4" w:rsidRPr="004718F5" w:rsidRDefault="004D00F4" w:rsidP="007B38D9">
            <w:pPr>
              <w:pStyle w:val="TAH"/>
              <w:rPr>
                <w:rFonts w:cs="Arial"/>
              </w:rPr>
            </w:pPr>
            <w:r w:rsidRPr="004718F5">
              <w:t>Cell 3</w:t>
            </w:r>
          </w:p>
        </w:tc>
        <w:tc>
          <w:tcPr>
            <w:tcW w:w="1843" w:type="dxa"/>
            <w:gridSpan w:val="2"/>
            <w:tcBorders>
              <w:top w:val="single" w:sz="4" w:space="0" w:color="auto"/>
              <w:left w:val="single" w:sz="4" w:space="0" w:color="auto"/>
              <w:bottom w:val="single" w:sz="4" w:space="0" w:color="auto"/>
              <w:right w:val="single" w:sz="4" w:space="0" w:color="auto"/>
            </w:tcBorders>
          </w:tcPr>
          <w:p w14:paraId="190CF76C" w14:textId="77777777" w:rsidR="004D00F4" w:rsidRPr="004718F5" w:rsidRDefault="004D00F4" w:rsidP="007B38D9">
            <w:pPr>
              <w:pStyle w:val="TAH"/>
              <w:rPr>
                <w:lang w:eastAsia="zh-CN"/>
              </w:rPr>
            </w:pPr>
            <w:r w:rsidRPr="004718F5">
              <w:rPr>
                <w:lang w:eastAsia="zh-CN"/>
              </w:rPr>
              <w:t>Cell 4</w:t>
            </w:r>
          </w:p>
        </w:tc>
      </w:tr>
      <w:tr w:rsidR="004D00F4" w:rsidRPr="004718F5" w14:paraId="3726FB04"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495B6B82" w14:textId="77777777" w:rsidR="004D00F4" w:rsidRPr="004718F5" w:rsidRDefault="004D00F4" w:rsidP="007B38D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533829BA" w14:textId="77777777" w:rsidR="004D00F4" w:rsidRPr="004718F5" w:rsidRDefault="004D00F4" w:rsidP="007B38D9">
            <w:pPr>
              <w:pStyle w:val="TAH"/>
              <w:rPr>
                <w:rFonts w:cs="Arial"/>
              </w:rPr>
            </w:pPr>
          </w:p>
        </w:tc>
        <w:tc>
          <w:tcPr>
            <w:tcW w:w="2090" w:type="dxa"/>
            <w:tcBorders>
              <w:top w:val="nil"/>
              <w:left w:val="single" w:sz="4" w:space="0" w:color="auto"/>
              <w:bottom w:val="single" w:sz="4" w:space="0" w:color="auto"/>
              <w:right w:val="single" w:sz="4" w:space="0" w:color="auto"/>
            </w:tcBorders>
            <w:shd w:val="clear" w:color="auto" w:fill="auto"/>
            <w:vAlign w:val="center"/>
            <w:hideMark/>
          </w:tcPr>
          <w:p w14:paraId="2CA593B2" w14:textId="77777777" w:rsidR="004D00F4" w:rsidRPr="004718F5" w:rsidRDefault="004D00F4" w:rsidP="007B38D9">
            <w:pPr>
              <w:pStyle w:val="TAH"/>
            </w:pPr>
            <w:r w:rsidRPr="004718F5">
              <w:rPr>
                <w:rFonts w:cs="Arial"/>
              </w:rPr>
              <w:t>configuration</w:t>
            </w:r>
          </w:p>
        </w:tc>
        <w:tc>
          <w:tcPr>
            <w:tcW w:w="886" w:type="dxa"/>
            <w:tcBorders>
              <w:top w:val="single" w:sz="4" w:space="0" w:color="auto"/>
              <w:left w:val="single" w:sz="4" w:space="0" w:color="auto"/>
              <w:bottom w:val="single" w:sz="4" w:space="0" w:color="auto"/>
              <w:right w:val="single" w:sz="4" w:space="0" w:color="auto"/>
            </w:tcBorders>
            <w:hideMark/>
          </w:tcPr>
          <w:p w14:paraId="671FE64F" w14:textId="77777777" w:rsidR="004D00F4" w:rsidRPr="004718F5" w:rsidRDefault="004D00F4" w:rsidP="007B38D9">
            <w:pPr>
              <w:pStyle w:val="TAH"/>
              <w:rPr>
                <w:rFonts w:cs="Arial"/>
              </w:rPr>
            </w:pPr>
            <w:r w:rsidRPr="004718F5">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4DD34BF3" w14:textId="77777777" w:rsidR="004D00F4" w:rsidRPr="004718F5" w:rsidRDefault="004D00F4" w:rsidP="007B38D9">
            <w:pPr>
              <w:pStyle w:val="TAH"/>
              <w:rPr>
                <w:rFonts w:cs="Arial"/>
              </w:rPr>
            </w:pPr>
            <w:r w:rsidRPr="004718F5">
              <w:t>T2</w:t>
            </w:r>
          </w:p>
        </w:tc>
        <w:tc>
          <w:tcPr>
            <w:tcW w:w="850" w:type="dxa"/>
            <w:tcBorders>
              <w:top w:val="single" w:sz="4" w:space="0" w:color="auto"/>
              <w:left w:val="single" w:sz="4" w:space="0" w:color="auto"/>
              <w:bottom w:val="single" w:sz="4" w:space="0" w:color="auto"/>
              <w:right w:val="single" w:sz="4" w:space="0" w:color="auto"/>
            </w:tcBorders>
            <w:hideMark/>
          </w:tcPr>
          <w:p w14:paraId="3E158EA8" w14:textId="77777777" w:rsidR="004D00F4" w:rsidRPr="004718F5" w:rsidRDefault="004D00F4" w:rsidP="007B38D9">
            <w:pPr>
              <w:pStyle w:val="TAH"/>
              <w:rPr>
                <w:rFonts w:cs="Arial"/>
              </w:rPr>
            </w:pPr>
            <w:r w:rsidRPr="004718F5">
              <w:t>T1</w:t>
            </w:r>
          </w:p>
        </w:tc>
        <w:tc>
          <w:tcPr>
            <w:tcW w:w="993" w:type="dxa"/>
            <w:tcBorders>
              <w:top w:val="single" w:sz="4" w:space="0" w:color="auto"/>
              <w:left w:val="single" w:sz="4" w:space="0" w:color="auto"/>
              <w:bottom w:val="single" w:sz="4" w:space="0" w:color="auto"/>
              <w:right w:val="single" w:sz="4" w:space="0" w:color="auto"/>
            </w:tcBorders>
            <w:hideMark/>
          </w:tcPr>
          <w:p w14:paraId="5C0E93A7" w14:textId="77777777" w:rsidR="004D00F4" w:rsidRPr="004718F5" w:rsidRDefault="004D00F4" w:rsidP="007B38D9">
            <w:pPr>
              <w:pStyle w:val="TAH"/>
              <w:rPr>
                <w:rFonts w:cs="Arial"/>
              </w:rPr>
            </w:pPr>
            <w:r w:rsidRPr="004718F5">
              <w:t>T2</w:t>
            </w:r>
          </w:p>
        </w:tc>
        <w:tc>
          <w:tcPr>
            <w:tcW w:w="921" w:type="dxa"/>
            <w:tcBorders>
              <w:top w:val="single" w:sz="4" w:space="0" w:color="auto"/>
              <w:left w:val="single" w:sz="4" w:space="0" w:color="auto"/>
              <w:bottom w:val="single" w:sz="4" w:space="0" w:color="auto"/>
              <w:right w:val="single" w:sz="4" w:space="0" w:color="auto"/>
            </w:tcBorders>
          </w:tcPr>
          <w:p w14:paraId="36435897" w14:textId="77777777" w:rsidR="004D00F4" w:rsidRPr="004718F5" w:rsidRDefault="004D00F4" w:rsidP="007B38D9">
            <w:pPr>
              <w:pStyle w:val="TAH"/>
            </w:pPr>
            <w:r w:rsidRPr="004718F5">
              <w:t>T1</w:t>
            </w:r>
          </w:p>
        </w:tc>
        <w:tc>
          <w:tcPr>
            <w:tcW w:w="922" w:type="dxa"/>
            <w:tcBorders>
              <w:top w:val="single" w:sz="4" w:space="0" w:color="auto"/>
              <w:left w:val="single" w:sz="4" w:space="0" w:color="auto"/>
              <w:bottom w:val="single" w:sz="4" w:space="0" w:color="auto"/>
              <w:right w:val="single" w:sz="4" w:space="0" w:color="auto"/>
            </w:tcBorders>
          </w:tcPr>
          <w:p w14:paraId="50AA7A69" w14:textId="77777777" w:rsidR="004D00F4" w:rsidRPr="004718F5" w:rsidRDefault="004D00F4" w:rsidP="007B38D9">
            <w:pPr>
              <w:pStyle w:val="TAH"/>
            </w:pPr>
            <w:r w:rsidRPr="004718F5">
              <w:t>T2</w:t>
            </w:r>
          </w:p>
        </w:tc>
      </w:tr>
      <w:tr w:rsidR="004D00F4" w:rsidRPr="004718F5" w14:paraId="3BE942DC"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D789F5E" w14:textId="77777777" w:rsidR="004D00F4" w:rsidRPr="004718F5" w:rsidRDefault="004D00F4" w:rsidP="007B38D9">
            <w:pPr>
              <w:pStyle w:val="TAL"/>
            </w:pPr>
            <w:r w:rsidRPr="004718F5">
              <w:t>NR RF Channel Number</w:t>
            </w:r>
          </w:p>
        </w:tc>
        <w:tc>
          <w:tcPr>
            <w:tcW w:w="709" w:type="dxa"/>
            <w:tcBorders>
              <w:top w:val="single" w:sz="4" w:space="0" w:color="auto"/>
              <w:left w:val="single" w:sz="4" w:space="0" w:color="auto"/>
              <w:bottom w:val="single" w:sz="4" w:space="0" w:color="auto"/>
              <w:right w:val="single" w:sz="4" w:space="0" w:color="auto"/>
            </w:tcBorders>
          </w:tcPr>
          <w:p w14:paraId="4786CDF6"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998371A" w14:textId="77777777" w:rsidR="004D00F4" w:rsidRPr="004718F5" w:rsidRDefault="004D00F4" w:rsidP="007B38D9">
            <w:pPr>
              <w:pStyle w:val="TAC"/>
              <w:rPr>
                <w:rFonts w:cs="v4.2.0"/>
              </w:rPr>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7F86A706" w14:textId="77777777" w:rsidR="004D00F4" w:rsidRPr="004718F5" w:rsidRDefault="004D00F4" w:rsidP="007B38D9">
            <w:pPr>
              <w:pStyle w:val="TAC"/>
            </w:pPr>
            <w:r w:rsidRPr="004718F5">
              <w:t>1</w:t>
            </w:r>
          </w:p>
        </w:tc>
        <w:tc>
          <w:tcPr>
            <w:tcW w:w="1843" w:type="dxa"/>
            <w:gridSpan w:val="2"/>
            <w:tcBorders>
              <w:top w:val="single" w:sz="4" w:space="0" w:color="auto"/>
              <w:left w:val="single" w:sz="4" w:space="0" w:color="auto"/>
              <w:bottom w:val="single" w:sz="4" w:space="0" w:color="auto"/>
              <w:right w:val="single" w:sz="4" w:space="0" w:color="auto"/>
            </w:tcBorders>
            <w:hideMark/>
          </w:tcPr>
          <w:p w14:paraId="6BC2956D" w14:textId="77777777" w:rsidR="004D00F4" w:rsidRPr="004718F5" w:rsidRDefault="004D00F4" w:rsidP="007B38D9">
            <w:pPr>
              <w:pStyle w:val="TAC"/>
            </w:pPr>
            <w:r w:rsidRPr="004718F5">
              <w:t>2</w:t>
            </w:r>
          </w:p>
        </w:tc>
        <w:tc>
          <w:tcPr>
            <w:tcW w:w="1843" w:type="dxa"/>
            <w:gridSpan w:val="2"/>
            <w:tcBorders>
              <w:top w:val="single" w:sz="4" w:space="0" w:color="auto"/>
              <w:left w:val="single" w:sz="4" w:space="0" w:color="auto"/>
              <w:bottom w:val="single" w:sz="4" w:space="0" w:color="auto"/>
              <w:right w:val="single" w:sz="4" w:space="0" w:color="auto"/>
            </w:tcBorders>
          </w:tcPr>
          <w:p w14:paraId="22EB675E" w14:textId="77777777" w:rsidR="004D00F4" w:rsidRPr="004718F5" w:rsidRDefault="004D00F4" w:rsidP="007B38D9">
            <w:pPr>
              <w:pStyle w:val="TAC"/>
              <w:rPr>
                <w:lang w:eastAsia="zh-CN"/>
              </w:rPr>
            </w:pPr>
            <w:r w:rsidRPr="004718F5">
              <w:rPr>
                <w:lang w:eastAsia="zh-CN"/>
              </w:rPr>
              <w:t>2</w:t>
            </w:r>
          </w:p>
        </w:tc>
      </w:tr>
      <w:tr w:rsidR="004D00F4" w:rsidRPr="004718F5" w14:paraId="342E196C"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EB6D739" w14:textId="77777777" w:rsidR="004D00F4" w:rsidRPr="004718F5" w:rsidRDefault="004D00F4" w:rsidP="007B38D9">
            <w:pPr>
              <w:pStyle w:val="TAL"/>
            </w:pPr>
            <w:r w:rsidRPr="004718F5">
              <w:t>Duplex mode</w:t>
            </w:r>
          </w:p>
        </w:tc>
        <w:tc>
          <w:tcPr>
            <w:tcW w:w="709" w:type="dxa"/>
            <w:tcBorders>
              <w:top w:val="single" w:sz="4" w:space="0" w:color="auto"/>
              <w:left w:val="single" w:sz="4" w:space="0" w:color="auto"/>
              <w:bottom w:val="single" w:sz="4" w:space="0" w:color="auto"/>
              <w:right w:val="single" w:sz="4" w:space="0" w:color="auto"/>
            </w:tcBorders>
          </w:tcPr>
          <w:p w14:paraId="476B95BA" w14:textId="77777777" w:rsidR="004D00F4" w:rsidRPr="004718F5"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055BC954" w14:textId="77777777" w:rsidR="004D00F4" w:rsidRPr="004718F5" w:rsidRDefault="004D00F4" w:rsidP="007B38D9">
            <w:pPr>
              <w:pStyle w:val="TAC"/>
            </w:pPr>
            <w:r w:rsidRPr="004718F5">
              <w:t>Config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D475D4E" w14:textId="77777777" w:rsidR="004D00F4" w:rsidRPr="004718F5" w:rsidRDefault="004D00F4" w:rsidP="007B38D9">
            <w:pPr>
              <w:pStyle w:val="TAC"/>
            </w:pPr>
            <w:r w:rsidRPr="004718F5">
              <w:t>FDD</w:t>
            </w:r>
          </w:p>
        </w:tc>
        <w:tc>
          <w:tcPr>
            <w:tcW w:w="1843" w:type="dxa"/>
            <w:gridSpan w:val="2"/>
            <w:tcBorders>
              <w:top w:val="single" w:sz="4" w:space="0" w:color="auto"/>
              <w:left w:val="single" w:sz="4" w:space="0" w:color="auto"/>
              <w:bottom w:val="single" w:sz="4" w:space="0" w:color="auto"/>
              <w:right w:val="single" w:sz="4" w:space="0" w:color="auto"/>
            </w:tcBorders>
          </w:tcPr>
          <w:p w14:paraId="25D33F3F" w14:textId="77777777" w:rsidR="004D00F4" w:rsidRPr="004718F5" w:rsidRDefault="004D00F4" w:rsidP="007B38D9">
            <w:pPr>
              <w:pStyle w:val="TAC"/>
            </w:pPr>
            <w:r w:rsidRPr="004718F5">
              <w:t>FDD</w:t>
            </w:r>
          </w:p>
        </w:tc>
      </w:tr>
      <w:tr w:rsidR="004D00F4" w:rsidRPr="004718F5" w14:paraId="7827358C"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67920D4A" w14:textId="77777777" w:rsidR="004D00F4" w:rsidRPr="004718F5"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6914AD8A" w14:textId="77777777" w:rsidR="004D00F4" w:rsidRPr="004718F5"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59528948" w14:textId="77777777" w:rsidR="004D00F4" w:rsidRPr="004718F5" w:rsidRDefault="004D00F4" w:rsidP="007B38D9">
            <w:pPr>
              <w:pStyle w:val="TAC"/>
            </w:pPr>
            <w:r w:rsidRPr="004718F5">
              <w:t>Config 2,3,5,6</w:t>
            </w:r>
          </w:p>
        </w:tc>
        <w:tc>
          <w:tcPr>
            <w:tcW w:w="3580" w:type="dxa"/>
            <w:gridSpan w:val="5"/>
            <w:tcBorders>
              <w:top w:val="single" w:sz="4" w:space="0" w:color="auto"/>
              <w:left w:val="single" w:sz="4" w:space="0" w:color="auto"/>
              <w:bottom w:val="single" w:sz="4" w:space="0" w:color="auto"/>
              <w:right w:val="single" w:sz="4" w:space="0" w:color="auto"/>
            </w:tcBorders>
            <w:hideMark/>
          </w:tcPr>
          <w:p w14:paraId="4E697C8D" w14:textId="77777777" w:rsidR="004D00F4" w:rsidRPr="004718F5" w:rsidRDefault="004D00F4" w:rsidP="007B38D9">
            <w:pPr>
              <w:pStyle w:val="TAC"/>
            </w:pPr>
            <w:r w:rsidRPr="004718F5">
              <w:t>TDD</w:t>
            </w:r>
          </w:p>
        </w:tc>
        <w:tc>
          <w:tcPr>
            <w:tcW w:w="1843" w:type="dxa"/>
            <w:gridSpan w:val="2"/>
            <w:tcBorders>
              <w:top w:val="single" w:sz="4" w:space="0" w:color="auto"/>
              <w:left w:val="single" w:sz="4" w:space="0" w:color="auto"/>
              <w:bottom w:val="single" w:sz="4" w:space="0" w:color="auto"/>
              <w:right w:val="single" w:sz="4" w:space="0" w:color="auto"/>
            </w:tcBorders>
          </w:tcPr>
          <w:p w14:paraId="3FDC0E8E" w14:textId="77777777" w:rsidR="004D00F4" w:rsidRPr="004718F5" w:rsidRDefault="004D00F4" w:rsidP="007B38D9">
            <w:pPr>
              <w:pStyle w:val="TAC"/>
            </w:pPr>
            <w:r w:rsidRPr="004718F5">
              <w:t>TDD</w:t>
            </w:r>
          </w:p>
        </w:tc>
      </w:tr>
      <w:tr w:rsidR="004D00F4" w:rsidRPr="004718F5" w14:paraId="6DEB156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33E4581" w14:textId="77777777" w:rsidR="004D00F4" w:rsidRPr="004718F5" w:rsidRDefault="004D00F4" w:rsidP="007B38D9">
            <w:pPr>
              <w:pStyle w:val="TAL"/>
            </w:pPr>
            <w:r w:rsidRPr="004718F5">
              <w:rPr>
                <w:bCs/>
              </w:rPr>
              <w:t>BW</w:t>
            </w:r>
            <w:r w:rsidRPr="004718F5">
              <w:rPr>
                <w:vertAlign w:val="subscript"/>
              </w:rPr>
              <w:t>channel</w:t>
            </w:r>
          </w:p>
        </w:tc>
        <w:tc>
          <w:tcPr>
            <w:tcW w:w="709" w:type="dxa"/>
            <w:tcBorders>
              <w:top w:val="single" w:sz="4" w:space="0" w:color="auto"/>
              <w:left w:val="single" w:sz="4" w:space="0" w:color="auto"/>
              <w:bottom w:val="nil"/>
              <w:right w:val="single" w:sz="4" w:space="0" w:color="auto"/>
            </w:tcBorders>
            <w:shd w:val="clear" w:color="auto" w:fill="auto"/>
            <w:hideMark/>
          </w:tcPr>
          <w:p w14:paraId="56FD3343" w14:textId="77777777" w:rsidR="004D00F4" w:rsidRPr="004718F5" w:rsidRDefault="004D00F4" w:rsidP="007B38D9">
            <w:pPr>
              <w:pStyle w:val="TAC"/>
            </w:pPr>
            <w:r w:rsidRPr="004718F5">
              <w:rPr>
                <w:rFonts w:cs="v4.2.0"/>
              </w:rPr>
              <w:t>MHz</w:t>
            </w:r>
          </w:p>
        </w:tc>
        <w:tc>
          <w:tcPr>
            <w:tcW w:w="2090" w:type="dxa"/>
            <w:tcBorders>
              <w:top w:val="single" w:sz="4" w:space="0" w:color="auto"/>
              <w:left w:val="single" w:sz="4" w:space="0" w:color="auto"/>
              <w:bottom w:val="single" w:sz="4" w:space="0" w:color="auto"/>
              <w:right w:val="single" w:sz="4" w:space="0" w:color="auto"/>
            </w:tcBorders>
            <w:hideMark/>
          </w:tcPr>
          <w:p w14:paraId="4AA48388" w14:textId="77777777" w:rsidR="004D00F4" w:rsidRPr="004718F5" w:rsidRDefault="004D00F4" w:rsidP="007B38D9">
            <w:pPr>
              <w:pStyle w:val="TAC"/>
            </w:pPr>
            <w:r w:rsidRPr="004718F5">
              <w:t>Config</w:t>
            </w:r>
            <w:r w:rsidRPr="004718F5">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456CB5B"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30C41875"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4D00F4" w:rsidRPr="004718F5" w14:paraId="04DAE0ED" w14:textId="77777777" w:rsidTr="007B38D9">
        <w:trPr>
          <w:cantSplit/>
          <w:trHeight w:val="150"/>
        </w:trPr>
        <w:tc>
          <w:tcPr>
            <w:tcW w:w="1985" w:type="dxa"/>
            <w:tcBorders>
              <w:top w:val="nil"/>
              <w:left w:val="single" w:sz="4" w:space="0" w:color="auto"/>
              <w:bottom w:val="nil"/>
              <w:right w:val="single" w:sz="4" w:space="0" w:color="auto"/>
            </w:tcBorders>
            <w:shd w:val="clear" w:color="auto" w:fill="auto"/>
            <w:hideMark/>
          </w:tcPr>
          <w:p w14:paraId="6EA0BC2C" w14:textId="77777777" w:rsidR="004D00F4" w:rsidRPr="004718F5" w:rsidRDefault="004D00F4" w:rsidP="007B38D9">
            <w:pPr>
              <w:pStyle w:val="TAL"/>
            </w:pPr>
          </w:p>
        </w:tc>
        <w:tc>
          <w:tcPr>
            <w:tcW w:w="709" w:type="dxa"/>
            <w:tcBorders>
              <w:top w:val="nil"/>
              <w:left w:val="single" w:sz="4" w:space="0" w:color="auto"/>
              <w:bottom w:val="nil"/>
              <w:right w:val="single" w:sz="4" w:space="0" w:color="auto"/>
            </w:tcBorders>
            <w:shd w:val="clear" w:color="auto" w:fill="auto"/>
            <w:hideMark/>
          </w:tcPr>
          <w:p w14:paraId="275FE730"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534D203" w14:textId="77777777" w:rsidR="004D00F4" w:rsidRPr="004718F5" w:rsidRDefault="004D00F4" w:rsidP="007B38D9">
            <w:pPr>
              <w:pStyle w:val="TAC"/>
            </w:pPr>
            <w:r w:rsidRPr="004718F5">
              <w:t>Config</w:t>
            </w:r>
            <w:r w:rsidRPr="004718F5">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7669920E"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4B15228A"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4D00F4" w:rsidRPr="004718F5" w14:paraId="1407E767"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5BF3A0F0" w14:textId="77777777" w:rsidR="004D00F4" w:rsidRPr="004718F5" w:rsidRDefault="004D00F4" w:rsidP="007B38D9">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2C7203E9"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D0CCAA0" w14:textId="77777777" w:rsidR="004D00F4" w:rsidRPr="004718F5" w:rsidRDefault="004D00F4" w:rsidP="007B38D9">
            <w:pPr>
              <w:pStyle w:val="TAC"/>
            </w:pPr>
            <w:r w:rsidRPr="004718F5">
              <w:t>Config</w:t>
            </w:r>
            <w:r w:rsidRPr="004718F5">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5EC632D1" w14:textId="77777777" w:rsidR="004D00F4" w:rsidRPr="004718F5" w:rsidRDefault="004D00F4" w:rsidP="007B38D9">
            <w:pPr>
              <w:pStyle w:val="TAC"/>
              <w:rPr>
                <w:szCs w:val="18"/>
              </w:rPr>
            </w:pPr>
            <w:r w:rsidRPr="004718F5">
              <w:rPr>
                <w:szCs w:val="18"/>
              </w:rPr>
              <w:t>40: N</w:t>
            </w:r>
            <w:r w:rsidRPr="004718F5">
              <w:rPr>
                <w:szCs w:val="18"/>
                <w:vertAlign w:val="subscript"/>
              </w:rPr>
              <w:t>RB,c</w:t>
            </w:r>
            <w:r w:rsidRPr="004718F5">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74985BD5" w14:textId="77777777" w:rsidR="004D00F4" w:rsidRPr="004718F5" w:rsidRDefault="004D00F4" w:rsidP="007B38D9">
            <w:pPr>
              <w:pStyle w:val="TAC"/>
              <w:rPr>
                <w:szCs w:val="18"/>
              </w:rPr>
            </w:pPr>
            <w:r w:rsidRPr="004718F5">
              <w:rPr>
                <w:szCs w:val="18"/>
              </w:rPr>
              <w:t>40: N</w:t>
            </w:r>
            <w:r w:rsidRPr="004718F5">
              <w:rPr>
                <w:szCs w:val="18"/>
                <w:vertAlign w:val="subscript"/>
              </w:rPr>
              <w:t>RB,c</w:t>
            </w:r>
            <w:r w:rsidRPr="004718F5">
              <w:rPr>
                <w:szCs w:val="18"/>
              </w:rPr>
              <w:t xml:space="preserve"> = 106</w:t>
            </w:r>
          </w:p>
        </w:tc>
      </w:tr>
      <w:tr w:rsidR="004D00F4" w:rsidRPr="004718F5" w14:paraId="3B42AC2A" w14:textId="77777777" w:rsidTr="007B38D9">
        <w:trPr>
          <w:cantSplit/>
          <w:trHeight w:val="81"/>
        </w:trPr>
        <w:tc>
          <w:tcPr>
            <w:tcW w:w="1985" w:type="dxa"/>
            <w:tcBorders>
              <w:top w:val="single" w:sz="4" w:space="0" w:color="auto"/>
              <w:left w:val="single" w:sz="4" w:space="0" w:color="auto"/>
              <w:bottom w:val="nil"/>
              <w:right w:val="single" w:sz="4" w:space="0" w:color="auto"/>
            </w:tcBorders>
            <w:shd w:val="clear" w:color="auto" w:fill="auto"/>
            <w:hideMark/>
          </w:tcPr>
          <w:p w14:paraId="0E4518FD" w14:textId="77777777" w:rsidR="004D00F4" w:rsidRPr="004718F5" w:rsidRDefault="004D00F4" w:rsidP="007B38D9">
            <w:pPr>
              <w:pStyle w:val="TAL"/>
              <w:rPr>
                <w:bCs/>
              </w:rPr>
            </w:pPr>
            <w:r w:rsidRPr="004718F5">
              <w:t>BWP BW</w:t>
            </w:r>
          </w:p>
        </w:tc>
        <w:tc>
          <w:tcPr>
            <w:tcW w:w="709" w:type="dxa"/>
            <w:tcBorders>
              <w:top w:val="single" w:sz="4" w:space="0" w:color="auto"/>
              <w:left w:val="single" w:sz="4" w:space="0" w:color="auto"/>
              <w:bottom w:val="nil"/>
              <w:right w:val="single" w:sz="4" w:space="0" w:color="auto"/>
            </w:tcBorders>
            <w:shd w:val="clear" w:color="auto" w:fill="auto"/>
            <w:hideMark/>
          </w:tcPr>
          <w:p w14:paraId="0BDC48BA" w14:textId="77777777" w:rsidR="004D00F4" w:rsidRPr="004718F5" w:rsidRDefault="004D00F4" w:rsidP="007B38D9">
            <w:pPr>
              <w:pStyle w:val="TAC"/>
            </w:pPr>
            <w:r w:rsidRPr="004718F5">
              <w:t>MHz</w:t>
            </w:r>
          </w:p>
        </w:tc>
        <w:tc>
          <w:tcPr>
            <w:tcW w:w="2090" w:type="dxa"/>
            <w:tcBorders>
              <w:top w:val="single" w:sz="4" w:space="0" w:color="auto"/>
              <w:left w:val="single" w:sz="4" w:space="0" w:color="auto"/>
              <w:bottom w:val="single" w:sz="4" w:space="0" w:color="auto"/>
              <w:right w:val="single" w:sz="4" w:space="0" w:color="auto"/>
            </w:tcBorders>
            <w:hideMark/>
          </w:tcPr>
          <w:p w14:paraId="1CDEBE7F" w14:textId="77777777" w:rsidR="004D00F4" w:rsidRPr="004718F5" w:rsidRDefault="004D00F4" w:rsidP="007B38D9">
            <w:pPr>
              <w:pStyle w:val="TAC"/>
            </w:pPr>
            <w:r w:rsidRPr="004718F5">
              <w:t>Config</w:t>
            </w:r>
            <w:r w:rsidRPr="004718F5">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83EC716"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0B684C45"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4D00F4" w:rsidRPr="004718F5" w14:paraId="75F18767" w14:textId="77777777" w:rsidTr="007B38D9">
        <w:trPr>
          <w:cantSplit/>
          <w:trHeight w:val="87"/>
        </w:trPr>
        <w:tc>
          <w:tcPr>
            <w:tcW w:w="1985" w:type="dxa"/>
            <w:tcBorders>
              <w:top w:val="nil"/>
              <w:left w:val="single" w:sz="4" w:space="0" w:color="auto"/>
              <w:bottom w:val="nil"/>
              <w:right w:val="single" w:sz="4" w:space="0" w:color="auto"/>
            </w:tcBorders>
            <w:shd w:val="clear" w:color="auto" w:fill="auto"/>
            <w:hideMark/>
          </w:tcPr>
          <w:p w14:paraId="07D38A79" w14:textId="77777777" w:rsidR="004D00F4" w:rsidRPr="004718F5"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5973F4CF"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0839386" w14:textId="77777777" w:rsidR="004D00F4" w:rsidRPr="004718F5" w:rsidRDefault="004D00F4" w:rsidP="007B38D9">
            <w:pPr>
              <w:pStyle w:val="TAC"/>
            </w:pPr>
            <w:r w:rsidRPr="004718F5">
              <w:t>Config</w:t>
            </w:r>
            <w:r w:rsidRPr="004718F5">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62BF4BDA"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5FCDD1AB" w14:textId="77777777" w:rsidR="004D00F4" w:rsidRPr="004718F5" w:rsidRDefault="004D00F4"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4D00F4" w:rsidRPr="004718F5" w14:paraId="0E95D08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4DE4650A" w14:textId="77777777" w:rsidR="004D00F4" w:rsidRPr="004718F5"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051CC1"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52CF613" w14:textId="77777777" w:rsidR="004D00F4" w:rsidRPr="004718F5" w:rsidRDefault="004D00F4" w:rsidP="007B38D9">
            <w:pPr>
              <w:pStyle w:val="TAC"/>
            </w:pPr>
            <w:r w:rsidRPr="004718F5">
              <w:t>Config</w:t>
            </w:r>
            <w:r w:rsidRPr="004718F5">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18E90834" w14:textId="77777777" w:rsidR="004D00F4" w:rsidRPr="004718F5" w:rsidRDefault="004D00F4" w:rsidP="007B38D9">
            <w:pPr>
              <w:pStyle w:val="TAC"/>
              <w:rPr>
                <w:szCs w:val="18"/>
              </w:rPr>
            </w:pPr>
            <w:r w:rsidRPr="004718F5">
              <w:rPr>
                <w:szCs w:val="18"/>
              </w:rPr>
              <w:t>40: N</w:t>
            </w:r>
            <w:r w:rsidRPr="004718F5">
              <w:rPr>
                <w:szCs w:val="18"/>
                <w:vertAlign w:val="subscript"/>
              </w:rPr>
              <w:t>RB,c</w:t>
            </w:r>
            <w:r w:rsidRPr="004718F5">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3EEC6970" w14:textId="77777777" w:rsidR="004D00F4" w:rsidRPr="004718F5" w:rsidRDefault="004D00F4" w:rsidP="007B38D9">
            <w:pPr>
              <w:pStyle w:val="TAC"/>
              <w:rPr>
                <w:szCs w:val="18"/>
              </w:rPr>
            </w:pPr>
            <w:r w:rsidRPr="004718F5">
              <w:rPr>
                <w:szCs w:val="18"/>
              </w:rPr>
              <w:t>40: N</w:t>
            </w:r>
            <w:r w:rsidRPr="004718F5">
              <w:rPr>
                <w:szCs w:val="18"/>
                <w:vertAlign w:val="subscript"/>
              </w:rPr>
              <w:t>RB,c</w:t>
            </w:r>
            <w:r w:rsidRPr="004718F5">
              <w:rPr>
                <w:szCs w:val="18"/>
              </w:rPr>
              <w:t xml:space="preserve"> = 106</w:t>
            </w:r>
          </w:p>
        </w:tc>
      </w:tr>
      <w:tr w:rsidR="004D00F4" w:rsidRPr="004718F5" w14:paraId="44EBAD25"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46D4833" w14:textId="77777777" w:rsidR="004D00F4" w:rsidRPr="004718F5" w:rsidRDefault="004D00F4" w:rsidP="007B38D9">
            <w:pPr>
              <w:pStyle w:val="TAL"/>
              <w:rPr>
                <w:bCs/>
              </w:rPr>
            </w:pPr>
            <w:r w:rsidRPr="004718F5">
              <w:rPr>
                <w:bCs/>
              </w:rPr>
              <w:t>TDD configuration</w:t>
            </w:r>
          </w:p>
        </w:tc>
        <w:tc>
          <w:tcPr>
            <w:tcW w:w="709" w:type="dxa"/>
            <w:tcBorders>
              <w:top w:val="single" w:sz="4" w:space="0" w:color="auto"/>
              <w:left w:val="single" w:sz="4" w:space="0" w:color="auto"/>
              <w:bottom w:val="single" w:sz="4" w:space="0" w:color="auto"/>
              <w:right w:val="single" w:sz="4" w:space="0" w:color="auto"/>
            </w:tcBorders>
          </w:tcPr>
          <w:p w14:paraId="0F7783C1"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7063191" w14:textId="77777777" w:rsidR="004D00F4" w:rsidRPr="004718F5" w:rsidRDefault="004D00F4" w:rsidP="007B38D9">
            <w:pPr>
              <w:pStyle w:val="TAC"/>
            </w:pPr>
            <w:r w:rsidRPr="004718F5">
              <w:t>Config</w:t>
            </w:r>
            <w:r w:rsidRPr="004718F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3A87931" w14:textId="77777777" w:rsidR="004D00F4" w:rsidRPr="004718F5" w:rsidRDefault="004D00F4" w:rsidP="007B38D9">
            <w:pPr>
              <w:pStyle w:val="TAC"/>
              <w:rPr>
                <w:bCs/>
              </w:rPr>
            </w:pPr>
            <w:r w:rsidRPr="004718F5">
              <w:rPr>
                <w:bCs/>
              </w:rPr>
              <w:t>TDDConf.1.1</w:t>
            </w:r>
          </w:p>
        </w:tc>
        <w:tc>
          <w:tcPr>
            <w:tcW w:w="1843" w:type="dxa"/>
            <w:gridSpan w:val="2"/>
            <w:tcBorders>
              <w:top w:val="single" w:sz="4" w:space="0" w:color="auto"/>
              <w:left w:val="single" w:sz="4" w:space="0" w:color="auto"/>
              <w:bottom w:val="single" w:sz="4" w:space="0" w:color="auto"/>
              <w:right w:val="single" w:sz="4" w:space="0" w:color="auto"/>
            </w:tcBorders>
            <w:hideMark/>
          </w:tcPr>
          <w:p w14:paraId="313E2DD6" w14:textId="77777777" w:rsidR="004D00F4" w:rsidRPr="004718F5" w:rsidRDefault="004D00F4" w:rsidP="007B38D9">
            <w:pPr>
              <w:pStyle w:val="TAC"/>
              <w:rPr>
                <w:bCs/>
              </w:rPr>
            </w:pPr>
            <w:r w:rsidRPr="004718F5">
              <w:rPr>
                <w:bCs/>
              </w:rPr>
              <w:t>TDDConf.1.1</w:t>
            </w:r>
          </w:p>
        </w:tc>
        <w:tc>
          <w:tcPr>
            <w:tcW w:w="1843" w:type="dxa"/>
            <w:gridSpan w:val="2"/>
            <w:tcBorders>
              <w:top w:val="single" w:sz="4" w:space="0" w:color="auto"/>
              <w:left w:val="single" w:sz="4" w:space="0" w:color="auto"/>
              <w:bottom w:val="single" w:sz="4" w:space="0" w:color="auto"/>
              <w:right w:val="single" w:sz="4" w:space="0" w:color="auto"/>
            </w:tcBorders>
          </w:tcPr>
          <w:p w14:paraId="397126D6" w14:textId="77777777" w:rsidR="004D00F4" w:rsidRPr="004718F5" w:rsidRDefault="004D00F4" w:rsidP="007B38D9">
            <w:pPr>
              <w:pStyle w:val="TAC"/>
              <w:rPr>
                <w:bCs/>
              </w:rPr>
            </w:pPr>
            <w:r w:rsidRPr="004718F5">
              <w:rPr>
                <w:bCs/>
              </w:rPr>
              <w:t>TDDConf.1.1</w:t>
            </w:r>
          </w:p>
        </w:tc>
      </w:tr>
      <w:tr w:rsidR="004D00F4" w:rsidRPr="004718F5" w14:paraId="3AE1406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205E3045" w14:textId="77777777" w:rsidR="004D00F4" w:rsidRPr="004718F5" w:rsidRDefault="004D00F4" w:rsidP="007B38D9">
            <w:pPr>
              <w:pStyle w:val="TAL"/>
              <w:rPr>
                <w:bCs/>
              </w:rPr>
            </w:pPr>
          </w:p>
        </w:tc>
        <w:tc>
          <w:tcPr>
            <w:tcW w:w="709" w:type="dxa"/>
            <w:tcBorders>
              <w:top w:val="single" w:sz="4" w:space="0" w:color="auto"/>
              <w:left w:val="single" w:sz="4" w:space="0" w:color="auto"/>
              <w:bottom w:val="single" w:sz="4" w:space="0" w:color="auto"/>
              <w:right w:val="single" w:sz="4" w:space="0" w:color="auto"/>
            </w:tcBorders>
          </w:tcPr>
          <w:p w14:paraId="586E9A03"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61741DA" w14:textId="77777777" w:rsidR="004D00F4" w:rsidRPr="004718F5" w:rsidRDefault="004D00F4" w:rsidP="007B38D9">
            <w:pPr>
              <w:pStyle w:val="TAC"/>
            </w:pPr>
            <w:r w:rsidRPr="004718F5">
              <w:t>Config</w:t>
            </w:r>
            <w:r w:rsidRPr="004718F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65461D16" w14:textId="77777777" w:rsidR="004D00F4" w:rsidRPr="004718F5" w:rsidRDefault="004D00F4" w:rsidP="007B38D9">
            <w:pPr>
              <w:pStyle w:val="TAC"/>
              <w:rPr>
                <w:bCs/>
              </w:rPr>
            </w:pPr>
            <w:r w:rsidRPr="004718F5">
              <w:rPr>
                <w:bCs/>
              </w:rPr>
              <w:t>TDDConf.2.1</w:t>
            </w:r>
          </w:p>
        </w:tc>
        <w:tc>
          <w:tcPr>
            <w:tcW w:w="1843" w:type="dxa"/>
            <w:gridSpan w:val="2"/>
            <w:tcBorders>
              <w:top w:val="single" w:sz="4" w:space="0" w:color="auto"/>
              <w:left w:val="single" w:sz="4" w:space="0" w:color="auto"/>
              <w:bottom w:val="single" w:sz="4" w:space="0" w:color="auto"/>
              <w:right w:val="single" w:sz="4" w:space="0" w:color="auto"/>
            </w:tcBorders>
            <w:hideMark/>
          </w:tcPr>
          <w:p w14:paraId="4DD6CD7A" w14:textId="77777777" w:rsidR="004D00F4" w:rsidRPr="004718F5" w:rsidRDefault="004D00F4" w:rsidP="007B38D9">
            <w:pPr>
              <w:pStyle w:val="TAC"/>
              <w:rPr>
                <w:bCs/>
              </w:rPr>
            </w:pPr>
            <w:r w:rsidRPr="004718F5">
              <w:rPr>
                <w:bCs/>
              </w:rPr>
              <w:t>TDDConf.2.1</w:t>
            </w:r>
          </w:p>
        </w:tc>
        <w:tc>
          <w:tcPr>
            <w:tcW w:w="1843" w:type="dxa"/>
            <w:gridSpan w:val="2"/>
            <w:tcBorders>
              <w:top w:val="single" w:sz="4" w:space="0" w:color="auto"/>
              <w:left w:val="single" w:sz="4" w:space="0" w:color="auto"/>
              <w:bottom w:val="single" w:sz="4" w:space="0" w:color="auto"/>
              <w:right w:val="single" w:sz="4" w:space="0" w:color="auto"/>
            </w:tcBorders>
          </w:tcPr>
          <w:p w14:paraId="44959E28" w14:textId="77777777" w:rsidR="004D00F4" w:rsidRPr="004718F5" w:rsidRDefault="004D00F4" w:rsidP="007B38D9">
            <w:pPr>
              <w:pStyle w:val="TAC"/>
              <w:rPr>
                <w:bCs/>
              </w:rPr>
            </w:pPr>
            <w:r w:rsidRPr="004718F5">
              <w:rPr>
                <w:bCs/>
              </w:rPr>
              <w:t>TDDConf.2.1</w:t>
            </w:r>
          </w:p>
        </w:tc>
      </w:tr>
      <w:tr w:rsidR="004D00F4" w:rsidRPr="004718F5" w14:paraId="01D0D92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6E7030B0" w14:textId="77777777" w:rsidR="004D00F4" w:rsidRPr="004718F5" w:rsidRDefault="004D00F4" w:rsidP="007B38D9">
            <w:pPr>
              <w:pStyle w:val="TAL"/>
              <w:rPr>
                <w:bCs/>
              </w:rPr>
            </w:pPr>
            <w:r w:rsidRPr="004718F5">
              <w:rPr>
                <w:bCs/>
              </w:rPr>
              <w:t>Initial DL BWP</w:t>
            </w:r>
          </w:p>
        </w:tc>
        <w:tc>
          <w:tcPr>
            <w:tcW w:w="709" w:type="dxa"/>
            <w:tcBorders>
              <w:top w:val="single" w:sz="4" w:space="0" w:color="auto"/>
              <w:left w:val="single" w:sz="4" w:space="0" w:color="auto"/>
              <w:bottom w:val="single" w:sz="4" w:space="0" w:color="auto"/>
              <w:right w:val="single" w:sz="4" w:space="0" w:color="auto"/>
            </w:tcBorders>
          </w:tcPr>
          <w:p w14:paraId="6108D383"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AA720EF" w14:textId="77777777" w:rsidR="004D00F4" w:rsidRPr="004718F5" w:rsidRDefault="004D00F4" w:rsidP="007B38D9">
            <w:pPr>
              <w:pStyle w:val="TAC"/>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68A72A38" w14:textId="77777777" w:rsidR="004D00F4" w:rsidRPr="004718F5" w:rsidRDefault="004D00F4" w:rsidP="007B38D9">
            <w:pPr>
              <w:pStyle w:val="TAC"/>
              <w:rPr>
                <w:bCs/>
              </w:rPr>
            </w:pPr>
            <w:r w:rsidRPr="004718F5">
              <w:rPr>
                <w:bCs/>
              </w:rPr>
              <w:t>D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00B856D" w14:textId="77777777" w:rsidR="004D00F4" w:rsidRPr="004718F5" w:rsidRDefault="004D00F4" w:rsidP="007B38D9">
            <w:pPr>
              <w:pStyle w:val="TAC"/>
              <w:rPr>
                <w:bCs/>
              </w:rPr>
            </w:pPr>
            <w:r w:rsidRPr="004718F5">
              <w:rPr>
                <w:bCs/>
              </w:rPr>
              <w:t>DLBWP.0.1</w:t>
            </w:r>
          </w:p>
        </w:tc>
        <w:tc>
          <w:tcPr>
            <w:tcW w:w="1843" w:type="dxa"/>
            <w:gridSpan w:val="2"/>
            <w:tcBorders>
              <w:top w:val="single" w:sz="4" w:space="0" w:color="auto"/>
              <w:left w:val="single" w:sz="4" w:space="0" w:color="auto"/>
              <w:bottom w:val="single" w:sz="4" w:space="0" w:color="auto"/>
              <w:right w:val="single" w:sz="4" w:space="0" w:color="auto"/>
            </w:tcBorders>
          </w:tcPr>
          <w:p w14:paraId="050A93B2" w14:textId="77777777" w:rsidR="004D00F4" w:rsidRPr="004718F5" w:rsidRDefault="004D00F4" w:rsidP="007B38D9">
            <w:pPr>
              <w:pStyle w:val="TAC"/>
              <w:rPr>
                <w:bCs/>
              </w:rPr>
            </w:pPr>
            <w:r w:rsidRPr="004718F5">
              <w:rPr>
                <w:bCs/>
              </w:rPr>
              <w:t>DLBWP.0.1</w:t>
            </w:r>
          </w:p>
        </w:tc>
      </w:tr>
      <w:tr w:rsidR="004D00F4" w:rsidRPr="004718F5" w14:paraId="1519033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442662B6" w14:textId="77777777" w:rsidR="004D00F4" w:rsidRPr="004718F5" w:rsidRDefault="004D00F4" w:rsidP="007B38D9">
            <w:pPr>
              <w:pStyle w:val="TAL"/>
              <w:rPr>
                <w:bCs/>
              </w:rPr>
            </w:pPr>
            <w:r w:rsidRPr="004718F5">
              <w:rPr>
                <w:bCs/>
              </w:rPr>
              <w:t>Initial UL BWP</w:t>
            </w:r>
          </w:p>
        </w:tc>
        <w:tc>
          <w:tcPr>
            <w:tcW w:w="709" w:type="dxa"/>
            <w:tcBorders>
              <w:top w:val="single" w:sz="4" w:space="0" w:color="auto"/>
              <w:left w:val="single" w:sz="4" w:space="0" w:color="auto"/>
              <w:bottom w:val="single" w:sz="4" w:space="0" w:color="auto"/>
              <w:right w:val="single" w:sz="4" w:space="0" w:color="auto"/>
            </w:tcBorders>
          </w:tcPr>
          <w:p w14:paraId="0FA5C1E7"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50C86F8" w14:textId="77777777" w:rsidR="004D00F4" w:rsidRPr="004718F5" w:rsidRDefault="004D00F4" w:rsidP="007B38D9">
            <w:pPr>
              <w:pStyle w:val="TAC"/>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2CA2BFF2" w14:textId="77777777" w:rsidR="004D00F4" w:rsidRPr="004718F5" w:rsidRDefault="004D00F4" w:rsidP="007B38D9">
            <w:pPr>
              <w:pStyle w:val="TAC"/>
              <w:rPr>
                <w:bCs/>
              </w:rPr>
            </w:pPr>
            <w:r w:rsidRPr="004718F5">
              <w:rPr>
                <w:bCs/>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AAA774F" w14:textId="77777777" w:rsidR="004D00F4" w:rsidRPr="004718F5" w:rsidRDefault="004D00F4" w:rsidP="007B38D9">
            <w:pPr>
              <w:pStyle w:val="TAC"/>
              <w:rPr>
                <w:bCs/>
              </w:rPr>
            </w:pPr>
            <w:r w:rsidRPr="004718F5">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78B00E14" w14:textId="77777777" w:rsidR="004D00F4" w:rsidRPr="004718F5" w:rsidRDefault="004D00F4" w:rsidP="007B38D9">
            <w:pPr>
              <w:pStyle w:val="TAC"/>
              <w:rPr>
                <w:bCs/>
              </w:rPr>
            </w:pPr>
            <w:r w:rsidRPr="004718F5">
              <w:rPr>
                <w:bCs/>
              </w:rPr>
              <w:t>NA</w:t>
            </w:r>
          </w:p>
        </w:tc>
      </w:tr>
      <w:tr w:rsidR="004D00F4" w:rsidRPr="004718F5" w14:paraId="209169B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7B9C0DE5" w14:textId="77777777" w:rsidR="004D00F4" w:rsidRPr="004718F5" w:rsidRDefault="004D00F4" w:rsidP="007B38D9">
            <w:pPr>
              <w:pStyle w:val="TAL"/>
              <w:rPr>
                <w:bCs/>
              </w:rPr>
            </w:pPr>
            <w:r w:rsidRPr="004718F5">
              <w:rPr>
                <w:bCs/>
              </w:rPr>
              <w:t>Dedicated DL BWP</w:t>
            </w:r>
          </w:p>
        </w:tc>
        <w:tc>
          <w:tcPr>
            <w:tcW w:w="709" w:type="dxa"/>
            <w:tcBorders>
              <w:top w:val="single" w:sz="4" w:space="0" w:color="auto"/>
              <w:left w:val="single" w:sz="4" w:space="0" w:color="auto"/>
              <w:bottom w:val="single" w:sz="4" w:space="0" w:color="auto"/>
              <w:right w:val="single" w:sz="4" w:space="0" w:color="auto"/>
            </w:tcBorders>
          </w:tcPr>
          <w:p w14:paraId="2CCDF2A5"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3E25F82" w14:textId="77777777" w:rsidR="004D00F4" w:rsidRPr="004718F5" w:rsidRDefault="004D00F4" w:rsidP="007B38D9">
            <w:pPr>
              <w:pStyle w:val="TAC"/>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4E76E793" w14:textId="77777777" w:rsidR="004D00F4" w:rsidRPr="004718F5" w:rsidRDefault="004D00F4" w:rsidP="007B38D9">
            <w:pPr>
              <w:pStyle w:val="TAC"/>
              <w:rPr>
                <w:bCs/>
              </w:rPr>
            </w:pPr>
            <w:r w:rsidRPr="004718F5">
              <w:rPr>
                <w:bCs/>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429EDB3A" w14:textId="77777777" w:rsidR="004D00F4" w:rsidRPr="004718F5" w:rsidRDefault="004D00F4" w:rsidP="007B38D9">
            <w:pPr>
              <w:pStyle w:val="TAC"/>
              <w:rPr>
                <w:bCs/>
              </w:rPr>
            </w:pPr>
            <w:r w:rsidRPr="004718F5">
              <w:rPr>
                <w:bCs/>
              </w:rPr>
              <w:t>DLBWP.1.1</w:t>
            </w:r>
          </w:p>
        </w:tc>
        <w:tc>
          <w:tcPr>
            <w:tcW w:w="1843" w:type="dxa"/>
            <w:gridSpan w:val="2"/>
            <w:tcBorders>
              <w:top w:val="single" w:sz="4" w:space="0" w:color="auto"/>
              <w:left w:val="single" w:sz="4" w:space="0" w:color="auto"/>
              <w:bottom w:val="single" w:sz="4" w:space="0" w:color="auto"/>
              <w:right w:val="single" w:sz="4" w:space="0" w:color="auto"/>
            </w:tcBorders>
          </w:tcPr>
          <w:p w14:paraId="634D1E54" w14:textId="77777777" w:rsidR="004D00F4" w:rsidRPr="004718F5" w:rsidRDefault="004D00F4" w:rsidP="007B38D9">
            <w:pPr>
              <w:pStyle w:val="TAC"/>
              <w:rPr>
                <w:bCs/>
              </w:rPr>
            </w:pPr>
            <w:r w:rsidRPr="004718F5">
              <w:rPr>
                <w:bCs/>
              </w:rPr>
              <w:t>DLBWP.1.1</w:t>
            </w:r>
          </w:p>
        </w:tc>
      </w:tr>
      <w:tr w:rsidR="004D00F4" w:rsidRPr="004718F5" w14:paraId="45CE9E09"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0590515E" w14:textId="77777777" w:rsidR="004D00F4" w:rsidRPr="004718F5" w:rsidRDefault="004D00F4" w:rsidP="007B38D9">
            <w:pPr>
              <w:pStyle w:val="TAL"/>
              <w:rPr>
                <w:bCs/>
              </w:rPr>
            </w:pPr>
            <w:r w:rsidRPr="004718F5">
              <w:rPr>
                <w:bCs/>
              </w:rPr>
              <w:t>Dedicated UL BWP</w:t>
            </w:r>
          </w:p>
        </w:tc>
        <w:tc>
          <w:tcPr>
            <w:tcW w:w="709" w:type="dxa"/>
            <w:tcBorders>
              <w:top w:val="single" w:sz="4" w:space="0" w:color="auto"/>
              <w:left w:val="single" w:sz="4" w:space="0" w:color="auto"/>
              <w:bottom w:val="single" w:sz="4" w:space="0" w:color="auto"/>
              <w:right w:val="single" w:sz="4" w:space="0" w:color="auto"/>
            </w:tcBorders>
          </w:tcPr>
          <w:p w14:paraId="0C8E411E"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864D7B1" w14:textId="77777777" w:rsidR="004D00F4" w:rsidRPr="004718F5" w:rsidRDefault="004D00F4" w:rsidP="007B38D9">
            <w:pPr>
              <w:pStyle w:val="TAC"/>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5FB37931" w14:textId="77777777" w:rsidR="004D00F4" w:rsidRPr="004718F5" w:rsidRDefault="004D00F4" w:rsidP="007B38D9">
            <w:pPr>
              <w:pStyle w:val="TAC"/>
              <w:rPr>
                <w:bCs/>
              </w:rPr>
            </w:pPr>
            <w:r w:rsidRPr="004718F5">
              <w:rPr>
                <w:bCs/>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33D291E" w14:textId="77777777" w:rsidR="004D00F4" w:rsidRPr="004718F5" w:rsidRDefault="004D00F4" w:rsidP="007B38D9">
            <w:pPr>
              <w:pStyle w:val="TAC"/>
              <w:rPr>
                <w:bCs/>
              </w:rPr>
            </w:pPr>
            <w:r w:rsidRPr="004718F5">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5C5F0EFB" w14:textId="77777777" w:rsidR="004D00F4" w:rsidRPr="004718F5" w:rsidRDefault="004D00F4" w:rsidP="007B38D9">
            <w:pPr>
              <w:pStyle w:val="TAC"/>
              <w:rPr>
                <w:bCs/>
              </w:rPr>
            </w:pPr>
            <w:r w:rsidRPr="004718F5">
              <w:rPr>
                <w:bCs/>
              </w:rPr>
              <w:t>NA</w:t>
            </w:r>
          </w:p>
        </w:tc>
      </w:tr>
      <w:tr w:rsidR="004D00F4" w:rsidRPr="004718F5" w14:paraId="732F5DDC"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2918A80" w14:textId="77777777" w:rsidR="004D00F4" w:rsidRPr="004718F5" w:rsidRDefault="004D00F4" w:rsidP="007B38D9">
            <w:pPr>
              <w:pStyle w:val="TAL"/>
              <w:rPr>
                <w:bCs/>
              </w:rPr>
            </w:pPr>
            <w:r w:rsidRPr="004718F5">
              <w:rPr>
                <w:bCs/>
              </w:rPr>
              <w:t>TRS configuration</w:t>
            </w:r>
          </w:p>
        </w:tc>
        <w:tc>
          <w:tcPr>
            <w:tcW w:w="709" w:type="dxa"/>
            <w:tcBorders>
              <w:top w:val="single" w:sz="4" w:space="0" w:color="auto"/>
              <w:left w:val="single" w:sz="4" w:space="0" w:color="auto"/>
              <w:bottom w:val="nil"/>
              <w:right w:val="single" w:sz="4" w:space="0" w:color="auto"/>
            </w:tcBorders>
            <w:shd w:val="clear" w:color="auto" w:fill="auto"/>
          </w:tcPr>
          <w:p w14:paraId="447B1210"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070C72E" w14:textId="77777777" w:rsidR="004D00F4" w:rsidRPr="004718F5" w:rsidRDefault="004D00F4" w:rsidP="007B38D9">
            <w:pPr>
              <w:pStyle w:val="TAC"/>
            </w:pPr>
            <w:r w:rsidRPr="004718F5">
              <w:rPr>
                <w:lang w:eastAsia="zh-CN"/>
              </w:rPr>
              <w:t>Config</w:t>
            </w:r>
            <w:r w:rsidRPr="004718F5">
              <w:rPr>
                <w:szCs w:val="18"/>
                <w:lang w:eastAsia="zh-CN"/>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4196019C" w14:textId="77777777" w:rsidR="004D00F4" w:rsidRPr="004718F5" w:rsidRDefault="004D00F4" w:rsidP="007B38D9">
            <w:pPr>
              <w:pStyle w:val="TAC"/>
              <w:rPr>
                <w:bCs/>
              </w:rPr>
            </w:pPr>
            <w:r w:rsidRPr="004718F5">
              <w:rPr>
                <w:bCs/>
                <w:lang w:eastAsia="zh-CN"/>
              </w:rPr>
              <w:t>TRS.1.1 FDD</w:t>
            </w:r>
          </w:p>
        </w:tc>
        <w:tc>
          <w:tcPr>
            <w:tcW w:w="1843" w:type="dxa"/>
            <w:gridSpan w:val="2"/>
            <w:tcBorders>
              <w:top w:val="single" w:sz="4" w:space="0" w:color="auto"/>
              <w:left w:val="single" w:sz="4" w:space="0" w:color="auto"/>
              <w:bottom w:val="single" w:sz="4" w:space="0" w:color="auto"/>
              <w:right w:val="single" w:sz="4" w:space="0" w:color="auto"/>
            </w:tcBorders>
            <w:hideMark/>
          </w:tcPr>
          <w:p w14:paraId="32C8859B" w14:textId="77777777" w:rsidR="004D00F4" w:rsidRPr="004718F5" w:rsidRDefault="004D00F4" w:rsidP="007B38D9">
            <w:pPr>
              <w:pStyle w:val="TAC"/>
              <w:rPr>
                <w:bCs/>
              </w:rPr>
            </w:pPr>
            <w:r w:rsidRPr="004718F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1BA4D2B" w14:textId="77777777" w:rsidR="004D00F4" w:rsidRPr="004718F5" w:rsidRDefault="004D00F4" w:rsidP="007B38D9">
            <w:pPr>
              <w:pStyle w:val="TAC"/>
              <w:rPr>
                <w:bCs/>
                <w:lang w:eastAsia="zh-CN"/>
              </w:rPr>
            </w:pPr>
            <w:r w:rsidRPr="004718F5">
              <w:rPr>
                <w:bCs/>
                <w:lang w:eastAsia="zh-CN"/>
              </w:rPr>
              <w:t>NA</w:t>
            </w:r>
          </w:p>
        </w:tc>
      </w:tr>
      <w:tr w:rsidR="004D00F4" w:rsidRPr="004718F5" w14:paraId="38BA4C4B" w14:textId="77777777" w:rsidTr="007B38D9">
        <w:trPr>
          <w:cantSplit/>
          <w:trHeight w:val="36"/>
        </w:trPr>
        <w:tc>
          <w:tcPr>
            <w:tcW w:w="1985" w:type="dxa"/>
            <w:tcBorders>
              <w:top w:val="nil"/>
              <w:left w:val="single" w:sz="4" w:space="0" w:color="auto"/>
              <w:bottom w:val="nil"/>
              <w:right w:val="single" w:sz="4" w:space="0" w:color="auto"/>
            </w:tcBorders>
            <w:shd w:val="clear" w:color="auto" w:fill="auto"/>
            <w:hideMark/>
          </w:tcPr>
          <w:p w14:paraId="7B30A8B2" w14:textId="77777777" w:rsidR="004D00F4" w:rsidRPr="004718F5"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14C4A489"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6E8D696" w14:textId="77777777" w:rsidR="004D00F4" w:rsidRPr="004718F5" w:rsidRDefault="004D00F4" w:rsidP="007B38D9">
            <w:pPr>
              <w:pStyle w:val="TAC"/>
            </w:pPr>
            <w:r w:rsidRPr="004718F5">
              <w:rPr>
                <w:lang w:eastAsia="zh-CN"/>
              </w:rPr>
              <w:t>Config</w:t>
            </w:r>
            <w:r w:rsidRPr="004718F5">
              <w:rPr>
                <w:szCs w:val="18"/>
                <w:lang w:eastAsia="zh-CN"/>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3D7D28E3" w14:textId="77777777" w:rsidR="004D00F4" w:rsidRPr="004718F5" w:rsidRDefault="004D00F4" w:rsidP="007B38D9">
            <w:pPr>
              <w:pStyle w:val="TAC"/>
              <w:rPr>
                <w:bCs/>
              </w:rPr>
            </w:pPr>
            <w:r w:rsidRPr="004718F5">
              <w:rPr>
                <w:bCs/>
                <w:lang w:eastAsia="zh-CN"/>
              </w:rPr>
              <w:t>TRS.1.1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59651A1" w14:textId="77777777" w:rsidR="004D00F4" w:rsidRPr="004718F5" w:rsidRDefault="004D00F4" w:rsidP="007B38D9">
            <w:pPr>
              <w:pStyle w:val="TAC"/>
              <w:rPr>
                <w:bCs/>
              </w:rPr>
            </w:pPr>
            <w:r w:rsidRPr="004718F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72C633B3" w14:textId="77777777" w:rsidR="004D00F4" w:rsidRPr="004718F5" w:rsidRDefault="004D00F4" w:rsidP="007B38D9">
            <w:pPr>
              <w:pStyle w:val="TAC"/>
              <w:rPr>
                <w:bCs/>
                <w:lang w:eastAsia="zh-CN"/>
              </w:rPr>
            </w:pPr>
            <w:r w:rsidRPr="004718F5">
              <w:rPr>
                <w:bCs/>
                <w:lang w:eastAsia="zh-CN"/>
              </w:rPr>
              <w:t>NA</w:t>
            </w:r>
          </w:p>
        </w:tc>
      </w:tr>
      <w:tr w:rsidR="004D00F4" w:rsidRPr="004718F5" w14:paraId="0542E5B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5E0DB33C" w14:textId="77777777" w:rsidR="004D00F4" w:rsidRPr="004718F5"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A1E468"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3C43AEE" w14:textId="77777777" w:rsidR="004D00F4" w:rsidRPr="004718F5" w:rsidRDefault="004D00F4" w:rsidP="007B38D9">
            <w:pPr>
              <w:pStyle w:val="TAC"/>
            </w:pPr>
            <w:r w:rsidRPr="004718F5">
              <w:rPr>
                <w:lang w:eastAsia="zh-CN"/>
              </w:rPr>
              <w:t>Config</w:t>
            </w:r>
            <w:r w:rsidRPr="004718F5">
              <w:rPr>
                <w:szCs w:val="18"/>
                <w:lang w:eastAsia="zh-CN"/>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0A158B70" w14:textId="77777777" w:rsidR="004D00F4" w:rsidRPr="004718F5" w:rsidRDefault="004D00F4" w:rsidP="007B38D9">
            <w:pPr>
              <w:pStyle w:val="TAC"/>
              <w:rPr>
                <w:bCs/>
              </w:rPr>
            </w:pPr>
            <w:r w:rsidRPr="004718F5">
              <w:rPr>
                <w:bCs/>
                <w:lang w:eastAsia="zh-CN"/>
              </w:rPr>
              <w:t>TRS.1.2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7930C65" w14:textId="77777777" w:rsidR="004D00F4" w:rsidRPr="004718F5" w:rsidRDefault="004D00F4" w:rsidP="007B38D9">
            <w:pPr>
              <w:pStyle w:val="TAC"/>
              <w:rPr>
                <w:bCs/>
              </w:rPr>
            </w:pPr>
            <w:r w:rsidRPr="004718F5">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F4F6E2F" w14:textId="77777777" w:rsidR="004D00F4" w:rsidRPr="004718F5" w:rsidRDefault="004D00F4" w:rsidP="007B38D9">
            <w:pPr>
              <w:pStyle w:val="TAC"/>
              <w:rPr>
                <w:bCs/>
                <w:lang w:eastAsia="zh-CN"/>
              </w:rPr>
            </w:pPr>
            <w:r w:rsidRPr="004718F5">
              <w:rPr>
                <w:bCs/>
                <w:lang w:eastAsia="zh-CN"/>
              </w:rPr>
              <w:t>NA</w:t>
            </w:r>
          </w:p>
        </w:tc>
      </w:tr>
      <w:tr w:rsidR="004D00F4" w:rsidRPr="004718F5" w14:paraId="186C74E6" w14:textId="77777777" w:rsidTr="007B38D9">
        <w:trPr>
          <w:cantSplit/>
          <w:trHeight w:val="443"/>
        </w:trPr>
        <w:tc>
          <w:tcPr>
            <w:tcW w:w="1985" w:type="dxa"/>
            <w:tcBorders>
              <w:top w:val="single" w:sz="4" w:space="0" w:color="auto"/>
              <w:left w:val="single" w:sz="4" w:space="0" w:color="auto"/>
              <w:bottom w:val="single" w:sz="4" w:space="0" w:color="auto"/>
              <w:right w:val="single" w:sz="4" w:space="0" w:color="auto"/>
            </w:tcBorders>
            <w:hideMark/>
          </w:tcPr>
          <w:p w14:paraId="7273020E" w14:textId="77777777" w:rsidR="004D00F4" w:rsidRPr="004718F5" w:rsidRDefault="004D00F4" w:rsidP="007B38D9">
            <w:pPr>
              <w:pStyle w:val="TAL"/>
            </w:pPr>
            <w:r w:rsidRPr="004718F5">
              <w:rPr>
                <w:bCs/>
              </w:rPr>
              <w:t xml:space="preserve">OCNG Patterns defined in A.3.2.1.1 (OP.1) </w:t>
            </w:r>
          </w:p>
        </w:tc>
        <w:tc>
          <w:tcPr>
            <w:tcW w:w="709" w:type="dxa"/>
            <w:tcBorders>
              <w:top w:val="single" w:sz="4" w:space="0" w:color="auto"/>
              <w:left w:val="single" w:sz="4" w:space="0" w:color="auto"/>
              <w:bottom w:val="single" w:sz="4" w:space="0" w:color="auto"/>
              <w:right w:val="single" w:sz="4" w:space="0" w:color="auto"/>
            </w:tcBorders>
          </w:tcPr>
          <w:p w14:paraId="4122C0DB"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D4D6F71" w14:textId="77777777" w:rsidR="004D00F4" w:rsidRPr="004718F5" w:rsidRDefault="004D00F4" w:rsidP="007B38D9">
            <w:pPr>
              <w:pStyle w:val="TAC"/>
            </w:pPr>
            <w:r w:rsidRPr="004718F5">
              <w:t>Config 1,2,3,4,5,6</w:t>
            </w:r>
          </w:p>
        </w:tc>
        <w:tc>
          <w:tcPr>
            <w:tcW w:w="1737" w:type="dxa"/>
            <w:gridSpan w:val="3"/>
            <w:tcBorders>
              <w:top w:val="single" w:sz="4" w:space="0" w:color="auto"/>
              <w:left w:val="single" w:sz="4" w:space="0" w:color="auto"/>
              <w:bottom w:val="single" w:sz="4" w:space="0" w:color="auto"/>
              <w:right w:val="single" w:sz="4" w:space="0" w:color="auto"/>
            </w:tcBorders>
          </w:tcPr>
          <w:p w14:paraId="4EB932BE" w14:textId="77777777" w:rsidR="004D00F4" w:rsidRPr="004718F5" w:rsidRDefault="004D00F4" w:rsidP="007B38D9">
            <w:pPr>
              <w:pStyle w:val="TAC"/>
              <w:rPr>
                <w:rFonts w:cs="v4.2.0"/>
              </w:rPr>
            </w:pPr>
            <w:r w:rsidRPr="004718F5">
              <w:t>OP.1</w:t>
            </w:r>
          </w:p>
        </w:tc>
        <w:tc>
          <w:tcPr>
            <w:tcW w:w="1843" w:type="dxa"/>
            <w:gridSpan w:val="2"/>
            <w:tcBorders>
              <w:top w:val="single" w:sz="4" w:space="0" w:color="auto"/>
              <w:left w:val="single" w:sz="4" w:space="0" w:color="auto"/>
              <w:bottom w:val="single" w:sz="4" w:space="0" w:color="auto"/>
              <w:right w:val="single" w:sz="4" w:space="0" w:color="auto"/>
            </w:tcBorders>
          </w:tcPr>
          <w:p w14:paraId="31DC840F" w14:textId="77777777" w:rsidR="004D00F4" w:rsidRPr="004718F5" w:rsidRDefault="004D00F4" w:rsidP="007B38D9">
            <w:pPr>
              <w:pStyle w:val="TAC"/>
              <w:rPr>
                <w:rFonts w:cs="v4.2.0"/>
              </w:rPr>
            </w:pPr>
            <w:r w:rsidRPr="004718F5">
              <w:t>OP.1</w:t>
            </w:r>
          </w:p>
        </w:tc>
        <w:tc>
          <w:tcPr>
            <w:tcW w:w="1843" w:type="dxa"/>
            <w:gridSpan w:val="2"/>
            <w:tcBorders>
              <w:top w:val="single" w:sz="4" w:space="0" w:color="auto"/>
              <w:left w:val="single" w:sz="4" w:space="0" w:color="auto"/>
              <w:bottom w:val="single" w:sz="4" w:space="0" w:color="auto"/>
              <w:right w:val="single" w:sz="4" w:space="0" w:color="auto"/>
            </w:tcBorders>
          </w:tcPr>
          <w:p w14:paraId="73C2EF8A" w14:textId="77777777" w:rsidR="004D00F4" w:rsidRPr="004718F5" w:rsidRDefault="004D00F4" w:rsidP="007B38D9">
            <w:pPr>
              <w:pStyle w:val="TAC"/>
            </w:pPr>
            <w:r w:rsidRPr="004718F5">
              <w:t>OP.1</w:t>
            </w:r>
          </w:p>
        </w:tc>
      </w:tr>
      <w:tr w:rsidR="004D00F4" w:rsidRPr="004718F5" w14:paraId="1A1D6AC1" w14:textId="77777777" w:rsidTr="007B38D9">
        <w:trPr>
          <w:cantSplit/>
          <w:trHeight w:val="259"/>
        </w:trPr>
        <w:tc>
          <w:tcPr>
            <w:tcW w:w="1985" w:type="dxa"/>
            <w:tcBorders>
              <w:top w:val="single" w:sz="4" w:space="0" w:color="auto"/>
              <w:left w:val="single" w:sz="4" w:space="0" w:color="auto"/>
              <w:bottom w:val="nil"/>
              <w:right w:val="single" w:sz="4" w:space="0" w:color="auto"/>
            </w:tcBorders>
            <w:shd w:val="clear" w:color="auto" w:fill="auto"/>
            <w:hideMark/>
          </w:tcPr>
          <w:p w14:paraId="13CD6776" w14:textId="77777777" w:rsidR="004D00F4" w:rsidRPr="004718F5" w:rsidRDefault="004D00F4" w:rsidP="007B38D9">
            <w:pPr>
              <w:pStyle w:val="TAL"/>
            </w:pPr>
            <w:r w:rsidRPr="004718F5">
              <w:t xml:space="preserve">PDSCH Reference </w:t>
            </w:r>
          </w:p>
        </w:tc>
        <w:tc>
          <w:tcPr>
            <w:tcW w:w="709" w:type="dxa"/>
            <w:tcBorders>
              <w:top w:val="single" w:sz="4" w:space="0" w:color="auto"/>
              <w:left w:val="single" w:sz="4" w:space="0" w:color="auto"/>
              <w:bottom w:val="single" w:sz="4" w:space="0" w:color="auto"/>
              <w:right w:val="single" w:sz="4" w:space="0" w:color="auto"/>
            </w:tcBorders>
          </w:tcPr>
          <w:p w14:paraId="4A06CD6B"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2035A84" w14:textId="77777777" w:rsidR="004D00F4" w:rsidRPr="004718F5" w:rsidRDefault="004D00F4" w:rsidP="007B38D9">
            <w:pPr>
              <w:pStyle w:val="TAC"/>
            </w:pPr>
            <w:r w:rsidRPr="004718F5">
              <w:t>Config</w:t>
            </w:r>
            <w:r w:rsidRPr="004718F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55B428DB" w14:textId="77777777" w:rsidR="004D00F4" w:rsidRPr="004718F5" w:rsidRDefault="004D00F4" w:rsidP="007B38D9">
            <w:pPr>
              <w:pStyle w:val="TAC"/>
            </w:pPr>
            <w:r w:rsidRPr="004718F5">
              <w:t>SR.1.1 FDD</w:t>
            </w:r>
          </w:p>
        </w:tc>
        <w:tc>
          <w:tcPr>
            <w:tcW w:w="1843" w:type="dxa"/>
            <w:gridSpan w:val="2"/>
            <w:tcBorders>
              <w:top w:val="single" w:sz="4" w:space="0" w:color="auto"/>
              <w:left w:val="single" w:sz="4" w:space="0" w:color="auto"/>
              <w:right w:val="single" w:sz="4" w:space="0" w:color="auto"/>
            </w:tcBorders>
            <w:shd w:val="clear" w:color="auto" w:fill="auto"/>
            <w:hideMark/>
          </w:tcPr>
          <w:p w14:paraId="7B904E85" w14:textId="77777777" w:rsidR="004D00F4" w:rsidRPr="004718F5" w:rsidRDefault="004D00F4" w:rsidP="007B38D9">
            <w:pPr>
              <w:pStyle w:val="TAC"/>
            </w:pPr>
            <w:r w:rsidRPr="004718F5">
              <w:t>SR.1.1 FDD</w:t>
            </w:r>
          </w:p>
        </w:tc>
        <w:tc>
          <w:tcPr>
            <w:tcW w:w="1843" w:type="dxa"/>
            <w:gridSpan w:val="2"/>
            <w:tcBorders>
              <w:top w:val="single" w:sz="4" w:space="0" w:color="auto"/>
              <w:left w:val="single" w:sz="4" w:space="0" w:color="auto"/>
              <w:right w:val="single" w:sz="4" w:space="0" w:color="auto"/>
            </w:tcBorders>
          </w:tcPr>
          <w:p w14:paraId="6A2149E9" w14:textId="77777777" w:rsidR="004D00F4" w:rsidRPr="004718F5" w:rsidRDefault="004D00F4" w:rsidP="007B38D9">
            <w:pPr>
              <w:pStyle w:val="TAC"/>
            </w:pPr>
            <w:r w:rsidRPr="004718F5">
              <w:t>SR.1.1 FDD</w:t>
            </w:r>
          </w:p>
        </w:tc>
      </w:tr>
      <w:tr w:rsidR="004D00F4" w:rsidRPr="004718F5" w14:paraId="5B218A15" w14:textId="77777777" w:rsidTr="007B38D9">
        <w:trPr>
          <w:cantSplit/>
          <w:trHeight w:val="232"/>
        </w:trPr>
        <w:tc>
          <w:tcPr>
            <w:tcW w:w="1985" w:type="dxa"/>
            <w:tcBorders>
              <w:top w:val="nil"/>
              <w:left w:val="single" w:sz="4" w:space="0" w:color="auto"/>
              <w:bottom w:val="nil"/>
              <w:right w:val="single" w:sz="4" w:space="0" w:color="auto"/>
            </w:tcBorders>
            <w:shd w:val="clear" w:color="auto" w:fill="auto"/>
            <w:hideMark/>
          </w:tcPr>
          <w:p w14:paraId="7595324C" w14:textId="77777777" w:rsidR="004D00F4" w:rsidRPr="004718F5" w:rsidRDefault="004D00F4" w:rsidP="007B38D9">
            <w:pPr>
              <w:pStyle w:val="TAL"/>
            </w:pPr>
            <w:r w:rsidRPr="004718F5">
              <w:t>measurement channel</w:t>
            </w:r>
          </w:p>
        </w:tc>
        <w:tc>
          <w:tcPr>
            <w:tcW w:w="709" w:type="dxa"/>
            <w:tcBorders>
              <w:top w:val="single" w:sz="4" w:space="0" w:color="auto"/>
              <w:left w:val="single" w:sz="4" w:space="0" w:color="auto"/>
              <w:bottom w:val="single" w:sz="4" w:space="0" w:color="auto"/>
              <w:right w:val="single" w:sz="4" w:space="0" w:color="auto"/>
            </w:tcBorders>
          </w:tcPr>
          <w:p w14:paraId="77B772AF"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3B7A520" w14:textId="77777777" w:rsidR="004D00F4" w:rsidRPr="004718F5" w:rsidRDefault="004D00F4" w:rsidP="007B38D9">
            <w:pPr>
              <w:pStyle w:val="TAC"/>
            </w:pPr>
            <w:r w:rsidRPr="004718F5">
              <w:t>Config</w:t>
            </w:r>
            <w:r w:rsidRPr="004718F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74698B6" w14:textId="77777777" w:rsidR="004D00F4" w:rsidRPr="004718F5" w:rsidRDefault="004D00F4" w:rsidP="007B38D9">
            <w:pPr>
              <w:pStyle w:val="TAC"/>
            </w:pPr>
            <w:r w:rsidRPr="004718F5">
              <w:t>SR.1.1 TDD</w:t>
            </w:r>
          </w:p>
        </w:tc>
        <w:tc>
          <w:tcPr>
            <w:tcW w:w="1843" w:type="dxa"/>
            <w:gridSpan w:val="2"/>
            <w:tcBorders>
              <w:left w:val="single" w:sz="4" w:space="0" w:color="auto"/>
              <w:right w:val="single" w:sz="4" w:space="0" w:color="auto"/>
            </w:tcBorders>
            <w:shd w:val="clear" w:color="auto" w:fill="auto"/>
            <w:hideMark/>
          </w:tcPr>
          <w:p w14:paraId="7A5D6105" w14:textId="77777777" w:rsidR="004D00F4" w:rsidRPr="004718F5" w:rsidRDefault="004D00F4" w:rsidP="007B38D9">
            <w:pPr>
              <w:pStyle w:val="TAC"/>
            </w:pPr>
            <w:r w:rsidRPr="004718F5">
              <w:t>SR.1.1 TDD</w:t>
            </w:r>
          </w:p>
        </w:tc>
        <w:tc>
          <w:tcPr>
            <w:tcW w:w="1843" w:type="dxa"/>
            <w:gridSpan w:val="2"/>
            <w:tcBorders>
              <w:left w:val="single" w:sz="4" w:space="0" w:color="auto"/>
              <w:right w:val="single" w:sz="4" w:space="0" w:color="auto"/>
            </w:tcBorders>
          </w:tcPr>
          <w:p w14:paraId="6B5FF406" w14:textId="77777777" w:rsidR="004D00F4" w:rsidRPr="004718F5" w:rsidRDefault="004D00F4" w:rsidP="007B38D9">
            <w:pPr>
              <w:pStyle w:val="TAC"/>
            </w:pPr>
            <w:r w:rsidRPr="004718F5">
              <w:t>SR.1.1 TDD</w:t>
            </w:r>
          </w:p>
        </w:tc>
      </w:tr>
      <w:tr w:rsidR="004D00F4" w:rsidRPr="004718F5" w14:paraId="5F3AD1E8" w14:textId="77777777" w:rsidTr="007B38D9">
        <w:trPr>
          <w:cantSplit/>
          <w:trHeight w:val="213"/>
        </w:trPr>
        <w:tc>
          <w:tcPr>
            <w:tcW w:w="1985" w:type="dxa"/>
            <w:tcBorders>
              <w:top w:val="nil"/>
              <w:left w:val="single" w:sz="4" w:space="0" w:color="auto"/>
              <w:bottom w:val="single" w:sz="4" w:space="0" w:color="auto"/>
              <w:right w:val="single" w:sz="4" w:space="0" w:color="auto"/>
            </w:tcBorders>
            <w:shd w:val="clear" w:color="auto" w:fill="auto"/>
            <w:hideMark/>
          </w:tcPr>
          <w:p w14:paraId="30BB23DE" w14:textId="77777777" w:rsidR="004D00F4" w:rsidRPr="004718F5"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165BC621"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9CCA898" w14:textId="77777777" w:rsidR="004D00F4" w:rsidRPr="004718F5" w:rsidRDefault="004D00F4" w:rsidP="007B38D9">
            <w:pPr>
              <w:pStyle w:val="TAC"/>
            </w:pPr>
            <w:r w:rsidRPr="004718F5">
              <w:t>Config</w:t>
            </w:r>
            <w:r w:rsidRPr="004718F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B6CA96F" w14:textId="77777777" w:rsidR="004D00F4" w:rsidRPr="004718F5" w:rsidRDefault="004D00F4" w:rsidP="007B38D9">
            <w:pPr>
              <w:pStyle w:val="TAC"/>
            </w:pPr>
            <w:r w:rsidRPr="004718F5">
              <w:t>SR2.1 TDD</w:t>
            </w:r>
          </w:p>
        </w:tc>
        <w:tc>
          <w:tcPr>
            <w:tcW w:w="1843" w:type="dxa"/>
            <w:gridSpan w:val="2"/>
            <w:tcBorders>
              <w:left w:val="single" w:sz="4" w:space="0" w:color="auto"/>
              <w:bottom w:val="single" w:sz="4" w:space="0" w:color="auto"/>
              <w:right w:val="single" w:sz="4" w:space="0" w:color="auto"/>
            </w:tcBorders>
            <w:shd w:val="clear" w:color="auto" w:fill="auto"/>
            <w:hideMark/>
          </w:tcPr>
          <w:p w14:paraId="32ACD57A" w14:textId="77777777" w:rsidR="004D00F4" w:rsidRPr="004718F5" w:rsidRDefault="004D00F4" w:rsidP="007B38D9">
            <w:pPr>
              <w:pStyle w:val="TAC"/>
            </w:pPr>
            <w:r w:rsidRPr="004718F5">
              <w:t>SR2.1 TDD</w:t>
            </w:r>
          </w:p>
        </w:tc>
        <w:tc>
          <w:tcPr>
            <w:tcW w:w="1843" w:type="dxa"/>
            <w:gridSpan w:val="2"/>
            <w:tcBorders>
              <w:left w:val="single" w:sz="4" w:space="0" w:color="auto"/>
              <w:bottom w:val="single" w:sz="4" w:space="0" w:color="auto"/>
              <w:right w:val="single" w:sz="4" w:space="0" w:color="auto"/>
            </w:tcBorders>
          </w:tcPr>
          <w:p w14:paraId="2B866E1B" w14:textId="77777777" w:rsidR="004D00F4" w:rsidRPr="004718F5" w:rsidRDefault="004D00F4" w:rsidP="007B38D9">
            <w:pPr>
              <w:pStyle w:val="TAC"/>
            </w:pPr>
            <w:r w:rsidRPr="004718F5">
              <w:t>SR2.1 TDD</w:t>
            </w:r>
          </w:p>
        </w:tc>
      </w:tr>
      <w:tr w:rsidR="004D00F4" w:rsidRPr="004718F5" w14:paraId="25377364" w14:textId="77777777" w:rsidTr="007B38D9">
        <w:trPr>
          <w:cantSplit/>
          <w:trHeight w:val="186"/>
        </w:trPr>
        <w:tc>
          <w:tcPr>
            <w:tcW w:w="1985" w:type="dxa"/>
            <w:tcBorders>
              <w:top w:val="single" w:sz="4" w:space="0" w:color="auto"/>
              <w:left w:val="single" w:sz="4" w:space="0" w:color="auto"/>
              <w:bottom w:val="nil"/>
              <w:right w:val="single" w:sz="4" w:space="0" w:color="auto"/>
            </w:tcBorders>
            <w:shd w:val="clear" w:color="auto" w:fill="auto"/>
            <w:hideMark/>
          </w:tcPr>
          <w:p w14:paraId="6E9391C9" w14:textId="77777777" w:rsidR="004D00F4" w:rsidRPr="004718F5" w:rsidRDefault="004D00F4" w:rsidP="007B38D9">
            <w:pPr>
              <w:pStyle w:val="TAL"/>
              <w:rPr>
                <w:rFonts w:cs="v5.0.0"/>
              </w:rPr>
            </w:pPr>
            <w:r w:rsidRPr="004718F5">
              <w:rPr>
                <w:rFonts w:cs="v5.0.0"/>
              </w:rPr>
              <w:t xml:space="preserve">RMSI CORESET Reference </w:t>
            </w:r>
          </w:p>
        </w:tc>
        <w:tc>
          <w:tcPr>
            <w:tcW w:w="709" w:type="dxa"/>
            <w:tcBorders>
              <w:top w:val="single" w:sz="4" w:space="0" w:color="auto"/>
              <w:left w:val="single" w:sz="4" w:space="0" w:color="auto"/>
              <w:bottom w:val="single" w:sz="4" w:space="0" w:color="auto"/>
              <w:right w:val="single" w:sz="4" w:space="0" w:color="auto"/>
            </w:tcBorders>
          </w:tcPr>
          <w:p w14:paraId="2E4CCA6D"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2FE7B8F" w14:textId="77777777" w:rsidR="004D00F4" w:rsidRPr="004718F5" w:rsidRDefault="004D00F4" w:rsidP="007B38D9">
            <w:pPr>
              <w:pStyle w:val="TAC"/>
            </w:pPr>
            <w:r w:rsidRPr="004718F5">
              <w:t>Config</w:t>
            </w:r>
            <w:r w:rsidRPr="004718F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07D6ED20" w14:textId="77777777" w:rsidR="004D00F4" w:rsidRPr="004718F5" w:rsidRDefault="004D00F4" w:rsidP="007B38D9">
            <w:pPr>
              <w:pStyle w:val="TAC"/>
            </w:pPr>
            <w:r w:rsidRPr="004718F5">
              <w:t>CR.1.1 FDD</w:t>
            </w:r>
          </w:p>
        </w:tc>
        <w:tc>
          <w:tcPr>
            <w:tcW w:w="1843" w:type="dxa"/>
            <w:gridSpan w:val="2"/>
            <w:tcBorders>
              <w:top w:val="single" w:sz="4" w:space="0" w:color="auto"/>
              <w:left w:val="single" w:sz="4" w:space="0" w:color="auto"/>
              <w:right w:val="single" w:sz="4" w:space="0" w:color="auto"/>
            </w:tcBorders>
            <w:shd w:val="clear" w:color="auto" w:fill="auto"/>
            <w:hideMark/>
          </w:tcPr>
          <w:p w14:paraId="5B53A5BD" w14:textId="77777777" w:rsidR="004D00F4" w:rsidRPr="004718F5" w:rsidRDefault="004D00F4" w:rsidP="007B38D9">
            <w:pPr>
              <w:pStyle w:val="TAC"/>
              <w:rPr>
                <w:rFonts w:cs="v4.2.0"/>
                <w:lang w:eastAsia="zh-CN"/>
              </w:rPr>
            </w:pPr>
            <w:r w:rsidRPr="004718F5">
              <w:t>CR.1.1 FDD</w:t>
            </w:r>
          </w:p>
        </w:tc>
        <w:tc>
          <w:tcPr>
            <w:tcW w:w="1843" w:type="dxa"/>
            <w:gridSpan w:val="2"/>
            <w:tcBorders>
              <w:top w:val="single" w:sz="4" w:space="0" w:color="auto"/>
              <w:left w:val="single" w:sz="4" w:space="0" w:color="auto"/>
              <w:right w:val="single" w:sz="4" w:space="0" w:color="auto"/>
            </w:tcBorders>
          </w:tcPr>
          <w:p w14:paraId="330A1795" w14:textId="77777777" w:rsidR="004D00F4" w:rsidRPr="004718F5" w:rsidRDefault="004D00F4" w:rsidP="007B38D9">
            <w:pPr>
              <w:pStyle w:val="TAC"/>
            </w:pPr>
            <w:r w:rsidRPr="004718F5">
              <w:t>CR.1.1 FDD</w:t>
            </w:r>
          </w:p>
        </w:tc>
      </w:tr>
      <w:tr w:rsidR="004D00F4" w:rsidRPr="004718F5" w14:paraId="4D2067E5" w14:textId="77777777" w:rsidTr="007B38D9">
        <w:trPr>
          <w:cantSplit/>
          <w:trHeight w:val="206"/>
        </w:trPr>
        <w:tc>
          <w:tcPr>
            <w:tcW w:w="1985" w:type="dxa"/>
            <w:tcBorders>
              <w:top w:val="nil"/>
              <w:left w:val="single" w:sz="4" w:space="0" w:color="auto"/>
              <w:bottom w:val="nil"/>
              <w:right w:val="single" w:sz="4" w:space="0" w:color="auto"/>
            </w:tcBorders>
            <w:shd w:val="clear" w:color="auto" w:fill="auto"/>
            <w:hideMark/>
          </w:tcPr>
          <w:p w14:paraId="5B528903" w14:textId="77777777" w:rsidR="004D00F4" w:rsidRPr="004718F5" w:rsidRDefault="004D00F4" w:rsidP="007B38D9">
            <w:pPr>
              <w:pStyle w:val="TAL"/>
              <w:rPr>
                <w:rFonts w:cs="v5.0.0"/>
              </w:rPr>
            </w:pPr>
            <w:r w:rsidRPr="004718F5">
              <w:rPr>
                <w:rFonts w:cs="v5.0.0"/>
              </w:rPr>
              <w:t>Channel</w:t>
            </w:r>
          </w:p>
        </w:tc>
        <w:tc>
          <w:tcPr>
            <w:tcW w:w="709" w:type="dxa"/>
            <w:tcBorders>
              <w:top w:val="single" w:sz="4" w:space="0" w:color="auto"/>
              <w:left w:val="single" w:sz="4" w:space="0" w:color="auto"/>
              <w:bottom w:val="single" w:sz="4" w:space="0" w:color="auto"/>
              <w:right w:val="single" w:sz="4" w:space="0" w:color="auto"/>
            </w:tcBorders>
          </w:tcPr>
          <w:p w14:paraId="085F0F16"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1D26E0C" w14:textId="77777777" w:rsidR="004D00F4" w:rsidRPr="004718F5" w:rsidRDefault="004D00F4" w:rsidP="007B38D9">
            <w:pPr>
              <w:pStyle w:val="TAC"/>
            </w:pPr>
            <w:r w:rsidRPr="004718F5">
              <w:t>Config</w:t>
            </w:r>
            <w:r w:rsidRPr="004718F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0D49EE5" w14:textId="77777777" w:rsidR="004D00F4" w:rsidRPr="004718F5" w:rsidRDefault="004D00F4" w:rsidP="007B38D9">
            <w:pPr>
              <w:pStyle w:val="TAC"/>
            </w:pPr>
            <w:r w:rsidRPr="004718F5">
              <w:t>CR.1.1 TDD</w:t>
            </w:r>
          </w:p>
        </w:tc>
        <w:tc>
          <w:tcPr>
            <w:tcW w:w="1843" w:type="dxa"/>
            <w:gridSpan w:val="2"/>
            <w:tcBorders>
              <w:left w:val="single" w:sz="4" w:space="0" w:color="auto"/>
              <w:right w:val="single" w:sz="4" w:space="0" w:color="auto"/>
            </w:tcBorders>
            <w:shd w:val="clear" w:color="auto" w:fill="auto"/>
            <w:hideMark/>
          </w:tcPr>
          <w:p w14:paraId="37E09D8B" w14:textId="77777777" w:rsidR="004D00F4" w:rsidRPr="004718F5" w:rsidRDefault="004D00F4" w:rsidP="007B38D9">
            <w:pPr>
              <w:pStyle w:val="TAC"/>
              <w:rPr>
                <w:rFonts w:cs="v4.2.0"/>
                <w:lang w:eastAsia="zh-CN"/>
              </w:rPr>
            </w:pPr>
            <w:r w:rsidRPr="004718F5">
              <w:t>CR.1.1 TDD</w:t>
            </w:r>
          </w:p>
        </w:tc>
        <w:tc>
          <w:tcPr>
            <w:tcW w:w="1843" w:type="dxa"/>
            <w:gridSpan w:val="2"/>
            <w:tcBorders>
              <w:left w:val="single" w:sz="4" w:space="0" w:color="auto"/>
              <w:right w:val="single" w:sz="4" w:space="0" w:color="auto"/>
            </w:tcBorders>
          </w:tcPr>
          <w:p w14:paraId="3F08BBFB" w14:textId="77777777" w:rsidR="004D00F4" w:rsidRPr="004718F5" w:rsidRDefault="004D00F4" w:rsidP="007B38D9">
            <w:pPr>
              <w:pStyle w:val="TAC"/>
            </w:pPr>
            <w:r w:rsidRPr="004718F5">
              <w:t>CR.1.1 TDD</w:t>
            </w:r>
          </w:p>
        </w:tc>
      </w:tr>
      <w:tr w:rsidR="004D00F4" w:rsidRPr="004718F5" w14:paraId="07DDF7B8"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hideMark/>
          </w:tcPr>
          <w:p w14:paraId="6F3EA29E" w14:textId="77777777" w:rsidR="004D00F4" w:rsidRPr="004718F5"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50F16CDA"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8E9BEEF" w14:textId="77777777" w:rsidR="004D00F4" w:rsidRPr="004718F5" w:rsidRDefault="004D00F4" w:rsidP="007B38D9">
            <w:pPr>
              <w:pStyle w:val="TAC"/>
            </w:pPr>
            <w:r w:rsidRPr="004718F5">
              <w:t>Config</w:t>
            </w:r>
            <w:r w:rsidRPr="004718F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A4ECB91" w14:textId="77777777" w:rsidR="004D00F4" w:rsidRPr="004718F5" w:rsidRDefault="004D00F4" w:rsidP="007B38D9">
            <w:pPr>
              <w:pStyle w:val="TAC"/>
            </w:pPr>
            <w:r w:rsidRPr="004718F5">
              <w:t>CR2.1 TDD</w:t>
            </w:r>
          </w:p>
        </w:tc>
        <w:tc>
          <w:tcPr>
            <w:tcW w:w="1843" w:type="dxa"/>
            <w:gridSpan w:val="2"/>
            <w:tcBorders>
              <w:left w:val="single" w:sz="4" w:space="0" w:color="auto"/>
              <w:bottom w:val="single" w:sz="4" w:space="0" w:color="auto"/>
              <w:right w:val="single" w:sz="4" w:space="0" w:color="auto"/>
            </w:tcBorders>
            <w:shd w:val="clear" w:color="auto" w:fill="auto"/>
            <w:hideMark/>
          </w:tcPr>
          <w:p w14:paraId="5BE42D00" w14:textId="77777777" w:rsidR="004D00F4" w:rsidRPr="004718F5" w:rsidRDefault="004D00F4" w:rsidP="007B38D9">
            <w:pPr>
              <w:pStyle w:val="TAC"/>
              <w:rPr>
                <w:rFonts w:cs="v4.2.0"/>
                <w:lang w:eastAsia="zh-CN"/>
              </w:rPr>
            </w:pPr>
            <w:r w:rsidRPr="004718F5">
              <w:t>CR2.1 TDD</w:t>
            </w:r>
          </w:p>
        </w:tc>
        <w:tc>
          <w:tcPr>
            <w:tcW w:w="1843" w:type="dxa"/>
            <w:gridSpan w:val="2"/>
            <w:tcBorders>
              <w:left w:val="single" w:sz="4" w:space="0" w:color="auto"/>
              <w:bottom w:val="single" w:sz="4" w:space="0" w:color="auto"/>
              <w:right w:val="single" w:sz="4" w:space="0" w:color="auto"/>
            </w:tcBorders>
          </w:tcPr>
          <w:p w14:paraId="5B9F4319" w14:textId="77777777" w:rsidR="004D00F4" w:rsidRPr="004718F5" w:rsidRDefault="004D00F4" w:rsidP="007B38D9">
            <w:pPr>
              <w:pStyle w:val="TAC"/>
            </w:pPr>
            <w:r w:rsidRPr="004718F5">
              <w:t>CR2.1 TDD</w:t>
            </w:r>
          </w:p>
        </w:tc>
      </w:tr>
      <w:tr w:rsidR="004D00F4" w:rsidRPr="004718F5" w14:paraId="3C8CEFC5" w14:textId="77777777" w:rsidTr="007B38D9">
        <w:trPr>
          <w:cantSplit/>
          <w:trHeight w:val="180"/>
        </w:trPr>
        <w:tc>
          <w:tcPr>
            <w:tcW w:w="1985" w:type="dxa"/>
            <w:vMerge w:val="restart"/>
            <w:tcBorders>
              <w:top w:val="nil"/>
              <w:left w:val="single" w:sz="4" w:space="0" w:color="auto"/>
              <w:right w:val="single" w:sz="4" w:space="0" w:color="auto"/>
            </w:tcBorders>
            <w:shd w:val="clear" w:color="auto" w:fill="auto"/>
          </w:tcPr>
          <w:p w14:paraId="6974F4F4" w14:textId="77777777" w:rsidR="004D00F4" w:rsidRPr="004718F5" w:rsidRDefault="004D00F4" w:rsidP="007B38D9">
            <w:pPr>
              <w:pStyle w:val="TAL"/>
              <w:rPr>
                <w:rFonts w:cs="v5.0.0"/>
              </w:rPr>
            </w:pPr>
            <w:r w:rsidRPr="004718F5">
              <w:rPr>
                <w:rFonts w:cs="v5.0.0"/>
              </w:rPr>
              <w:t>Dedicated CORESET Reference Channel</w:t>
            </w:r>
          </w:p>
        </w:tc>
        <w:tc>
          <w:tcPr>
            <w:tcW w:w="709" w:type="dxa"/>
            <w:tcBorders>
              <w:top w:val="single" w:sz="4" w:space="0" w:color="auto"/>
              <w:left w:val="single" w:sz="4" w:space="0" w:color="auto"/>
              <w:bottom w:val="nil"/>
              <w:right w:val="single" w:sz="4" w:space="0" w:color="auto"/>
            </w:tcBorders>
          </w:tcPr>
          <w:p w14:paraId="46E62DCD"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0777E04D" w14:textId="77777777" w:rsidR="004D00F4" w:rsidRPr="004718F5" w:rsidRDefault="004D00F4" w:rsidP="007B38D9">
            <w:pPr>
              <w:pStyle w:val="TAC"/>
            </w:pPr>
            <w:r w:rsidRPr="004718F5">
              <w:t>Config</w:t>
            </w:r>
            <w:r w:rsidRPr="004718F5">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1CE4A0BF" w14:textId="77777777" w:rsidR="004D00F4" w:rsidRPr="004718F5" w:rsidRDefault="004D00F4" w:rsidP="007B38D9">
            <w:pPr>
              <w:pStyle w:val="TAC"/>
            </w:pPr>
            <w:r w:rsidRPr="004718F5">
              <w:t xml:space="preserve">CCR.1.1 FDD  </w:t>
            </w:r>
          </w:p>
        </w:tc>
        <w:tc>
          <w:tcPr>
            <w:tcW w:w="1843" w:type="dxa"/>
            <w:gridSpan w:val="2"/>
            <w:tcBorders>
              <w:top w:val="single" w:sz="4" w:space="0" w:color="auto"/>
              <w:left w:val="single" w:sz="4" w:space="0" w:color="auto"/>
              <w:right w:val="single" w:sz="4" w:space="0" w:color="auto"/>
            </w:tcBorders>
            <w:shd w:val="clear" w:color="auto" w:fill="auto"/>
            <w:vAlign w:val="center"/>
          </w:tcPr>
          <w:p w14:paraId="09F790C3" w14:textId="77777777" w:rsidR="004D00F4" w:rsidRPr="004718F5" w:rsidRDefault="004D00F4" w:rsidP="007B38D9">
            <w:pPr>
              <w:pStyle w:val="TAC"/>
              <w:rPr>
                <w:rFonts w:cs="v4.2.0"/>
                <w:lang w:eastAsia="zh-CN"/>
              </w:rPr>
            </w:pPr>
            <w:r w:rsidRPr="004718F5">
              <w:t xml:space="preserve">CCR.1.1 FDD  </w:t>
            </w:r>
          </w:p>
        </w:tc>
        <w:tc>
          <w:tcPr>
            <w:tcW w:w="1843" w:type="dxa"/>
            <w:gridSpan w:val="2"/>
            <w:tcBorders>
              <w:top w:val="single" w:sz="4" w:space="0" w:color="auto"/>
              <w:left w:val="single" w:sz="4" w:space="0" w:color="auto"/>
              <w:right w:val="single" w:sz="4" w:space="0" w:color="auto"/>
            </w:tcBorders>
            <w:vAlign w:val="center"/>
          </w:tcPr>
          <w:p w14:paraId="7979465A" w14:textId="77777777" w:rsidR="004D00F4" w:rsidRPr="004718F5" w:rsidRDefault="004D00F4" w:rsidP="007B38D9">
            <w:pPr>
              <w:pStyle w:val="TAC"/>
            </w:pPr>
            <w:r w:rsidRPr="004718F5">
              <w:t xml:space="preserve">CCR.1.1 FDD  </w:t>
            </w:r>
          </w:p>
        </w:tc>
      </w:tr>
      <w:tr w:rsidR="004D00F4" w:rsidRPr="004718F5" w14:paraId="25F75447" w14:textId="77777777" w:rsidTr="007B38D9">
        <w:trPr>
          <w:cantSplit/>
          <w:trHeight w:val="180"/>
        </w:trPr>
        <w:tc>
          <w:tcPr>
            <w:tcW w:w="1985" w:type="dxa"/>
            <w:vMerge/>
            <w:tcBorders>
              <w:left w:val="single" w:sz="4" w:space="0" w:color="auto"/>
              <w:right w:val="single" w:sz="4" w:space="0" w:color="auto"/>
            </w:tcBorders>
            <w:shd w:val="clear" w:color="auto" w:fill="auto"/>
          </w:tcPr>
          <w:p w14:paraId="05D722D3" w14:textId="77777777" w:rsidR="004D00F4" w:rsidRPr="004718F5" w:rsidRDefault="004D00F4" w:rsidP="007B38D9">
            <w:pPr>
              <w:pStyle w:val="TAL"/>
              <w:rPr>
                <w:rFonts w:cs="v5.0.0"/>
              </w:rPr>
            </w:pPr>
          </w:p>
        </w:tc>
        <w:tc>
          <w:tcPr>
            <w:tcW w:w="709" w:type="dxa"/>
            <w:tcBorders>
              <w:top w:val="nil"/>
              <w:left w:val="single" w:sz="4" w:space="0" w:color="auto"/>
              <w:bottom w:val="nil"/>
              <w:right w:val="single" w:sz="4" w:space="0" w:color="auto"/>
            </w:tcBorders>
          </w:tcPr>
          <w:p w14:paraId="295FAC5B"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663DF45" w14:textId="77777777" w:rsidR="004D00F4" w:rsidRPr="004718F5" w:rsidRDefault="004D00F4" w:rsidP="007B38D9">
            <w:pPr>
              <w:pStyle w:val="TAC"/>
            </w:pPr>
            <w:r w:rsidRPr="004718F5">
              <w:t>Config</w:t>
            </w:r>
            <w:r w:rsidRPr="004718F5">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50794D75" w14:textId="77777777" w:rsidR="004D00F4" w:rsidRPr="004718F5" w:rsidRDefault="004D00F4" w:rsidP="007B38D9">
            <w:pPr>
              <w:pStyle w:val="TAC"/>
            </w:pPr>
            <w:r w:rsidRPr="004718F5">
              <w:t>CCR.1.1 TDD</w:t>
            </w:r>
          </w:p>
        </w:tc>
        <w:tc>
          <w:tcPr>
            <w:tcW w:w="1843" w:type="dxa"/>
            <w:gridSpan w:val="2"/>
            <w:tcBorders>
              <w:left w:val="single" w:sz="4" w:space="0" w:color="auto"/>
              <w:right w:val="single" w:sz="4" w:space="0" w:color="auto"/>
            </w:tcBorders>
            <w:shd w:val="clear" w:color="auto" w:fill="auto"/>
            <w:vAlign w:val="center"/>
          </w:tcPr>
          <w:p w14:paraId="589D50DA" w14:textId="77777777" w:rsidR="004D00F4" w:rsidRPr="004718F5" w:rsidRDefault="004D00F4" w:rsidP="007B38D9">
            <w:pPr>
              <w:pStyle w:val="TAC"/>
              <w:rPr>
                <w:rFonts w:cs="v4.2.0"/>
                <w:lang w:eastAsia="zh-CN"/>
              </w:rPr>
            </w:pPr>
            <w:r w:rsidRPr="004718F5">
              <w:t>CCR.1.1 TDD</w:t>
            </w:r>
          </w:p>
        </w:tc>
        <w:tc>
          <w:tcPr>
            <w:tcW w:w="1843" w:type="dxa"/>
            <w:gridSpan w:val="2"/>
            <w:tcBorders>
              <w:left w:val="single" w:sz="4" w:space="0" w:color="auto"/>
              <w:right w:val="single" w:sz="4" w:space="0" w:color="auto"/>
            </w:tcBorders>
            <w:vAlign w:val="center"/>
          </w:tcPr>
          <w:p w14:paraId="2633A2C0" w14:textId="77777777" w:rsidR="004D00F4" w:rsidRPr="004718F5" w:rsidRDefault="004D00F4" w:rsidP="007B38D9">
            <w:pPr>
              <w:pStyle w:val="TAC"/>
            </w:pPr>
            <w:r w:rsidRPr="004718F5">
              <w:t>CCR.1.1 TDD</w:t>
            </w:r>
          </w:p>
        </w:tc>
      </w:tr>
      <w:tr w:rsidR="004D00F4" w:rsidRPr="004718F5" w14:paraId="5262BC3C" w14:textId="77777777" w:rsidTr="007B38D9">
        <w:trPr>
          <w:cantSplit/>
          <w:trHeight w:val="180"/>
        </w:trPr>
        <w:tc>
          <w:tcPr>
            <w:tcW w:w="1985" w:type="dxa"/>
            <w:vMerge/>
            <w:tcBorders>
              <w:left w:val="single" w:sz="4" w:space="0" w:color="auto"/>
              <w:bottom w:val="single" w:sz="4" w:space="0" w:color="auto"/>
              <w:right w:val="single" w:sz="4" w:space="0" w:color="auto"/>
            </w:tcBorders>
            <w:shd w:val="clear" w:color="auto" w:fill="auto"/>
          </w:tcPr>
          <w:p w14:paraId="1C68E7EF" w14:textId="77777777" w:rsidR="004D00F4" w:rsidRPr="004718F5" w:rsidRDefault="004D00F4" w:rsidP="007B38D9">
            <w:pPr>
              <w:pStyle w:val="TAL"/>
              <w:rPr>
                <w:rFonts w:cs="v5.0.0"/>
              </w:rPr>
            </w:pPr>
          </w:p>
        </w:tc>
        <w:tc>
          <w:tcPr>
            <w:tcW w:w="709" w:type="dxa"/>
            <w:tcBorders>
              <w:top w:val="nil"/>
              <w:left w:val="single" w:sz="4" w:space="0" w:color="auto"/>
              <w:bottom w:val="single" w:sz="4" w:space="0" w:color="auto"/>
              <w:right w:val="single" w:sz="4" w:space="0" w:color="auto"/>
            </w:tcBorders>
          </w:tcPr>
          <w:p w14:paraId="7F9681E1"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4C018E92" w14:textId="77777777" w:rsidR="004D00F4" w:rsidRPr="004718F5" w:rsidRDefault="004D00F4" w:rsidP="007B38D9">
            <w:pPr>
              <w:pStyle w:val="TAC"/>
            </w:pPr>
            <w:r w:rsidRPr="004718F5">
              <w:t>Config</w:t>
            </w:r>
            <w:r w:rsidRPr="004718F5">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72C75E5D" w14:textId="77777777" w:rsidR="004D00F4" w:rsidRPr="004718F5" w:rsidRDefault="004D00F4" w:rsidP="007B38D9">
            <w:pPr>
              <w:pStyle w:val="TAC"/>
            </w:pPr>
            <w:r w:rsidRPr="004718F5">
              <w:t>CCR.2.1 TDD</w:t>
            </w:r>
          </w:p>
        </w:tc>
        <w:tc>
          <w:tcPr>
            <w:tcW w:w="1843" w:type="dxa"/>
            <w:gridSpan w:val="2"/>
            <w:tcBorders>
              <w:left w:val="single" w:sz="4" w:space="0" w:color="auto"/>
              <w:bottom w:val="single" w:sz="4" w:space="0" w:color="auto"/>
              <w:right w:val="single" w:sz="4" w:space="0" w:color="auto"/>
            </w:tcBorders>
            <w:shd w:val="clear" w:color="auto" w:fill="auto"/>
            <w:vAlign w:val="center"/>
          </w:tcPr>
          <w:p w14:paraId="657C0221" w14:textId="77777777" w:rsidR="004D00F4" w:rsidRPr="004718F5" w:rsidRDefault="004D00F4" w:rsidP="007B38D9">
            <w:pPr>
              <w:pStyle w:val="TAC"/>
              <w:rPr>
                <w:rFonts w:cs="v4.2.0"/>
                <w:lang w:eastAsia="zh-CN"/>
              </w:rPr>
            </w:pPr>
            <w:r w:rsidRPr="004718F5">
              <w:t>CCR.2.1 TDD</w:t>
            </w:r>
          </w:p>
        </w:tc>
        <w:tc>
          <w:tcPr>
            <w:tcW w:w="1843" w:type="dxa"/>
            <w:gridSpan w:val="2"/>
            <w:tcBorders>
              <w:left w:val="single" w:sz="4" w:space="0" w:color="auto"/>
              <w:bottom w:val="single" w:sz="4" w:space="0" w:color="auto"/>
              <w:right w:val="single" w:sz="4" w:space="0" w:color="auto"/>
            </w:tcBorders>
            <w:vAlign w:val="center"/>
          </w:tcPr>
          <w:p w14:paraId="616A9F00" w14:textId="77777777" w:rsidR="004D00F4" w:rsidRPr="004718F5" w:rsidRDefault="004D00F4" w:rsidP="007B38D9">
            <w:pPr>
              <w:pStyle w:val="TAC"/>
            </w:pPr>
            <w:r w:rsidRPr="004718F5">
              <w:t>CCR.2.1 TDD</w:t>
            </w:r>
          </w:p>
        </w:tc>
      </w:tr>
      <w:tr w:rsidR="004D00F4" w:rsidRPr="004718F5" w14:paraId="3F956AD3" w14:textId="77777777" w:rsidTr="007B38D9">
        <w:trPr>
          <w:cantSplit/>
          <w:trHeight w:val="180"/>
        </w:trPr>
        <w:tc>
          <w:tcPr>
            <w:tcW w:w="1985" w:type="dxa"/>
            <w:tcBorders>
              <w:top w:val="single" w:sz="4" w:space="0" w:color="auto"/>
              <w:left w:val="single" w:sz="4" w:space="0" w:color="auto"/>
              <w:bottom w:val="nil"/>
              <w:right w:val="single" w:sz="4" w:space="0" w:color="auto"/>
            </w:tcBorders>
            <w:shd w:val="clear" w:color="auto" w:fill="auto"/>
          </w:tcPr>
          <w:p w14:paraId="30DC1F97" w14:textId="77777777" w:rsidR="004D00F4" w:rsidRPr="004718F5" w:rsidRDefault="004D00F4" w:rsidP="007B38D9">
            <w:pPr>
              <w:pStyle w:val="TAL"/>
              <w:rPr>
                <w:rFonts w:cs="v5.0.0"/>
              </w:rPr>
            </w:pPr>
            <w:r w:rsidRPr="004718F5">
              <w:rPr>
                <w:lang w:eastAsia="zh-CN"/>
              </w:rPr>
              <w:t>SSB parameters</w:t>
            </w:r>
          </w:p>
        </w:tc>
        <w:tc>
          <w:tcPr>
            <w:tcW w:w="709" w:type="dxa"/>
            <w:tcBorders>
              <w:top w:val="single" w:sz="4" w:space="0" w:color="auto"/>
              <w:left w:val="single" w:sz="4" w:space="0" w:color="auto"/>
              <w:bottom w:val="single" w:sz="4" w:space="0" w:color="auto"/>
              <w:right w:val="single" w:sz="4" w:space="0" w:color="auto"/>
            </w:tcBorders>
          </w:tcPr>
          <w:p w14:paraId="07B4BCE0"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BE88C2" w14:textId="77777777" w:rsidR="004D00F4" w:rsidRPr="004718F5" w:rsidRDefault="004D00F4" w:rsidP="007B38D9">
            <w:pPr>
              <w:pStyle w:val="TAC"/>
            </w:pPr>
            <w:r w:rsidRPr="004718F5">
              <w:t>Config 1,4</w:t>
            </w:r>
          </w:p>
        </w:tc>
        <w:tc>
          <w:tcPr>
            <w:tcW w:w="1737" w:type="dxa"/>
            <w:gridSpan w:val="3"/>
            <w:tcBorders>
              <w:top w:val="single" w:sz="4" w:space="0" w:color="auto"/>
              <w:left w:val="single" w:sz="4" w:space="0" w:color="auto"/>
              <w:bottom w:val="single" w:sz="4" w:space="0" w:color="auto"/>
              <w:right w:val="single" w:sz="4" w:space="0" w:color="auto"/>
            </w:tcBorders>
          </w:tcPr>
          <w:p w14:paraId="17915AD6" w14:textId="77777777" w:rsidR="004D00F4" w:rsidRPr="004718F5" w:rsidRDefault="004D00F4" w:rsidP="007B38D9">
            <w:pPr>
              <w:pStyle w:val="TAC"/>
            </w:pPr>
            <w:r w:rsidRPr="004718F5">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3E568DD9" w14:textId="77777777" w:rsidR="004D00F4" w:rsidRPr="004718F5" w:rsidRDefault="004D00F4" w:rsidP="007B38D9">
            <w:pPr>
              <w:pStyle w:val="TAC"/>
              <w:rPr>
                <w:rFonts w:cs="v4.2.0"/>
                <w:lang w:eastAsia="zh-CN"/>
              </w:rPr>
            </w:pPr>
            <w:r w:rsidRPr="004718F5">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198C89F6" w14:textId="77777777" w:rsidR="004D00F4" w:rsidRPr="004718F5" w:rsidRDefault="004D00F4" w:rsidP="007B38D9">
            <w:pPr>
              <w:pStyle w:val="TAC"/>
              <w:rPr>
                <w:lang w:eastAsia="zh-CN"/>
              </w:rPr>
            </w:pPr>
            <w:r w:rsidRPr="004718F5">
              <w:rPr>
                <w:lang w:eastAsia="zh-CN"/>
              </w:rPr>
              <w:t>SSB.5 FR1</w:t>
            </w:r>
          </w:p>
        </w:tc>
      </w:tr>
      <w:tr w:rsidR="004D00F4" w:rsidRPr="004718F5" w14:paraId="43D3029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622FECED" w14:textId="77777777" w:rsidR="004D00F4" w:rsidRPr="004718F5"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63A13CDA"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A86198" w14:textId="77777777" w:rsidR="004D00F4" w:rsidRPr="004718F5" w:rsidRDefault="004D00F4" w:rsidP="007B38D9">
            <w:pPr>
              <w:pStyle w:val="TAC"/>
            </w:pPr>
            <w:r w:rsidRPr="004718F5">
              <w:t>Config 2,5</w:t>
            </w:r>
          </w:p>
        </w:tc>
        <w:tc>
          <w:tcPr>
            <w:tcW w:w="1737" w:type="dxa"/>
            <w:gridSpan w:val="3"/>
            <w:tcBorders>
              <w:top w:val="single" w:sz="4" w:space="0" w:color="auto"/>
              <w:left w:val="single" w:sz="4" w:space="0" w:color="auto"/>
              <w:bottom w:val="single" w:sz="4" w:space="0" w:color="auto"/>
              <w:right w:val="single" w:sz="4" w:space="0" w:color="auto"/>
            </w:tcBorders>
          </w:tcPr>
          <w:p w14:paraId="45B4DB5C" w14:textId="77777777" w:rsidR="004D00F4" w:rsidRPr="004718F5" w:rsidRDefault="004D00F4" w:rsidP="007B38D9">
            <w:pPr>
              <w:pStyle w:val="TAC"/>
            </w:pPr>
            <w:r w:rsidRPr="004718F5">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46503BC7" w14:textId="77777777" w:rsidR="004D00F4" w:rsidRPr="004718F5" w:rsidRDefault="004D00F4" w:rsidP="007B38D9">
            <w:pPr>
              <w:pStyle w:val="TAC"/>
              <w:rPr>
                <w:rFonts w:cs="v4.2.0"/>
                <w:lang w:eastAsia="zh-CN"/>
              </w:rPr>
            </w:pPr>
            <w:r w:rsidRPr="004718F5">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0F121597" w14:textId="77777777" w:rsidR="004D00F4" w:rsidRPr="004718F5" w:rsidRDefault="004D00F4" w:rsidP="007B38D9">
            <w:pPr>
              <w:pStyle w:val="TAC"/>
              <w:rPr>
                <w:lang w:eastAsia="zh-CN"/>
              </w:rPr>
            </w:pPr>
            <w:r w:rsidRPr="004718F5">
              <w:rPr>
                <w:lang w:eastAsia="zh-CN"/>
              </w:rPr>
              <w:t>SSB.5 FR1</w:t>
            </w:r>
          </w:p>
        </w:tc>
      </w:tr>
      <w:tr w:rsidR="004D00F4" w:rsidRPr="004718F5" w14:paraId="314A17EB"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11758AA" w14:textId="77777777" w:rsidR="004D00F4" w:rsidRPr="004718F5"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47B12442"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71C8E226" w14:textId="77777777" w:rsidR="004D00F4" w:rsidRPr="004718F5" w:rsidRDefault="004D00F4" w:rsidP="007B38D9">
            <w:pPr>
              <w:pStyle w:val="TAC"/>
            </w:pPr>
            <w:r w:rsidRPr="004718F5">
              <w:t>Config 3,6</w:t>
            </w:r>
          </w:p>
        </w:tc>
        <w:tc>
          <w:tcPr>
            <w:tcW w:w="1737" w:type="dxa"/>
            <w:gridSpan w:val="3"/>
            <w:tcBorders>
              <w:top w:val="single" w:sz="4" w:space="0" w:color="auto"/>
              <w:left w:val="single" w:sz="4" w:space="0" w:color="auto"/>
              <w:bottom w:val="single" w:sz="4" w:space="0" w:color="auto"/>
              <w:right w:val="single" w:sz="4" w:space="0" w:color="auto"/>
            </w:tcBorders>
          </w:tcPr>
          <w:p w14:paraId="4298B468" w14:textId="77777777" w:rsidR="004D00F4" w:rsidRPr="004718F5" w:rsidRDefault="004D00F4" w:rsidP="007B38D9">
            <w:pPr>
              <w:pStyle w:val="TAC"/>
            </w:pPr>
            <w:r w:rsidRPr="004718F5">
              <w:rPr>
                <w:lang w:eastAsia="zh-CN"/>
              </w:rPr>
              <w:t>SSB.2 FR1</w:t>
            </w:r>
          </w:p>
        </w:tc>
        <w:tc>
          <w:tcPr>
            <w:tcW w:w="1843" w:type="dxa"/>
            <w:gridSpan w:val="2"/>
            <w:tcBorders>
              <w:top w:val="single" w:sz="4" w:space="0" w:color="auto"/>
              <w:left w:val="single" w:sz="4" w:space="0" w:color="auto"/>
              <w:bottom w:val="single" w:sz="4" w:space="0" w:color="auto"/>
              <w:right w:val="single" w:sz="4" w:space="0" w:color="auto"/>
            </w:tcBorders>
          </w:tcPr>
          <w:p w14:paraId="774DC322" w14:textId="77777777" w:rsidR="004D00F4" w:rsidRPr="004718F5" w:rsidRDefault="004D00F4" w:rsidP="007B38D9">
            <w:pPr>
              <w:pStyle w:val="TAC"/>
              <w:rPr>
                <w:rFonts w:cs="v4.2.0"/>
                <w:lang w:eastAsia="zh-CN"/>
              </w:rPr>
            </w:pPr>
            <w:r w:rsidRPr="004718F5">
              <w:rPr>
                <w:lang w:eastAsia="zh-CN"/>
              </w:rPr>
              <w:t>SSB.6 FR1</w:t>
            </w:r>
          </w:p>
        </w:tc>
        <w:tc>
          <w:tcPr>
            <w:tcW w:w="1843" w:type="dxa"/>
            <w:gridSpan w:val="2"/>
            <w:tcBorders>
              <w:top w:val="single" w:sz="4" w:space="0" w:color="auto"/>
              <w:left w:val="single" w:sz="4" w:space="0" w:color="auto"/>
              <w:bottom w:val="single" w:sz="4" w:space="0" w:color="auto"/>
              <w:right w:val="single" w:sz="4" w:space="0" w:color="auto"/>
            </w:tcBorders>
          </w:tcPr>
          <w:p w14:paraId="7D43E8E2" w14:textId="77777777" w:rsidR="004D00F4" w:rsidRPr="004718F5" w:rsidRDefault="004D00F4" w:rsidP="007B38D9">
            <w:pPr>
              <w:pStyle w:val="TAC"/>
              <w:rPr>
                <w:lang w:eastAsia="zh-CN"/>
              </w:rPr>
            </w:pPr>
            <w:r w:rsidRPr="004718F5">
              <w:rPr>
                <w:lang w:eastAsia="zh-CN"/>
              </w:rPr>
              <w:t>SSB.6 FR1</w:t>
            </w:r>
          </w:p>
        </w:tc>
      </w:tr>
      <w:tr w:rsidR="004D00F4" w:rsidRPr="004718F5" w14:paraId="0FB460B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028468EB" w14:textId="77777777" w:rsidR="004D00F4" w:rsidRPr="004718F5" w:rsidRDefault="004D00F4" w:rsidP="007B38D9">
            <w:pPr>
              <w:pStyle w:val="TAL"/>
              <w:rPr>
                <w:rFonts w:cs="v5.0.0"/>
              </w:rPr>
            </w:pPr>
            <w:r w:rsidRPr="004718F5">
              <w:t xml:space="preserve">SMTC configuration </w:t>
            </w:r>
          </w:p>
        </w:tc>
        <w:tc>
          <w:tcPr>
            <w:tcW w:w="709" w:type="dxa"/>
            <w:tcBorders>
              <w:top w:val="single" w:sz="4" w:space="0" w:color="auto"/>
              <w:left w:val="single" w:sz="4" w:space="0" w:color="auto"/>
              <w:bottom w:val="single" w:sz="4" w:space="0" w:color="auto"/>
              <w:right w:val="single" w:sz="4" w:space="0" w:color="auto"/>
            </w:tcBorders>
          </w:tcPr>
          <w:p w14:paraId="2CB9AAFB"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69E12E15" w14:textId="77777777" w:rsidR="004D00F4" w:rsidRPr="004718F5" w:rsidRDefault="004D00F4" w:rsidP="007B38D9">
            <w:pPr>
              <w:pStyle w:val="TAC"/>
            </w:pPr>
            <w:r w:rsidRPr="004718F5">
              <w:t>Config</w:t>
            </w:r>
            <w:r w:rsidRPr="004718F5">
              <w:rPr>
                <w:szCs w:val="18"/>
              </w:rPr>
              <w:t xml:space="preserve"> </w:t>
            </w:r>
            <w:r w:rsidRPr="004718F5">
              <w:t>1,4</w:t>
            </w:r>
          </w:p>
        </w:tc>
        <w:tc>
          <w:tcPr>
            <w:tcW w:w="1737" w:type="dxa"/>
            <w:gridSpan w:val="3"/>
            <w:tcBorders>
              <w:top w:val="single" w:sz="4" w:space="0" w:color="auto"/>
              <w:left w:val="single" w:sz="4" w:space="0" w:color="auto"/>
              <w:bottom w:val="single" w:sz="4" w:space="0" w:color="auto"/>
              <w:right w:val="single" w:sz="4" w:space="0" w:color="auto"/>
            </w:tcBorders>
          </w:tcPr>
          <w:p w14:paraId="7EB1D6BC" w14:textId="77777777" w:rsidR="004D00F4" w:rsidRPr="004718F5" w:rsidRDefault="004D00F4" w:rsidP="007B38D9">
            <w:pPr>
              <w:pStyle w:val="TAC"/>
              <w:rPr>
                <w:lang w:eastAsia="zh-CN"/>
              </w:rPr>
            </w:pPr>
            <w:r w:rsidRPr="004718F5">
              <w:t>SMTC.2</w:t>
            </w:r>
          </w:p>
        </w:tc>
        <w:tc>
          <w:tcPr>
            <w:tcW w:w="1843" w:type="dxa"/>
            <w:gridSpan w:val="2"/>
            <w:tcBorders>
              <w:top w:val="single" w:sz="4" w:space="0" w:color="auto"/>
              <w:left w:val="single" w:sz="4" w:space="0" w:color="auto"/>
              <w:bottom w:val="single" w:sz="4" w:space="0" w:color="auto"/>
              <w:right w:val="single" w:sz="4" w:space="0" w:color="auto"/>
            </w:tcBorders>
          </w:tcPr>
          <w:p w14:paraId="0787D4D9" w14:textId="77777777" w:rsidR="004D00F4" w:rsidRPr="004718F5" w:rsidRDefault="004D00F4" w:rsidP="007B38D9">
            <w:pPr>
              <w:pStyle w:val="TAC"/>
              <w:rPr>
                <w:lang w:eastAsia="zh-CN"/>
              </w:rPr>
            </w:pPr>
            <w:r w:rsidRPr="004718F5">
              <w:t>SMTC.5</w:t>
            </w:r>
          </w:p>
        </w:tc>
        <w:tc>
          <w:tcPr>
            <w:tcW w:w="1843" w:type="dxa"/>
            <w:gridSpan w:val="2"/>
            <w:tcBorders>
              <w:top w:val="single" w:sz="4" w:space="0" w:color="auto"/>
              <w:left w:val="single" w:sz="4" w:space="0" w:color="auto"/>
              <w:bottom w:val="single" w:sz="4" w:space="0" w:color="auto"/>
              <w:right w:val="single" w:sz="4" w:space="0" w:color="auto"/>
            </w:tcBorders>
          </w:tcPr>
          <w:p w14:paraId="00FD47B3" w14:textId="77777777" w:rsidR="004D00F4" w:rsidRPr="004718F5" w:rsidRDefault="004D00F4" w:rsidP="007B38D9">
            <w:pPr>
              <w:pStyle w:val="TAC"/>
            </w:pPr>
            <w:r w:rsidRPr="004718F5">
              <w:t>SMTC.5</w:t>
            </w:r>
          </w:p>
        </w:tc>
      </w:tr>
      <w:tr w:rsidR="004D00F4" w:rsidRPr="004718F5" w14:paraId="69FDB492"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5EF1949" w14:textId="77777777" w:rsidR="004D00F4" w:rsidRPr="004718F5" w:rsidRDefault="004D00F4" w:rsidP="007B38D9">
            <w:pPr>
              <w:pStyle w:val="TAL"/>
              <w:rPr>
                <w:rFonts w:cs="v5.0.0"/>
              </w:rPr>
            </w:pPr>
            <w:r w:rsidRPr="004718F5">
              <w:t>defined in A.3.11</w:t>
            </w:r>
          </w:p>
        </w:tc>
        <w:tc>
          <w:tcPr>
            <w:tcW w:w="709" w:type="dxa"/>
            <w:tcBorders>
              <w:top w:val="single" w:sz="4" w:space="0" w:color="auto"/>
              <w:left w:val="single" w:sz="4" w:space="0" w:color="auto"/>
              <w:bottom w:val="single" w:sz="4" w:space="0" w:color="auto"/>
              <w:right w:val="single" w:sz="4" w:space="0" w:color="auto"/>
            </w:tcBorders>
          </w:tcPr>
          <w:p w14:paraId="10A9CB78"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CEF706E" w14:textId="77777777" w:rsidR="004D00F4" w:rsidRPr="004718F5" w:rsidRDefault="004D00F4" w:rsidP="007B38D9">
            <w:pPr>
              <w:pStyle w:val="TAC"/>
            </w:pPr>
            <w:r w:rsidRPr="004718F5">
              <w:t>Config</w:t>
            </w:r>
            <w:r w:rsidRPr="004718F5">
              <w:rPr>
                <w:szCs w:val="18"/>
              </w:rPr>
              <w:t xml:space="preserve"> </w:t>
            </w:r>
            <w:r w:rsidRPr="004718F5">
              <w:t>2,3,5,6</w:t>
            </w:r>
          </w:p>
        </w:tc>
        <w:tc>
          <w:tcPr>
            <w:tcW w:w="1737" w:type="dxa"/>
            <w:gridSpan w:val="3"/>
            <w:tcBorders>
              <w:top w:val="single" w:sz="4" w:space="0" w:color="auto"/>
              <w:left w:val="single" w:sz="4" w:space="0" w:color="auto"/>
              <w:bottom w:val="single" w:sz="4" w:space="0" w:color="auto"/>
              <w:right w:val="single" w:sz="4" w:space="0" w:color="auto"/>
            </w:tcBorders>
          </w:tcPr>
          <w:p w14:paraId="68B90623" w14:textId="77777777" w:rsidR="004D00F4" w:rsidRPr="004718F5" w:rsidRDefault="004D00F4" w:rsidP="007B38D9">
            <w:pPr>
              <w:pStyle w:val="TAC"/>
              <w:rPr>
                <w:lang w:eastAsia="zh-CN"/>
              </w:rPr>
            </w:pPr>
            <w:r w:rsidRPr="004718F5">
              <w:t>SMTC.1</w:t>
            </w:r>
          </w:p>
        </w:tc>
        <w:tc>
          <w:tcPr>
            <w:tcW w:w="1843" w:type="dxa"/>
            <w:gridSpan w:val="2"/>
            <w:tcBorders>
              <w:top w:val="single" w:sz="4" w:space="0" w:color="auto"/>
              <w:left w:val="single" w:sz="4" w:space="0" w:color="auto"/>
              <w:bottom w:val="single" w:sz="4" w:space="0" w:color="auto"/>
              <w:right w:val="single" w:sz="4" w:space="0" w:color="auto"/>
            </w:tcBorders>
          </w:tcPr>
          <w:p w14:paraId="1D2D4A87" w14:textId="77777777" w:rsidR="004D00F4" w:rsidRPr="004718F5" w:rsidRDefault="004D00F4" w:rsidP="007B38D9">
            <w:pPr>
              <w:pStyle w:val="TAC"/>
              <w:rPr>
                <w:lang w:eastAsia="zh-CN"/>
              </w:rPr>
            </w:pPr>
            <w:r w:rsidRPr="004718F5">
              <w:t>SMTC.4</w:t>
            </w:r>
          </w:p>
        </w:tc>
        <w:tc>
          <w:tcPr>
            <w:tcW w:w="1843" w:type="dxa"/>
            <w:gridSpan w:val="2"/>
            <w:tcBorders>
              <w:top w:val="single" w:sz="4" w:space="0" w:color="auto"/>
              <w:left w:val="single" w:sz="4" w:space="0" w:color="auto"/>
              <w:bottom w:val="single" w:sz="4" w:space="0" w:color="auto"/>
              <w:right w:val="single" w:sz="4" w:space="0" w:color="auto"/>
            </w:tcBorders>
          </w:tcPr>
          <w:p w14:paraId="6D90E067" w14:textId="77777777" w:rsidR="004D00F4" w:rsidRPr="004718F5" w:rsidRDefault="004D00F4" w:rsidP="007B38D9">
            <w:pPr>
              <w:pStyle w:val="TAC"/>
            </w:pPr>
            <w:r w:rsidRPr="004718F5">
              <w:t>SMTC.4</w:t>
            </w:r>
          </w:p>
        </w:tc>
      </w:tr>
      <w:tr w:rsidR="004D00F4" w:rsidRPr="004718F5" w14:paraId="53F024A9" w14:textId="77777777" w:rsidTr="007B38D9">
        <w:trPr>
          <w:cantSplit/>
          <w:trHeight w:val="193"/>
        </w:trPr>
        <w:tc>
          <w:tcPr>
            <w:tcW w:w="1985" w:type="dxa"/>
            <w:tcBorders>
              <w:top w:val="single" w:sz="4" w:space="0" w:color="auto"/>
              <w:left w:val="single" w:sz="4" w:space="0" w:color="auto"/>
              <w:bottom w:val="nil"/>
              <w:right w:val="single" w:sz="4" w:space="0" w:color="auto"/>
            </w:tcBorders>
            <w:shd w:val="clear" w:color="auto" w:fill="auto"/>
            <w:hideMark/>
          </w:tcPr>
          <w:p w14:paraId="45052745" w14:textId="77777777" w:rsidR="004D00F4" w:rsidRPr="004718F5" w:rsidRDefault="004D00F4" w:rsidP="007B38D9">
            <w:pPr>
              <w:pStyle w:val="TAL"/>
            </w:pPr>
            <w:r w:rsidRPr="004718F5">
              <w:t xml:space="preserve">PDSCH/PDCCH </w:t>
            </w:r>
          </w:p>
        </w:tc>
        <w:tc>
          <w:tcPr>
            <w:tcW w:w="709" w:type="dxa"/>
            <w:tcBorders>
              <w:top w:val="single" w:sz="4" w:space="0" w:color="auto"/>
              <w:left w:val="single" w:sz="4" w:space="0" w:color="auto"/>
              <w:bottom w:val="nil"/>
              <w:right w:val="single" w:sz="4" w:space="0" w:color="auto"/>
            </w:tcBorders>
            <w:shd w:val="clear" w:color="auto" w:fill="auto"/>
            <w:hideMark/>
          </w:tcPr>
          <w:p w14:paraId="71C060EC" w14:textId="77777777" w:rsidR="004D00F4" w:rsidRPr="004718F5" w:rsidRDefault="004D00F4" w:rsidP="007B38D9">
            <w:pPr>
              <w:pStyle w:val="TAC"/>
            </w:pPr>
            <w:r w:rsidRPr="004718F5">
              <w:t>kHz</w:t>
            </w:r>
          </w:p>
        </w:tc>
        <w:tc>
          <w:tcPr>
            <w:tcW w:w="2090" w:type="dxa"/>
            <w:tcBorders>
              <w:top w:val="single" w:sz="4" w:space="0" w:color="auto"/>
              <w:left w:val="single" w:sz="4" w:space="0" w:color="auto"/>
              <w:bottom w:val="single" w:sz="4" w:space="0" w:color="auto"/>
              <w:right w:val="single" w:sz="4" w:space="0" w:color="auto"/>
            </w:tcBorders>
            <w:hideMark/>
          </w:tcPr>
          <w:p w14:paraId="7C533C49" w14:textId="77777777" w:rsidR="004D00F4" w:rsidRPr="004718F5" w:rsidRDefault="004D00F4" w:rsidP="007B38D9">
            <w:pPr>
              <w:pStyle w:val="TAC"/>
            </w:pPr>
            <w:r w:rsidRPr="004718F5">
              <w:t>Config</w:t>
            </w:r>
            <w:r w:rsidRPr="004718F5">
              <w:rPr>
                <w:szCs w:val="18"/>
              </w:rPr>
              <w:t xml:space="preserve"> </w:t>
            </w:r>
            <w:r w:rsidRPr="004718F5">
              <w:t>1,2,4,5</w:t>
            </w:r>
          </w:p>
        </w:tc>
        <w:tc>
          <w:tcPr>
            <w:tcW w:w="5423" w:type="dxa"/>
            <w:gridSpan w:val="7"/>
            <w:tcBorders>
              <w:top w:val="single" w:sz="4" w:space="0" w:color="auto"/>
              <w:left w:val="single" w:sz="4" w:space="0" w:color="auto"/>
              <w:bottom w:val="single" w:sz="4" w:space="0" w:color="auto"/>
              <w:right w:val="single" w:sz="4" w:space="0" w:color="auto"/>
            </w:tcBorders>
            <w:hideMark/>
          </w:tcPr>
          <w:p w14:paraId="203CB4C8" w14:textId="77777777" w:rsidR="004D00F4" w:rsidRPr="004718F5" w:rsidRDefault="004D00F4" w:rsidP="007B38D9">
            <w:pPr>
              <w:pStyle w:val="TAC"/>
            </w:pPr>
            <w:r w:rsidRPr="004718F5">
              <w:t>15</w:t>
            </w:r>
          </w:p>
        </w:tc>
      </w:tr>
      <w:tr w:rsidR="004D00F4" w:rsidRPr="004718F5" w14:paraId="750378EB" w14:textId="77777777" w:rsidTr="007B38D9">
        <w:trPr>
          <w:cantSplit/>
          <w:trHeight w:val="127"/>
        </w:trPr>
        <w:tc>
          <w:tcPr>
            <w:tcW w:w="1985" w:type="dxa"/>
            <w:tcBorders>
              <w:top w:val="nil"/>
              <w:left w:val="single" w:sz="4" w:space="0" w:color="auto"/>
              <w:bottom w:val="single" w:sz="4" w:space="0" w:color="auto"/>
              <w:right w:val="single" w:sz="4" w:space="0" w:color="auto"/>
            </w:tcBorders>
            <w:shd w:val="clear" w:color="auto" w:fill="auto"/>
            <w:hideMark/>
          </w:tcPr>
          <w:p w14:paraId="3EBB5697" w14:textId="77777777" w:rsidR="004D00F4" w:rsidRPr="004718F5" w:rsidRDefault="004D00F4" w:rsidP="007B38D9">
            <w:pPr>
              <w:pStyle w:val="TAL"/>
            </w:pPr>
            <w:r w:rsidRPr="004718F5">
              <w:t>subcarrier spacing</w:t>
            </w:r>
          </w:p>
        </w:tc>
        <w:tc>
          <w:tcPr>
            <w:tcW w:w="709" w:type="dxa"/>
            <w:tcBorders>
              <w:top w:val="nil"/>
              <w:left w:val="single" w:sz="4" w:space="0" w:color="auto"/>
              <w:bottom w:val="single" w:sz="4" w:space="0" w:color="auto"/>
              <w:right w:val="single" w:sz="4" w:space="0" w:color="auto"/>
            </w:tcBorders>
            <w:shd w:val="clear" w:color="auto" w:fill="auto"/>
            <w:hideMark/>
          </w:tcPr>
          <w:p w14:paraId="33F5A79D" w14:textId="77777777" w:rsidR="004D00F4" w:rsidRPr="004718F5"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22BF3D2" w14:textId="77777777" w:rsidR="004D00F4" w:rsidRPr="004718F5" w:rsidRDefault="004D00F4" w:rsidP="007B38D9">
            <w:pPr>
              <w:pStyle w:val="TAC"/>
            </w:pPr>
            <w:r w:rsidRPr="004718F5">
              <w:t>Config</w:t>
            </w:r>
            <w:r w:rsidRPr="004718F5">
              <w:rPr>
                <w:szCs w:val="18"/>
              </w:rPr>
              <w:t xml:space="preserve"> </w:t>
            </w:r>
            <w:r w:rsidRPr="004718F5">
              <w:t>3,6</w:t>
            </w:r>
          </w:p>
        </w:tc>
        <w:tc>
          <w:tcPr>
            <w:tcW w:w="5423" w:type="dxa"/>
            <w:gridSpan w:val="7"/>
            <w:tcBorders>
              <w:top w:val="single" w:sz="4" w:space="0" w:color="auto"/>
              <w:left w:val="single" w:sz="4" w:space="0" w:color="auto"/>
              <w:bottom w:val="single" w:sz="4" w:space="0" w:color="auto"/>
              <w:right w:val="single" w:sz="4" w:space="0" w:color="auto"/>
            </w:tcBorders>
            <w:hideMark/>
          </w:tcPr>
          <w:p w14:paraId="1B35AB90" w14:textId="77777777" w:rsidR="004D00F4" w:rsidRPr="004718F5" w:rsidRDefault="004D00F4" w:rsidP="007B38D9">
            <w:pPr>
              <w:pStyle w:val="TAC"/>
            </w:pPr>
            <w:r w:rsidRPr="004718F5">
              <w:t>30</w:t>
            </w:r>
          </w:p>
        </w:tc>
      </w:tr>
      <w:tr w:rsidR="004D00F4" w:rsidRPr="004718F5" w14:paraId="33C1695E"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142C5C3" w14:textId="77777777" w:rsidR="004D00F4" w:rsidRPr="004718F5" w:rsidRDefault="004D00F4" w:rsidP="007B38D9">
            <w:pPr>
              <w:pStyle w:val="TAL"/>
            </w:pPr>
            <w:r w:rsidRPr="004718F5">
              <w:rPr>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tcPr>
          <w:p w14:paraId="19A97D05" w14:textId="77777777" w:rsidR="004D00F4" w:rsidRPr="004718F5" w:rsidRDefault="004D00F4" w:rsidP="007B38D9">
            <w:pPr>
              <w:pStyle w:val="TAC"/>
            </w:pPr>
          </w:p>
        </w:tc>
        <w:tc>
          <w:tcPr>
            <w:tcW w:w="2090" w:type="dxa"/>
            <w:tcBorders>
              <w:top w:val="single" w:sz="4" w:space="0" w:color="auto"/>
              <w:left w:val="single" w:sz="4" w:space="0" w:color="auto"/>
              <w:bottom w:val="nil"/>
              <w:right w:val="single" w:sz="4" w:space="0" w:color="auto"/>
            </w:tcBorders>
            <w:shd w:val="clear" w:color="auto" w:fill="auto"/>
          </w:tcPr>
          <w:p w14:paraId="162DDE9E" w14:textId="77777777" w:rsidR="004D00F4" w:rsidRPr="004718F5" w:rsidRDefault="004D00F4" w:rsidP="007B38D9">
            <w:pPr>
              <w:pStyle w:val="TAC"/>
            </w:pPr>
          </w:p>
        </w:tc>
        <w:tc>
          <w:tcPr>
            <w:tcW w:w="1737" w:type="dxa"/>
            <w:gridSpan w:val="3"/>
            <w:tcBorders>
              <w:top w:val="single" w:sz="4" w:space="0" w:color="auto"/>
              <w:left w:val="single" w:sz="4" w:space="0" w:color="auto"/>
              <w:bottom w:val="nil"/>
              <w:right w:val="single" w:sz="4" w:space="0" w:color="auto"/>
            </w:tcBorders>
            <w:shd w:val="clear" w:color="auto" w:fill="auto"/>
          </w:tcPr>
          <w:p w14:paraId="78C216E8" w14:textId="77777777" w:rsidR="004D00F4" w:rsidRPr="004718F5" w:rsidRDefault="004D00F4" w:rsidP="007B38D9">
            <w:pPr>
              <w:pStyle w:val="TAC"/>
              <w:rPr>
                <w:rFonts w:cs="v4.2.0"/>
              </w:rPr>
            </w:pPr>
          </w:p>
        </w:tc>
        <w:tc>
          <w:tcPr>
            <w:tcW w:w="1843" w:type="dxa"/>
            <w:gridSpan w:val="2"/>
            <w:tcBorders>
              <w:top w:val="single" w:sz="4" w:space="0" w:color="auto"/>
              <w:left w:val="single" w:sz="4" w:space="0" w:color="auto"/>
              <w:bottom w:val="nil"/>
              <w:right w:val="single" w:sz="4" w:space="0" w:color="auto"/>
            </w:tcBorders>
            <w:shd w:val="clear" w:color="auto" w:fill="auto"/>
          </w:tcPr>
          <w:p w14:paraId="48F5B55F" w14:textId="77777777" w:rsidR="004D00F4" w:rsidRPr="004718F5" w:rsidRDefault="004D00F4" w:rsidP="007B38D9">
            <w:pPr>
              <w:pStyle w:val="TAC"/>
            </w:pPr>
          </w:p>
        </w:tc>
        <w:tc>
          <w:tcPr>
            <w:tcW w:w="1843" w:type="dxa"/>
            <w:gridSpan w:val="2"/>
            <w:tcBorders>
              <w:top w:val="single" w:sz="4" w:space="0" w:color="auto"/>
              <w:left w:val="single" w:sz="4" w:space="0" w:color="auto"/>
              <w:bottom w:val="nil"/>
              <w:right w:val="single" w:sz="4" w:space="0" w:color="auto"/>
            </w:tcBorders>
          </w:tcPr>
          <w:p w14:paraId="153BD75B" w14:textId="77777777" w:rsidR="004D00F4" w:rsidRPr="004718F5" w:rsidRDefault="004D00F4" w:rsidP="007B38D9">
            <w:pPr>
              <w:pStyle w:val="TAC"/>
            </w:pPr>
          </w:p>
        </w:tc>
      </w:tr>
      <w:tr w:rsidR="004D00F4" w:rsidRPr="004718F5" w14:paraId="0AAB2408"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DF4148A" w14:textId="77777777" w:rsidR="004D00F4" w:rsidRPr="004718F5" w:rsidRDefault="004D00F4" w:rsidP="007B38D9">
            <w:pPr>
              <w:pStyle w:val="TAL"/>
            </w:pPr>
            <w:r w:rsidRPr="004718F5">
              <w:rPr>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tcPr>
          <w:p w14:paraId="37C4C05C"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214552D"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1146B54"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77663008"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264D9DCA" w14:textId="77777777" w:rsidR="004D00F4" w:rsidRPr="004718F5" w:rsidRDefault="004D00F4" w:rsidP="007B38D9">
            <w:pPr>
              <w:pStyle w:val="TAC"/>
            </w:pPr>
          </w:p>
        </w:tc>
      </w:tr>
      <w:tr w:rsidR="004D00F4" w:rsidRPr="004718F5" w14:paraId="5D763D63"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291EB9F" w14:textId="77777777" w:rsidR="004D00F4" w:rsidRPr="004718F5" w:rsidRDefault="004D00F4" w:rsidP="007B38D9">
            <w:pPr>
              <w:pStyle w:val="TAL"/>
            </w:pPr>
            <w:r w:rsidRPr="004718F5">
              <w:rPr>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tcPr>
          <w:p w14:paraId="13090CC1"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5D3B015B"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BAFF792"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68B96B03"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2C4B3D2A" w14:textId="77777777" w:rsidR="004D00F4" w:rsidRPr="004718F5" w:rsidRDefault="004D00F4" w:rsidP="007B38D9">
            <w:pPr>
              <w:pStyle w:val="TAC"/>
            </w:pPr>
          </w:p>
        </w:tc>
      </w:tr>
      <w:tr w:rsidR="004D00F4" w:rsidRPr="004718F5" w14:paraId="3196AA9B"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C1DE399" w14:textId="77777777" w:rsidR="004D00F4" w:rsidRPr="004718F5" w:rsidRDefault="004D00F4" w:rsidP="007B38D9">
            <w:pPr>
              <w:pStyle w:val="TAL"/>
            </w:pPr>
            <w:r w:rsidRPr="004718F5">
              <w:rPr>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tcPr>
          <w:p w14:paraId="41B115E3"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1A16CDF"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8DA84D2"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22265604"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33BE963E" w14:textId="77777777" w:rsidR="004D00F4" w:rsidRPr="004718F5" w:rsidRDefault="004D00F4" w:rsidP="007B38D9">
            <w:pPr>
              <w:pStyle w:val="TAC"/>
            </w:pPr>
          </w:p>
        </w:tc>
      </w:tr>
      <w:tr w:rsidR="004D00F4" w:rsidRPr="004718F5" w14:paraId="424356F2"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7C1BCD3A" w14:textId="77777777" w:rsidR="004D00F4" w:rsidRPr="004718F5" w:rsidRDefault="004D00F4" w:rsidP="007B38D9">
            <w:pPr>
              <w:pStyle w:val="TAL"/>
            </w:pPr>
            <w:r w:rsidRPr="004718F5">
              <w:rPr>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tcPr>
          <w:p w14:paraId="519D30DE"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66885CC" w14:textId="77777777" w:rsidR="004D00F4" w:rsidRPr="004718F5" w:rsidRDefault="004D00F4" w:rsidP="007B38D9">
            <w:pPr>
              <w:pStyle w:val="TAC"/>
            </w:pPr>
            <w:r w:rsidRPr="004718F5">
              <w:t>Config 1,2,3,4,5,6</w:t>
            </w:r>
          </w:p>
        </w:tc>
        <w:tc>
          <w:tcPr>
            <w:tcW w:w="1737" w:type="dxa"/>
            <w:gridSpan w:val="3"/>
            <w:tcBorders>
              <w:top w:val="nil"/>
              <w:left w:val="single" w:sz="4" w:space="0" w:color="auto"/>
              <w:bottom w:val="nil"/>
              <w:right w:val="single" w:sz="4" w:space="0" w:color="auto"/>
            </w:tcBorders>
            <w:shd w:val="clear" w:color="auto" w:fill="auto"/>
            <w:hideMark/>
          </w:tcPr>
          <w:p w14:paraId="42E1B215" w14:textId="77777777" w:rsidR="004D00F4" w:rsidRPr="004718F5" w:rsidRDefault="004D00F4" w:rsidP="007B38D9">
            <w:pPr>
              <w:pStyle w:val="TAC"/>
              <w:rPr>
                <w:rFonts w:cs="v4.2.0"/>
              </w:rPr>
            </w:pPr>
            <w:r w:rsidRPr="004718F5">
              <w:rPr>
                <w:rFonts w:cs="v4.2.0"/>
              </w:rPr>
              <w:t>0</w:t>
            </w:r>
          </w:p>
        </w:tc>
        <w:tc>
          <w:tcPr>
            <w:tcW w:w="1843" w:type="dxa"/>
            <w:gridSpan w:val="2"/>
            <w:tcBorders>
              <w:top w:val="nil"/>
              <w:left w:val="single" w:sz="4" w:space="0" w:color="auto"/>
              <w:bottom w:val="nil"/>
              <w:right w:val="single" w:sz="4" w:space="0" w:color="auto"/>
            </w:tcBorders>
            <w:shd w:val="clear" w:color="auto" w:fill="auto"/>
            <w:hideMark/>
          </w:tcPr>
          <w:p w14:paraId="6779BAB3" w14:textId="77777777" w:rsidR="004D00F4" w:rsidRPr="004718F5" w:rsidRDefault="004D00F4" w:rsidP="007B38D9">
            <w:pPr>
              <w:pStyle w:val="TAC"/>
            </w:pPr>
            <w:r w:rsidRPr="004718F5">
              <w:t>0</w:t>
            </w:r>
          </w:p>
        </w:tc>
        <w:tc>
          <w:tcPr>
            <w:tcW w:w="1843" w:type="dxa"/>
            <w:gridSpan w:val="2"/>
            <w:tcBorders>
              <w:top w:val="nil"/>
              <w:left w:val="single" w:sz="4" w:space="0" w:color="auto"/>
              <w:bottom w:val="nil"/>
              <w:right w:val="single" w:sz="4" w:space="0" w:color="auto"/>
            </w:tcBorders>
          </w:tcPr>
          <w:p w14:paraId="43FC5485" w14:textId="77777777" w:rsidR="004D00F4" w:rsidRPr="004718F5" w:rsidRDefault="004D00F4" w:rsidP="007B38D9">
            <w:pPr>
              <w:pStyle w:val="TAC"/>
              <w:rPr>
                <w:lang w:eastAsia="zh-CN"/>
              </w:rPr>
            </w:pPr>
            <w:r w:rsidRPr="004718F5">
              <w:rPr>
                <w:lang w:eastAsia="zh-CN"/>
              </w:rPr>
              <w:t>0</w:t>
            </w:r>
          </w:p>
        </w:tc>
      </w:tr>
      <w:tr w:rsidR="004D00F4" w:rsidRPr="004718F5" w14:paraId="42C7099D"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C6B5995" w14:textId="77777777" w:rsidR="004D00F4" w:rsidRPr="004718F5" w:rsidRDefault="004D00F4" w:rsidP="007B38D9">
            <w:pPr>
              <w:pStyle w:val="TAL"/>
            </w:pPr>
            <w:r w:rsidRPr="004718F5">
              <w:rPr>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tcPr>
          <w:p w14:paraId="2D587089"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4E21595"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062B87D"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464C7890"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7EBA0E64" w14:textId="77777777" w:rsidR="004D00F4" w:rsidRPr="004718F5" w:rsidRDefault="004D00F4" w:rsidP="007B38D9">
            <w:pPr>
              <w:pStyle w:val="TAC"/>
            </w:pPr>
          </w:p>
        </w:tc>
      </w:tr>
      <w:tr w:rsidR="004D00F4" w:rsidRPr="004718F5" w14:paraId="6DFF98EA"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8C8AC77" w14:textId="77777777" w:rsidR="004D00F4" w:rsidRPr="004718F5" w:rsidRDefault="004D00F4" w:rsidP="007B38D9">
            <w:pPr>
              <w:pStyle w:val="TAL"/>
            </w:pPr>
            <w:r w:rsidRPr="004718F5">
              <w:rPr>
                <w:szCs w:val="16"/>
                <w:lang w:eastAsia="ja-JP"/>
              </w:rPr>
              <w:t xml:space="preserve">EPRE ratio of PDSCH to PDSCH </w:t>
            </w:r>
          </w:p>
        </w:tc>
        <w:tc>
          <w:tcPr>
            <w:tcW w:w="709" w:type="dxa"/>
            <w:tcBorders>
              <w:top w:val="single" w:sz="4" w:space="0" w:color="auto"/>
              <w:left w:val="single" w:sz="4" w:space="0" w:color="auto"/>
              <w:bottom w:val="single" w:sz="4" w:space="0" w:color="auto"/>
              <w:right w:val="single" w:sz="4" w:space="0" w:color="auto"/>
            </w:tcBorders>
          </w:tcPr>
          <w:p w14:paraId="758D48AA"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8299021"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7D8B0AE4"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A2DC2EA"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289B6F0A" w14:textId="77777777" w:rsidR="004D00F4" w:rsidRPr="004718F5" w:rsidRDefault="004D00F4" w:rsidP="007B38D9">
            <w:pPr>
              <w:pStyle w:val="TAC"/>
            </w:pPr>
          </w:p>
        </w:tc>
      </w:tr>
      <w:tr w:rsidR="004D00F4" w:rsidRPr="004718F5" w14:paraId="5F4FB76E" w14:textId="77777777" w:rsidTr="007B38D9">
        <w:trPr>
          <w:cantSplit/>
          <w:trHeight w:val="43"/>
        </w:trPr>
        <w:tc>
          <w:tcPr>
            <w:tcW w:w="1985" w:type="dxa"/>
            <w:tcBorders>
              <w:top w:val="single" w:sz="4" w:space="0" w:color="auto"/>
              <w:left w:val="single" w:sz="4" w:space="0" w:color="auto"/>
              <w:bottom w:val="single" w:sz="4" w:space="0" w:color="auto"/>
              <w:right w:val="single" w:sz="4" w:space="0" w:color="auto"/>
            </w:tcBorders>
            <w:hideMark/>
          </w:tcPr>
          <w:p w14:paraId="019A3163" w14:textId="77777777" w:rsidR="004D00F4" w:rsidRPr="004718F5" w:rsidRDefault="004D00F4" w:rsidP="007B38D9">
            <w:pPr>
              <w:pStyle w:val="TAL"/>
            </w:pPr>
            <w:r w:rsidRPr="004718F5">
              <w:rPr>
                <w:szCs w:val="16"/>
                <w:lang w:eastAsia="ja-JP"/>
              </w:rPr>
              <w:t>EPRE ratio of OCNG DMRS to SSS(Note 1)</w:t>
            </w:r>
          </w:p>
        </w:tc>
        <w:tc>
          <w:tcPr>
            <w:tcW w:w="709" w:type="dxa"/>
            <w:tcBorders>
              <w:top w:val="single" w:sz="4" w:space="0" w:color="auto"/>
              <w:left w:val="single" w:sz="4" w:space="0" w:color="auto"/>
              <w:bottom w:val="single" w:sz="4" w:space="0" w:color="auto"/>
              <w:right w:val="single" w:sz="4" w:space="0" w:color="auto"/>
            </w:tcBorders>
          </w:tcPr>
          <w:p w14:paraId="1365577E" w14:textId="77777777" w:rsidR="004D00F4" w:rsidRPr="004718F5"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1DA3CEA" w14:textId="77777777" w:rsidR="004D00F4" w:rsidRPr="004718F5"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1C5FAE92" w14:textId="77777777" w:rsidR="004D00F4" w:rsidRPr="004718F5"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DB8D2CC" w14:textId="77777777" w:rsidR="004D00F4" w:rsidRPr="004718F5" w:rsidRDefault="004D00F4" w:rsidP="007B38D9">
            <w:pPr>
              <w:pStyle w:val="TAC"/>
            </w:pPr>
          </w:p>
        </w:tc>
        <w:tc>
          <w:tcPr>
            <w:tcW w:w="1843" w:type="dxa"/>
            <w:gridSpan w:val="2"/>
            <w:tcBorders>
              <w:top w:val="nil"/>
              <w:left w:val="single" w:sz="4" w:space="0" w:color="auto"/>
              <w:bottom w:val="nil"/>
              <w:right w:val="single" w:sz="4" w:space="0" w:color="auto"/>
            </w:tcBorders>
          </w:tcPr>
          <w:p w14:paraId="567B9D55" w14:textId="77777777" w:rsidR="004D00F4" w:rsidRPr="004718F5" w:rsidRDefault="004D00F4" w:rsidP="007B38D9">
            <w:pPr>
              <w:pStyle w:val="TAC"/>
            </w:pPr>
          </w:p>
        </w:tc>
      </w:tr>
      <w:tr w:rsidR="004D00F4" w:rsidRPr="004718F5" w14:paraId="6118F995"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03CEE8D" w14:textId="77777777" w:rsidR="004D00F4" w:rsidRPr="004718F5" w:rsidRDefault="004D00F4" w:rsidP="007B38D9">
            <w:pPr>
              <w:pStyle w:val="TAL"/>
              <w:rPr>
                <w:bCs/>
              </w:rPr>
            </w:pPr>
            <w:r w:rsidRPr="004718F5">
              <w:rPr>
                <w:bCs/>
              </w:rPr>
              <w:t>EPRE ratio of OCNG to OCNG DMRS (Note 1)</w:t>
            </w:r>
          </w:p>
        </w:tc>
        <w:tc>
          <w:tcPr>
            <w:tcW w:w="709" w:type="dxa"/>
            <w:tcBorders>
              <w:top w:val="single" w:sz="4" w:space="0" w:color="auto"/>
              <w:left w:val="single" w:sz="4" w:space="0" w:color="auto"/>
              <w:bottom w:val="single" w:sz="4" w:space="0" w:color="auto"/>
              <w:right w:val="single" w:sz="4" w:space="0" w:color="auto"/>
            </w:tcBorders>
          </w:tcPr>
          <w:p w14:paraId="0C9846CE" w14:textId="77777777" w:rsidR="004D00F4" w:rsidRPr="004718F5" w:rsidRDefault="004D00F4" w:rsidP="007B38D9">
            <w:pPr>
              <w:pStyle w:val="TAC"/>
            </w:pPr>
          </w:p>
        </w:tc>
        <w:tc>
          <w:tcPr>
            <w:tcW w:w="2090" w:type="dxa"/>
            <w:tcBorders>
              <w:top w:val="nil"/>
              <w:left w:val="single" w:sz="4" w:space="0" w:color="auto"/>
              <w:bottom w:val="single" w:sz="4" w:space="0" w:color="auto"/>
              <w:right w:val="single" w:sz="4" w:space="0" w:color="auto"/>
            </w:tcBorders>
            <w:shd w:val="clear" w:color="auto" w:fill="auto"/>
            <w:hideMark/>
          </w:tcPr>
          <w:p w14:paraId="48E10D6D" w14:textId="77777777" w:rsidR="004D00F4" w:rsidRPr="004718F5" w:rsidRDefault="004D00F4" w:rsidP="007B38D9">
            <w:pPr>
              <w:pStyle w:val="TAC"/>
            </w:pPr>
          </w:p>
        </w:tc>
        <w:tc>
          <w:tcPr>
            <w:tcW w:w="1737" w:type="dxa"/>
            <w:gridSpan w:val="3"/>
            <w:tcBorders>
              <w:top w:val="nil"/>
              <w:left w:val="single" w:sz="4" w:space="0" w:color="auto"/>
              <w:bottom w:val="single" w:sz="4" w:space="0" w:color="auto"/>
              <w:right w:val="single" w:sz="4" w:space="0" w:color="auto"/>
            </w:tcBorders>
            <w:shd w:val="clear" w:color="auto" w:fill="auto"/>
            <w:hideMark/>
          </w:tcPr>
          <w:p w14:paraId="7CCCD819" w14:textId="77777777" w:rsidR="004D00F4" w:rsidRPr="004718F5" w:rsidRDefault="004D00F4" w:rsidP="007B38D9">
            <w:pPr>
              <w:pStyle w:val="TAC"/>
              <w:rPr>
                <w:rFonts w:cs="v4.2.0"/>
              </w:rPr>
            </w:pPr>
          </w:p>
        </w:tc>
        <w:tc>
          <w:tcPr>
            <w:tcW w:w="1843" w:type="dxa"/>
            <w:gridSpan w:val="2"/>
            <w:tcBorders>
              <w:top w:val="nil"/>
              <w:left w:val="single" w:sz="4" w:space="0" w:color="auto"/>
              <w:bottom w:val="single" w:sz="4" w:space="0" w:color="auto"/>
              <w:right w:val="single" w:sz="4" w:space="0" w:color="auto"/>
            </w:tcBorders>
            <w:shd w:val="clear" w:color="auto" w:fill="auto"/>
            <w:hideMark/>
          </w:tcPr>
          <w:p w14:paraId="598B3E8D" w14:textId="77777777" w:rsidR="004D00F4" w:rsidRPr="004718F5" w:rsidRDefault="004D00F4" w:rsidP="007B38D9">
            <w:pPr>
              <w:pStyle w:val="TAC"/>
            </w:pPr>
          </w:p>
        </w:tc>
        <w:tc>
          <w:tcPr>
            <w:tcW w:w="1843" w:type="dxa"/>
            <w:gridSpan w:val="2"/>
            <w:tcBorders>
              <w:top w:val="nil"/>
              <w:left w:val="single" w:sz="4" w:space="0" w:color="auto"/>
              <w:bottom w:val="single" w:sz="4" w:space="0" w:color="auto"/>
              <w:right w:val="single" w:sz="4" w:space="0" w:color="auto"/>
            </w:tcBorders>
          </w:tcPr>
          <w:p w14:paraId="4DEB90A5" w14:textId="77777777" w:rsidR="004D00F4" w:rsidRPr="004718F5" w:rsidRDefault="004D00F4" w:rsidP="007B38D9">
            <w:pPr>
              <w:pStyle w:val="TAC"/>
            </w:pPr>
          </w:p>
        </w:tc>
      </w:tr>
      <w:tr w:rsidR="003E60EF" w:rsidRPr="004718F5" w14:paraId="3E172570" w14:textId="77777777" w:rsidTr="007B38D9">
        <w:trPr>
          <w:cantSplit/>
          <w:trHeight w:val="150"/>
        </w:trPr>
        <w:tc>
          <w:tcPr>
            <w:tcW w:w="1985" w:type="dxa"/>
            <w:tcBorders>
              <w:top w:val="single" w:sz="4" w:space="0" w:color="auto"/>
              <w:left w:val="single" w:sz="4" w:space="0" w:color="auto"/>
              <w:bottom w:val="single" w:sz="4" w:space="0" w:color="auto"/>
              <w:right w:val="single" w:sz="4" w:space="0" w:color="auto"/>
            </w:tcBorders>
            <w:hideMark/>
          </w:tcPr>
          <w:p w14:paraId="162BBBB2" w14:textId="77777777" w:rsidR="003E60EF" w:rsidRPr="004718F5" w:rsidRDefault="003E60EF" w:rsidP="003E60EF">
            <w:pPr>
              <w:pStyle w:val="TAL"/>
            </w:pPr>
            <w:r w:rsidRPr="004718F5">
              <w:rPr>
                <w:rFonts w:eastAsia="Calibri"/>
                <w:position w:val="-12"/>
                <w:szCs w:val="22"/>
              </w:rPr>
              <w:object w:dxaOrig="255" w:dyaOrig="255" w14:anchorId="07D99330">
                <v:shape id="_x0000_i1156" type="#_x0000_t75" style="width:15.6pt;height:15.6pt" o:ole="" fillcolor="window">
                  <v:imagedata r:id="rId9" o:title=""/>
                </v:shape>
                <o:OLEObject Type="Embed" ProgID="Equation.3" ShapeID="_x0000_i1156" DrawAspect="Content" ObjectID="_1774785911" r:id="rId169"/>
              </w:object>
            </w:r>
            <w:r w:rsidRPr="004718F5">
              <w:rPr>
                <w:vertAlign w:val="superscript"/>
              </w:rPr>
              <w:t>Note2</w:t>
            </w:r>
          </w:p>
        </w:tc>
        <w:tc>
          <w:tcPr>
            <w:tcW w:w="709" w:type="dxa"/>
            <w:tcBorders>
              <w:top w:val="single" w:sz="4" w:space="0" w:color="auto"/>
              <w:left w:val="single" w:sz="4" w:space="0" w:color="auto"/>
              <w:bottom w:val="single" w:sz="4" w:space="0" w:color="auto"/>
              <w:right w:val="single" w:sz="4" w:space="0" w:color="auto"/>
            </w:tcBorders>
            <w:hideMark/>
          </w:tcPr>
          <w:p w14:paraId="26CC6B17" w14:textId="77777777" w:rsidR="003E60EF" w:rsidRPr="004718F5" w:rsidRDefault="003E60EF" w:rsidP="003E60EF">
            <w:pPr>
              <w:pStyle w:val="TAC"/>
            </w:pPr>
            <w:r w:rsidRPr="004718F5">
              <w:t>dBm/15kHz</w:t>
            </w:r>
          </w:p>
        </w:tc>
        <w:tc>
          <w:tcPr>
            <w:tcW w:w="2090" w:type="dxa"/>
            <w:tcBorders>
              <w:top w:val="single" w:sz="4" w:space="0" w:color="auto"/>
              <w:left w:val="single" w:sz="4" w:space="0" w:color="auto"/>
              <w:bottom w:val="single" w:sz="4" w:space="0" w:color="auto"/>
              <w:right w:val="single" w:sz="4" w:space="0" w:color="auto"/>
            </w:tcBorders>
          </w:tcPr>
          <w:p w14:paraId="0B351984" w14:textId="77777777" w:rsidR="003E60EF" w:rsidRPr="004718F5" w:rsidRDefault="003E60EF" w:rsidP="003E60EF">
            <w:pPr>
              <w:pStyle w:val="TAC"/>
            </w:pPr>
          </w:p>
        </w:tc>
        <w:tc>
          <w:tcPr>
            <w:tcW w:w="1737" w:type="dxa"/>
            <w:gridSpan w:val="3"/>
            <w:tcBorders>
              <w:top w:val="single" w:sz="4" w:space="0" w:color="auto"/>
              <w:left w:val="single" w:sz="4" w:space="0" w:color="auto"/>
              <w:bottom w:val="single" w:sz="4" w:space="0" w:color="auto"/>
              <w:right w:val="single" w:sz="4" w:space="0" w:color="auto"/>
            </w:tcBorders>
            <w:hideMark/>
          </w:tcPr>
          <w:p w14:paraId="0F208D5C" w14:textId="3DCB13B8" w:rsidR="003E60EF" w:rsidRPr="004718F5" w:rsidRDefault="003E60EF" w:rsidP="003E60EF">
            <w:pPr>
              <w:pStyle w:val="TAC"/>
            </w:pPr>
            <w:r w:rsidRPr="004718F5">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6EDBC2EF" w14:textId="32C05EEC" w:rsidR="003E60EF" w:rsidRPr="004718F5" w:rsidRDefault="003E60EF" w:rsidP="003E60EF">
            <w:pPr>
              <w:pStyle w:val="TAC"/>
            </w:pPr>
            <w:r w:rsidRPr="004718F5">
              <w:t>-98</w:t>
            </w:r>
          </w:p>
        </w:tc>
        <w:tc>
          <w:tcPr>
            <w:tcW w:w="1843" w:type="dxa"/>
            <w:gridSpan w:val="2"/>
            <w:tcBorders>
              <w:top w:val="single" w:sz="4" w:space="0" w:color="auto"/>
              <w:left w:val="single" w:sz="4" w:space="0" w:color="auto"/>
              <w:bottom w:val="single" w:sz="4" w:space="0" w:color="auto"/>
              <w:right w:val="single" w:sz="4" w:space="0" w:color="auto"/>
            </w:tcBorders>
          </w:tcPr>
          <w:p w14:paraId="7FD233B8" w14:textId="19065EDA" w:rsidR="003E60EF" w:rsidRPr="004718F5" w:rsidRDefault="003E60EF" w:rsidP="003E60EF">
            <w:pPr>
              <w:pStyle w:val="TAC"/>
              <w:rPr>
                <w:lang w:eastAsia="zh-CN"/>
              </w:rPr>
            </w:pPr>
            <w:r w:rsidRPr="004718F5">
              <w:rPr>
                <w:lang w:eastAsia="zh-CN"/>
              </w:rPr>
              <w:t>-98</w:t>
            </w:r>
          </w:p>
        </w:tc>
      </w:tr>
      <w:tr w:rsidR="003E60EF" w:rsidRPr="004718F5" w14:paraId="114550BB"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903FC74" w14:textId="77777777" w:rsidR="003E60EF" w:rsidRPr="004718F5" w:rsidRDefault="003E60EF" w:rsidP="003E60EF">
            <w:pPr>
              <w:pStyle w:val="TAL"/>
            </w:pPr>
            <w:r w:rsidRPr="004718F5">
              <w:rPr>
                <w:rFonts w:eastAsia="Calibri"/>
                <w:position w:val="-12"/>
                <w:szCs w:val="22"/>
              </w:rPr>
              <w:object w:dxaOrig="255" w:dyaOrig="255" w14:anchorId="40F05355">
                <v:shape id="_x0000_i1157" type="#_x0000_t75" style="width:15.6pt;height:15.6pt" o:ole="" fillcolor="window">
                  <v:imagedata r:id="rId9" o:title=""/>
                </v:shape>
                <o:OLEObject Type="Embed" ProgID="Equation.3" ShapeID="_x0000_i1157" DrawAspect="Content" ObjectID="_1774785912" r:id="rId170"/>
              </w:object>
            </w:r>
            <w:r w:rsidRPr="004718F5">
              <w:rPr>
                <w:vertAlign w:val="superscript"/>
              </w:rPr>
              <w:t>Note2</w:t>
            </w:r>
          </w:p>
        </w:tc>
        <w:tc>
          <w:tcPr>
            <w:tcW w:w="709" w:type="dxa"/>
            <w:vMerge w:val="restart"/>
            <w:tcBorders>
              <w:top w:val="single" w:sz="4" w:space="0" w:color="auto"/>
              <w:left w:val="single" w:sz="4" w:space="0" w:color="auto"/>
              <w:bottom w:val="single" w:sz="4" w:space="0" w:color="auto"/>
              <w:right w:val="single" w:sz="4" w:space="0" w:color="auto"/>
            </w:tcBorders>
            <w:hideMark/>
          </w:tcPr>
          <w:p w14:paraId="48F89B8C" w14:textId="77777777" w:rsidR="003E60EF" w:rsidRPr="004718F5" w:rsidRDefault="003E60EF" w:rsidP="003E60EF">
            <w:pPr>
              <w:pStyle w:val="TAC"/>
            </w:pPr>
            <w:r w:rsidRPr="004718F5">
              <w:t>dBm/SCS</w:t>
            </w:r>
          </w:p>
        </w:tc>
        <w:tc>
          <w:tcPr>
            <w:tcW w:w="2090" w:type="dxa"/>
            <w:tcBorders>
              <w:top w:val="single" w:sz="4" w:space="0" w:color="auto"/>
              <w:left w:val="single" w:sz="4" w:space="0" w:color="auto"/>
              <w:bottom w:val="single" w:sz="4" w:space="0" w:color="auto"/>
              <w:right w:val="single" w:sz="4" w:space="0" w:color="auto"/>
            </w:tcBorders>
            <w:hideMark/>
          </w:tcPr>
          <w:p w14:paraId="0474268D" w14:textId="77777777" w:rsidR="003E60EF" w:rsidRPr="004718F5" w:rsidRDefault="003E60EF" w:rsidP="003E60EF">
            <w:pPr>
              <w:pStyle w:val="TAC"/>
            </w:pPr>
            <w:r w:rsidRPr="004718F5">
              <w:t>Config</w:t>
            </w:r>
            <w:r w:rsidRPr="004718F5">
              <w:rPr>
                <w:szCs w:val="18"/>
              </w:rPr>
              <w:t xml:space="preserve"> </w:t>
            </w:r>
            <w:r w:rsidRPr="004718F5">
              <w:t>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76F796C8" w14:textId="24717FE1" w:rsidR="003E60EF" w:rsidRPr="004718F5" w:rsidRDefault="003E60EF" w:rsidP="003E60EF">
            <w:pPr>
              <w:pStyle w:val="TAC"/>
            </w:pPr>
            <w:r w:rsidRPr="004718F5">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13607344" w14:textId="3143946F" w:rsidR="003E60EF" w:rsidRPr="004718F5" w:rsidRDefault="003E60EF" w:rsidP="003E60EF">
            <w:pPr>
              <w:pStyle w:val="TAC"/>
            </w:pPr>
            <w:r w:rsidRPr="004718F5">
              <w:t>-98</w:t>
            </w:r>
          </w:p>
        </w:tc>
        <w:tc>
          <w:tcPr>
            <w:tcW w:w="1843" w:type="dxa"/>
            <w:gridSpan w:val="2"/>
            <w:tcBorders>
              <w:top w:val="single" w:sz="4" w:space="0" w:color="auto"/>
              <w:left w:val="single" w:sz="4" w:space="0" w:color="auto"/>
              <w:bottom w:val="single" w:sz="4" w:space="0" w:color="auto"/>
              <w:right w:val="single" w:sz="4" w:space="0" w:color="auto"/>
            </w:tcBorders>
          </w:tcPr>
          <w:p w14:paraId="7632ADE0" w14:textId="08A23AEC" w:rsidR="003E60EF" w:rsidRPr="004718F5" w:rsidRDefault="003E60EF" w:rsidP="003E60EF">
            <w:pPr>
              <w:pStyle w:val="TAC"/>
              <w:rPr>
                <w:lang w:eastAsia="zh-CN"/>
              </w:rPr>
            </w:pPr>
            <w:r w:rsidRPr="004718F5">
              <w:rPr>
                <w:lang w:eastAsia="zh-CN"/>
              </w:rPr>
              <w:t>-98</w:t>
            </w:r>
          </w:p>
        </w:tc>
      </w:tr>
      <w:tr w:rsidR="003E60EF" w:rsidRPr="004718F5" w14:paraId="7FDB5D95"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2B36CE35" w14:textId="77777777" w:rsidR="003E60EF" w:rsidRPr="004718F5" w:rsidRDefault="003E60EF" w:rsidP="003E60EF">
            <w:pPr>
              <w:pStyle w:val="TAL"/>
            </w:pPr>
          </w:p>
        </w:tc>
        <w:tc>
          <w:tcPr>
            <w:tcW w:w="709" w:type="dxa"/>
            <w:vMerge/>
            <w:tcBorders>
              <w:top w:val="single" w:sz="4" w:space="0" w:color="auto"/>
              <w:left w:val="single" w:sz="4" w:space="0" w:color="auto"/>
              <w:bottom w:val="single" w:sz="4" w:space="0" w:color="auto"/>
              <w:right w:val="single" w:sz="4" w:space="0" w:color="auto"/>
            </w:tcBorders>
            <w:hideMark/>
          </w:tcPr>
          <w:p w14:paraId="70918A89" w14:textId="77777777" w:rsidR="003E60EF" w:rsidRPr="004718F5"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A7CAE52" w14:textId="77777777" w:rsidR="003E60EF" w:rsidRPr="004718F5" w:rsidRDefault="003E60EF" w:rsidP="003E60EF">
            <w:pPr>
              <w:pStyle w:val="TAC"/>
            </w:pPr>
            <w:r w:rsidRPr="004718F5">
              <w:t>Config</w:t>
            </w:r>
            <w:r w:rsidRPr="004718F5">
              <w:rPr>
                <w:szCs w:val="18"/>
              </w:rPr>
              <w:t xml:space="preserve"> </w:t>
            </w:r>
            <w:r w:rsidRPr="004718F5">
              <w:t>3,6</w:t>
            </w:r>
          </w:p>
        </w:tc>
        <w:tc>
          <w:tcPr>
            <w:tcW w:w="1737" w:type="dxa"/>
            <w:gridSpan w:val="3"/>
            <w:tcBorders>
              <w:top w:val="single" w:sz="4" w:space="0" w:color="auto"/>
              <w:left w:val="single" w:sz="4" w:space="0" w:color="auto"/>
              <w:bottom w:val="single" w:sz="4" w:space="0" w:color="auto"/>
              <w:right w:val="single" w:sz="4" w:space="0" w:color="auto"/>
            </w:tcBorders>
            <w:hideMark/>
          </w:tcPr>
          <w:p w14:paraId="3C383FB4" w14:textId="52BB25FB" w:rsidR="003E60EF" w:rsidRPr="004718F5" w:rsidRDefault="003E60EF" w:rsidP="003E60EF">
            <w:pPr>
              <w:pStyle w:val="TAC"/>
            </w:pPr>
            <w:r w:rsidRPr="004718F5">
              <w:t>-95</w:t>
            </w:r>
          </w:p>
        </w:tc>
        <w:tc>
          <w:tcPr>
            <w:tcW w:w="1843" w:type="dxa"/>
            <w:gridSpan w:val="2"/>
            <w:tcBorders>
              <w:top w:val="single" w:sz="4" w:space="0" w:color="auto"/>
              <w:left w:val="single" w:sz="4" w:space="0" w:color="auto"/>
              <w:bottom w:val="single" w:sz="4" w:space="0" w:color="auto"/>
              <w:right w:val="single" w:sz="4" w:space="0" w:color="auto"/>
            </w:tcBorders>
            <w:hideMark/>
          </w:tcPr>
          <w:p w14:paraId="54F0B3E8" w14:textId="70ACFB80" w:rsidR="003E60EF" w:rsidRPr="004718F5" w:rsidRDefault="003E60EF" w:rsidP="003E60EF">
            <w:pPr>
              <w:pStyle w:val="TAC"/>
            </w:pPr>
            <w:r w:rsidRPr="004718F5">
              <w:t>-95</w:t>
            </w:r>
          </w:p>
        </w:tc>
        <w:tc>
          <w:tcPr>
            <w:tcW w:w="1843" w:type="dxa"/>
            <w:gridSpan w:val="2"/>
            <w:tcBorders>
              <w:top w:val="single" w:sz="4" w:space="0" w:color="auto"/>
              <w:left w:val="single" w:sz="4" w:space="0" w:color="auto"/>
              <w:bottom w:val="single" w:sz="4" w:space="0" w:color="auto"/>
              <w:right w:val="single" w:sz="4" w:space="0" w:color="auto"/>
            </w:tcBorders>
          </w:tcPr>
          <w:p w14:paraId="3132AB1E" w14:textId="37395E3A" w:rsidR="003E60EF" w:rsidRPr="004718F5" w:rsidRDefault="003E60EF" w:rsidP="003E60EF">
            <w:pPr>
              <w:pStyle w:val="TAC"/>
              <w:rPr>
                <w:lang w:eastAsia="zh-CN"/>
              </w:rPr>
            </w:pPr>
            <w:r w:rsidRPr="004718F5">
              <w:rPr>
                <w:lang w:eastAsia="zh-CN"/>
              </w:rPr>
              <w:t>-95</w:t>
            </w:r>
          </w:p>
        </w:tc>
      </w:tr>
      <w:tr w:rsidR="003E60EF" w:rsidRPr="004718F5" w14:paraId="7AE45D02" w14:textId="77777777" w:rsidTr="007B38D9">
        <w:trPr>
          <w:cantSplit/>
          <w:trHeight w:val="92"/>
        </w:trPr>
        <w:tc>
          <w:tcPr>
            <w:tcW w:w="1985" w:type="dxa"/>
            <w:tcBorders>
              <w:top w:val="single" w:sz="4" w:space="0" w:color="auto"/>
              <w:left w:val="single" w:sz="4" w:space="0" w:color="auto"/>
              <w:bottom w:val="nil"/>
              <w:right w:val="single" w:sz="4" w:space="0" w:color="auto"/>
            </w:tcBorders>
            <w:shd w:val="clear" w:color="auto" w:fill="auto"/>
            <w:hideMark/>
          </w:tcPr>
          <w:p w14:paraId="1DA22C78" w14:textId="77777777" w:rsidR="003E60EF" w:rsidRPr="004718F5" w:rsidRDefault="003E60EF" w:rsidP="003E60EF">
            <w:pPr>
              <w:pStyle w:val="TAL"/>
              <w:rPr>
                <w:rFonts w:cs="v4.2.0"/>
              </w:rPr>
            </w:pPr>
            <w:r w:rsidRPr="004718F5">
              <w:rPr>
                <w:rFonts w:cs="v4.2.0"/>
              </w:rPr>
              <w:t>SS-RSRP</w:t>
            </w:r>
            <w:r w:rsidRPr="004718F5">
              <w:rPr>
                <w:vertAlign w:val="superscript"/>
              </w:rPr>
              <w:t xml:space="preserve"> Note 3</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190BD80" w14:textId="77777777" w:rsidR="003E60EF" w:rsidRPr="004718F5" w:rsidRDefault="003E60EF" w:rsidP="003E60EF">
            <w:pPr>
              <w:pStyle w:val="TAC"/>
            </w:pPr>
            <w:r w:rsidRPr="004718F5">
              <w:t>dBm/SCS</w:t>
            </w:r>
          </w:p>
        </w:tc>
        <w:tc>
          <w:tcPr>
            <w:tcW w:w="2090" w:type="dxa"/>
            <w:tcBorders>
              <w:top w:val="single" w:sz="4" w:space="0" w:color="auto"/>
              <w:left w:val="single" w:sz="4" w:space="0" w:color="auto"/>
              <w:bottom w:val="single" w:sz="4" w:space="0" w:color="auto"/>
              <w:right w:val="single" w:sz="4" w:space="0" w:color="auto"/>
            </w:tcBorders>
            <w:hideMark/>
          </w:tcPr>
          <w:p w14:paraId="58C2C365" w14:textId="77777777" w:rsidR="003E60EF" w:rsidRPr="004718F5" w:rsidRDefault="003E60EF" w:rsidP="003E60EF">
            <w:pPr>
              <w:pStyle w:val="TAC"/>
            </w:pPr>
            <w:r w:rsidRPr="004718F5">
              <w:t>Config</w:t>
            </w:r>
            <w:r w:rsidRPr="004718F5">
              <w:rPr>
                <w:szCs w:val="18"/>
              </w:rPr>
              <w:t xml:space="preserve"> </w:t>
            </w:r>
            <w:r w:rsidRPr="004718F5">
              <w:t>1,2,4,5</w:t>
            </w:r>
          </w:p>
        </w:tc>
        <w:tc>
          <w:tcPr>
            <w:tcW w:w="985" w:type="dxa"/>
            <w:gridSpan w:val="2"/>
            <w:tcBorders>
              <w:top w:val="single" w:sz="4" w:space="0" w:color="auto"/>
              <w:left w:val="single" w:sz="4" w:space="0" w:color="auto"/>
              <w:bottom w:val="single" w:sz="4" w:space="0" w:color="auto"/>
              <w:right w:val="single" w:sz="4" w:space="0" w:color="auto"/>
            </w:tcBorders>
            <w:hideMark/>
          </w:tcPr>
          <w:p w14:paraId="42CEE91C" w14:textId="2EE0B34F" w:rsidR="003E60EF" w:rsidRPr="004718F5" w:rsidRDefault="003E60EF" w:rsidP="003E60EF">
            <w:pPr>
              <w:pStyle w:val="TAC"/>
            </w:pPr>
            <w:r w:rsidRPr="004718F5">
              <w:t>-94</w:t>
            </w:r>
          </w:p>
        </w:tc>
        <w:tc>
          <w:tcPr>
            <w:tcW w:w="752" w:type="dxa"/>
            <w:tcBorders>
              <w:top w:val="single" w:sz="4" w:space="0" w:color="auto"/>
              <w:left w:val="single" w:sz="4" w:space="0" w:color="auto"/>
              <w:bottom w:val="single" w:sz="4" w:space="0" w:color="auto"/>
              <w:right w:val="single" w:sz="4" w:space="0" w:color="auto"/>
            </w:tcBorders>
            <w:hideMark/>
          </w:tcPr>
          <w:p w14:paraId="16D1B4D6" w14:textId="7D4BA82D" w:rsidR="003E60EF" w:rsidRPr="004718F5" w:rsidRDefault="003E60EF" w:rsidP="003E60EF">
            <w:pPr>
              <w:pStyle w:val="TAC"/>
            </w:pPr>
            <w:r w:rsidRPr="004718F5">
              <w:t>-94</w:t>
            </w:r>
          </w:p>
        </w:tc>
        <w:tc>
          <w:tcPr>
            <w:tcW w:w="850" w:type="dxa"/>
            <w:tcBorders>
              <w:top w:val="single" w:sz="4" w:space="0" w:color="auto"/>
              <w:left w:val="single" w:sz="4" w:space="0" w:color="auto"/>
              <w:bottom w:val="single" w:sz="4" w:space="0" w:color="auto"/>
              <w:right w:val="single" w:sz="4" w:space="0" w:color="auto"/>
            </w:tcBorders>
            <w:hideMark/>
          </w:tcPr>
          <w:p w14:paraId="06132B2C" w14:textId="5A7FB551" w:rsidR="003E60EF" w:rsidRPr="004718F5" w:rsidRDefault="003E60EF" w:rsidP="003E60EF">
            <w:pPr>
              <w:pStyle w:val="TAC"/>
            </w:pPr>
            <w:r w:rsidRPr="004718F5">
              <w:t>-94</w:t>
            </w:r>
          </w:p>
        </w:tc>
        <w:tc>
          <w:tcPr>
            <w:tcW w:w="993" w:type="dxa"/>
            <w:tcBorders>
              <w:top w:val="single" w:sz="4" w:space="0" w:color="auto"/>
              <w:left w:val="single" w:sz="4" w:space="0" w:color="auto"/>
              <w:bottom w:val="single" w:sz="4" w:space="0" w:color="auto"/>
              <w:right w:val="single" w:sz="4" w:space="0" w:color="auto"/>
            </w:tcBorders>
            <w:hideMark/>
          </w:tcPr>
          <w:p w14:paraId="286BD7A8" w14:textId="705BBEB6" w:rsidR="003E60EF" w:rsidRPr="004718F5" w:rsidRDefault="003E60EF" w:rsidP="003E60EF">
            <w:pPr>
              <w:pStyle w:val="TAC"/>
            </w:pPr>
            <w:r w:rsidRPr="004718F5">
              <w:t>-94</w:t>
            </w:r>
          </w:p>
        </w:tc>
        <w:tc>
          <w:tcPr>
            <w:tcW w:w="921" w:type="dxa"/>
            <w:tcBorders>
              <w:top w:val="single" w:sz="4" w:space="0" w:color="auto"/>
              <w:left w:val="single" w:sz="4" w:space="0" w:color="auto"/>
              <w:right w:val="single" w:sz="4" w:space="0" w:color="auto"/>
            </w:tcBorders>
          </w:tcPr>
          <w:p w14:paraId="4C3D0300" w14:textId="02FF52F5" w:rsidR="003E60EF" w:rsidRPr="004718F5" w:rsidRDefault="003E60EF" w:rsidP="003E60EF">
            <w:pPr>
              <w:pStyle w:val="TAC"/>
            </w:pPr>
            <w:r w:rsidRPr="004718F5">
              <w:t>-Infinity</w:t>
            </w:r>
          </w:p>
        </w:tc>
        <w:tc>
          <w:tcPr>
            <w:tcW w:w="922" w:type="dxa"/>
            <w:tcBorders>
              <w:top w:val="single" w:sz="4" w:space="0" w:color="auto"/>
              <w:left w:val="single" w:sz="4" w:space="0" w:color="auto"/>
              <w:right w:val="single" w:sz="4" w:space="0" w:color="auto"/>
            </w:tcBorders>
          </w:tcPr>
          <w:p w14:paraId="5BA8EEF7" w14:textId="0AB0479A" w:rsidR="003E60EF" w:rsidRPr="004718F5" w:rsidRDefault="003E60EF" w:rsidP="003E60EF">
            <w:pPr>
              <w:pStyle w:val="TAC"/>
            </w:pPr>
            <w:r w:rsidRPr="004718F5">
              <w:t>-94</w:t>
            </w:r>
          </w:p>
        </w:tc>
      </w:tr>
      <w:tr w:rsidR="003E60EF" w:rsidRPr="004718F5" w14:paraId="0898084C" w14:textId="77777777" w:rsidTr="007B38D9">
        <w:trPr>
          <w:cantSplit/>
          <w:trHeight w:val="92"/>
        </w:trPr>
        <w:tc>
          <w:tcPr>
            <w:tcW w:w="1985" w:type="dxa"/>
            <w:tcBorders>
              <w:top w:val="nil"/>
              <w:left w:val="single" w:sz="4" w:space="0" w:color="auto"/>
              <w:bottom w:val="single" w:sz="4" w:space="0" w:color="auto"/>
              <w:right w:val="single" w:sz="4" w:space="0" w:color="auto"/>
            </w:tcBorders>
            <w:shd w:val="clear" w:color="auto" w:fill="auto"/>
            <w:hideMark/>
          </w:tcPr>
          <w:p w14:paraId="25D1096B" w14:textId="77777777" w:rsidR="003E60EF" w:rsidRPr="004718F5" w:rsidRDefault="003E60EF" w:rsidP="003E60EF">
            <w:pPr>
              <w:pStyle w:val="TAL"/>
              <w:rPr>
                <w:rFonts w:cs="v4.2.0"/>
              </w:rPr>
            </w:pPr>
          </w:p>
        </w:tc>
        <w:tc>
          <w:tcPr>
            <w:tcW w:w="709" w:type="dxa"/>
            <w:vMerge/>
            <w:tcBorders>
              <w:top w:val="single" w:sz="4" w:space="0" w:color="auto"/>
              <w:left w:val="single" w:sz="4" w:space="0" w:color="auto"/>
              <w:bottom w:val="single" w:sz="4" w:space="0" w:color="auto"/>
              <w:right w:val="single" w:sz="4" w:space="0" w:color="auto"/>
            </w:tcBorders>
            <w:hideMark/>
          </w:tcPr>
          <w:p w14:paraId="5F6312BB" w14:textId="77777777" w:rsidR="003E60EF" w:rsidRPr="004718F5"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6D266FF" w14:textId="77777777" w:rsidR="003E60EF" w:rsidRPr="004718F5" w:rsidRDefault="003E60EF" w:rsidP="003E60EF">
            <w:pPr>
              <w:pStyle w:val="TAC"/>
            </w:pPr>
            <w:r w:rsidRPr="004718F5">
              <w:t>Config</w:t>
            </w:r>
            <w:r w:rsidRPr="004718F5">
              <w:rPr>
                <w:szCs w:val="18"/>
              </w:rPr>
              <w:t xml:space="preserve"> </w:t>
            </w:r>
            <w:r w:rsidRPr="004718F5">
              <w:t>3,6</w:t>
            </w:r>
          </w:p>
        </w:tc>
        <w:tc>
          <w:tcPr>
            <w:tcW w:w="985" w:type="dxa"/>
            <w:gridSpan w:val="2"/>
            <w:tcBorders>
              <w:top w:val="single" w:sz="4" w:space="0" w:color="auto"/>
              <w:left w:val="single" w:sz="4" w:space="0" w:color="auto"/>
              <w:bottom w:val="single" w:sz="4" w:space="0" w:color="auto"/>
              <w:right w:val="single" w:sz="4" w:space="0" w:color="auto"/>
            </w:tcBorders>
            <w:hideMark/>
          </w:tcPr>
          <w:p w14:paraId="00C64764" w14:textId="27B79F9C" w:rsidR="003E60EF" w:rsidRPr="004718F5" w:rsidRDefault="003E60EF" w:rsidP="003E60EF">
            <w:pPr>
              <w:pStyle w:val="TAC"/>
            </w:pPr>
            <w:r w:rsidRPr="004718F5">
              <w:t>-91</w:t>
            </w:r>
          </w:p>
        </w:tc>
        <w:tc>
          <w:tcPr>
            <w:tcW w:w="752" w:type="dxa"/>
            <w:tcBorders>
              <w:top w:val="single" w:sz="4" w:space="0" w:color="auto"/>
              <w:left w:val="single" w:sz="4" w:space="0" w:color="auto"/>
              <w:bottom w:val="single" w:sz="4" w:space="0" w:color="auto"/>
              <w:right w:val="single" w:sz="4" w:space="0" w:color="auto"/>
            </w:tcBorders>
            <w:hideMark/>
          </w:tcPr>
          <w:p w14:paraId="51AD7974" w14:textId="724FE7C3" w:rsidR="003E60EF" w:rsidRPr="004718F5" w:rsidRDefault="003E60EF" w:rsidP="003E60EF">
            <w:pPr>
              <w:pStyle w:val="TAC"/>
            </w:pPr>
            <w:r w:rsidRPr="004718F5">
              <w:t>-91</w:t>
            </w:r>
          </w:p>
        </w:tc>
        <w:tc>
          <w:tcPr>
            <w:tcW w:w="850" w:type="dxa"/>
            <w:tcBorders>
              <w:top w:val="single" w:sz="4" w:space="0" w:color="auto"/>
              <w:left w:val="single" w:sz="4" w:space="0" w:color="auto"/>
              <w:bottom w:val="single" w:sz="4" w:space="0" w:color="auto"/>
              <w:right w:val="single" w:sz="4" w:space="0" w:color="auto"/>
            </w:tcBorders>
            <w:hideMark/>
          </w:tcPr>
          <w:p w14:paraId="071944D7" w14:textId="4A72F425" w:rsidR="003E60EF" w:rsidRPr="004718F5" w:rsidRDefault="003E60EF" w:rsidP="003E60EF">
            <w:pPr>
              <w:pStyle w:val="TAC"/>
            </w:pPr>
            <w:r w:rsidRPr="004718F5">
              <w:t>-91</w:t>
            </w:r>
          </w:p>
        </w:tc>
        <w:tc>
          <w:tcPr>
            <w:tcW w:w="993" w:type="dxa"/>
            <w:tcBorders>
              <w:top w:val="single" w:sz="4" w:space="0" w:color="auto"/>
              <w:left w:val="single" w:sz="4" w:space="0" w:color="auto"/>
              <w:bottom w:val="single" w:sz="4" w:space="0" w:color="auto"/>
              <w:right w:val="single" w:sz="4" w:space="0" w:color="auto"/>
            </w:tcBorders>
            <w:hideMark/>
          </w:tcPr>
          <w:p w14:paraId="6F72A80C" w14:textId="370D0C6E" w:rsidR="003E60EF" w:rsidRPr="004718F5" w:rsidRDefault="003E60EF" w:rsidP="003E60EF">
            <w:pPr>
              <w:pStyle w:val="TAC"/>
            </w:pPr>
            <w:r w:rsidRPr="004718F5">
              <w:t>-91</w:t>
            </w:r>
          </w:p>
        </w:tc>
        <w:tc>
          <w:tcPr>
            <w:tcW w:w="921" w:type="dxa"/>
            <w:tcBorders>
              <w:left w:val="single" w:sz="4" w:space="0" w:color="auto"/>
              <w:right w:val="single" w:sz="4" w:space="0" w:color="auto"/>
            </w:tcBorders>
          </w:tcPr>
          <w:p w14:paraId="1CA5BA30" w14:textId="236AE024" w:rsidR="003E60EF" w:rsidRPr="004718F5" w:rsidRDefault="003E60EF" w:rsidP="003E60EF">
            <w:pPr>
              <w:pStyle w:val="TAC"/>
            </w:pPr>
            <w:r w:rsidRPr="004718F5">
              <w:t>-Infinity</w:t>
            </w:r>
          </w:p>
        </w:tc>
        <w:tc>
          <w:tcPr>
            <w:tcW w:w="922" w:type="dxa"/>
            <w:tcBorders>
              <w:left w:val="single" w:sz="4" w:space="0" w:color="auto"/>
              <w:right w:val="single" w:sz="4" w:space="0" w:color="auto"/>
            </w:tcBorders>
          </w:tcPr>
          <w:p w14:paraId="1CE49796" w14:textId="0AA29B66" w:rsidR="003E60EF" w:rsidRPr="004718F5" w:rsidRDefault="003E60EF" w:rsidP="003E60EF">
            <w:pPr>
              <w:pStyle w:val="TAC"/>
            </w:pPr>
            <w:r w:rsidRPr="004718F5">
              <w:t>-91</w:t>
            </w:r>
          </w:p>
        </w:tc>
      </w:tr>
      <w:tr w:rsidR="003E60EF" w:rsidRPr="004718F5" w14:paraId="67DD687C"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4B8304EE" w14:textId="77777777" w:rsidR="003E60EF" w:rsidRPr="004718F5" w:rsidRDefault="003E60EF" w:rsidP="003E60EF">
            <w:pPr>
              <w:pStyle w:val="TAL"/>
            </w:pPr>
            <w:r w:rsidRPr="004718F5">
              <w:rPr>
                <w:position w:val="-12"/>
              </w:rPr>
              <w:object w:dxaOrig="600" w:dyaOrig="255" w14:anchorId="5EB9B4E0">
                <v:shape id="_x0000_i1158" type="#_x0000_t75" style="width:31.8pt;height:15.6pt" o:ole="" fillcolor="window">
                  <v:imagedata r:id="rId44" o:title=""/>
                </v:shape>
                <o:OLEObject Type="Embed" ProgID="Equation.3" ShapeID="_x0000_i1158" DrawAspect="Content" ObjectID="_1774785913" r:id="rId171"/>
              </w:object>
            </w:r>
          </w:p>
        </w:tc>
        <w:tc>
          <w:tcPr>
            <w:tcW w:w="709" w:type="dxa"/>
            <w:tcBorders>
              <w:top w:val="single" w:sz="4" w:space="0" w:color="auto"/>
              <w:left w:val="single" w:sz="4" w:space="0" w:color="auto"/>
              <w:bottom w:val="single" w:sz="4" w:space="0" w:color="auto"/>
              <w:right w:val="single" w:sz="4" w:space="0" w:color="auto"/>
            </w:tcBorders>
            <w:hideMark/>
          </w:tcPr>
          <w:p w14:paraId="7C60F693" w14:textId="77777777" w:rsidR="003E60EF" w:rsidRPr="004718F5" w:rsidRDefault="003E60EF" w:rsidP="003E60EF">
            <w:pPr>
              <w:pStyle w:val="TAC"/>
            </w:pPr>
            <w:r w:rsidRPr="004718F5">
              <w:t>dB</w:t>
            </w:r>
          </w:p>
        </w:tc>
        <w:tc>
          <w:tcPr>
            <w:tcW w:w="2090" w:type="dxa"/>
            <w:tcBorders>
              <w:top w:val="single" w:sz="4" w:space="0" w:color="auto"/>
              <w:left w:val="single" w:sz="4" w:space="0" w:color="auto"/>
              <w:bottom w:val="single" w:sz="4" w:space="0" w:color="auto"/>
              <w:right w:val="single" w:sz="4" w:space="0" w:color="auto"/>
            </w:tcBorders>
            <w:hideMark/>
          </w:tcPr>
          <w:p w14:paraId="2EE0569F" w14:textId="77777777" w:rsidR="003E60EF" w:rsidRPr="004718F5" w:rsidRDefault="003E60EF" w:rsidP="003E60EF">
            <w:pPr>
              <w:pStyle w:val="TAC"/>
            </w:pPr>
            <w:r w:rsidRPr="004718F5">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F67D6EB" w14:textId="1B305DD1" w:rsidR="003E60EF" w:rsidRPr="004718F5" w:rsidRDefault="003E60EF" w:rsidP="003E60EF">
            <w:pPr>
              <w:pStyle w:val="TAC"/>
            </w:pPr>
            <w:r w:rsidRPr="004718F5">
              <w:t>4</w:t>
            </w:r>
          </w:p>
        </w:tc>
        <w:tc>
          <w:tcPr>
            <w:tcW w:w="752" w:type="dxa"/>
            <w:tcBorders>
              <w:top w:val="single" w:sz="4" w:space="0" w:color="auto"/>
              <w:left w:val="single" w:sz="4" w:space="0" w:color="auto"/>
              <w:bottom w:val="single" w:sz="4" w:space="0" w:color="auto"/>
              <w:right w:val="single" w:sz="4" w:space="0" w:color="auto"/>
            </w:tcBorders>
            <w:hideMark/>
          </w:tcPr>
          <w:p w14:paraId="7DACE84F" w14:textId="298BD286" w:rsidR="003E60EF" w:rsidRPr="004718F5" w:rsidRDefault="003E60EF" w:rsidP="003E60EF">
            <w:pPr>
              <w:pStyle w:val="TAC"/>
            </w:pPr>
            <w:r w:rsidRPr="004718F5">
              <w:t>4</w:t>
            </w:r>
          </w:p>
        </w:tc>
        <w:tc>
          <w:tcPr>
            <w:tcW w:w="850" w:type="dxa"/>
            <w:tcBorders>
              <w:top w:val="single" w:sz="4" w:space="0" w:color="auto"/>
              <w:left w:val="single" w:sz="4" w:space="0" w:color="auto"/>
              <w:bottom w:val="single" w:sz="4" w:space="0" w:color="auto"/>
              <w:right w:val="single" w:sz="4" w:space="0" w:color="auto"/>
            </w:tcBorders>
            <w:hideMark/>
          </w:tcPr>
          <w:p w14:paraId="6D59111D" w14:textId="74182FF9" w:rsidR="003E60EF" w:rsidRPr="004718F5" w:rsidRDefault="003E60EF" w:rsidP="003E60EF">
            <w:pPr>
              <w:pStyle w:val="TAC"/>
            </w:pPr>
            <w:r w:rsidRPr="004718F5">
              <w:t>4</w:t>
            </w:r>
          </w:p>
        </w:tc>
        <w:tc>
          <w:tcPr>
            <w:tcW w:w="993" w:type="dxa"/>
            <w:tcBorders>
              <w:top w:val="single" w:sz="4" w:space="0" w:color="auto"/>
              <w:left w:val="single" w:sz="4" w:space="0" w:color="auto"/>
              <w:bottom w:val="single" w:sz="4" w:space="0" w:color="auto"/>
              <w:right w:val="single" w:sz="4" w:space="0" w:color="auto"/>
            </w:tcBorders>
            <w:hideMark/>
          </w:tcPr>
          <w:p w14:paraId="0CF26D77" w14:textId="5EF566BB" w:rsidR="003E60EF" w:rsidRPr="004718F5" w:rsidRDefault="003E60EF" w:rsidP="003E60EF">
            <w:pPr>
              <w:pStyle w:val="TAC"/>
            </w:pPr>
            <w:r w:rsidRPr="004718F5">
              <w:t>-1.46</w:t>
            </w:r>
          </w:p>
        </w:tc>
        <w:tc>
          <w:tcPr>
            <w:tcW w:w="921" w:type="dxa"/>
            <w:tcBorders>
              <w:left w:val="single" w:sz="4" w:space="0" w:color="auto"/>
              <w:right w:val="single" w:sz="4" w:space="0" w:color="auto"/>
            </w:tcBorders>
          </w:tcPr>
          <w:p w14:paraId="4B5E1F4F" w14:textId="1AEBBD6D" w:rsidR="003E60EF" w:rsidRPr="004718F5" w:rsidRDefault="003E60EF" w:rsidP="003E60EF">
            <w:pPr>
              <w:pStyle w:val="TAC"/>
            </w:pPr>
            <w:r w:rsidRPr="004718F5">
              <w:t>-Infinity</w:t>
            </w:r>
          </w:p>
        </w:tc>
        <w:tc>
          <w:tcPr>
            <w:tcW w:w="922" w:type="dxa"/>
            <w:tcBorders>
              <w:left w:val="single" w:sz="4" w:space="0" w:color="auto"/>
              <w:right w:val="single" w:sz="4" w:space="0" w:color="auto"/>
            </w:tcBorders>
          </w:tcPr>
          <w:p w14:paraId="74E3F290" w14:textId="0772F6C5" w:rsidR="003E60EF" w:rsidRPr="004718F5" w:rsidRDefault="003E60EF" w:rsidP="003E60EF">
            <w:pPr>
              <w:pStyle w:val="TAC"/>
            </w:pPr>
            <w:r w:rsidRPr="004718F5">
              <w:t>-1.46</w:t>
            </w:r>
          </w:p>
        </w:tc>
      </w:tr>
      <w:tr w:rsidR="003E60EF" w:rsidRPr="004718F5" w14:paraId="4ED70FB9"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33FE45B9" w14:textId="77777777" w:rsidR="003E60EF" w:rsidRPr="004718F5" w:rsidRDefault="003E60EF" w:rsidP="003E60EF">
            <w:pPr>
              <w:pStyle w:val="TAL"/>
            </w:pPr>
            <w:r w:rsidRPr="004718F5">
              <w:rPr>
                <w:position w:val="-12"/>
              </w:rPr>
              <w:object w:dxaOrig="840" w:dyaOrig="255" w14:anchorId="155CDCC7">
                <v:shape id="_x0000_i1159" type="#_x0000_t75" style="width:40.2pt;height:15.6pt" o:ole="" fillcolor="window">
                  <v:imagedata r:id="rId46" o:title=""/>
                </v:shape>
                <o:OLEObject Type="Embed" ProgID="Equation.3" ShapeID="_x0000_i1159" DrawAspect="Content" ObjectID="_1774785914" r:id="rId172"/>
              </w:object>
            </w:r>
          </w:p>
        </w:tc>
        <w:tc>
          <w:tcPr>
            <w:tcW w:w="709" w:type="dxa"/>
            <w:tcBorders>
              <w:top w:val="single" w:sz="4" w:space="0" w:color="auto"/>
              <w:left w:val="single" w:sz="4" w:space="0" w:color="auto"/>
              <w:bottom w:val="single" w:sz="4" w:space="0" w:color="auto"/>
              <w:right w:val="single" w:sz="4" w:space="0" w:color="auto"/>
            </w:tcBorders>
            <w:hideMark/>
          </w:tcPr>
          <w:p w14:paraId="3CC59A88" w14:textId="77777777" w:rsidR="003E60EF" w:rsidRPr="004718F5" w:rsidRDefault="003E60EF" w:rsidP="003E60EF">
            <w:pPr>
              <w:pStyle w:val="TAC"/>
            </w:pPr>
            <w:r w:rsidRPr="004718F5">
              <w:t>dB</w:t>
            </w:r>
          </w:p>
        </w:tc>
        <w:tc>
          <w:tcPr>
            <w:tcW w:w="2090" w:type="dxa"/>
            <w:tcBorders>
              <w:top w:val="single" w:sz="4" w:space="0" w:color="auto"/>
              <w:left w:val="single" w:sz="4" w:space="0" w:color="auto"/>
              <w:bottom w:val="single" w:sz="4" w:space="0" w:color="auto"/>
              <w:right w:val="single" w:sz="4" w:space="0" w:color="auto"/>
            </w:tcBorders>
            <w:hideMark/>
          </w:tcPr>
          <w:p w14:paraId="03C62276" w14:textId="77777777" w:rsidR="003E60EF" w:rsidRPr="004718F5" w:rsidRDefault="003E60EF" w:rsidP="003E60EF">
            <w:pPr>
              <w:pStyle w:val="TAC"/>
            </w:pPr>
            <w:r w:rsidRPr="004718F5">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324AE2E" w14:textId="60718715" w:rsidR="003E60EF" w:rsidRPr="004718F5" w:rsidRDefault="003E60EF" w:rsidP="003E60EF">
            <w:pPr>
              <w:pStyle w:val="TAC"/>
            </w:pPr>
            <w:r w:rsidRPr="004718F5">
              <w:t>4</w:t>
            </w:r>
          </w:p>
        </w:tc>
        <w:tc>
          <w:tcPr>
            <w:tcW w:w="752" w:type="dxa"/>
            <w:tcBorders>
              <w:top w:val="single" w:sz="4" w:space="0" w:color="auto"/>
              <w:left w:val="single" w:sz="4" w:space="0" w:color="auto"/>
              <w:bottom w:val="single" w:sz="4" w:space="0" w:color="auto"/>
              <w:right w:val="single" w:sz="4" w:space="0" w:color="auto"/>
            </w:tcBorders>
            <w:hideMark/>
          </w:tcPr>
          <w:p w14:paraId="113B0616" w14:textId="7E580E36" w:rsidR="003E60EF" w:rsidRPr="004718F5" w:rsidRDefault="003E60EF" w:rsidP="003E60EF">
            <w:pPr>
              <w:pStyle w:val="TAC"/>
            </w:pPr>
            <w:r w:rsidRPr="004718F5">
              <w:t>4</w:t>
            </w:r>
          </w:p>
        </w:tc>
        <w:tc>
          <w:tcPr>
            <w:tcW w:w="850" w:type="dxa"/>
            <w:tcBorders>
              <w:top w:val="single" w:sz="4" w:space="0" w:color="auto"/>
              <w:left w:val="single" w:sz="4" w:space="0" w:color="auto"/>
              <w:bottom w:val="single" w:sz="4" w:space="0" w:color="auto"/>
              <w:right w:val="single" w:sz="4" w:space="0" w:color="auto"/>
            </w:tcBorders>
            <w:hideMark/>
          </w:tcPr>
          <w:p w14:paraId="206538A2" w14:textId="132628CD" w:rsidR="003E60EF" w:rsidRPr="004718F5" w:rsidRDefault="003E60EF" w:rsidP="003E60EF">
            <w:pPr>
              <w:pStyle w:val="TAC"/>
            </w:pPr>
            <w:r w:rsidRPr="004718F5">
              <w:t>4</w:t>
            </w:r>
          </w:p>
        </w:tc>
        <w:tc>
          <w:tcPr>
            <w:tcW w:w="993" w:type="dxa"/>
            <w:tcBorders>
              <w:top w:val="single" w:sz="4" w:space="0" w:color="auto"/>
              <w:left w:val="single" w:sz="4" w:space="0" w:color="auto"/>
              <w:bottom w:val="single" w:sz="4" w:space="0" w:color="auto"/>
              <w:right w:val="single" w:sz="4" w:space="0" w:color="auto"/>
            </w:tcBorders>
            <w:hideMark/>
          </w:tcPr>
          <w:p w14:paraId="663A72FE" w14:textId="39F80BA0" w:rsidR="003E60EF" w:rsidRPr="004718F5" w:rsidRDefault="003E60EF" w:rsidP="003E60EF">
            <w:pPr>
              <w:pStyle w:val="TAC"/>
            </w:pPr>
            <w:r w:rsidRPr="004718F5">
              <w:t>4</w:t>
            </w:r>
          </w:p>
        </w:tc>
        <w:tc>
          <w:tcPr>
            <w:tcW w:w="921" w:type="dxa"/>
            <w:tcBorders>
              <w:left w:val="single" w:sz="4" w:space="0" w:color="auto"/>
              <w:right w:val="single" w:sz="4" w:space="0" w:color="auto"/>
            </w:tcBorders>
          </w:tcPr>
          <w:p w14:paraId="6B5A79CD" w14:textId="2884DCA8" w:rsidR="003E60EF" w:rsidRPr="004718F5" w:rsidRDefault="003E60EF" w:rsidP="003E60EF">
            <w:pPr>
              <w:pStyle w:val="TAC"/>
            </w:pPr>
            <w:r w:rsidRPr="004718F5">
              <w:t>-Infinity</w:t>
            </w:r>
          </w:p>
        </w:tc>
        <w:tc>
          <w:tcPr>
            <w:tcW w:w="922" w:type="dxa"/>
            <w:tcBorders>
              <w:left w:val="single" w:sz="4" w:space="0" w:color="auto"/>
              <w:right w:val="single" w:sz="4" w:space="0" w:color="auto"/>
            </w:tcBorders>
          </w:tcPr>
          <w:p w14:paraId="08FF8D29" w14:textId="7BE2DA14" w:rsidR="003E60EF" w:rsidRPr="004718F5" w:rsidRDefault="003E60EF" w:rsidP="003E60EF">
            <w:pPr>
              <w:pStyle w:val="TAC"/>
            </w:pPr>
            <w:r w:rsidRPr="004718F5">
              <w:t>4</w:t>
            </w:r>
          </w:p>
        </w:tc>
      </w:tr>
      <w:tr w:rsidR="003E60EF" w:rsidRPr="004718F5" w14:paraId="64377783" w14:textId="77777777" w:rsidTr="007B38D9">
        <w:trPr>
          <w:cantSplit/>
          <w:trHeight w:val="94"/>
        </w:trPr>
        <w:tc>
          <w:tcPr>
            <w:tcW w:w="1985" w:type="dxa"/>
            <w:tcBorders>
              <w:top w:val="single" w:sz="4" w:space="0" w:color="auto"/>
              <w:left w:val="single" w:sz="4" w:space="0" w:color="auto"/>
              <w:bottom w:val="nil"/>
              <w:right w:val="single" w:sz="4" w:space="0" w:color="auto"/>
            </w:tcBorders>
            <w:shd w:val="clear" w:color="auto" w:fill="auto"/>
            <w:hideMark/>
          </w:tcPr>
          <w:p w14:paraId="2B82FE08" w14:textId="77777777" w:rsidR="003E60EF" w:rsidRPr="004718F5" w:rsidRDefault="003E60EF" w:rsidP="003E60EF">
            <w:pPr>
              <w:pStyle w:val="TAL"/>
            </w:pPr>
            <w:r w:rsidRPr="004718F5">
              <w:t>Io</w:t>
            </w:r>
            <w:r w:rsidRPr="004718F5">
              <w:rPr>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5B5839DE" w14:textId="77777777" w:rsidR="003E60EF" w:rsidRPr="004718F5" w:rsidRDefault="003E60EF" w:rsidP="003E60EF">
            <w:pPr>
              <w:pStyle w:val="TAC"/>
            </w:pPr>
            <w:r w:rsidRPr="004718F5">
              <w:t>dBm/9.36MHz</w:t>
            </w:r>
          </w:p>
        </w:tc>
        <w:tc>
          <w:tcPr>
            <w:tcW w:w="2090" w:type="dxa"/>
            <w:tcBorders>
              <w:top w:val="single" w:sz="4" w:space="0" w:color="auto"/>
              <w:left w:val="single" w:sz="4" w:space="0" w:color="auto"/>
              <w:bottom w:val="single" w:sz="4" w:space="0" w:color="auto"/>
              <w:right w:val="single" w:sz="4" w:space="0" w:color="auto"/>
            </w:tcBorders>
            <w:hideMark/>
          </w:tcPr>
          <w:p w14:paraId="62B0E5FE" w14:textId="77777777" w:rsidR="003E60EF" w:rsidRPr="004718F5" w:rsidRDefault="003E60EF" w:rsidP="003E60EF">
            <w:pPr>
              <w:pStyle w:val="TAC"/>
            </w:pPr>
            <w:r w:rsidRPr="004718F5">
              <w:t>Config 1,2,4,5</w:t>
            </w:r>
          </w:p>
        </w:tc>
        <w:tc>
          <w:tcPr>
            <w:tcW w:w="985" w:type="dxa"/>
            <w:gridSpan w:val="2"/>
            <w:tcBorders>
              <w:top w:val="single" w:sz="4" w:space="0" w:color="auto"/>
              <w:left w:val="single" w:sz="4" w:space="0" w:color="auto"/>
              <w:bottom w:val="single" w:sz="4" w:space="0" w:color="auto"/>
              <w:right w:val="single" w:sz="4" w:space="0" w:color="auto"/>
            </w:tcBorders>
            <w:hideMark/>
          </w:tcPr>
          <w:p w14:paraId="37743424" w14:textId="48D5331E" w:rsidR="003E60EF" w:rsidRPr="004718F5" w:rsidRDefault="003E60EF" w:rsidP="003E60EF">
            <w:pPr>
              <w:pStyle w:val="TAC"/>
            </w:pPr>
            <w:r w:rsidRPr="004718F5">
              <w:t>-64.59</w:t>
            </w:r>
          </w:p>
        </w:tc>
        <w:tc>
          <w:tcPr>
            <w:tcW w:w="752" w:type="dxa"/>
            <w:tcBorders>
              <w:top w:val="single" w:sz="4" w:space="0" w:color="auto"/>
              <w:left w:val="single" w:sz="4" w:space="0" w:color="auto"/>
              <w:bottom w:val="single" w:sz="4" w:space="0" w:color="auto"/>
              <w:right w:val="single" w:sz="4" w:space="0" w:color="auto"/>
            </w:tcBorders>
            <w:hideMark/>
          </w:tcPr>
          <w:p w14:paraId="00010E04" w14:textId="3616D77F" w:rsidR="003E60EF" w:rsidRPr="004718F5" w:rsidRDefault="003E60EF" w:rsidP="003E60EF">
            <w:pPr>
              <w:pStyle w:val="TAC"/>
            </w:pPr>
            <w:r w:rsidRPr="004718F5">
              <w:t>-64.59</w:t>
            </w:r>
          </w:p>
        </w:tc>
        <w:tc>
          <w:tcPr>
            <w:tcW w:w="850" w:type="dxa"/>
            <w:tcBorders>
              <w:top w:val="single" w:sz="4" w:space="0" w:color="auto"/>
              <w:left w:val="single" w:sz="4" w:space="0" w:color="auto"/>
              <w:bottom w:val="single" w:sz="4" w:space="0" w:color="auto"/>
              <w:right w:val="single" w:sz="4" w:space="0" w:color="auto"/>
            </w:tcBorders>
            <w:hideMark/>
          </w:tcPr>
          <w:p w14:paraId="43836720" w14:textId="2555F58F" w:rsidR="003E60EF" w:rsidRPr="004718F5" w:rsidRDefault="003E60EF" w:rsidP="003E60EF">
            <w:pPr>
              <w:pStyle w:val="TAC"/>
            </w:pPr>
            <w:r w:rsidRPr="004718F5">
              <w:t>-64.59</w:t>
            </w:r>
          </w:p>
        </w:tc>
        <w:tc>
          <w:tcPr>
            <w:tcW w:w="993" w:type="dxa"/>
            <w:tcBorders>
              <w:top w:val="single" w:sz="4" w:space="0" w:color="auto"/>
              <w:left w:val="single" w:sz="4" w:space="0" w:color="auto"/>
              <w:bottom w:val="single" w:sz="4" w:space="0" w:color="auto"/>
              <w:right w:val="single" w:sz="4" w:space="0" w:color="auto"/>
            </w:tcBorders>
            <w:hideMark/>
          </w:tcPr>
          <w:p w14:paraId="23180EE5" w14:textId="6DBA414B" w:rsidR="003E60EF" w:rsidRPr="004718F5" w:rsidRDefault="003E60EF" w:rsidP="003E60EF">
            <w:pPr>
              <w:pStyle w:val="TAC"/>
            </w:pPr>
            <w:r w:rsidRPr="004718F5">
              <w:t>-62.26</w:t>
            </w:r>
          </w:p>
        </w:tc>
        <w:tc>
          <w:tcPr>
            <w:tcW w:w="921" w:type="dxa"/>
            <w:tcBorders>
              <w:left w:val="single" w:sz="4" w:space="0" w:color="auto"/>
              <w:bottom w:val="single" w:sz="4" w:space="0" w:color="auto"/>
              <w:right w:val="single" w:sz="4" w:space="0" w:color="auto"/>
            </w:tcBorders>
          </w:tcPr>
          <w:p w14:paraId="6D00277A" w14:textId="1D67CBFD" w:rsidR="003E60EF" w:rsidRPr="004718F5" w:rsidRDefault="003E60EF" w:rsidP="003E60EF">
            <w:pPr>
              <w:pStyle w:val="TAC"/>
            </w:pPr>
            <w:r w:rsidRPr="004718F5">
              <w:t>-64.59</w:t>
            </w:r>
          </w:p>
        </w:tc>
        <w:tc>
          <w:tcPr>
            <w:tcW w:w="922" w:type="dxa"/>
            <w:tcBorders>
              <w:left w:val="single" w:sz="4" w:space="0" w:color="auto"/>
              <w:bottom w:val="single" w:sz="4" w:space="0" w:color="auto"/>
              <w:right w:val="single" w:sz="4" w:space="0" w:color="auto"/>
            </w:tcBorders>
          </w:tcPr>
          <w:p w14:paraId="39F76DAE" w14:textId="3209788F" w:rsidR="003E60EF" w:rsidRPr="004718F5" w:rsidRDefault="003E60EF" w:rsidP="003E60EF">
            <w:pPr>
              <w:pStyle w:val="TAC"/>
            </w:pPr>
            <w:r w:rsidRPr="004718F5">
              <w:t>-62.26</w:t>
            </w:r>
          </w:p>
        </w:tc>
      </w:tr>
      <w:tr w:rsidR="003E60EF" w:rsidRPr="004718F5" w14:paraId="5CC839EB" w14:textId="77777777" w:rsidTr="007B38D9">
        <w:trPr>
          <w:cantSplit/>
          <w:trHeight w:val="94"/>
        </w:trPr>
        <w:tc>
          <w:tcPr>
            <w:tcW w:w="1985" w:type="dxa"/>
            <w:tcBorders>
              <w:top w:val="nil"/>
              <w:left w:val="single" w:sz="4" w:space="0" w:color="auto"/>
              <w:bottom w:val="single" w:sz="4" w:space="0" w:color="auto"/>
              <w:right w:val="single" w:sz="4" w:space="0" w:color="auto"/>
            </w:tcBorders>
            <w:shd w:val="clear" w:color="auto" w:fill="auto"/>
            <w:hideMark/>
          </w:tcPr>
          <w:p w14:paraId="3EF0CB7C" w14:textId="77777777" w:rsidR="003E60EF" w:rsidRPr="004718F5"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36BB274B" w14:textId="77777777" w:rsidR="003E60EF" w:rsidRPr="004718F5" w:rsidRDefault="003E60EF" w:rsidP="003E60EF">
            <w:pPr>
              <w:pStyle w:val="TAC"/>
            </w:pPr>
            <w:r w:rsidRPr="004718F5">
              <w:t>dBm/38.16MHz</w:t>
            </w:r>
          </w:p>
        </w:tc>
        <w:tc>
          <w:tcPr>
            <w:tcW w:w="2090" w:type="dxa"/>
            <w:tcBorders>
              <w:top w:val="single" w:sz="4" w:space="0" w:color="auto"/>
              <w:left w:val="single" w:sz="4" w:space="0" w:color="auto"/>
              <w:bottom w:val="single" w:sz="4" w:space="0" w:color="auto"/>
              <w:right w:val="single" w:sz="4" w:space="0" w:color="auto"/>
            </w:tcBorders>
            <w:hideMark/>
          </w:tcPr>
          <w:p w14:paraId="44DF3A84" w14:textId="77777777" w:rsidR="003E60EF" w:rsidRPr="004718F5" w:rsidRDefault="003E60EF" w:rsidP="003E60EF">
            <w:pPr>
              <w:pStyle w:val="TAC"/>
            </w:pPr>
            <w:r w:rsidRPr="004718F5">
              <w:t>Config 3,6</w:t>
            </w:r>
          </w:p>
        </w:tc>
        <w:tc>
          <w:tcPr>
            <w:tcW w:w="985" w:type="dxa"/>
            <w:gridSpan w:val="2"/>
            <w:tcBorders>
              <w:top w:val="single" w:sz="4" w:space="0" w:color="auto"/>
              <w:left w:val="single" w:sz="4" w:space="0" w:color="auto"/>
              <w:bottom w:val="single" w:sz="4" w:space="0" w:color="auto"/>
              <w:right w:val="single" w:sz="4" w:space="0" w:color="auto"/>
            </w:tcBorders>
            <w:hideMark/>
          </w:tcPr>
          <w:p w14:paraId="42D4C4BA" w14:textId="3062E303" w:rsidR="003E60EF" w:rsidRPr="004718F5" w:rsidRDefault="003E60EF" w:rsidP="003E60EF">
            <w:pPr>
              <w:pStyle w:val="TAC"/>
            </w:pPr>
            <w:r w:rsidRPr="004718F5">
              <w:t>-58.49</w:t>
            </w:r>
          </w:p>
        </w:tc>
        <w:tc>
          <w:tcPr>
            <w:tcW w:w="752" w:type="dxa"/>
            <w:tcBorders>
              <w:top w:val="single" w:sz="4" w:space="0" w:color="auto"/>
              <w:left w:val="single" w:sz="4" w:space="0" w:color="auto"/>
              <w:bottom w:val="single" w:sz="4" w:space="0" w:color="auto"/>
              <w:right w:val="single" w:sz="4" w:space="0" w:color="auto"/>
            </w:tcBorders>
            <w:hideMark/>
          </w:tcPr>
          <w:p w14:paraId="778BE730" w14:textId="5CABB47E" w:rsidR="003E60EF" w:rsidRPr="004718F5" w:rsidRDefault="003E60EF" w:rsidP="003E60EF">
            <w:pPr>
              <w:pStyle w:val="TAC"/>
            </w:pPr>
            <w:r w:rsidRPr="004718F5">
              <w:t>-58.49</w:t>
            </w:r>
          </w:p>
        </w:tc>
        <w:tc>
          <w:tcPr>
            <w:tcW w:w="850" w:type="dxa"/>
            <w:tcBorders>
              <w:top w:val="single" w:sz="4" w:space="0" w:color="auto"/>
              <w:left w:val="single" w:sz="4" w:space="0" w:color="auto"/>
              <w:bottom w:val="single" w:sz="4" w:space="0" w:color="auto"/>
              <w:right w:val="single" w:sz="4" w:space="0" w:color="auto"/>
            </w:tcBorders>
            <w:hideMark/>
          </w:tcPr>
          <w:p w14:paraId="4D31118D" w14:textId="42382DC6" w:rsidR="003E60EF" w:rsidRPr="004718F5" w:rsidRDefault="003E60EF" w:rsidP="003E60EF">
            <w:pPr>
              <w:pStyle w:val="TAC"/>
            </w:pPr>
            <w:r w:rsidRPr="004718F5">
              <w:t>-58.49</w:t>
            </w:r>
          </w:p>
        </w:tc>
        <w:tc>
          <w:tcPr>
            <w:tcW w:w="993" w:type="dxa"/>
            <w:tcBorders>
              <w:top w:val="single" w:sz="4" w:space="0" w:color="auto"/>
              <w:left w:val="single" w:sz="4" w:space="0" w:color="auto"/>
              <w:bottom w:val="single" w:sz="4" w:space="0" w:color="auto"/>
              <w:right w:val="single" w:sz="4" w:space="0" w:color="auto"/>
            </w:tcBorders>
            <w:hideMark/>
          </w:tcPr>
          <w:p w14:paraId="6E7B2476" w14:textId="0040E345" w:rsidR="003E60EF" w:rsidRPr="004718F5" w:rsidRDefault="003E60EF" w:rsidP="003E60EF">
            <w:pPr>
              <w:pStyle w:val="TAC"/>
            </w:pPr>
            <w:r w:rsidRPr="004718F5">
              <w:t>-56.15</w:t>
            </w:r>
          </w:p>
        </w:tc>
        <w:tc>
          <w:tcPr>
            <w:tcW w:w="921" w:type="dxa"/>
            <w:tcBorders>
              <w:top w:val="single" w:sz="4" w:space="0" w:color="auto"/>
              <w:left w:val="single" w:sz="4" w:space="0" w:color="auto"/>
              <w:bottom w:val="single" w:sz="4" w:space="0" w:color="auto"/>
              <w:right w:val="single" w:sz="4" w:space="0" w:color="auto"/>
            </w:tcBorders>
          </w:tcPr>
          <w:p w14:paraId="0532C5B2" w14:textId="545B757A" w:rsidR="003E60EF" w:rsidRPr="004718F5" w:rsidRDefault="003E60EF" w:rsidP="003E60EF">
            <w:pPr>
              <w:pStyle w:val="TAC"/>
            </w:pPr>
            <w:r w:rsidRPr="004718F5">
              <w:t>-58.49</w:t>
            </w:r>
          </w:p>
        </w:tc>
        <w:tc>
          <w:tcPr>
            <w:tcW w:w="922" w:type="dxa"/>
            <w:tcBorders>
              <w:top w:val="single" w:sz="4" w:space="0" w:color="auto"/>
              <w:left w:val="single" w:sz="4" w:space="0" w:color="auto"/>
              <w:bottom w:val="single" w:sz="4" w:space="0" w:color="auto"/>
              <w:right w:val="single" w:sz="4" w:space="0" w:color="auto"/>
            </w:tcBorders>
          </w:tcPr>
          <w:p w14:paraId="07D6F6D7" w14:textId="53B6B7FD" w:rsidR="003E60EF" w:rsidRPr="004718F5" w:rsidRDefault="003E60EF" w:rsidP="003E60EF">
            <w:pPr>
              <w:pStyle w:val="TAC"/>
            </w:pPr>
            <w:r w:rsidRPr="004718F5">
              <w:t>-56.15</w:t>
            </w:r>
          </w:p>
        </w:tc>
      </w:tr>
      <w:tr w:rsidR="003E60EF" w:rsidRPr="004718F5" w14:paraId="24C71034" w14:textId="77777777" w:rsidTr="007B38D9">
        <w:trPr>
          <w:cantSplit/>
          <w:trHeight w:val="150"/>
        </w:trPr>
        <w:tc>
          <w:tcPr>
            <w:tcW w:w="1985" w:type="dxa"/>
            <w:vMerge w:val="restart"/>
            <w:tcBorders>
              <w:top w:val="single" w:sz="4" w:space="0" w:color="auto"/>
              <w:left w:val="single" w:sz="4" w:space="0" w:color="auto"/>
              <w:right w:val="single" w:sz="4" w:space="0" w:color="auto"/>
            </w:tcBorders>
            <w:hideMark/>
          </w:tcPr>
          <w:p w14:paraId="0862E5D5" w14:textId="77777777" w:rsidR="003E60EF" w:rsidRPr="004718F5" w:rsidRDefault="003E60EF" w:rsidP="003E60EF">
            <w:pPr>
              <w:pStyle w:val="TAL"/>
            </w:pPr>
            <w:r w:rsidRPr="004718F5">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5517E0B6" w14:textId="77777777" w:rsidR="003E60EF" w:rsidRPr="004718F5"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0149923" w14:textId="77777777" w:rsidR="003E60EF" w:rsidRPr="004718F5" w:rsidRDefault="003E60EF" w:rsidP="003E60EF">
            <w:pPr>
              <w:pStyle w:val="TAC"/>
              <w:rPr>
                <w:rFonts w:cs="v4.2.0"/>
              </w:rPr>
            </w:pPr>
            <w:r w:rsidRPr="004718F5">
              <w:t>Config 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0143803A" w14:textId="77777777" w:rsidR="003E60EF" w:rsidRPr="004718F5" w:rsidRDefault="003E60EF" w:rsidP="003E60EF">
            <w:pPr>
              <w:pStyle w:val="TAC"/>
            </w:pPr>
            <w:r w:rsidRPr="004718F5">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59AE081" w14:textId="77777777" w:rsidR="003E60EF" w:rsidRPr="004718F5" w:rsidRDefault="003E60EF" w:rsidP="003E60EF">
            <w:pPr>
              <w:pStyle w:val="TAC"/>
            </w:pPr>
            <w:r w:rsidRPr="004718F5">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71A36783" w14:textId="77777777" w:rsidR="003E60EF" w:rsidRPr="004718F5" w:rsidRDefault="003E60EF" w:rsidP="003E60EF">
            <w:pPr>
              <w:pStyle w:val="TAC"/>
              <w:rPr>
                <w:rFonts w:cs="v4.2.0"/>
              </w:rPr>
            </w:pPr>
            <w:r w:rsidRPr="004718F5">
              <w:rPr>
                <w:rFonts w:cs="v4.2.0"/>
              </w:rPr>
              <w:t xml:space="preserve">AWGN 1944Hz </w:t>
            </w:r>
            <w:r w:rsidRPr="004718F5">
              <w:rPr>
                <w:rFonts w:cs="v4.2.0"/>
                <w:vertAlign w:val="superscript"/>
              </w:rPr>
              <w:t>Note 5</w:t>
            </w:r>
          </w:p>
        </w:tc>
      </w:tr>
      <w:tr w:rsidR="003E60EF" w:rsidRPr="004718F5" w14:paraId="039F3B4C" w14:textId="77777777" w:rsidTr="007B38D9">
        <w:trPr>
          <w:cantSplit/>
          <w:trHeight w:val="150"/>
        </w:trPr>
        <w:tc>
          <w:tcPr>
            <w:tcW w:w="1985" w:type="dxa"/>
            <w:vMerge/>
            <w:tcBorders>
              <w:left w:val="single" w:sz="4" w:space="0" w:color="auto"/>
              <w:bottom w:val="single" w:sz="4" w:space="0" w:color="auto"/>
              <w:right w:val="single" w:sz="4" w:space="0" w:color="auto"/>
            </w:tcBorders>
          </w:tcPr>
          <w:p w14:paraId="03C563A6" w14:textId="77777777" w:rsidR="003E60EF" w:rsidRPr="004718F5"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tcPr>
          <w:p w14:paraId="468C9917" w14:textId="77777777" w:rsidR="003E60EF" w:rsidRPr="004718F5"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tcPr>
          <w:p w14:paraId="1AD9F3A1" w14:textId="77777777" w:rsidR="003E60EF" w:rsidRPr="004718F5" w:rsidRDefault="003E60EF" w:rsidP="003E60EF">
            <w:pPr>
              <w:pStyle w:val="TAC"/>
            </w:pPr>
            <w:r w:rsidRPr="004718F5">
              <w:t>Config 3,6</w:t>
            </w:r>
          </w:p>
        </w:tc>
        <w:tc>
          <w:tcPr>
            <w:tcW w:w="1737" w:type="dxa"/>
            <w:gridSpan w:val="3"/>
            <w:tcBorders>
              <w:top w:val="single" w:sz="4" w:space="0" w:color="auto"/>
              <w:left w:val="single" w:sz="4" w:space="0" w:color="auto"/>
              <w:bottom w:val="single" w:sz="4" w:space="0" w:color="auto"/>
              <w:right w:val="single" w:sz="4" w:space="0" w:color="auto"/>
            </w:tcBorders>
          </w:tcPr>
          <w:p w14:paraId="36642D06" w14:textId="77777777" w:rsidR="003E60EF" w:rsidRPr="004718F5" w:rsidRDefault="003E60EF" w:rsidP="003E60EF">
            <w:pPr>
              <w:pStyle w:val="TAC"/>
              <w:rPr>
                <w:rFonts w:cs="v4.2.0"/>
              </w:rPr>
            </w:pPr>
            <w:r w:rsidRPr="004718F5">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3C20083C" w14:textId="77777777" w:rsidR="003E60EF" w:rsidRPr="004718F5" w:rsidRDefault="003E60EF" w:rsidP="003E60EF">
            <w:pPr>
              <w:pStyle w:val="TAC"/>
              <w:rPr>
                <w:rFonts w:cs="v4.2.0"/>
              </w:rPr>
            </w:pPr>
            <w:r w:rsidRPr="004718F5">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33E8C375" w14:textId="77777777" w:rsidR="003E60EF" w:rsidRPr="004718F5" w:rsidRDefault="003E60EF" w:rsidP="003E60EF">
            <w:pPr>
              <w:pStyle w:val="TAC"/>
              <w:rPr>
                <w:rFonts w:cs="v4.2.0"/>
              </w:rPr>
            </w:pPr>
            <w:r w:rsidRPr="004718F5">
              <w:rPr>
                <w:rFonts w:cs="v4.2.0"/>
              </w:rPr>
              <w:t xml:space="preserve">AWGN 3334Hz </w:t>
            </w:r>
            <w:r w:rsidRPr="004718F5">
              <w:rPr>
                <w:rFonts w:cs="v4.2.0"/>
                <w:vertAlign w:val="superscript"/>
              </w:rPr>
              <w:t>Note 6</w:t>
            </w:r>
          </w:p>
        </w:tc>
      </w:tr>
      <w:tr w:rsidR="003E60EF" w:rsidRPr="004718F5" w14:paraId="32E23A08" w14:textId="77777777" w:rsidTr="007B38D9">
        <w:trPr>
          <w:cantSplit/>
          <w:trHeight w:val="1023"/>
        </w:trPr>
        <w:tc>
          <w:tcPr>
            <w:tcW w:w="10207" w:type="dxa"/>
            <w:gridSpan w:val="10"/>
            <w:tcBorders>
              <w:top w:val="single" w:sz="4" w:space="0" w:color="auto"/>
              <w:left w:val="single" w:sz="4" w:space="0" w:color="auto"/>
              <w:bottom w:val="single" w:sz="4" w:space="0" w:color="auto"/>
              <w:right w:val="single" w:sz="4" w:space="0" w:color="auto"/>
            </w:tcBorders>
            <w:hideMark/>
          </w:tcPr>
          <w:p w14:paraId="0EB27348" w14:textId="77777777" w:rsidR="003E60EF" w:rsidRPr="004718F5" w:rsidRDefault="003E60EF" w:rsidP="003E60EF">
            <w:pPr>
              <w:pStyle w:val="TAN"/>
            </w:pPr>
            <w:r w:rsidRPr="004718F5">
              <w:t>Note 1:</w:t>
            </w:r>
            <w:r w:rsidRPr="004718F5">
              <w:tab/>
              <w:t>OCNG shall be used such that both cells are fully allocated and a constant total transmitted power spectral density is achieved for all OFDM symbols.</w:t>
            </w:r>
          </w:p>
          <w:p w14:paraId="6EFD4C1F" w14:textId="77777777" w:rsidR="003E60EF" w:rsidRPr="004718F5" w:rsidRDefault="003E60EF" w:rsidP="003E60EF">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rPr>
              <w:object w:dxaOrig="255" w:dyaOrig="255" w14:anchorId="268E8B3F">
                <v:shape id="_x0000_i1160" type="#_x0000_t75" style="width:15.6pt;height:15.6pt" o:ole="" fillcolor="window">
                  <v:imagedata r:id="rId9" o:title=""/>
                </v:shape>
                <o:OLEObject Type="Embed" ProgID="Equation.3" ShapeID="_x0000_i1160" DrawAspect="Content" ObjectID="_1774785915" r:id="rId173"/>
              </w:object>
            </w:r>
            <w:r w:rsidRPr="004718F5">
              <w:t xml:space="preserve"> to be fulfilled.</w:t>
            </w:r>
          </w:p>
          <w:p w14:paraId="065E3F98" w14:textId="77777777" w:rsidR="003E60EF" w:rsidRPr="004718F5" w:rsidRDefault="003E60EF" w:rsidP="003E60EF">
            <w:pPr>
              <w:pStyle w:val="TAN"/>
            </w:pPr>
            <w:r w:rsidRPr="004718F5">
              <w:t>Note 3:</w:t>
            </w:r>
            <w:r w:rsidRPr="004718F5">
              <w:tab/>
              <w:t>SS-RSRP and Io levels have been derived from other parameters for information purposes. They are not settable parameters themselves.</w:t>
            </w:r>
          </w:p>
          <w:p w14:paraId="68BA6748" w14:textId="77777777" w:rsidR="003E60EF" w:rsidRPr="004718F5" w:rsidRDefault="003E60EF" w:rsidP="003E60EF">
            <w:pPr>
              <w:pStyle w:val="TAN"/>
            </w:pPr>
            <w:r w:rsidRPr="004718F5">
              <w:t>Note 4:</w:t>
            </w:r>
            <w:r w:rsidRPr="004718F5">
              <w:tab/>
              <w:t>SS-RSRP minimum requirements are specified assuming independent interference and noise at each receiver antenna port.</w:t>
            </w:r>
          </w:p>
          <w:p w14:paraId="521936C8" w14:textId="77777777" w:rsidR="003E60EF" w:rsidRPr="004718F5" w:rsidRDefault="003E60EF" w:rsidP="003E60EF">
            <w:pPr>
              <w:keepNext/>
              <w:keepLines/>
              <w:spacing w:after="0"/>
              <w:ind w:left="851" w:hanging="851"/>
              <w:rPr>
                <w:rFonts w:ascii="Arial" w:hAnsi="Arial"/>
                <w:sz w:val="18"/>
              </w:rPr>
            </w:pPr>
            <w:r w:rsidRPr="004718F5">
              <w:rPr>
                <w:rFonts w:ascii="Arial" w:hAnsi="Arial"/>
                <w:sz w:val="18"/>
              </w:rPr>
              <w:t>Note 5:</w:t>
            </w:r>
            <w:r w:rsidRPr="004718F5">
              <w:rPr>
                <w:rFonts w:ascii="Arial" w:hAnsi="Arial"/>
                <w:sz w:val="18"/>
              </w:rPr>
              <w:tab/>
              <w:t>The AWGN 1944 Hz condition is a non fading propagation channel with one tap. Doppler shift is a constant 1944Hz.</w:t>
            </w:r>
          </w:p>
          <w:p w14:paraId="2C5779A3" w14:textId="77777777" w:rsidR="003E60EF" w:rsidRPr="004718F5" w:rsidRDefault="003E60EF" w:rsidP="003E60EF">
            <w:pPr>
              <w:pStyle w:val="TAN"/>
            </w:pPr>
            <w:r w:rsidRPr="004718F5">
              <w:t>Note 6:</w:t>
            </w:r>
            <w:r w:rsidRPr="004718F5">
              <w:tab/>
              <w:t>The AWGN 3334 Hz condition is a non fading propagation channel with one tap. Doppler shift is a constant 3334Hz.</w:t>
            </w:r>
          </w:p>
        </w:tc>
      </w:tr>
    </w:tbl>
    <w:p w14:paraId="6F8B791D" w14:textId="41F60FFD" w:rsidR="000F60F3" w:rsidRPr="004718F5" w:rsidRDefault="000F60F3" w:rsidP="000F60F3">
      <w:pPr>
        <w:rPr>
          <w:rFonts w:cs="v4.2.0"/>
        </w:rPr>
      </w:pPr>
      <w:r w:rsidRPr="004718F5">
        <w:rPr>
          <w:rFonts w:cs="v4.2.0"/>
        </w:rPr>
        <w:t xml:space="preserve">The UE shall send one Event </w:t>
      </w:r>
      <w:r w:rsidR="00E27644" w:rsidRPr="004718F5">
        <w:rPr>
          <w:rFonts w:cs="v4.2.0"/>
        </w:rPr>
        <w:t xml:space="preserve">A6 </w:t>
      </w:r>
      <w:r w:rsidRPr="004718F5">
        <w:rPr>
          <w:rFonts w:cs="v4.2.0"/>
        </w:rPr>
        <w:t xml:space="preserve">triggered measurement report, with a measurement reporting delay less than 1600 ms from the beginning of time period T2. The UE shall not send event triggered measurement reports, as long as the reporting criteria are not fulfilled. The rate of correct events observed during repeated tests shall be at least 90% </w:t>
      </w:r>
      <w:r w:rsidRPr="004718F5">
        <w:t>with the confidence level of 95%</w:t>
      </w:r>
      <w:r w:rsidRPr="004718F5">
        <w:rPr>
          <w:rFonts w:cs="v4.2.0"/>
        </w:rPr>
        <w:t>.</w:t>
      </w:r>
    </w:p>
    <w:p w14:paraId="54B23828" w14:textId="77777777" w:rsidR="000F60F3" w:rsidRPr="004718F5" w:rsidRDefault="000F60F3" w:rsidP="000F60F3">
      <w:pPr>
        <w:rPr>
          <w:rFonts w:cs="v4.2.0"/>
        </w:rPr>
      </w:pPr>
      <w:r w:rsidRPr="004718F5">
        <w:rPr>
          <w:rFonts w:cs="v4.2.0"/>
        </w:rPr>
        <w:t>UE is not required to report SSB time index.</w:t>
      </w:r>
    </w:p>
    <w:p w14:paraId="542142A7" w14:textId="77777777" w:rsidR="000F60F3" w:rsidRPr="004718F5" w:rsidRDefault="000F60F3" w:rsidP="000F60F3">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373B85A6" w14:textId="77777777" w:rsidR="002F3B2B" w:rsidRPr="004718F5" w:rsidRDefault="002F3B2B" w:rsidP="000422D1">
      <w:pPr>
        <w:pStyle w:val="Heading3"/>
        <w:keepNext w:val="0"/>
        <w:keepLines w:val="0"/>
      </w:pPr>
      <w:r w:rsidRPr="004718F5">
        <w:t>4.6.2</w:t>
      </w:r>
      <w:r w:rsidRPr="004718F5">
        <w:tab/>
        <w:t>Inter-frequency measurements</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10"/>
      <w:bookmarkEnd w:id="3111"/>
    </w:p>
    <w:p w14:paraId="0182F917" w14:textId="77777777" w:rsidR="002F3B2B" w:rsidRPr="004718F5" w:rsidRDefault="002F3B2B" w:rsidP="00E43A02">
      <w:pPr>
        <w:pStyle w:val="Heading4"/>
        <w:rPr>
          <w:lang w:eastAsia="sv-SE"/>
        </w:rPr>
      </w:pPr>
      <w:bookmarkStart w:id="3116" w:name="_Toc21621454"/>
      <w:bookmarkStart w:id="3117" w:name="_Toc29297068"/>
      <w:bookmarkStart w:id="3118" w:name="_Toc36149259"/>
      <w:bookmarkStart w:id="3119" w:name="_Toc44092837"/>
      <w:bookmarkStart w:id="3120" w:name="_Toc44093386"/>
      <w:bookmarkStart w:id="3121" w:name="_Toc44094209"/>
      <w:bookmarkStart w:id="3122" w:name="_Toc44094488"/>
      <w:bookmarkStart w:id="3123" w:name="_Toc52295904"/>
      <w:bookmarkStart w:id="3124" w:name="_Toc59027610"/>
      <w:bookmarkStart w:id="3125" w:name="_Toc69328104"/>
      <w:bookmarkStart w:id="3126" w:name="_Toc75989741"/>
      <w:bookmarkStart w:id="3127" w:name="_Toc75992847"/>
      <w:bookmarkStart w:id="3128" w:name="_Toc76018624"/>
      <w:bookmarkStart w:id="3129" w:name="_Toc84513691"/>
      <w:bookmarkStart w:id="3130" w:name="_Toc84514255"/>
      <w:r w:rsidRPr="004718F5">
        <w:rPr>
          <w:lang w:eastAsia="sv-SE"/>
        </w:rPr>
        <w:t>4.6.2.0</w:t>
      </w:r>
      <w:r w:rsidRPr="004718F5">
        <w:rPr>
          <w:lang w:eastAsia="sv-SE"/>
        </w:rPr>
        <w:tab/>
        <w:t xml:space="preserve">Minimum conformance requirements for </w:t>
      </w:r>
      <w:r w:rsidRPr="004718F5">
        <w:t>Inter-frequency measurements</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189A9B49" w14:textId="7AAAB219" w:rsidR="002F3B2B" w:rsidRPr="004718F5" w:rsidRDefault="002F3B2B" w:rsidP="000422D1">
      <w:r w:rsidRPr="004718F5">
        <w:t xml:space="preserve">The requirements in </w:t>
      </w:r>
      <w:r w:rsidR="00812FA2" w:rsidRPr="004718F5">
        <w:t xml:space="preserve">clause </w:t>
      </w:r>
      <w:r w:rsidRPr="004718F5">
        <w:t>9.3 apply, provided:</w:t>
      </w:r>
    </w:p>
    <w:p w14:paraId="7E43EE46" w14:textId="77777777" w:rsidR="002F3B2B" w:rsidRPr="004718F5" w:rsidRDefault="002F3B2B" w:rsidP="000422D1">
      <w:pPr>
        <w:pStyle w:val="B10"/>
      </w:pPr>
      <w:r w:rsidRPr="004718F5">
        <w:t>-</w:t>
      </w:r>
      <w:r w:rsidRPr="004718F5">
        <w:tab/>
        <w:t>The cell being identified or measured is detectable.</w:t>
      </w:r>
    </w:p>
    <w:p w14:paraId="0F18E5F6" w14:textId="77777777" w:rsidR="002F3B2B" w:rsidRPr="004718F5" w:rsidRDefault="002F3B2B" w:rsidP="000422D1">
      <w:pPr>
        <w:rPr>
          <w:rFonts w:cs="v4.2.0"/>
        </w:rPr>
      </w:pPr>
      <w:r w:rsidRPr="004718F5">
        <w:t>An inter-frequency cell shall be considered detectable</w:t>
      </w:r>
      <w:r w:rsidRPr="004718F5">
        <w:rPr>
          <w:rFonts w:cs="v4.2.0"/>
        </w:rPr>
        <w:t xml:space="preserve"> when for each relevant SSB:</w:t>
      </w:r>
    </w:p>
    <w:p w14:paraId="493AC73D" w14:textId="017F659E" w:rsidR="002F3B2B" w:rsidRPr="004718F5" w:rsidRDefault="002F3B2B" w:rsidP="000422D1">
      <w:pPr>
        <w:pStyle w:val="B10"/>
      </w:pPr>
      <w:r w:rsidRPr="004718F5">
        <w:t>-</w:t>
      </w:r>
      <w:r w:rsidRPr="004718F5">
        <w:tab/>
        <w:t xml:space="preserve">SS-RSRP related side conditions given in </w:t>
      </w:r>
      <w:r w:rsidR="00812FA2" w:rsidRPr="004718F5">
        <w:t xml:space="preserve">clauses </w:t>
      </w:r>
      <w:r w:rsidRPr="004718F5">
        <w:t>10.1.4 and 10.1.5 for FR1 and FR2, respectively, for a corresponding Band,</w:t>
      </w:r>
    </w:p>
    <w:p w14:paraId="6EFA43D4" w14:textId="0F6A0DAE" w:rsidR="002F3B2B" w:rsidRPr="004718F5" w:rsidRDefault="002F3B2B" w:rsidP="000422D1">
      <w:pPr>
        <w:pStyle w:val="B10"/>
      </w:pPr>
      <w:r w:rsidRPr="004718F5">
        <w:t>-</w:t>
      </w:r>
      <w:r w:rsidRPr="004718F5">
        <w:tab/>
        <w:t xml:space="preserve">SS-RSRQ related side conditions given in </w:t>
      </w:r>
      <w:r w:rsidR="00812FA2" w:rsidRPr="004718F5">
        <w:t xml:space="preserve">clauses </w:t>
      </w:r>
      <w:r w:rsidRPr="004718F5">
        <w:t>10.1.9 and 10.1.10 for FR1 and FR2, respectively, for a corresponding Band,</w:t>
      </w:r>
    </w:p>
    <w:p w14:paraId="1208FF99" w14:textId="729B974A" w:rsidR="002F3B2B" w:rsidRPr="004718F5" w:rsidRDefault="002F3B2B" w:rsidP="000422D1">
      <w:pPr>
        <w:pStyle w:val="B10"/>
      </w:pPr>
      <w:r w:rsidRPr="004718F5">
        <w:t>-</w:t>
      </w:r>
      <w:r w:rsidRPr="004718F5">
        <w:tab/>
        <w:t xml:space="preserve">SS-SINR related side conditions given in </w:t>
      </w:r>
      <w:r w:rsidR="00812FA2" w:rsidRPr="004718F5">
        <w:t xml:space="preserve">clauses </w:t>
      </w:r>
      <w:r w:rsidRPr="004718F5">
        <w:t>10.1.14 and 10.1.15 for FR1 and FR2, respectively, for a corresponding Band,</w:t>
      </w:r>
    </w:p>
    <w:p w14:paraId="7E42537D" w14:textId="5607D75F" w:rsidR="002F3B2B" w:rsidRPr="004718F5" w:rsidRDefault="002F3B2B" w:rsidP="000422D1">
      <w:pPr>
        <w:pStyle w:val="B10"/>
        <w:rPr>
          <w:rFonts w:cs="v4.2.0"/>
        </w:rPr>
      </w:pPr>
      <w:r w:rsidRPr="004718F5">
        <w:t>-</w:t>
      </w:r>
      <w:r w:rsidRPr="004718F5">
        <w:tab/>
        <w:t xml:space="preserve">SSB_RP and SSB Ês/Iot according to </w:t>
      </w:r>
      <w:r w:rsidR="00812FA2" w:rsidRPr="004718F5">
        <w:t xml:space="preserve">clause </w:t>
      </w:r>
      <w:r w:rsidRPr="004718F5">
        <w:t>B.2.3 for a corresponding Band.</w:t>
      </w:r>
    </w:p>
    <w:p w14:paraId="4918F5E9" w14:textId="0B428813" w:rsidR="00812FA2" w:rsidRPr="004718F5" w:rsidRDefault="00812FA2" w:rsidP="00812FA2">
      <w:pPr>
        <w:rPr>
          <w:rFonts w:cs="v4.2.0"/>
        </w:rPr>
      </w:pPr>
      <w:bookmarkStart w:id="3131" w:name="_Hlk534287820"/>
      <w:r w:rsidRPr="004718F5">
        <w:rPr>
          <w:rFonts w:cs="v4.2.0"/>
        </w:rPr>
        <w:t>[</w:t>
      </w:r>
      <w:r w:rsidR="002A717D" w:rsidRPr="004718F5">
        <w:rPr>
          <w:rFonts w:cs="v4.2.0"/>
        </w:rPr>
        <w:t>TS</w:t>
      </w:r>
      <w:r w:rsidRPr="004718F5">
        <w:rPr>
          <w:rFonts w:cs="v4.2.0"/>
        </w:rPr>
        <w:t xml:space="preserve"> 38.133-f50, clause 9.3.4]</w:t>
      </w:r>
    </w:p>
    <w:p w14:paraId="5189EA7B" w14:textId="77777777" w:rsidR="002F3B2B" w:rsidRPr="004718F5" w:rsidRDefault="002F3B2B" w:rsidP="000422D1">
      <w:pPr>
        <w:tabs>
          <w:tab w:val="left" w:pos="567"/>
        </w:tabs>
        <w:rPr>
          <w:vertAlign w:val="subscript"/>
        </w:rPr>
      </w:pPr>
      <w:r w:rsidRPr="004718F5">
        <w:rPr>
          <w:rFonts w:cs="v4.2.0"/>
        </w:rPr>
        <w:t>When measurement gaps are provided, or the UE supports capability of conducting such measurements without gaps, the UE shall be able to identify a new detectable inter frequency cell within T</w:t>
      </w:r>
      <w:r w:rsidRPr="004718F5">
        <w:rPr>
          <w:rFonts w:cs="v4.2.0"/>
          <w:vertAlign w:val="subscript"/>
        </w:rPr>
        <w:t>identify_inter_without_</w:t>
      </w:r>
      <w:r w:rsidRPr="004718F5">
        <w:rPr>
          <w:rFonts w:eastAsia="Malgun Gothic" w:cs="v4.2.0"/>
          <w:vertAlign w:val="subscript"/>
        </w:rPr>
        <w:t>index</w:t>
      </w:r>
      <w:r w:rsidRPr="004718F5">
        <w:rPr>
          <w:rFonts w:cs="v4.2.0"/>
        </w:rPr>
        <w:t xml:space="preserve"> </w:t>
      </w:r>
      <w:r w:rsidRPr="004718F5">
        <w:t>if UE is not indicated to report SSB based RRM measurement result with the associated SSB index (</w:t>
      </w:r>
      <w:r w:rsidRPr="004718F5">
        <w:rPr>
          <w:i/>
        </w:rPr>
        <w:t xml:space="preserve">reportQuantityRsIndexes </w:t>
      </w:r>
      <w:r w:rsidRPr="004718F5">
        <w:t>or</w:t>
      </w:r>
      <w:r w:rsidRPr="004718F5">
        <w:rPr>
          <w:i/>
        </w:rPr>
        <w:t xml:space="preserve"> maxNrofRSIndexesToReport </w:t>
      </w:r>
      <w:r w:rsidRPr="004718F5">
        <w:t>is not configured)</w:t>
      </w:r>
      <w:r w:rsidRPr="004718F5">
        <w:rPr>
          <w:rFonts w:cs="v4.2.0"/>
        </w:rPr>
        <w:t>. Otherwise UE shall be able to identify a new detectable inter frequency cell within T</w:t>
      </w:r>
      <w:r w:rsidRPr="004718F5">
        <w:rPr>
          <w:rFonts w:cs="v4.2.0"/>
          <w:vertAlign w:val="subscript"/>
        </w:rPr>
        <w:t>identify_inter_with_index</w:t>
      </w:r>
      <w:r w:rsidRPr="004718F5">
        <w:t>. The UE shall be able to identify a new detectable inter frequency SS block of an already detected cell within T</w:t>
      </w:r>
      <w:r w:rsidRPr="004718F5">
        <w:rPr>
          <w:vertAlign w:val="subscript"/>
        </w:rPr>
        <w:t>identify_inter_without_index.</w:t>
      </w:r>
    </w:p>
    <w:p w14:paraId="32F54521" w14:textId="77777777" w:rsidR="002F3B2B" w:rsidRPr="004718F5" w:rsidRDefault="002F3B2B" w:rsidP="000422D1">
      <w:pPr>
        <w:jc w:val="center"/>
      </w:pPr>
      <w:r w:rsidRPr="004718F5">
        <w:t>T</w:t>
      </w:r>
      <w:r w:rsidRPr="004718F5">
        <w:rPr>
          <w:vertAlign w:val="subscript"/>
        </w:rPr>
        <w:t xml:space="preserve">identify_inter_without_index </w:t>
      </w:r>
      <w:r w:rsidRPr="004718F5">
        <w:t>= (T</w:t>
      </w:r>
      <w:r w:rsidRPr="004718F5">
        <w:rPr>
          <w:vertAlign w:val="subscript"/>
        </w:rPr>
        <w:t>PSS/SSS_sync_inter</w:t>
      </w:r>
      <w:r w:rsidRPr="004718F5">
        <w:t xml:space="preserve"> + T</w:t>
      </w:r>
      <w:r w:rsidRPr="004718F5">
        <w:rPr>
          <w:vertAlign w:val="subscript"/>
        </w:rPr>
        <w:t xml:space="preserve"> SSB_measurement_period_inter</w:t>
      </w:r>
      <w:r w:rsidRPr="004718F5">
        <w:t>) ms</w:t>
      </w:r>
    </w:p>
    <w:p w14:paraId="0669D1AB" w14:textId="77777777" w:rsidR="002F3B2B" w:rsidRPr="004718F5" w:rsidRDefault="002F3B2B" w:rsidP="000422D1">
      <w:pPr>
        <w:jc w:val="center"/>
      </w:pPr>
      <w:r w:rsidRPr="004718F5">
        <w:t>T</w:t>
      </w:r>
      <w:r w:rsidRPr="004718F5">
        <w:rPr>
          <w:vertAlign w:val="subscript"/>
        </w:rPr>
        <w:t xml:space="preserve">identify_inter_with_index </w:t>
      </w:r>
      <w:r w:rsidRPr="004718F5">
        <w:t>= (T</w:t>
      </w:r>
      <w:r w:rsidRPr="004718F5">
        <w:rPr>
          <w:vertAlign w:val="subscript"/>
        </w:rPr>
        <w:t>PSS/SSS_sync_inter</w:t>
      </w:r>
      <w:r w:rsidRPr="004718F5">
        <w:t xml:space="preserve"> + T</w:t>
      </w:r>
      <w:r w:rsidRPr="004718F5">
        <w:rPr>
          <w:vertAlign w:val="subscript"/>
        </w:rPr>
        <w:t xml:space="preserve"> SSB_measurement_period_inter </w:t>
      </w:r>
      <w:r w:rsidRPr="004718F5">
        <w:t>+ T</w:t>
      </w:r>
      <w:r w:rsidRPr="004718F5">
        <w:rPr>
          <w:vertAlign w:val="subscript"/>
        </w:rPr>
        <w:t>SSB_time_index_inter</w:t>
      </w:r>
      <w:r w:rsidRPr="004718F5">
        <w:t>) ms</w:t>
      </w:r>
    </w:p>
    <w:p w14:paraId="249D35F6" w14:textId="77777777" w:rsidR="002F3B2B" w:rsidRPr="004718F5" w:rsidRDefault="002F3B2B" w:rsidP="000422D1">
      <w:r w:rsidRPr="004718F5">
        <w:t>Where:</w:t>
      </w:r>
    </w:p>
    <w:p w14:paraId="3E2BD19E" w14:textId="6FA6098C" w:rsidR="002F3B2B" w:rsidRPr="004718F5" w:rsidRDefault="002F3B2B" w:rsidP="000422D1">
      <w:pPr>
        <w:pStyle w:val="B10"/>
      </w:pPr>
      <w:r w:rsidRPr="004718F5">
        <w:tab/>
        <w:t>T</w:t>
      </w:r>
      <w:r w:rsidRPr="004718F5">
        <w:rPr>
          <w:vertAlign w:val="subscript"/>
        </w:rPr>
        <w:t>PSS/SSS_sync_inter</w:t>
      </w:r>
      <w:r w:rsidRPr="004718F5">
        <w:t>: it is the time period used in PSS/SSS detection given in table 9.3.4-1 and table 9.3.4-2</w:t>
      </w:r>
      <w:r w:rsidR="00B00B7C" w:rsidRPr="004718F5">
        <w:t xml:space="preserve"> </w:t>
      </w:r>
      <w:r w:rsidR="00B00B7C" w:rsidRPr="004718F5">
        <w:rPr>
          <w:rFonts w:eastAsia="Malgun Gothic"/>
        </w:rPr>
        <w:t xml:space="preserve">and table </w:t>
      </w:r>
      <w:r w:rsidR="00B00B7C" w:rsidRPr="004718F5">
        <w:t xml:space="preserve">4.6.2.0-4 </w:t>
      </w:r>
      <w:r w:rsidR="00B00B7C" w:rsidRPr="004718F5">
        <w:rPr>
          <w:rFonts w:eastAsia="DengXian" w:cs="v4.2.0"/>
          <w:lang w:eastAsia="zh-CN"/>
        </w:rPr>
        <w:t>when</w:t>
      </w:r>
      <w:r w:rsidR="00B00B7C" w:rsidRPr="004718F5">
        <w:rPr>
          <w:rFonts w:eastAsia="Malgun Gothic" w:cs="v4.2.0"/>
          <w:lang w:eastAsia="zh-CN"/>
        </w:rPr>
        <w:t xml:space="preserve"> </w:t>
      </w:r>
      <w:r w:rsidR="00B00B7C" w:rsidRPr="004718F5">
        <w:rPr>
          <w:rFonts w:eastAsia="Malgun Gothic"/>
          <w:i/>
          <w:iCs/>
        </w:rPr>
        <w:t>highSpeedMeasInterFreq-r17</w:t>
      </w:r>
      <w:r w:rsidR="00B00B7C" w:rsidRPr="004718F5">
        <w:rPr>
          <w:rFonts w:ascii="Arial" w:eastAsia="DengXian" w:hAnsi="Arial"/>
          <w:sz w:val="18"/>
          <w:lang w:eastAsia="zh-CN"/>
        </w:rPr>
        <w:t xml:space="preserve"> is</w:t>
      </w:r>
      <w:r w:rsidR="00B00B7C" w:rsidRPr="004718F5">
        <w:rPr>
          <w:rFonts w:ascii="Arial" w:eastAsia="Malgun Gothic" w:hAnsi="Arial"/>
          <w:sz w:val="18"/>
        </w:rPr>
        <w:t xml:space="preserve"> configured </w:t>
      </w:r>
      <w:r w:rsidR="00B00B7C" w:rsidRPr="004718F5">
        <w:rPr>
          <w:rFonts w:eastAsia="Malgun Gothic"/>
        </w:rPr>
        <w:t xml:space="preserve">and UE supports </w:t>
      </w:r>
      <w:r w:rsidR="00B00B7C" w:rsidRPr="004718F5">
        <w:rPr>
          <w:rFonts w:eastAsia="Malgun Gothic" w:cs="v4.2.0"/>
          <w:lang w:eastAsia="zh-CN"/>
        </w:rPr>
        <w:t>measurementEnhancementInterFreq-r17</w:t>
      </w:r>
      <w:r w:rsidRPr="004718F5">
        <w:t>.</w:t>
      </w:r>
    </w:p>
    <w:p w14:paraId="32157D88" w14:textId="093BE7AB" w:rsidR="002F3B2B" w:rsidRPr="004718F5" w:rsidRDefault="002F3B2B" w:rsidP="00B00B7C">
      <w:pPr>
        <w:pStyle w:val="B10"/>
        <w:rPr>
          <w:rFonts w:eastAsia="Malgun Gothic"/>
        </w:rPr>
      </w:pPr>
      <w:r w:rsidRPr="004718F5">
        <w:tab/>
        <w:t>T</w:t>
      </w:r>
      <w:r w:rsidRPr="004718F5">
        <w:rPr>
          <w:vertAlign w:val="subscript"/>
        </w:rPr>
        <w:t>SSB_time_index_inter</w:t>
      </w:r>
      <w:r w:rsidRPr="004718F5">
        <w:t xml:space="preserve">: it is the time period used to acquire the index of the SSB being measured given in table 9.3.4-3 and </w:t>
      </w:r>
      <w:r w:rsidR="00B00B7C" w:rsidRPr="004718F5">
        <w:t>T</w:t>
      </w:r>
      <w:r w:rsidRPr="004718F5">
        <w:t xml:space="preserve">able </w:t>
      </w:r>
      <w:r w:rsidR="00B00B7C" w:rsidRPr="004718F5">
        <w:t xml:space="preserve">9.3.4.4 </w:t>
      </w:r>
      <w:r w:rsidR="00B00B7C" w:rsidRPr="004718F5">
        <w:rPr>
          <w:color w:val="FF0000"/>
        </w:rPr>
        <w:t>[Editor's note: '9.3.4.4' has probably to be deleted!]</w:t>
      </w:r>
      <w:r w:rsidR="00B00B7C" w:rsidRPr="004718F5">
        <w:t xml:space="preserve"> 4.6.2.0-5 </w:t>
      </w:r>
      <w:r w:rsidR="00B00B7C" w:rsidRPr="004718F5">
        <w:rPr>
          <w:rFonts w:eastAsia="DengXian" w:cs="v4.2.0"/>
          <w:lang w:eastAsia="zh-CN"/>
        </w:rPr>
        <w:t>when</w:t>
      </w:r>
      <w:r w:rsidR="00B00B7C" w:rsidRPr="004718F5">
        <w:rPr>
          <w:rFonts w:eastAsia="Malgun Gothic" w:cs="v4.2.0"/>
          <w:lang w:eastAsia="zh-CN"/>
        </w:rPr>
        <w:t xml:space="preserve"> </w:t>
      </w:r>
      <w:r w:rsidR="00B00B7C" w:rsidRPr="004718F5">
        <w:rPr>
          <w:rFonts w:eastAsia="Malgun Gothic"/>
          <w:i/>
          <w:iCs/>
        </w:rPr>
        <w:t>highSpeedMeasInterFreq</w:t>
      </w:r>
      <w:r w:rsidR="00B00B7C" w:rsidRPr="004718F5">
        <w:rPr>
          <w:rFonts w:ascii="Arial" w:eastAsia="DengXian" w:hAnsi="Arial"/>
          <w:sz w:val="18"/>
          <w:lang w:eastAsia="zh-CN"/>
        </w:rPr>
        <w:t xml:space="preserve"> is</w:t>
      </w:r>
      <w:r w:rsidR="00B00B7C" w:rsidRPr="004718F5">
        <w:rPr>
          <w:rFonts w:ascii="Arial" w:eastAsia="Malgun Gothic" w:hAnsi="Arial"/>
          <w:sz w:val="18"/>
        </w:rPr>
        <w:t xml:space="preserve"> configured </w:t>
      </w:r>
      <w:r w:rsidR="00B00B7C" w:rsidRPr="004718F5">
        <w:rPr>
          <w:rFonts w:eastAsia="Malgun Gothic"/>
        </w:rPr>
        <w:t xml:space="preserve">and UE supports </w:t>
      </w:r>
      <w:r w:rsidR="00B00B7C" w:rsidRPr="004718F5">
        <w:rPr>
          <w:rFonts w:eastAsia="Malgun Gothic" w:cs="v4.2.0"/>
          <w:lang w:eastAsia="zh-CN"/>
        </w:rPr>
        <w:t>measurementEnhancementInterFreq-r17</w:t>
      </w:r>
      <w:r w:rsidRPr="004718F5">
        <w:t>.</w:t>
      </w:r>
    </w:p>
    <w:p w14:paraId="3E7AA9D7" w14:textId="7A45ED24" w:rsidR="00B00B7C" w:rsidRPr="004718F5" w:rsidRDefault="002F3B2B" w:rsidP="00B00B7C">
      <w:pPr>
        <w:pStyle w:val="B10"/>
        <w:rPr>
          <w:color w:val="FF0000"/>
        </w:rPr>
      </w:pPr>
      <w:r w:rsidRPr="004718F5">
        <w:tab/>
        <w:t>T</w:t>
      </w:r>
      <w:r w:rsidRPr="004718F5">
        <w:rPr>
          <w:vertAlign w:val="subscript"/>
        </w:rPr>
        <w:t>SSB_measurement_period_inter</w:t>
      </w:r>
      <w:r w:rsidRPr="004718F5">
        <w:t xml:space="preserve">: equal to a measurement period of SSB based measurement given in table 9.3.5-1 and </w:t>
      </w:r>
      <w:r w:rsidR="00B00B7C" w:rsidRPr="004718F5">
        <w:t>T</w:t>
      </w:r>
      <w:r w:rsidRPr="004718F5">
        <w:t>able</w:t>
      </w:r>
      <w:r w:rsidR="00B00B7C" w:rsidRPr="004718F5">
        <w:t xml:space="preserve"> </w:t>
      </w:r>
      <w:r w:rsidR="00B00B7C" w:rsidRPr="004718F5">
        <w:rPr>
          <w:color w:val="FF0000"/>
        </w:rPr>
        <w:t>[Editor's note: this line has probably to be deleted!]</w:t>
      </w:r>
    </w:p>
    <w:p w14:paraId="7D7D89CB" w14:textId="67A76CAC" w:rsidR="002F3B2B" w:rsidRPr="004718F5" w:rsidRDefault="00B00B7C" w:rsidP="00B00B7C">
      <w:pPr>
        <w:pStyle w:val="B10"/>
      </w:pPr>
      <w:r w:rsidRPr="004718F5">
        <w:rPr>
          <w:rFonts w:eastAsia="Malgun Gothic"/>
        </w:rPr>
        <w:t>T</w:t>
      </w:r>
      <w:r w:rsidRPr="004718F5">
        <w:rPr>
          <w:rFonts w:eastAsia="Malgun Gothic"/>
          <w:vertAlign w:val="subscript"/>
        </w:rPr>
        <w:t>SSB_measurement_period_inter</w:t>
      </w:r>
      <w:r w:rsidRPr="004718F5">
        <w:rPr>
          <w:rFonts w:eastAsia="Malgun Gothic"/>
        </w:rPr>
        <w:t xml:space="preserve">: equal to a measurement period of SSB based measurement given in table </w:t>
      </w:r>
      <w:r w:rsidRPr="004718F5">
        <w:t>4.6.2.0-6</w:t>
      </w:r>
      <w:r w:rsidRPr="004718F5">
        <w:rPr>
          <w:rFonts w:eastAsia="Malgun Gothic"/>
        </w:rPr>
        <w:t xml:space="preserve">, table </w:t>
      </w:r>
      <w:r w:rsidRPr="004718F5">
        <w:t xml:space="preserve">4.6.2.0-7 </w:t>
      </w:r>
      <w:r w:rsidRPr="004718F5">
        <w:rPr>
          <w:rFonts w:eastAsia="Malgun Gothic"/>
        </w:rPr>
        <w:t xml:space="preserve">and table </w:t>
      </w:r>
      <w:r w:rsidRPr="004718F5">
        <w:t>4.6.2.0-7</w:t>
      </w:r>
      <w:r w:rsidRPr="004718F5">
        <w:rPr>
          <w:rFonts w:eastAsia="DengXian" w:cs="v4.2.0"/>
          <w:lang w:eastAsia="zh-CN"/>
        </w:rPr>
        <w:t xml:space="preserve"> when</w:t>
      </w:r>
      <w:r w:rsidRPr="004718F5">
        <w:rPr>
          <w:rFonts w:eastAsia="Malgun Gothic" w:cs="v4.2.0"/>
          <w:lang w:eastAsia="zh-CN"/>
        </w:rPr>
        <w:t xml:space="preserve"> </w:t>
      </w:r>
      <w:r w:rsidRPr="004718F5">
        <w:rPr>
          <w:rFonts w:eastAsia="Malgun Gothic"/>
          <w:i/>
          <w:iCs/>
        </w:rPr>
        <w:t>highSpeedMeasInterFreq</w:t>
      </w:r>
      <w:r w:rsidRPr="004718F5">
        <w:rPr>
          <w:rFonts w:ascii="Arial" w:eastAsia="DengXian" w:hAnsi="Arial"/>
          <w:sz w:val="18"/>
          <w:lang w:eastAsia="zh-CN"/>
        </w:rPr>
        <w:t xml:space="preserve"> is</w:t>
      </w:r>
      <w:r w:rsidRPr="004718F5">
        <w:rPr>
          <w:rFonts w:ascii="Arial" w:eastAsia="Malgun Gothic" w:hAnsi="Arial"/>
          <w:sz w:val="18"/>
        </w:rPr>
        <w:t xml:space="preserve"> configured </w:t>
      </w:r>
      <w:r w:rsidRPr="004718F5">
        <w:rPr>
          <w:rFonts w:eastAsia="Malgun Gothic"/>
        </w:rPr>
        <w:t>and UE supports [</w:t>
      </w:r>
      <w:r w:rsidRPr="004718F5">
        <w:rPr>
          <w:rFonts w:eastAsia="Malgun Gothic" w:cs="v4.2.0"/>
          <w:lang w:eastAsia="zh-CN"/>
        </w:rPr>
        <w:t>measurementEnhancementInterFreq-r17</w:t>
      </w:r>
      <w:r w:rsidR="002F3B2B" w:rsidRPr="004718F5">
        <w:t>.</w:t>
      </w:r>
    </w:p>
    <w:p w14:paraId="541C2436" w14:textId="684C5B9F" w:rsidR="002F3B2B" w:rsidRPr="004718F5" w:rsidRDefault="002F3B2B" w:rsidP="000422D1">
      <w:pPr>
        <w:pStyle w:val="B10"/>
      </w:pPr>
      <w:r w:rsidRPr="004718F5">
        <w:tab/>
        <w:t>CSSF</w:t>
      </w:r>
      <w:r w:rsidRPr="004718F5">
        <w:rPr>
          <w:vertAlign w:val="subscript"/>
        </w:rPr>
        <w:t>inter</w:t>
      </w:r>
      <w:r w:rsidRPr="004718F5">
        <w:t>: it is a carrier specific scaling factor and is determined according to CSSF</w:t>
      </w:r>
      <w:r w:rsidRPr="004718F5">
        <w:rPr>
          <w:vertAlign w:val="subscript"/>
        </w:rPr>
        <w:t xml:space="preserve">within_gap,i </w:t>
      </w:r>
      <w:r w:rsidRPr="004718F5">
        <w:t xml:space="preserve">in </w:t>
      </w:r>
      <w:r w:rsidR="00B00B7C" w:rsidRPr="004718F5">
        <w:t xml:space="preserve">TS 38.133 </w:t>
      </w:r>
      <w:r w:rsidRPr="004718F5">
        <w:t>section 9.1.5.2 for measurement conducted within measurement gaps.</w:t>
      </w:r>
      <w:bookmarkEnd w:id="3131"/>
    </w:p>
    <w:p w14:paraId="56A60202" w14:textId="655B5378" w:rsidR="002F3B2B" w:rsidRPr="004718F5" w:rsidRDefault="002F3B2B" w:rsidP="00812FA2">
      <w:pPr>
        <w:pStyle w:val="TH"/>
      </w:pPr>
      <w:r w:rsidRPr="004718F5">
        <w:t>Table 9.3.4-1: Time period for PSS/SSS detection, (Frequency range FR1)</w:t>
      </w:r>
    </w:p>
    <w:p w14:paraId="7B9E1D7A" w14:textId="5CCB55EC" w:rsidR="00B00B7C" w:rsidRPr="004718F5" w:rsidRDefault="00B00B7C" w:rsidP="00B00B7C">
      <w:pPr>
        <w:pStyle w:val="EditorsNote"/>
      </w:pPr>
      <w:r w:rsidRPr="004718F5">
        <w:t>[Editor's note: should be named Table 4.6.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718F5" w14:paraId="1F67558F"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7F120" w14:textId="56AF83D7" w:rsidR="002F3B2B" w:rsidRPr="004718F5" w:rsidRDefault="002F3B2B" w:rsidP="00812FA2">
            <w:pPr>
              <w:pStyle w:val="TAH"/>
              <w:rPr>
                <w:rFonts w:eastAsia="SimSun"/>
              </w:rPr>
            </w:pPr>
            <w:r w:rsidRPr="004718F5">
              <w:rPr>
                <w:rFonts w:eastAsia="SimSun"/>
              </w:rPr>
              <w:t>Condition</w:t>
            </w:r>
            <w:r w:rsidR="000422D1" w:rsidRPr="004718F5">
              <w:rPr>
                <w:rFonts w:eastAsia="SimSun"/>
                <w:vertAlign w:val="superscript"/>
              </w:rPr>
              <w:t xml:space="preserve"> </w:t>
            </w:r>
            <w:r w:rsidRPr="004718F5">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7ADA2FC3" w14:textId="77777777" w:rsidR="002F3B2B" w:rsidRPr="004718F5" w:rsidRDefault="002F3B2B" w:rsidP="00812FA2">
            <w:pPr>
              <w:pStyle w:val="TAH"/>
              <w:rPr>
                <w:rFonts w:eastAsia="SimSun"/>
              </w:rPr>
            </w:pPr>
            <w:r w:rsidRPr="004718F5">
              <w:rPr>
                <w:rFonts w:eastAsia="SimSun"/>
              </w:rPr>
              <w:t>T</w:t>
            </w:r>
            <w:r w:rsidRPr="004718F5">
              <w:rPr>
                <w:rFonts w:eastAsia="SimSun"/>
                <w:vertAlign w:val="subscript"/>
              </w:rPr>
              <w:t>PSS/SSS_sync_inter</w:t>
            </w:r>
          </w:p>
        </w:tc>
      </w:tr>
      <w:tr w:rsidR="002F3B2B" w:rsidRPr="004718F5" w14:paraId="5713ED5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A4A2364" w14:textId="0C41D617" w:rsidR="002F3B2B" w:rsidRPr="004718F5" w:rsidRDefault="002F3B2B" w:rsidP="00812FA2">
            <w:pPr>
              <w:pStyle w:val="TAL"/>
              <w:rPr>
                <w:rFonts w:eastAsia="SimSun"/>
              </w:rPr>
            </w:pPr>
            <w:r w:rsidRPr="004718F5">
              <w:rPr>
                <w:rFonts w:eastAsia="SimSun"/>
              </w:rPr>
              <w:t>No</w:t>
            </w:r>
            <w:r w:rsidR="000422D1" w:rsidRPr="004718F5">
              <w:rPr>
                <w:rFonts w:eastAsia="SimSun"/>
              </w:rPr>
              <w:t xml:space="preserve"> </w:t>
            </w:r>
            <w:r w:rsidRPr="004718F5">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693CA85D" w14:textId="76CE1384" w:rsidR="002F3B2B" w:rsidRPr="004718F5" w:rsidRDefault="000422D1" w:rsidP="00812FA2">
            <w:pPr>
              <w:pStyle w:val="TAL"/>
              <w:rPr>
                <w:rFonts w:eastAsia="SimSun"/>
              </w:rPr>
            </w:pPr>
            <w:r w:rsidRPr="004718F5">
              <w:rPr>
                <w:rFonts w:eastAsia="SimSun"/>
              </w:rPr>
              <w:t xml:space="preserve"> </w:t>
            </w:r>
            <w:r w:rsidR="002F3B2B" w:rsidRPr="004718F5">
              <w:rPr>
                <w:rFonts w:eastAsia="SimSun"/>
              </w:rPr>
              <w:t>Max(600ms,</w:t>
            </w:r>
            <w:r w:rsidRPr="004718F5">
              <w:rPr>
                <w:rFonts w:eastAsia="SimSun"/>
              </w:rPr>
              <w:t xml:space="preserve"> </w:t>
            </w:r>
            <w:r w:rsidR="002F3B2B" w:rsidRPr="004718F5">
              <w:rPr>
                <w:rFonts w:eastAsia="SimSun"/>
              </w:rPr>
              <w:t>8</w:t>
            </w:r>
            <w:r w:rsidRPr="004718F5">
              <w:rPr>
                <w:rFonts w:eastAsia="SimSun"/>
              </w:rPr>
              <w:t xml:space="preserve"> </w:t>
            </w:r>
            <w:r w:rsidR="002F3B2B" w:rsidRPr="004718F5">
              <w:rPr>
                <w:rFonts w:cs="Arial"/>
                <w:szCs w:val="18"/>
              </w:rPr>
              <w:sym w:font="Symbol" w:char="F0B4"/>
            </w:r>
            <w:r w:rsidRPr="004718F5">
              <w:rPr>
                <w:rFonts w:eastAsia="SimSun"/>
              </w:rPr>
              <w:t xml:space="preserve"> </w:t>
            </w:r>
            <w:r w:rsidR="002F3B2B" w:rsidRPr="004718F5">
              <w:rPr>
                <w:rFonts w:eastAsia="SimSun"/>
              </w:rPr>
              <w:t>Max(MGRP,</w:t>
            </w:r>
            <w:r w:rsidRPr="004718F5">
              <w:rPr>
                <w:rFonts w:eastAsia="SimSun"/>
              </w:rPr>
              <w:t xml:space="preserve"> </w:t>
            </w:r>
            <w:r w:rsidR="002F3B2B" w:rsidRPr="004718F5">
              <w:rPr>
                <w:rFonts w:eastAsia="SimSun"/>
              </w:rPr>
              <w:t>SMTC</w:t>
            </w:r>
            <w:r w:rsidRPr="004718F5">
              <w:rPr>
                <w:rFonts w:eastAsia="SimSun"/>
              </w:rPr>
              <w:t xml:space="preserve"> </w:t>
            </w:r>
            <w:r w:rsidR="002F3B2B" w:rsidRPr="004718F5">
              <w:rPr>
                <w:rFonts w:eastAsia="SimSun"/>
              </w:rPr>
              <w:t>period))</w:t>
            </w:r>
            <w:r w:rsidRPr="004718F5">
              <w:rPr>
                <w:rFonts w:eastAsia="SimSun"/>
              </w:rPr>
              <w:t xml:space="preserve"> </w:t>
            </w:r>
            <w:r w:rsidR="002F3B2B" w:rsidRPr="004718F5">
              <w:rPr>
                <w:rFonts w:cs="Arial"/>
                <w:szCs w:val="18"/>
              </w:rPr>
              <w:sym w:font="Symbol" w:char="F0B4"/>
            </w:r>
            <w:r w:rsidRPr="004718F5">
              <w:rPr>
                <w:rFonts w:eastAsia="SimSun"/>
              </w:rPr>
              <w:t xml:space="preserve"> </w:t>
            </w:r>
            <w:r w:rsidR="002F3B2B" w:rsidRPr="004718F5">
              <w:rPr>
                <w:rFonts w:eastAsia="SimSun"/>
              </w:rPr>
              <w:t>CSSF</w:t>
            </w:r>
            <w:r w:rsidR="002F3B2B" w:rsidRPr="004718F5">
              <w:rPr>
                <w:rFonts w:eastAsia="SimSun"/>
                <w:vertAlign w:val="subscript"/>
              </w:rPr>
              <w:t>inter</w:t>
            </w:r>
          </w:p>
        </w:tc>
      </w:tr>
      <w:tr w:rsidR="002F3B2B" w:rsidRPr="004718F5" w14:paraId="10813EC0"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8548F3" w14:textId="15C6B7CF" w:rsidR="002F3B2B" w:rsidRPr="004718F5" w:rsidRDefault="002F3B2B" w:rsidP="00812FA2">
            <w:pPr>
              <w:pStyle w:val="TAL"/>
              <w:rPr>
                <w:rFonts w:eastAsia="SimSun"/>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w:t>
            </w:r>
            <w:r w:rsidR="000422D1" w:rsidRPr="004718F5">
              <w:rPr>
                <w:rFonts w:eastAsia="SimSun"/>
              </w:rPr>
              <w:t xml:space="preserve"> </w:t>
            </w:r>
            <w:r w:rsidRPr="004718F5">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E4C4F0B" w14:textId="228D5CA8" w:rsidR="002F3B2B" w:rsidRPr="004718F5" w:rsidRDefault="002F3B2B" w:rsidP="00812FA2">
            <w:pPr>
              <w:pStyle w:val="TAL"/>
              <w:rPr>
                <w:rFonts w:eastAsia="SimSun"/>
                <w:b/>
              </w:rPr>
            </w:pPr>
            <w:r w:rsidRPr="004718F5">
              <w:rPr>
                <w:rFonts w:eastAsia="SimSun"/>
              </w:rPr>
              <w:t>Max(600ms,</w:t>
            </w:r>
            <w:r w:rsidR="000422D1" w:rsidRPr="004718F5">
              <w:rPr>
                <w:rFonts w:eastAsia="SimSun"/>
              </w:rPr>
              <w:t xml:space="preserve"> </w:t>
            </w:r>
            <w:r w:rsidRPr="004718F5">
              <w:rPr>
                <w:rFonts w:eastAsia="SimSun"/>
              </w:rPr>
              <w:t>Ceil(8*1.5)</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Max(MGRP,</w:t>
            </w:r>
            <w:r w:rsidR="000422D1" w:rsidRPr="004718F5">
              <w:rPr>
                <w:rFonts w:eastAsia="SimSun"/>
              </w:rPr>
              <w:t xml:space="preserve"> </w:t>
            </w:r>
            <w:r w:rsidRPr="004718F5">
              <w:rPr>
                <w:rFonts w:eastAsia="SimSun"/>
              </w:rPr>
              <w:t>SMTC</w:t>
            </w:r>
            <w:r w:rsidR="000422D1" w:rsidRPr="004718F5">
              <w:rPr>
                <w:rFonts w:eastAsia="SimSun"/>
              </w:rPr>
              <w:t xml:space="preserve"> </w:t>
            </w:r>
            <w:r w:rsidRPr="004718F5">
              <w:rPr>
                <w:rFonts w:eastAsia="SimSun"/>
              </w:rPr>
              <w:t>period,</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13323A06"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495118DA" w14:textId="7B06D357" w:rsidR="002F3B2B" w:rsidRPr="004718F5" w:rsidRDefault="002F3B2B" w:rsidP="00812FA2">
            <w:pPr>
              <w:pStyle w:val="TAL"/>
              <w:rPr>
                <w:rFonts w:eastAsia="SimSun"/>
                <w:b/>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gt;</w:t>
            </w:r>
            <w:r w:rsidR="000422D1" w:rsidRPr="004718F5">
              <w:rPr>
                <w:rFonts w:eastAsia="SimSun"/>
              </w:rPr>
              <w:t xml:space="preserve"> </w:t>
            </w:r>
            <w:r w:rsidRPr="004718F5">
              <w:rPr>
                <w:rFonts w:eastAsia="SimSun"/>
              </w:rPr>
              <w:t>320ms</w:t>
            </w:r>
            <w:r w:rsidR="000422D1" w:rsidRPr="004718F5">
              <w:rPr>
                <w:rFonts w:eastAsia="SimSun"/>
                <w:b/>
              </w:rPr>
              <w:t xml:space="preserve"> </w:t>
            </w:r>
          </w:p>
        </w:tc>
        <w:tc>
          <w:tcPr>
            <w:tcW w:w="7119" w:type="dxa"/>
            <w:tcBorders>
              <w:top w:val="single" w:sz="4" w:space="0" w:color="auto"/>
              <w:left w:val="single" w:sz="4" w:space="0" w:color="auto"/>
              <w:bottom w:val="single" w:sz="4" w:space="0" w:color="auto"/>
              <w:right w:val="single" w:sz="4" w:space="0" w:color="auto"/>
            </w:tcBorders>
            <w:hideMark/>
          </w:tcPr>
          <w:p w14:paraId="47333983" w14:textId="59D94A96" w:rsidR="002F3B2B" w:rsidRPr="004718F5" w:rsidRDefault="002F3B2B" w:rsidP="00812FA2">
            <w:pPr>
              <w:pStyle w:val="TAL"/>
              <w:rPr>
                <w:rFonts w:eastAsia="SimSun"/>
                <w:b/>
              </w:rPr>
            </w:pPr>
            <w:r w:rsidRPr="004718F5">
              <w:rPr>
                <w:rFonts w:eastAsia="SimSun"/>
              </w:rPr>
              <w:t>8</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24D037B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08E8AD15" w14:textId="76415373" w:rsidR="002F3B2B" w:rsidRPr="004718F5" w:rsidRDefault="002F3B2B" w:rsidP="00812FA2">
            <w:pPr>
              <w:pStyle w:val="TAN"/>
              <w:rPr>
                <w:rFonts w:eastAsia="SimSun"/>
              </w:rPr>
            </w:pPr>
            <w:r w:rsidRPr="004718F5">
              <w:rPr>
                <w:rFonts w:eastAsia="SimSun"/>
              </w:rPr>
              <w:t>NOTE</w:t>
            </w:r>
            <w:r w:rsidR="000422D1" w:rsidRPr="004718F5">
              <w:rPr>
                <w:rFonts w:eastAsia="SimSun"/>
              </w:rPr>
              <w:t xml:space="preserve"> </w:t>
            </w:r>
            <w:r w:rsidRPr="004718F5">
              <w:rPr>
                <w:rFonts w:eastAsia="SimSun"/>
              </w:rPr>
              <w:t>1:</w:t>
            </w:r>
            <w:r w:rsidRPr="004718F5">
              <w:rPr>
                <w:rFonts w:eastAsia="SimSun"/>
              </w:rPr>
              <w:tab/>
              <w:t>DRX</w:t>
            </w:r>
            <w:r w:rsidR="000422D1" w:rsidRPr="004718F5">
              <w:rPr>
                <w:rFonts w:eastAsia="SimSun"/>
              </w:rPr>
              <w:t xml:space="preserve"> </w:t>
            </w:r>
            <w:r w:rsidRPr="004718F5">
              <w:rPr>
                <w:rFonts w:eastAsia="SimSun"/>
              </w:rPr>
              <w:t>or</w:t>
            </w:r>
            <w:r w:rsidR="000422D1" w:rsidRPr="004718F5">
              <w:rPr>
                <w:rFonts w:eastAsia="SimSun"/>
              </w:rPr>
              <w:t xml:space="preserve"> </w:t>
            </w:r>
            <w:r w:rsidRPr="004718F5">
              <w:rPr>
                <w:rFonts w:eastAsia="SimSun"/>
              </w:rPr>
              <w:t>non</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requirements</w:t>
            </w:r>
            <w:r w:rsidR="000422D1" w:rsidRPr="004718F5">
              <w:rPr>
                <w:rFonts w:eastAsia="SimSun"/>
              </w:rPr>
              <w:t xml:space="preserve"> </w:t>
            </w:r>
            <w:r w:rsidRPr="004718F5">
              <w:rPr>
                <w:rFonts w:eastAsia="SimSun"/>
              </w:rPr>
              <w:t>apply</w:t>
            </w:r>
            <w:r w:rsidR="000422D1" w:rsidRPr="004718F5">
              <w:rPr>
                <w:rFonts w:eastAsia="SimSun"/>
              </w:rPr>
              <w:t xml:space="preserve"> </w:t>
            </w:r>
            <w:r w:rsidRPr="004718F5">
              <w:rPr>
                <w:rFonts w:eastAsia="SimSun"/>
              </w:rPr>
              <w:t>according</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conditions</w:t>
            </w:r>
            <w:r w:rsidR="000422D1" w:rsidRPr="004718F5">
              <w:rPr>
                <w:rFonts w:eastAsia="SimSun"/>
              </w:rPr>
              <w:t xml:space="preserve"> </w:t>
            </w:r>
            <w:r w:rsidRPr="004718F5">
              <w:rPr>
                <w:rFonts w:eastAsia="SimSun"/>
              </w:rPr>
              <w:t>described</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r w:rsidR="00812FA2" w:rsidRPr="004718F5">
              <w:rPr>
                <w:rFonts w:eastAsia="SimSun"/>
              </w:rPr>
              <w:t>.</w:t>
            </w:r>
          </w:p>
          <w:p w14:paraId="6144BB3F" w14:textId="02E40D68" w:rsidR="002F3B2B" w:rsidRPr="004718F5" w:rsidRDefault="002F3B2B" w:rsidP="00812FA2">
            <w:pPr>
              <w:pStyle w:val="TAN"/>
              <w:rPr>
                <w:rFonts w:eastAsia="SimSun"/>
              </w:rPr>
            </w:pPr>
            <w:r w:rsidRPr="004718F5">
              <w:rPr>
                <w:rFonts w:eastAsia="SimSun"/>
              </w:rPr>
              <w:t>NOTE</w:t>
            </w:r>
            <w:r w:rsidR="000422D1" w:rsidRPr="004718F5">
              <w:rPr>
                <w:rFonts w:eastAsia="SimSun"/>
              </w:rPr>
              <w:t xml:space="preserve"> </w:t>
            </w:r>
            <w:r w:rsidRPr="004718F5">
              <w:rPr>
                <w:rFonts w:eastAsia="SimSun"/>
              </w:rPr>
              <w:t>2:</w:t>
            </w:r>
            <w:r w:rsidRPr="004718F5">
              <w:rPr>
                <w:rFonts w:eastAsia="SimSun"/>
              </w:rPr>
              <w:tab/>
              <w:t>In</w:t>
            </w:r>
            <w:r w:rsidR="000422D1" w:rsidRPr="004718F5">
              <w:rPr>
                <w:rFonts w:eastAsia="SimSun"/>
              </w:rPr>
              <w:t xml:space="preserve"> </w:t>
            </w:r>
            <w:r w:rsidRPr="004718F5">
              <w:rPr>
                <w:rFonts w:eastAsia="SimSun"/>
              </w:rPr>
              <w:t>EN-DC</w:t>
            </w:r>
            <w:r w:rsidR="000422D1" w:rsidRPr="004718F5">
              <w:rPr>
                <w:rFonts w:eastAsia="SimSun"/>
              </w:rPr>
              <w:t xml:space="preserve"> </w:t>
            </w:r>
            <w:r w:rsidRPr="004718F5">
              <w:rPr>
                <w:rFonts w:eastAsia="SimSun"/>
              </w:rPr>
              <w:t>operation,</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parameters,</w:t>
            </w:r>
            <w:r w:rsidR="000422D1" w:rsidRPr="004718F5">
              <w:rPr>
                <w:rFonts w:eastAsia="SimSun"/>
              </w:rPr>
              <w:t xml:space="preserve"> </w:t>
            </w:r>
            <w:r w:rsidRPr="004718F5">
              <w:rPr>
                <w:rFonts w:eastAsia="SimSun"/>
              </w:rPr>
              <w:t>timers</w:t>
            </w:r>
            <w:r w:rsidR="000422D1" w:rsidRPr="004718F5">
              <w:rPr>
                <w:rFonts w:eastAsia="SimSun"/>
              </w:rPr>
              <w:t xml:space="preserve"> </w:t>
            </w:r>
            <w:r w:rsidRPr="004718F5">
              <w:rPr>
                <w:rFonts w:eastAsia="SimSun"/>
              </w:rPr>
              <w:t>and</w:t>
            </w:r>
            <w:r w:rsidR="000422D1" w:rsidRPr="004718F5">
              <w:rPr>
                <w:rFonts w:eastAsia="SimSun"/>
              </w:rPr>
              <w:t xml:space="preserve"> </w:t>
            </w:r>
            <w:r w:rsidRPr="004718F5">
              <w:rPr>
                <w:rFonts w:eastAsia="SimSun"/>
              </w:rPr>
              <w:t>scheduling</w:t>
            </w:r>
            <w:r w:rsidR="000422D1" w:rsidRPr="004718F5">
              <w:rPr>
                <w:rFonts w:eastAsia="SimSun"/>
              </w:rPr>
              <w:t xml:space="preserve"> </w:t>
            </w:r>
            <w:r w:rsidRPr="004718F5">
              <w:rPr>
                <w:rFonts w:eastAsia="SimSun"/>
              </w:rPr>
              <w:t>requests</w:t>
            </w:r>
            <w:r w:rsidR="000422D1" w:rsidRPr="004718F5">
              <w:rPr>
                <w:rFonts w:eastAsia="SimSun"/>
              </w:rPr>
              <w:t xml:space="preserve"> </w:t>
            </w:r>
            <w:r w:rsidRPr="004718F5">
              <w:rPr>
                <w:rFonts w:eastAsia="SimSun"/>
              </w:rPr>
              <w:t>referred</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r w:rsidR="000422D1" w:rsidRPr="004718F5">
              <w:rPr>
                <w:rFonts w:eastAsia="SimSun"/>
              </w:rPr>
              <w:t xml:space="preserve"> </w:t>
            </w:r>
            <w:r w:rsidRPr="004718F5">
              <w:rPr>
                <w:rFonts w:eastAsia="SimSun"/>
              </w:rPr>
              <w:t>are</w:t>
            </w:r>
            <w:r w:rsidR="000422D1" w:rsidRPr="004718F5">
              <w:rPr>
                <w:rFonts w:eastAsia="SimSun"/>
              </w:rPr>
              <w:t xml:space="preserve"> </w:t>
            </w:r>
            <w:r w:rsidRPr="004718F5">
              <w:rPr>
                <w:rFonts w:eastAsia="SimSun"/>
              </w:rPr>
              <w:t>for</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is</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of</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p>
        </w:tc>
      </w:tr>
    </w:tbl>
    <w:p w14:paraId="62F5C9BB" w14:textId="77777777" w:rsidR="002F3B2B" w:rsidRPr="004718F5" w:rsidRDefault="002F3B2B" w:rsidP="000422D1"/>
    <w:p w14:paraId="5D71235E" w14:textId="77777777" w:rsidR="00B00B7C" w:rsidRPr="004718F5" w:rsidRDefault="00B00B7C" w:rsidP="00B00B7C">
      <w:pPr>
        <w:pStyle w:val="TH"/>
        <w:keepNext w:val="0"/>
        <w:keepLines w:val="0"/>
      </w:pPr>
      <w:r w:rsidRPr="004718F5">
        <w:t>Table 4.6.2.0-2 FFS</w:t>
      </w:r>
    </w:p>
    <w:p w14:paraId="0A4906DE" w14:textId="0C9A64EC" w:rsidR="002F3B2B" w:rsidRPr="004718F5" w:rsidRDefault="002F3B2B" w:rsidP="000422D1">
      <w:pPr>
        <w:pStyle w:val="TH"/>
        <w:keepNext w:val="0"/>
        <w:keepLines w:val="0"/>
      </w:pPr>
      <w:r w:rsidRPr="004718F5">
        <w:t>Table 9.3.4-3: Time period for time index detection (Frequency range FR1)</w:t>
      </w:r>
    </w:p>
    <w:p w14:paraId="1A1E7493" w14:textId="2B438022" w:rsidR="00B00B7C" w:rsidRPr="004718F5" w:rsidRDefault="00B00B7C" w:rsidP="00B00B7C">
      <w:pPr>
        <w:pStyle w:val="EditorsNote"/>
      </w:pPr>
      <w:r w:rsidRPr="004718F5">
        <w:t>[Editor's note: should be named Table 4.6.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718F5" w14:paraId="3028EFBA"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E9936C2" w14:textId="79EC3167" w:rsidR="002F3B2B" w:rsidRPr="004718F5" w:rsidRDefault="002F3B2B" w:rsidP="000422D1">
            <w:pPr>
              <w:pStyle w:val="TAH"/>
              <w:keepNext w:val="0"/>
              <w:keepLines w:val="0"/>
              <w:rPr>
                <w:rFonts w:eastAsia="SimSun"/>
              </w:rPr>
            </w:pPr>
            <w:r w:rsidRPr="004718F5">
              <w:rPr>
                <w:rFonts w:eastAsia="SimSun"/>
              </w:rPr>
              <w:t>Condition</w:t>
            </w:r>
            <w:r w:rsidR="000422D1" w:rsidRPr="004718F5">
              <w:rPr>
                <w:rFonts w:eastAsia="SimSun"/>
                <w:vertAlign w:val="superscript"/>
              </w:rPr>
              <w:t xml:space="preserve"> </w:t>
            </w:r>
            <w:r w:rsidRPr="004718F5">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46D68E96" w14:textId="77777777" w:rsidR="002F3B2B" w:rsidRPr="004718F5" w:rsidRDefault="002F3B2B" w:rsidP="000422D1">
            <w:pPr>
              <w:pStyle w:val="TAH"/>
              <w:keepNext w:val="0"/>
              <w:keepLines w:val="0"/>
              <w:rPr>
                <w:rFonts w:eastAsia="SimSun"/>
              </w:rPr>
            </w:pPr>
            <w:r w:rsidRPr="004718F5">
              <w:rPr>
                <w:rFonts w:eastAsia="SimSun"/>
              </w:rPr>
              <w:t>T</w:t>
            </w:r>
            <w:r w:rsidRPr="004718F5">
              <w:rPr>
                <w:rFonts w:eastAsia="SimSun"/>
                <w:vertAlign w:val="subscript"/>
              </w:rPr>
              <w:t>SSB_time_index_inter</w:t>
            </w:r>
          </w:p>
        </w:tc>
      </w:tr>
      <w:tr w:rsidR="002F3B2B" w:rsidRPr="004718F5" w14:paraId="4B91C5DC"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D81873E" w14:textId="546A5C55" w:rsidR="002F3B2B" w:rsidRPr="004718F5" w:rsidRDefault="002F3B2B" w:rsidP="000422D1">
            <w:pPr>
              <w:pStyle w:val="TAL"/>
              <w:keepNext w:val="0"/>
              <w:keepLines w:val="0"/>
              <w:rPr>
                <w:rFonts w:eastAsia="SimSun"/>
              </w:rPr>
            </w:pPr>
            <w:r w:rsidRPr="004718F5">
              <w:rPr>
                <w:rFonts w:eastAsia="SimSun"/>
              </w:rPr>
              <w:t>No</w:t>
            </w:r>
            <w:r w:rsidR="000422D1" w:rsidRPr="004718F5">
              <w:rPr>
                <w:rFonts w:eastAsia="SimSun"/>
              </w:rPr>
              <w:t xml:space="preserve"> </w:t>
            </w:r>
            <w:r w:rsidRPr="004718F5">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5D2E12BD" w14:textId="473C108E" w:rsidR="002F3B2B" w:rsidRPr="004718F5" w:rsidRDefault="002F3B2B" w:rsidP="000422D1">
            <w:pPr>
              <w:pStyle w:val="TAL"/>
              <w:keepNext w:val="0"/>
              <w:keepLines w:val="0"/>
              <w:rPr>
                <w:rFonts w:eastAsia="SimSun"/>
              </w:rPr>
            </w:pPr>
            <w:r w:rsidRPr="004718F5">
              <w:rPr>
                <w:rFonts w:eastAsia="SimSun"/>
              </w:rPr>
              <w:t>Max(120ms,</w:t>
            </w:r>
            <w:r w:rsidR="000422D1" w:rsidRPr="004718F5">
              <w:rPr>
                <w:rFonts w:eastAsia="SimSun"/>
              </w:rPr>
              <w:t xml:space="preserve"> </w:t>
            </w:r>
            <w:r w:rsidRPr="004718F5">
              <w:rPr>
                <w:rFonts w:eastAsia="SimSun"/>
              </w:rPr>
              <w:t>3</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Max(MGRP,</w:t>
            </w:r>
            <w:r w:rsidR="000422D1" w:rsidRPr="004718F5">
              <w:rPr>
                <w:rFonts w:eastAsia="SimSun"/>
              </w:rPr>
              <w:t xml:space="preserve"> </w:t>
            </w:r>
            <w:r w:rsidRPr="004718F5">
              <w:rPr>
                <w:rFonts w:eastAsia="SimSun"/>
              </w:rPr>
              <w:t>SMTC</w:t>
            </w:r>
            <w:r w:rsidR="000422D1" w:rsidRPr="004718F5">
              <w:rPr>
                <w:rFonts w:eastAsia="SimSun"/>
              </w:rPr>
              <w:t xml:space="preserve"> </w:t>
            </w:r>
            <w:r w:rsidRPr="004718F5">
              <w:rPr>
                <w:rFonts w:eastAsia="SimSun"/>
              </w:rPr>
              <w:t>period))</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363605AB"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6063A9" w14:textId="435E53F2" w:rsidR="002F3B2B" w:rsidRPr="004718F5" w:rsidRDefault="002F3B2B" w:rsidP="000422D1">
            <w:pPr>
              <w:pStyle w:val="TAL"/>
              <w:keepNext w:val="0"/>
              <w:keepLines w:val="0"/>
              <w:rPr>
                <w:rFonts w:eastAsia="SimSun"/>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w:t>
            </w:r>
            <w:r w:rsidR="000422D1" w:rsidRPr="004718F5">
              <w:rPr>
                <w:rFonts w:eastAsia="SimSun"/>
              </w:rPr>
              <w:t xml:space="preserve"> </w:t>
            </w:r>
            <w:r w:rsidRPr="004718F5">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6DC22F6" w14:textId="5A958A5C" w:rsidR="002F3B2B" w:rsidRPr="004718F5" w:rsidRDefault="002F3B2B" w:rsidP="000422D1">
            <w:pPr>
              <w:pStyle w:val="TAL"/>
              <w:keepNext w:val="0"/>
              <w:keepLines w:val="0"/>
              <w:rPr>
                <w:rFonts w:eastAsia="SimSun"/>
                <w:b/>
              </w:rPr>
            </w:pPr>
            <w:r w:rsidRPr="004718F5">
              <w:rPr>
                <w:rFonts w:eastAsia="SimSun"/>
              </w:rPr>
              <w:t>Max(120ms,</w:t>
            </w:r>
            <w:r w:rsidR="000422D1" w:rsidRPr="004718F5">
              <w:rPr>
                <w:rFonts w:eastAsia="SimSun"/>
              </w:rPr>
              <w:t xml:space="preserve"> </w:t>
            </w:r>
            <w:r w:rsidRPr="004718F5">
              <w:rPr>
                <w:rFonts w:eastAsia="SimSun"/>
              </w:rPr>
              <w:t>Ceil(3</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1.5)</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Max(MGRP,</w:t>
            </w:r>
            <w:r w:rsidR="000422D1" w:rsidRPr="004718F5">
              <w:rPr>
                <w:rFonts w:eastAsia="SimSun"/>
              </w:rPr>
              <w:t xml:space="preserve"> </w:t>
            </w:r>
            <w:r w:rsidRPr="004718F5">
              <w:rPr>
                <w:rFonts w:eastAsia="SimSun"/>
              </w:rPr>
              <w:t>SMTC</w:t>
            </w:r>
            <w:r w:rsidR="000422D1" w:rsidRPr="004718F5">
              <w:rPr>
                <w:rFonts w:eastAsia="SimSun"/>
              </w:rPr>
              <w:t xml:space="preserve"> </w:t>
            </w:r>
            <w:r w:rsidRPr="004718F5">
              <w:rPr>
                <w:rFonts w:eastAsia="SimSun"/>
              </w:rPr>
              <w:t>period,</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5173BA6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18443D7" w14:textId="7303D374" w:rsidR="002F3B2B" w:rsidRPr="004718F5" w:rsidRDefault="002F3B2B" w:rsidP="000422D1">
            <w:pPr>
              <w:pStyle w:val="TAL"/>
              <w:keepNext w:val="0"/>
              <w:keepLines w:val="0"/>
              <w:rPr>
                <w:rFonts w:eastAsia="SimSun"/>
                <w:b/>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gt;</w:t>
            </w:r>
            <w:r w:rsidR="000422D1" w:rsidRPr="004718F5">
              <w:rPr>
                <w:rFonts w:eastAsia="SimSun"/>
              </w:rPr>
              <w:t xml:space="preserve"> </w:t>
            </w:r>
            <w:r w:rsidRPr="004718F5">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A2B7D53" w14:textId="632CDF20" w:rsidR="002F3B2B" w:rsidRPr="004718F5" w:rsidRDefault="002F3B2B" w:rsidP="000422D1">
            <w:pPr>
              <w:pStyle w:val="TAL"/>
              <w:keepNext w:val="0"/>
              <w:keepLines w:val="0"/>
              <w:rPr>
                <w:rFonts w:eastAsia="SimSun"/>
                <w:b/>
              </w:rPr>
            </w:pPr>
            <w:r w:rsidRPr="004718F5">
              <w:rPr>
                <w:rFonts w:eastAsia="SimSun"/>
              </w:rPr>
              <w:t>3</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07232EA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C31F24" w14:textId="4709EF1E" w:rsidR="002F3B2B" w:rsidRPr="004718F5" w:rsidRDefault="002F3B2B" w:rsidP="000422D1">
            <w:pPr>
              <w:pStyle w:val="TAN"/>
              <w:keepNext w:val="0"/>
              <w:keepLines w:val="0"/>
              <w:rPr>
                <w:rFonts w:eastAsia="SimSun"/>
              </w:rPr>
            </w:pPr>
            <w:r w:rsidRPr="004718F5">
              <w:rPr>
                <w:rFonts w:eastAsia="SimSun"/>
              </w:rPr>
              <w:t>NOTE</w:t>
            </w:r>
            <w:r w:rsidR="000422D1" w:rsidRPr="004718F5">
              <w:rPr>
                <w:rFonts w:eastAsia="SimSun"/>
              </w:rPr>
              <w:t xml:space="preserve"> </w:t>
            </w:r>
            <w:r w:rsidRPr="004718F5">
              <w:rPr>
                <w:rFonts w:eastAsia="SimSun"/>
              </w:rPr>
              <w:t>1:</w:t>
            </w:r>
            <w:r w:rsidRPr="004718F5">
              <w:rPr>
                <w:rFonts w:eastAsia="SimSun"/>
              </w:rPr>
              <w:tab/>
              <w:t>DRX</w:t>
            </w:r>
            <w:r w:rsidR="000422D1" w:rsidRPr="004718F5">
              <w:rPr>
                <w:rFonts w:eastAsia="SimSun"/>
              </w:rPr>
              <w:t xml:space="preserve"> </w:t>
            </w:r>
            <w:r w:rsidRPr="004718F5">
              <w:rPr>
                <w:rFonts w:eastAsia="SimSun"/>
              </w:rPr>
              <w:t>or</w:t>
            </w:r>
            <w:r w:rsidR="000422D1" w:rsidRPr="004718F5">
              <w:rPr>
                <w:rFonts w:eastAsia="SimSun"/>
              </w:rPr>
              <w:t xml:space="preserve"> </w:t>
            </w:r>
            <w:r w:rsidRPr="004718F5">
              <w:rPr>
                <w:rFonts w:eastAsia="SimSun"/>
              </w:rPr>
              <w:t>non</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requirements</w:t>
            </w:r>
            <w:r w:rsidR="000422D1" w:rsidRPr="004718F5">
              <w:rPr>
                <w:rFonts w:eastAsia="SimSun"/>
              </w:rPr>
              <w:t xml:space="preserve"> </w:t>
            </w:r>
            <w:r w:rsidRPr="004718F5">
              <w:rPr>
                <w:rFonts w:eastAsia="SimSun"/>
              </w:rPr>
              <w:t>apply</w:t>
            </w:r>
            <w:r w:rsidR="000422D1" w:rsidRPr="004718F5">
              <w:rPr>
                <w:rFonts w:eastAsia="SimSun"/>
              </w:rPr>
              <w:t xml:space="preserve"> </w:t>
            </w:r>
            <w:r w:rsidRPr="004718F5">
              <w:rPr>
                <w:rFonts w:eastAsia="SimSun"/>
              </w:rPr>
              <w:t>according</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conditions</w:t>
            </w:r>
            <w:r w:rsidR="000422D1" w:rsidRPr="004718F5">
              <w:rPr>
                <w:rFonts w:eastAsia="SimSun"/>
              </w:rPr>
              <w:t xml:space="preserve"> </w:t>
            </w:r>
            <w:r w:rsidRPr="004718F5">
              <w:rPr>
                <w:rFonts w:eastAsia="SimSun"/>
              </w:rPr>
              <w:t>described</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p>
          <w:p w14:paraId="5B8E8F7A" w14:textId="30A3A444" w:rsidR="002F3B2B" w:rsidRPr="004718F5" w:rsidRDefault="002F3B2B" w:rsidP="000422D1">
            <w:pPr>
              <w:pStyle w:val="TAN"/>
              <w:keepNext w:val="0"/>
              <w:keepLines w:val="0"/>
              <w:rPr>
                <w:rFonts w:eastAsia="SimSun"/>
              </w:rPr>
            </w:pPr>
            <w:r w:rsidRPr="004718F5">
              <w:rPr>
                <w:rFonts w:eastAsia="SimSun"/>
              </w:rPr>
              <w:t>NOTE</w:t>
            </w:r>
            <w:r w:rsidR="000422D1" w:rsidRPr="004718F5">
              <w:rPr>
                <w:rFonts w:eastAsia="SimSun"/>
              </w:rPr>
              <w:t xml:space="preserve"> </w:t>
            </w:r>
            <w:r w:rsidRPr="004718F5">
              <w:rPr>
                <w:rFonts w:eastAsia="SimSun"/>
              </w:rPr>
              <w:t>2:</w:t>
            </w:r>
            <w:r w:rsidRPr="004718F5">
              <w:rPr>
                <w:rFonts w:eastAsia="SimSun"/>
              </w:rPr>
              <w:tab/>
              <w:t>In</w:t>
            </w:r>
            <w:r w:rsidR="000422D1" w:rsidRPr="004718F5">
              <w:rPr>
                <w:rFonts w:eastAsia="SimSun"/>
              </w:rPr>
              <w:t xml:space="preserve"> </w:t>
            </w:r>
            <w:r w:rsidRPr="004718F5">
              <w:rPr>
                <w:rFonts w:eastAsia="SimSun"/>
              </w:rPr>
              <w:t>EN-DC</w:t>
            </w:r>
            <w:r w:rsidR="000422D1" w:rsidRPr="004718F5">
              <w:rPr>
                <w:rFonts w:eastAsia="SimSun"/>
              </w:rPr>
              <w:t xml:space="preserve"> </w:t>
            </w:r>
            <w:r w:rsidRPr="004718F5">
              <w:rPr>
                <w:rFonts w:eastAsia="SimSun"/>
              </w:rPr>
              <w:t>operation,</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parameters,</w:t>
            </w:r>
            <w:r w:rsidR="000422D1" w:rsidRPr="004718F5">
              <w:rPr>
                <w:rFonts w:eastAsia="SimSun"/>
              </w:rPr>
              <w:t xml:space="preserve"> </w:t>
            </w:r>
            <w:r w:rsidRPr="004718F5">
              <w:rPr>
                <w:rFonts w:eastAsia="SimSun"/>
              </w:rPr>
              <w:t>timers</w:t>
            </w:r>
            <w:r w:rsidR="000422D1" w:rsidRPr="004718F5">
              <w:rPr>
                <w:rFonts w:eastAsia="SimSun"/>
              </w:rPr>
              <w:t xml:space="preserve"> </w:t>
            </w:r>
            <w:r w:rsidRPr="004718F5">
              <w:rPr>
                <w:rFonts w:eastAsia="SimSun"/>
              </w:rPr>
              <w:t>and</w:t>
            </w:r>
            <w:r w:rsidR="000422D1" w:rsidRPr="004718F5">
              <w:rPr>
                <w:rFonts w:eastAsia="SimSun"/>
              </w:rPr>
              <w:t xml:space="preserve"> </w:t>
            </w:r>
            <w:r w:rsidRPr="004718F5">
              <w:rPr>
                <w:rFonts w:eastAsia="SimSun"/>
              </w:rPr>
              <w:t>scheduling</w:t>
            </w:r>
            <w:r w:rsidR="000422D1" w:rsidRPr="004718F5">
              <w:rPr>
                <w:rFonts w:eastAsia="SimSun"/>
              </w:rPr>
              <w:t xml:space="preserve"> </w:t>
            </w:r>
            <w:r w:rsidRPr="004718F5">
              <w:rPr>
                <w:rFonts w:eastAsia="SimSun"/>
              </w:rPr>
              <w:t>requests</w:t>
            </w:r>
            <w:r w:rsidR="000422D1" w:rsidRPr="004718F5">
              <w:rPr>
                <w:rFonts w:eastAsia="SimSun"/>
              </w:rPr>
              <w:t xml:space="preserve"> </w:t>
            </w:r>
            <w:r w:rsidRPr="004718F5">
              <w:rPr>
                <w:rFonts w:eastAsia="SimSun"/>
              </w:rPr>
              <w:t>referred</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r w:rsidR="000422D1" w:rsidRPr="004718F5">
              <w:rPr>
                <w:rFonts w:eastAsia="SimSun"/>
              </w:rPr>
              <w:t xml:space="preserve"> </w:t>
            </w:r>
            <w:r w:rsidRPr="004718F5">
              <w:rPr>
                <w:rFonts w:eastAsia="SimSun"/>
              </w:rPr>
              <w:t>are</w:t>
            </w:r>
            <w:r w:rsidR="000422D1" w:rsidRPr="004718F5">
              <w:rPr>
                <w:rFonts w:eastAsia="SimSun"/>
              </w:rPr>
              <w:t xml:space="preserve"> </w:t>
            </w:r>
            <w:r w:rsidRPr="004718F5">
              <w:rPr>
                <w:rFonts w:eastAsia="SimSun"/>
              </w:rPr>
              <w:t>for</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is</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of</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p>
        </w:tc>
      </w:tr>
    </w:tbl>
    <w:p w14:paraId="75ACDEAC" w14:textId="77777777" w:rsidR="00B00B7C" w:rsidRPr="004718F5" w:rsidRDefault="00B00B7C" w:rsidP="00B00B7C">
      <w:pPr>
        <w:rPr>
          <w:rFonts w:cs="v4.2.0"/>
        </w:rPr>
      </w:pPr>
    </w:p>
    <w:p w14:paraId="03E766FF" w14:textId="77777777" w:rsidR="00B00B7C" w:rsidRPr="004718F5" w:rsidRDefault="00B00B7C" w:rsidP="00B00B7C">
      <w:pPr>
        <w:pStyle w:val="TH"/>
      </w:pPr>
      <w:r w:rsidRPr="004718F5">
        <w:t>Table 4.6.2.0-4: Time period for PSS/SSS detection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B00B7C" w:rsidRPr="004718F5" w14:paraId="7F4A7584"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5F66F783" w14:textId="77777777" w:rsidR="00B00B7C" w:rsidRPr="004718F5" w:rsidRDefault="00B00B7C" w:rsidP="007B38D9">
            <w:pPr>
              <w:pStyle w:val="TAH"/>
              <w:rPr>
                <w:lang w:eastAsia="x-none"/>
              </w:rPr>
            </w:pPr>
            <w:r w:rsidRPr="004718F5">
              <w:t>Condition</w:t>
            </w:r>
            <w:r w:rsidRPr="004718F5">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0C32433F" w14:textId="77777777" w:rsidR="00B00B7C" w:rsidRPr="004718F5" w:rsidRDefault="00B00B7C" w:rsidP="007B38D9">
            <w:pPr>
              <w:pStyle w:val="TAH"/>
              <w:rPr>
                <w:lang w:eastAsia="sv-SE"/>
              </w:rPr>
            </w:pPr>
            <w:r w:rsidRPr="004718F5">
              <w:t>T</w:t>
            </w:r>
            <w:r w:rsidRPr="004718F5">
              <w:rPr>
                <w:vertAlign w:val="subscript"/>
              </w:rPr>
              <w:t>PSS/SSS_sync_inter</w:t>
            </w:r>
          </w:p>
        </w:tc>
      </w:tr>
      <w:tr w:rsidR="00B00B7C" w:rsidRPr="004718F5" w14:paraId="50E3D1D7"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668B3A8B" w14:textId="77777777" w:rsidR="00B00B7C" w:rsidRPr="004718F5" w:rsidRDefault="00B00B7C" w:rsidP="007B38D9">
            <w:pPr>
              <w:pStyle w:val="TAC"/>
              <w:rPr>
                <w:lang w:eastAsia="sv-SE"/>
              </w:rPr>
            </w:pPr>
            <w:r w:rsidRPr="004718F5">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0651CE6D" w14:textId="77777777" w:rsidR="00B00B7C" w:rsidRPr="004718F5" w:rsidRDefault="00B00B7C" w:rsidP="007B38D9">
            <w:pPr>
              <w:pStyle w:val="TAC"/>
              <w:rPr>
                <w:vertAlign w:val="subscript"/>
                <w:lang w:eastAsia="sv-SE"/>
              </w:rPr>
            </w:pPr>
            <w:r w:rsidRPr="004718F5">
              <w:rPr>
                <w:lang w:eastAsia="sv-SE"/>
              </w:rPr>
              <w:t xml:space="preserve">max(600ms, N1 </w:t>
            </w:r>
            <w:r w:rsidRPr="004718F5">
              <w:rPr>
                <w:lang w:eastAsia="sv-SE"/>
              </w:rPr>
              <w:sym w:font="Symbol" w:char="F0B4"/>
            </w:r>
            <w:r w:rsidRPr="004718F5">
              <w:rPr>
                <w:lang w:eastAsia="sv-SE"/>
              </w:rPr>
              <w:t xml:space="preserve"> Max(MGRP, SMTC period</w:t>
            </w:r>
            <w:r w:rsidRPr="004718F5">
              <w:rPr>
                <w:lang w:eastAsia="zh-TW"/>
              </w:rPr>
              <w:t>)</w:t>
            </w:r>
            <w:r w:rsidRPr="004718F5">
              <w:rPr>
                <w:lang w:eastAsia="sv-SE"/>
              </w:rPr>
              <w:t xml:space="preserve">) </w:t>
            </w:r>
            <w:r w:rsidRPr="004718F5">
              <w:rPr>
                <w:lang w:eastAsia="sv-SE"/>
              </w:rPr>
              <w:sym w:font="Symbol" w:char="F0B4"/>
            </w:r>
            <w:r w:rsidRPr="004718F5">
              <w:rPr>
                <w:lang w:eastAsia="sv-SE"/>
              </w:rPr>
              <w:t xml:space="preserve"> CSSF</w:t>
            </w:r>
            <w:r w:rsidRPr="004718F5">
              <w:rPr>
                <w:vertAlign w:val="subscript"/>
                <w:lang w:eastAsia="sv-SE"/>
              </w:rPr>
              <w:t>inter</w:t>
            </w:r>
          </w:p>
          <w:p w14:paraId="0B68DC9B" w14:textId="77777777" w:rsidR="00B00B7C" w:rsidRPr="004718F5" w:rsidRDefault="00B00B7C" w:rsidP="007B38D9">
            <w:pPr>
              <w:pStyle w:val="TAC"/>
              <w:rPr>
                <w:lang w:eastAsia="zh-CN"/>
              </w:rPr>
            </w:pPr>
            <w:r w:rsidRPr="004718F5">
              <w:rPr>
                <w:lang w:eastAsia="zh-CN"/>
              </w:rPr>
              <w:t>N1 = 7</w:t>
            </w:r>
          </w:p>
        </w:tc>
      </w:tr>
      <w:tr w:rsidR="00B00B7C" w:rsidRPr="004718F5" w14:paraId="0DFFCDA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4EF61366" w14:textId="77777777" w:rsidR="00B00B7C" w:rsidRPr="004718F5" w:rsidRDefault="00B00B7C" w:rsidP="007B38D9">
            <w:pPr>
              <w:pStyle w:val="TAC"/>
              <w:rPr>
                <w:lang w:eastAsia="sv-SE"/>
              </w:rPr>
            </w:pPr>
            <w:r w:rsidRPr="004718F5">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1531847" w14:textId="77777777" w:rsidR="00B00B7C" w:rsidRPr="004718F5" w:rsidRDefault="00B00B7C" w:rsidP="007B38D9">
            <w:pPr>
              <w:pStyle w:val="TAC"/>
              <w:rPr>
                <w:vertAlign w:val="subscript"/>
                <w:lang w:eastAsia="zh-CN"/>
              </w:rPr>
            </w:pPr>
            <w:r w:rsidRPr="004718F5">
              <w:rPr>
                <w:lang w:eastAsia="sv-SE"/>
              </w:rPr>
              <w:t>ma</w:t>
            </w:r>
            <w:r w:rsidRPr="004718F5">
              <w:rPr>
                <w:lang w:eastAsia="zh-CN"/>
              </w:rPr>
              <w:t>x</w:t>
            </w:r>
            <w:r w:rsidRPr="004718F5">
              <w:rPr>
                <w:lang w:eastAsia="sv-SE"/>
              </w:rPr>
              <w:t>(600ms, ceil(N2) x max(MGRP, SMTC period, DRX cycle)) x CSSF</w:t>
            </w:r>
            <w:r w:rsidRPr="004718F5">
              <w:rPr>
                <w:vertAlign w:val="subscript"/>
                <w:lang w:eastAsia="sv-SE"/>
              </w:rPr>
              <w:t>int</w:t>
            </w:r>
            <w:r w:rsidRPr="004718F5">
              <w:rPr>
                <w:vertAlign w:val="subscript"/>
                <w:lang w:eastAsia="zh-CN"/>
              </w:rPr>
              <w:t>er</w:t>
            </w:r>
          </w:p>
          <w:p w14:paraId="7BD74F08" w14:textId="77777777" w:rsidR="00B00B7C" w:rsidRPr="004718F5" w:rsidRDefault="00B00B7C" w:rsidP="007B38D9">
            <w:pPr>
              <w:pStyle w:val="TAC"/>
              <w:rPr>
                <w:b/>
                <w:lang w:eastAsia="zh-CN"/>
              </w:rPr>
            </w:pPr>
            <w:r w:rsidRPr="004718F5">
              <w:rPr>
                <w:lang w:eastAsia="zh-CN"/>
              </w:rPr>
              <w:t>N2 = 7 x M2</w:t>
            </w:r>
          </w:p>
        </w:tc>
      </w:tr>
      <w:tr w:rsidR="00B00B7C" w:rsidRPr="004718F5" w14:paraId="07CE7D79"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29827C15" w14:textId="77777777" w:rsidR="00B00B7C" w:rsidRPr="004718F5" w:rsidRDefault="00B00B7C" w:rsidP="007B38D9">
            <w:pPr>
              <w:pStyle w:val="TAC"/>
            </w:pPr>
            <w:r w:rsidRPr="004718F5">
              <w:rPr>
                <w:rFonts w:eastAsia="DengXian"/>
                <w:lang w:eastAsia="zh-CN"/>
              </w:rPr>
              <w:t xml:space="preserve">160ms &lt; </w:t>
            </w:r>
            <w:r w:rsidRPr="004718F5">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0DDEEC60" w14:textId="77777777" w:rsidR="00B00B7C" w:rsidRPr="004718F5" w:rsidRDefault="00B00B7C" w:rsidP="007B38D9">
            <w:pPr>
              <w:pStyle w:val="TAC"/>
              <w:rPr>
                <w:vertAlign w:val="subscript"/>
                <w:lang w:eastAsia="zh-CN"/>
              </w:rPr>
            </w:pPr>
            <w:r w:rsidRPr="004718F5">
              <w:rPr>
                <w:lang w:eastAsia="sv-SE"/>
              </w:rPr>
              <w:t>ceil(N3) x DRX cycle x CSSF</w:t>
            </w:r>
            <w:r w:rsidRPr="004718F5">
              <w:rPr>
                <w:vertAlign w:val="subscript"/>
                <w:lang w:eastAsia="sv-SE"/>
              </w:rPr>
              <w:t>int</w:t>
            </w:r>
            <w:r w:rsidRPr="004718F5">
              <w:rPr>
                <w:vertAlign w:val="subscript"/>
                <w:lang w:eastAsia="zh-CN"/>
              </w:rPr>
              <w:t>er</w:t>
            </w:r>
          </w:p>
          <w:p w14:paraId="3C1EE1F0" w14:textId="77777777" w:rsidR="00B00B7C" w:rsidRPr="004718F5" w:rsidRDefault="00B00B7C" w:rsidP="007B38D9">
            <w:pPr>
              <w:pStyle w:val="TAC"/>
              <w:rPr>
                <w:vertAlign w:val="subscript"/>
                <w:lang w:eastAsia="zh-CN"/>
              </w:rPr>
            </w:pPr>
            <w:r w:rsidRPr="004718F5">
              <w:rPr>
                <w:lang w:eastAsia="zh-CN"/>
              </w:rPr>
              <w:t>N3 = 7 x M2</w:t>
            </w:r>
          </w:p>
        </w:tc>
      </w:tr>
      <w:tr w:rsidR="00B00B7C" w:rsidRPr="004718F5" w14:paraId="670F3CE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7B030CC" w14:textId="77777777" w:rsidR="00B00B7C" w:rsidRPr="004718F5" w:rsidRDefault="00B00B7C" w:rsidP="007B38D9">
            <w:pPr>
              <w:pStyle w:val="TAC"/>
              <w:rPr>
                <w:b/>
                <w:lang w:eastAsia="sv-SE"/>
              </w:rPr>
            </w:pPr>
            <w:r w:rsidRPr="004718F5">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5D4CD188" w14:textId="77777777" w:rsidR="00B00B7C" w:rsidRPr="004718F5" w:rsidRDefault="00B00B7C" w:rsidP="007B38D9">
            <w:pPr>
              <w:pStyle w:val="TAC"/>
              <w:rPr>
                <w:vertAlign w:val="subscript"/>
                <w:lang w:eastAsia="zh-CN"/>
              </w:rPr>
            </w:pPr>
            <w:r w:rsidRPr="004718F5">
              <w:rPr>
                <w:lang w:eastAsia="sv-SE"/>
              </w:rPr>
              <w:t>N4 x DRX cycle x CSSF</w:t>
            </w:r>
            <w:r w:rsidRPr="004718F5">
              <w:rPr>
                <w:vertAlign w:val="subscript"/>
                <w:lang w:eastAsia="sv-SE"/>
              </w:rPr>
              <w:t>int</w:t>
            </w:r>
            <w:r w:rsidRPr="004718F5">
              <w:rPr>
                <w:vertAlign w:val="subscript"/>
                <w:lang w:eastAsia="zh-CN"/>
              </w:rPr>
              <w:t>er</w:t>
            </w:r>
          </w:p>
        </w:tc>
      </w:tr>
      <w:tr w:rsidR="00B00B7C" w:rsidRPr="004718F5" w14:paraId="11ADB4FA"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4EA126DD" w14:textId="77777777" w:rsidR="00B00B7C" w:rsidRPr="004718F5" w:rsidRDefault="00B00B7C" w:rsidP="007B38D9">
            <w:pPr>
              <w:pStyle w:val="TAN"/>
            </w:pPr>
            <w:r w:rsidRPr="004718F5">
              <w:t>NOTE 1:</w:t>
            </w:r>
            <w:r w:rsidRPr="004718F5">
              <w:tab/>
              <w:t>If different SMTC periodicities are configured for different cells, the SMTC period in the requirement is the one used by the cell being identified</w:t>
            </w:r>
          </w:p>
          <w:p w14:paraId="175CD32A" w14:textId="77777777" w:rsidR="00B00B7C" w:rsidRPr="004718F5" w:rsidRDefault="00B00B7C" w:rsidP="007B38D9">
            <w:pPr>
              <w:pStyle w:val="TAN"/>
            </w:pPr>
            <w:r w:rsidRPr="004718F5">
              <w:t>NOTE 2:</w:t>
            </w:r>
            <w:r w:rsidRPr="004718F5">
              <w:tab/>
              <w:t>M2 = 1.5 if SMTC periodicity &gt; 40 ms, otherwise M2=1</w:t>
            </w:r>
          </w:p>
          <w:p w14:paraId="5F1DB4CB" w14:textId="77777777" w:rsidR="00B00B7C" w:rsidRPr="004718F5" w:rsidRDefault="00B00B7C" w:rsidP="007B38D9">
            <w:pPr>
              <w:pStyle w:val="TAN"/>
            </w:pPr>
            <w:r w:rsidRPr="004718F5">
              <w:t>NOTE 3:</w:t>
            </w:r>
            <w:r w:rsidRPr="004718F5">
              <w:tab/>
              <w:t>N4=6 if SMTC periodicity &gt; 40 ms, otherwise N4=5</w:t>
            </w:r>
          </w:p>
        </w:tc>
      </w:tr>
    </w:tbl>
    <w:p w14:paraId="50049D81" w14:textId="77777777" w:rsidR="00B00B7C" w:rsidRPr="004718F5" w:rsidRDefault="00B00B7C" w:rsidP="00B00B7C"/>
    <w:p w14:paraId="5C1B5107" w14:textId="77777777" w:rsidR="00B00B7C" w:rsidRPr="004718F5" w:rsidRDefault="00B00B7C" w:rsidP="00B00B7C">
      <w:pPr>
        <w:pStyle w:val="TH"/>
      </w:pPr>
      <w:r w:rsidRPr="004718F5">
        <w:t>Table 4.6.2.0-5: Time period for time index detection when highSpeedMeasInterFreq-r17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B00B7C" w:rsidRPr="004718F5" w14:paraId="1A57D6A7"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005A5A" w14:textId="77777777" w:rsidR="00B00B7C" w:rsidRPr="004718F5" w:rsidRDefault="00B00B7C" w:rsidP="007B38D9">
            <w:pPr>
              <w:pStyle w:val="TAH"/>
              <w:rPr>
                <w:lang w:eastAsia="zh-CN"/>
              </w:rPr>
            </w:pPr>
            <w:r w:rsidRPr="004718F5">
              <w:rPr>
                <w:lang w:eastAsia="zh-CN"/>
              </w:rPr>
              <w:t>Condition</w:t>
            </w:r>
            <w:r w:rsidRPr="004718F5">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96FC3E" w14:textId="77777777" w:rsidR="00B00B7C" w:rsidRPr="004718F5" w:rsidRDefault="00B00B7C" w:rsidP="007B38D9">
            <w:pPr>
              <w:pStyle w:val="TAH"/>
              <w:rPr>
                <w:lang w:eastAsia="zh-CN"/>
              </w:rPr>
            </w:pPr>
            <w:r w:rsidRPr="004718F5">
              <w:rPr>
                <w:lang w:eastAsia="zh-CN"/>
              </w:rPr>
              <w:t>T</w:t>
            </w:r>
            <w:r w:rsidRPr="004718F5">
              <w:rPr>
                <w:vertAlign w:val="subscript"/>
                <w:lang w:eastAsia="zh-CN"/>
              </w:rPr>
              <w:t>SSB_time_index_inter</w:t>
            </w:r>
          </w:p>
        </w:tc>
      </w:tr>
      <w:tr w:rsidR="00B00B7C" w:rsidRPr="004718F5" w14:paraId="063440D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D28F86" w14:textId="77777777" w:rsidR="00B00B7C" w:rsidRPr="004718F5" w:rsidRDefault="00B00B7C" w:rsidP="007B38D9">
            <w:pPr>
              <w:pStyle w:val="TAC"/>
              <w:rPr>
                <w:lang w:eastAsia="zh-CN"/>
              </w:rPr>
            </w:pPr>
            <w:r w:rsidRPr="004718F5">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D8CCC3" w14:textId="77777777" w:rsidR="00B00B7C" w:rsidRPr="004718F5" w:rsidRDefault="00B00B7C" w:rsidP="007B38D9">
            <w:pPr>
              <w:pStyle w:val="TAC"/>
              <w:rPr>
                <w:lang w:eastAsia="zh-CN"/>
              </w:rPr>
            </w:pPr>
            <w:r w:rsidRPr="004718F5">
              <w:rPr>
                <w:lang w:eastAsia="zh-CN"/>
              </w:rPr>
              <w:t xml:space="preserve">Max(120ms, 3 </w:t>
            </w:r>
            <w:r w:rsidRPr="004718F5">
              <w:rPr>
                <w:lang w:eastAsia="zh-CN"/>
              </w:rPr>
              <w:sym w:font="Symbol" w:char="F0B4"/>
            </w:r>
            <w:r w:rsidRPr="004718F5">
              <w:rPr>
                <w:lang w:eastAsia="zh-CN"/>
              </w:rPr>
              <w:t xml:space="preserve"> Max(MGRP, SMTC period)) </w:t>
            </w:r>
            <w:r w:rsidRPr="004718F5">
              <w:rPr>
                <w:lang w:eastAsia="zh-CN"/>
              </w:rPr>
              <w:sym w:font="Symbol" w:char="F0B4"/>
            </w:r>
            <w:r w:rsidRPr="004718F5">
              <w:rPr>
                <w:lang w:eastAsia="zh-CN"/>
              </w:rPr>
              <w:t xml:space="preserve"> CSSF</w:t>
            </w:r>
            <w:r w:rsidRPr="004718F5">
              <w:rPr>
                <w:vertAlign w:val="subscript"/>
                <w:lang w:eastAsia="zh-CN"/>
              </w:rPr>
              <w:t>inter</w:t>
            </w:r>
          </w:p>
        </w:tc>
      </w:tr>
      <w:tr w:rsidR="00B00B7C" w:rsidRPr="004718F5" w14:paraId="7937E61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73B97" w14:textId="77777777" w:rsidR="00B00B7C" w:rsidRPr="004718F5" w:rsidRDefault="00B00B7C" w:rsidP="007B38D9">
            <w:pPr>
              <w:pStyle w:val="TAC"/>
              <w:rPr>
                <w:lang w:eastAsia="zh-CN"/>
              </w:rPr>
            </w:pPr>
            <w:r w:rsidRPr="004718F5">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3A5C308" w14:textId="77777777" w:rsidR="00B00B7C" w:rsidRPr="004718F5" w:rsidRDefault="00B00B7C" w:rsidP="007B38D9">
            <w:pPr>
              <w:pStyle w:val="TAC"/>
              <w:rPr>
                <w:lang w:eastAsia="zh-CN"/>
              </w:rPr>
            </w:pPr>
            <w:r w:rsidRPr="004718F5">
              <w:rPr>
                <w:lang w:eastAsia="zh-CN"/>
              </w:rPr>
              <w:t xml:space="preserve">Max(120ms, Ceil(3 </w:t>
            </w:r>
            <w:r w:rsidRPr="004718F5">
              <w:rPr>
                <w:lang w:eastAsia="zh-CN"/>
              </w:rPr>
              <w:sym w:font="Symbol" w:char="F0B4"/>
            </w:r>
            <w:r w:rsidRPr="004718F5">
              <w:rPr>
                <w:lang w:eastAsia="zh-CN"/>
              </w:rPr>
              <w:t xml:space="preserve"> M2</w:t>
            </w:r>
            <w:r w:rsidRPr="004718F5">
              <w:rPr>
                <w:vertAlign w:val="superscript"/>
              </w:rPr>
              <w:t xml:space="preserve"> NOTE3</w:t>
            </w:r>
            <w:r w:rsidRPr="004718F5">
              <w:rPr>
                <w:lang w:eastAsia="zh-CN"/>
              </w:rPr>
              <w:t xml:space="preserve">) </w:t>
            </w:r>
            <w:r w:rsidRPr="004718F5">
              <w:rPr>
                <w:lang w:eastAsia="zh-CN"/>
              </w:rPr>
              <w:sym w:font="Symbol" w:char="F0B4"/>
            </w:r>
            <w:r w:rsidRPr="004718F5">
              <w:rPr>
                <w:lang w:eastAsia="zh-CN"/>
              </w:rPr>
              <w:t xml:space="preserve"> Max(MGRP, SMTC period, DRX cycle)) </w:t>
            </w:r>
            <w:r w:rsidRPr="004718F5">
              <w:rPr>
                <w:lang w:eastAsia="zh-CN"/>
              </w:rPr>
              <w:sym w:font="Symbol" w:char="F0B4"/>
            </w:r>
            <w:r w:rsidRPr="004718F5">
              <w:rPr>
                <w:lang w:eastAsia="zh-CN"/>
              </w:rPr>
              <w:t xml:space="preserve"> CSSF</w:t>
            </w:r>
            <w:r w:rsidRPr="004718F5">
              <w:rPr>
                <w:vertAlign w:val="subscript"/>
                <w:lang w:eastAsia="zh-CN"/>
              </w:rPr>
              <w:t>inter</w:t>
            </w:r>
          </w:p>
        </w:tc>
      </w:tr>
      <w:tr w:rsidR="00B00B7C" w:rsidRPr="004718F5" w14:paraId="6EDF7C8F"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82040C" w14:textId="77777777" w:rsidR="00B00B7C" w:rsidRPr="004718F5" w:rsidRDefault="00B00B7C" w:rsidP="007B38D9">
            <w:pPr>
              <w:pStyle w:val="TAC"/>
              <w:rPr>
                <w:lang w:eastAsia="zh-CN"/>
              </w:rPr>
            </w:pPr>
            <w:r w:rsidRPr="004718F5">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23386" w14:textId="77777777" w:rsidR="00B00B7C" w:rsidRPr="004718F5" w:rsidRDefault="00B00B7C" w:rsidP="007B38D9">
            <w:pPr>
              <w:pStyle w:val="TAC"/>
              <w:rPr>
                <w:lang w:eastAsia="zh-CN"/>
              </w:rPr>
            </w:pPr>
            <w:r w:rsidRPr="004718F5">
              <w:rPr>
                <w:lang w:eastAsia="zh-CN"/>
              </w:rPr>
              <w:t xml:space="preserve">3 </w:t>
            </w:r>
            <w:r w:rsidRPr="004718F5">
              <w:rPr>
                <w:lang w:eastAsia="zh-CN"/>
              </w:rPr>
              <w:sym w:font="Symbol" w:char="F0B4"/>
            </w:r>
            <w:r w:rsidRPr="004718F5">
              <w:rPr>
                <w:lang w:eastAsia="zh-CN"/>
              </w:rPr>
              <w:t xml:space="preserve"> DRX cycle </w:t>
            </w:r>
            <w:r w:rsidRPr="004718F5">
              <w:rPr>
                <w:lang w:eastAsia="zh-CN"/>
              </w:rPr>
              <w:sym w:font="Symbol" w:char="F0B4"/>
            </w:r>
            <w:r w:rsidRPr="004718F5">
              <w:rPr>
                <w:lang w:eastAsia="zh-CN"/>
              </w:rPr>
              <w:t xml:space="preserve"> CSSF</w:t>
            </w:r>
            <w:r w:rsidRPr="004718F5">
              <w:rPr>
                <w:vertAlign w:val="subscript"/>
                <w:lang w:eastAsia="zh-CN"/>
              </w:rPr>
              <w:t>inter</w:t>
            </w:r>
          </w:p>
        </w:tc>
      </w:tr>
      <w:tr w:rsidR="00B00B7C" w:rsidRPr="004718F5" w14:paraId="673AD7F7" w14:textId="77777777" w:rsidTr="007B38D9">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BA74D6" w14:textId="77777777" w:rsidR="00B00B7C" w:rsidRPr="004718F5" w:rsidRDefault="00B00B7C" w:rsidP="007B38D9">
            <w:pPr>
              <w:pStyle w:val="TAN"/>
            </w:pPr>
            <w:r w:rsidRPr="004718F5">
              <w:t>NOTE 1: DRX or non DRX requirements apply according to the conditions described in clause 3.6.1</w:t>
            </w:r>
          </w:p>
          <w:p w14:paraId="2220E506" w14:textId="77777777" w:rsidR="00B00B7C" w:rsidRPr="004718F5" w:rsidRDefault="00B00B7C" w:rsidP="007B38D9">
            <w:pPr>
              <w:pStyle w:val="TAN"/>
            </w:pPr>
            <w:r w:rsidRPr="004718F5">
              <w:t>NOTE 2: In EN-DC operation, the parameters, timers and scheduling requests referred to in clause 3.6.1 are for the secondary cell group. The DRX cycle is the DRX cycle of the secondary cell group.</w:t>
            </w:r>
          </w:p>
          <w:p w14:paraId="62FEE242" w14:textId="77777777" w:rsidR="00B00B7C" w:rsidRPr="004718F5" w:rsidRDefault="00B00B7C" w:rsidP="007B38D9">
            <w:pPr>
              <w:pStyle w:val="TAN"/>
              <w:rPr>
                <w:lang w:eastAsia="zh-CN"/>
              </w:rPr>
            </w:pPr>
            <w:r w:rsidRPr="004718F5">
              <w:t>NOTE 3: M2 = 1.5 if SMTC periodicity &gt; 40 ms, otherwise M2=1.</w:t>
            </w:r>
          </w:p>
        </w:tc>
      </w:tr>
    </w:tbl>
    <w:p w14:paraId="6BC0EB98" w14:textId="77777777" w:rsidR="002F3B2B" w:rsidRPr="004718F5" w:rsidRDefault="002F3B2B" w:rsidP="000422D1">
      <w:pPr>
        <w:rPr>
          <w:rFonts w:cs="v4.2.0"/>
        </w:rPr>
      </w:pPr>
    </w:p>
    <w:p w14:paraId="631B11E4" w14:textId="26AD89A5" w:rsidR="002F3B2B" w:rsidRPr="004718F5" w:rsidRDefault="000422D1" w:rsidP="000422D1">
      <w:pPr>
        <w:rPr>
          <w:rFonts w:cs="v4.2.0"/>
        </w:rPr>
      </w:pPr>
      <w:r w:rsidRPr="004718F5">
        <w:rPr>
          <w:rFonts w:cs="v4.2.0"/>
        </w:rPr>
        <w:t>[</w:t>
      </w:r>
      <w:r w:rsidR="002A717D" w:rsidRPr="004718F5">
        <w:rPr>
          <w:rFonts w:cs="v4.2.0"/>
        </w:rPr>
        <w:t>TS</w:t>
      </w:r>
      <w:r w:rsidRPr="004718F5">
        <w:rPr>
          <w:rFonts w:cs="v4.2.0"/>
        </w:rPr>
        <w:t xml:space="preserve"> </w:t>
      </w:r>
      <w:r w:rsidR="002F3B2B" w:rsidRPr="004718F5">
        <w:rPr>
          <w:rFonts w:cs="v4.2.0"/>
        </w:rPr>
        <w:t>38.133-f50, clause 9.3.5]</w:t>
      </w:r>
    </w:p>
    <w:p w14:paraId="208A326B" w14:textId="7B3952A5" w:rsidR="002F3B2B" w:rsidRPr="004718F5" w:rsidRDefault="002F3B2B" w:rsidP="000422D1">
      <w:pPr>
        <w:tabs>
          <w:tab w:val="left" w:pos="567"/>
        </w:tabs>
        <w:rPr>
          <w:rFonts w:cs="v4.2.0"/>
        </w:rPr>
      </w:pPr>
      <w:r w:rsidRPr="004718F5">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w:t>
      </w:r>
      <w:r w:rsidR="00B00B7C" w:rsidRPr="004718F5">
        <w:rPr>
          <w:rFonts w:cs="v4.2.0"/>
        </w:rPr>
        <w:t xml:space="preserve">TS 38.133 </w:t>
      </w:r>
      <w:r w:rsidRPr="004718F5">
        <w:rPr>
          <w:rFonts w:cs="v4.2.0"/>
        </w:rPr>
        <w:t xml:space="preserve">subclauses </w:t>
      </w:r>
      <w:r w:rsidRPr="004718F5">
        <w:rPr>
          <w:iCs/>
        </w:rPr>
        <w:t>10.1.4, 10.1.5, 10.1.9, 10.1.10, 10.1.14 and 10.1.15</w:t>
      </w:r>
      <w:r w:rsidRPr="004718F5">
        <w:rPr>
          <w:rFonts w:cs="v4.2.0"/>
        </w:rPr>
        <w:t xml:space="preserve">, respectively, </w:t>
      </w:r>
      <w:r w:rsidRPr="004718F5">
        <w:t xml:space="preserve"> as shown in table </w:t>
      </w:r>
      <w:r w:rsidR="00B00B7C" w:rsidRPr="004718F5">
        <w:t>4.6.2.0-6</w:t>
      </w:r>
      <w:r w:rsidR="00B00B7C" w:rsidRPr="004718F5">
        <w:rPr>
          <w:rFonts w:cs="v4.2.0"/>
        </w:rPr>
        <w:t xml:space="preserve">. </w:t>
      </w:r>
      <w:r w:rsidR="00B00B7C" w:rsidRPr="004718F5">
        <w:rPr>
          <w:rFonts w:eastAsia="DengXian" w:cs="v4.2.0"/>
          <w:lang w:eastAsia="zh-CN"/>
        </w:rPr>
        <w:t>When</w:t>
      </w:r>
      <w:r w:rsidR="00B00B7C" w:rsidRPr="004718F5">
        <w:rPr>
          <w:rFonts w:eastAsia="Malgun Gothic" w:cs="v4.2.0"/>
          <w:lang w:eastAsia="zh-CN"/>
        </w:rPr>
        <w:t xml:space="preserve"> </w:t>
      </w:r>
      <w:r w:rsidR="00B00B7C" w:rsidRPr="004718F5">
        <w:rPr>
          <w:rFonts w:eastAsia="Malgun Gothic"/>
          <w:i/>
          <w:iCs/>
        </w:rPr>
        <w:t>highSpeedMeasInterFreq-r17</w:t>
      </w:r>
      <w:r w:rsidR="00B00B7C" w:rsidRPr="004718F5">
        <w:rPr>
          <w:rFonts w:ascii="Arial" w:eastAsia="DengXian" w:hAnsi="Arial"/>
          <w:sz w:val="18"/>
          <w:lang w:eastAsia="zh-CN"/>
        </w:rPr>
        <w:t xml:space="preserve"> is</w:t>
      </w:r>
      <w:r w:rsidR="00B00B7C" w:rsidRPr="004718F5">
        <w:rPr>
          <w:rFonts w:ascii="Arial" w:eastAsia="Malgun Gothic" w:hAnsi="Arial"/>
          <w:sz w:val="18"/>
        </w:rPr>
        <w:t xml:space="preserve"> configured</w:t>
      </w:r>
      <w:r w:rsidR="00B00B7C" w:rsidRPr="004718F5">
        <w:rPr>
          <w:rFonts w:eastAsia="Malgun Gothic" w:cs="v4.2.0"/>
          <w:lang w:eastAsia="zh-CN"/>
        </w:rPr>
        <w:t xml:space="preserve">, </w:t>
      </w:r>
      <w:r w:rsidR="00B00B7C" w:rsidRPr="004718F5">
        <w:rPr>
          <w:rFonts w:eastAsia="Malgun Gothic"/>
        </w:rPr>
        <w:t>and UE supports</w:t>
      </w:r>
      <w:r w:rsidR="00B00B7C" w:rsidRPr="004718F5">
        <w:rPr>
          <w:rFonts w:eastAsia="Malgun Gothic" w:cs="v4.2.0"/>
          <w:lang w:eastAsia="zh-CN"/>
        </w:rPr>
        <w:t xml:space="preserve"> </w:t>
      </w:r>
      <w:r w:rsidR="00B00B7C" w:rsidRPr="004718F5">
        <w:rPr>
          <w:rFonts w:eastAsia="Malgun Gothic" w:cs="v4.2.0"/>
          <w:i/>
          <w:lang w:eastAsia="zh-CN"/>
        </w:rPr>
        <w:t>measurementEnhancementInterFreq-r17</w:t>
      </w:r>
      <w:r w:rsidR="00B00B7C" w:rsidRPr="004718F5">
        <w:rPr>
          <w:rFonts w:eastAsia="Malgun Gothic" w:cs="v4.2.0"/>
          <w:lang w:eastAsia="zh-CN"/>
        </w:rPr>
        <w:t xml:space="preserve">, </w:t>
      </w:r>
      <w:r w:rsidR="00B00B7C" w:rsidRPr="004718F5">
        <w:rPr>
          <w:rFonts w:eastAsia="Malgun Gothic"/>
        </w:rPr>
        <w:t xml:space="preserve">T </w:t>
      </w:r>
      <w:r w:rsidR="00B00B7C" w:rsidRPr="004718F5">
        <w:rPr>
          <w:rFonts w:eastAsia="Malgun Gothic"/>
          <w:vertAlign w:val="subscript"/>
        </w:rPr>
        <w:t>SSB_measurement_period_inter</w:t>
      </w:r>
      <w:r w:rsidR="00B00B7C" w:rsidRPr="004718F5">
        <w:rPr>
          <w:rFonts w:eastAsia="Malgun Gothic"/>
        </w:rPr>
        <w:t xml:space="preserve"> </w:t>
      </w:r>
      <w:r w:rsidR="00B00B7C" w:rsidRPr="004718F5">
        <w:rPr>
          <w:rFonts w:eastAsia="Malgun Gothic" w:cs="v4.2.0"/>
          <w:lang w:eastAsia="zh-CN"/>
        </w:rPr>
        <w:t xml:space="preserve">is specified in Table </w:t>
      </w:r>
      <w:r w:rsidR="00B00B7C" w:rsidRPr="004718F5">
        <w:t>4.6.2.0-7</w:t>
      </w:r>
      <w:r w:rsidRPr="004718F5">
        <w:rPr>
          <w:rFonts w:cs="v4.2.0"/>
        </w:rPr>
        <w:t>:</w:t>
      </w:r>
    </w:p>
    <w:p w14:paraId="70BCFD7F" w14:textId="612478FA" w:rsidR="002F3B2B" w:rsidRPr="004718F5" w:rsidRDefault="002F3B2B" w:rsidP="00494BBF">
      <w:pPr>
        <w:pStyle w:val="TH"/>
        <w:keepLines w:val="0"/>
      </w:pPr>
      <w:r w:rsidRPr="004718F5">
        <w:t xml:space="preserve">Table </w:t>
      </w:r>
      <w:r w:rsidR="00B00B7C" w:rsidRPr="004718F5">
        <w:t>4.6.2.0-6</w:t>
      </w:r>
      <w:r w:rsidRPr="004718F5">
        <w:t>: Measurement period for inter-frequency measurements with gaps (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718F5" w14:paraId="204DF1DE"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1D55EE0B" w14:textId="370E1464" w:rsidR="002F3B2B" w:rsidRPr="004718F5" w:rsidRDefault="002F3B2B" w:rsidP="00494BBF">
            <w:pPr>
              <w:pStyle w:val="TAH"/>
              <w:keepLines w:val="0"/>
              <w:rPr>
                <w:rFonts w:eastAsia="SimSun"/>
              </w:rPr>
            </w:pPr>
            <w:r w:rsidRPr="004718F5">
              <w:rPr>
                <w:rFonts w:eastAsia="SimSun"/>
              </w:rPr>
              <w:t>Condition</w:t>
            </w:r>
            <w:r w:rsidR="000422D1" w:rsidRPr="004718F5">
              <w:rPr>
                <w:rFonts w:eastAsia="SimSun"/>
                <w:vertAlign w:val="superscript"/>
              </w:rPr>
              <w:t xml:space="preserve"> </w:t>
            </w:r>
            <w:r w:rsidRPr="004718F5">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0499EE0C" w14:textId="1D4D7D42" w:rsidR="002F3B2B" w:rsidRPr="004718F5" w:rsidRDefault="002F3B2B" w:rsidP="00494BBF">
            <w:pPr>
              <w:pStyle w:val="TAH"/>
              <w:keepLines w:val="0"/>
              <w:rPr>
                <w:rFonts w:eastAsia="SimSun"/>
              </w:rPr>
            </w:pPr>
            <w:r w:rsidRPr="004718F5">
              <w:rPr>
                <w:rFonts w:eastAsia="SimSun"/>
              </w:rPr>
              <w:t>T</w:t>
            </w:r>
            <w:r w:rsidR="000422D1" w:rsidRPr="004718F5">
              <w:rPr>
                <w:rFonts w:eastAsia="SimSun"/>
                <w:vertAlign w:val="subscript"/>
              </w:rPr>
              <w:t xml:space="preserve"> </w:t>
            </w:r>
            <w:r w:rsidRPr="004718F5">
              <w:rPr>
                <w:rFonts w:eastAsia="SimSun"/>
                <w:vertAlign w:val="subscript"/>
              </w:rPr>
              <w:t>SSB_measurement_period_inter</w:t>
            </w:r>
          </w:p>
        </w:tc>
      </w:tr>
      <w:tr w:rsidR="002F3B2B" w:rsidRPr="004718F5" w14:paraId="58579E08"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69448B44" w14:textId="47E887C9" w:rsidR="002F3B2B" w:rsidRPr="004718F5" w:rsidRDefault="002F3B2B" w:rsidP="000422D1">
            <w:pPr>
              <w:pStyle w:val="TAL"/>
              <w:keepNext w:val="0"/>
              <w:keepLines w:val="0"/>
              <w:rPr>
                <w:rFonts w:eastAsia="SimSun"/>
              </w:rPr>
            </w:pPr>
            <w:r w:rsidRPr="004718F5">
              <w:rPr>
                <w:rFonts w:eastAsia="SimSun"/>
              </w:rPr>
              <w:t>No</w:t>
            </w:r>
            <w:r w:rsidR="000422D1" w:rsidRPr="004718F5">
              <w:rPr>
                <w:rFonts w:eastAsia="SimSun"/>
              </w:rPr>
              <w:t xml:space="preserve"> </w:t>
            </w:r>
            <w:r w:rsidRPr="004718F5">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059FA3B2" w14:textId="5D1FD43A" w:rsidR="002F3B2B" w:rsidRPr="004718F5" w:rsidRDefault="002F3B2B" w:rsidP="000422D1">
            <w:pPr>
              <w:pStyle w:val="TAL"/>
              <w:keepNext w:val="0"/>
              <w:keepLines w:val="0"/>
              <w:rPr>
                <w:rFonts w:eastAsia="SimSun"/>
              </w:rPr>
            </w:pPr>
            <w:r w:rsidRPr="004718F5">
              <w:rPr>
                <w:rFonts w:eastAsia="SimSun"/>
              </w:rPr>
              <w:t>Max(200ms,</w:t>
            </w:r>
            <w:r w:rsidR="000422D1" w:rsidRPr="004718F5">
              <w:rPr>
                <w:rFonts w:eastAsia="SimSun"/>
              </w:rPr>
              <w:t xml:space="preserve"> </w:t>
            </w:r>
            <w:r w:rsidRPr="004718F5">
              <w:rPr>
                <w:rFonts w:eastAsia="SimSun"/>
              </w:rPr>
              <w:t>8</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Max(MGRP,</w:t>
            </w:r>
            <w:r w:rsidR="000422D1" w:rsidRPr="004718F5">
              <w:rPr>
                <w:rFonts w:eastAsia="SimSun"/>
              </w:rPr>
              <w:t xml:space="preserve"> </w:t>
            </w:r>
            <w:r w:rsidRPr="004718F5">
              <w:rPr>
                <w:rFonts w:eastAsia="SimSun"/>
              </w:rPr>
              <w:t>SMTC</w:t>
            </w:r>
            <w:r w:rsidR="000422D1" w:rsidRPr="004718F5">
              <w:rPr>
                <w:rFonts w:eastAsia="SimSun"/>
              </w:rPr>
              <w:t xml:space="preserve"> </w:t>
            </w:r>
            <w:r w:rsidRPr="004718F5">
              <w:rPr>
                <w:rFonts w:eastAsia="SimSun"/>
              </w:rPr>
              <w:t>period</w:t>
            </w:r>
            <w:r w:rsidRPr="004718F5">
              <w:rPr>
                <w:rFonts w:ascii="Malgun Gothic" w:eastAsia="Malgun Gothic" w:hAnsi="Malgun Gothic"/>
                <w:lang w:eastAsia="zh-TW"/>
              </w:rPr>
              <w:t>)</w:t>
            </w:r>
            <w:r w:rsidRPr="004718F5">
              <w:rPr>
                <w:rFonts w:eastAsia="SimSun"/>
              </w:rPr>
              <w:t>)</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701021F5"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45685DA" w14:textId="759E9036" w:rsidR="002F3B2B" w:rsidRPr="004718F5" w:rsidRDefault="002F3B2B" w:rsidP="000422D1">
            <w:pPr>
              <w:pStyle w:val="TAL"/>
              <w:keepNext w:val="0"/>
              <w:keepLines w:val="0"/>
              <w:rPr>
                <w:rFonts w:eastAsia="SimSun"/>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w:t>
            </w:r>
            <w:r w:rsidR="000422D1" w:rsidRPr="004718F5">
              <w:rPr>
                <w:rFonts w:eastAsia="SimSun"/>
              </w:rPr>
              <w:t xml:space="preserve"> </w:t>
            </w:r>
            <w:r w:rsidRPr="004718F5">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7659DA14" w14:textId="1929A2A0" w:rsidR="002F3B2B" w:rsidRPr="004718F5" w:rsidRDefault="002F3B2B" w:rsidP="000422D1">
            <w:pPr>
              <w:pStyle w:val="TAL"/>
              <w:keepNext w:val="0"/>
              <w:keepLines w:val="0"/>
              <w:rPr>
                <w:rFonts w:eastAsia="SimSun"/>
                <w:b/>
              </w:rPr>
            </w:pPr>
            <w:r w:rsidRPr="004718F5">
              <w:rPr>
                <w:rFonts w:eastAsia="SimSun"/>
              </w:rPr>
              <w:t>Max(200ms,</w:t>
            </w:r>
            <w:r w:rsidR="000422D1" w:rsidRPr="004718F5">
              <w:rPr>
                <w:rFonts w:eastAsia="SimSun"/>
              </w:rPr>
              <w:t xml:space="preserve"> </w:t>
            </w:r>
            <w:r w:rsidRPr="004718F5">
              <w:rPr>
                <w:rFonts w:eastAsia="SimSun"/>
              </w:rPr>
              <w:t>Ceil</w:t>
            </w:r>
            <w:r w:rsidRPr="004718F5">
              <w:rPr>
                <w:rFonts w:ascii="Malgun Gothic" w:eastAsia="Malgun Gothic" w:hAnsi="Malgun Gothic"/>
                <w:lang w:eastAsia="zh-TW"/>
              </w:rPr>
              <w:t>(</w:t>
            </w:r>
            <w:r w:rsidRPr="004718F5">
              <w:rPr>
                <w:rFonts w:eastAsia="SimSun"/>
              </w:rPr>
              <w:t>8</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1.5</w:t>
            </w:r>
            <w:r w:rsidRPr="004718F5">
              <w:rPr>
                <w:rFonts w:ascii="Malgun Gothic" w:eastAsia="Malgun Gothic" w:hAnsi="Malgun Gothic"/>
                <w:lang w:eastAsia="zh-TW"/>
              </w:rPr>
              <w:t>)</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Max(MGRP,</w:t>
            </w:r>
            <w:r w:rsidR="000422D1" w:rsidRPr="004718F5">
              <w:rPr>
                <w:rFonts w:eastAsia="SimSun"/>
              </w:rPr>
              <w:t xml:space="preserve"> </w:t>
            </w:r>
            <w:r w:rsidRPr="004718F5">
              <w:rPr>
                <w:rFonts w:eastAsia="SimSun"/>
              </w:rPr>
              <w:t>SMTC</w:t>
            </w:r>
            <w:r w:rsidR="000422D1" w:rsidRPr="004718F5">
              <w:rPr>
                <w:rFonts w:eastAsia="SimSun"/>
              </w:rPr>
              <w:t xml:space="preserve"> </w:t>
            </w:r>
            <w:r w:rsidRPr="004718F5">
              <w:rPr>
                <w:rFonts w:eastAsia="SimSun"/>
              </w:rPr>
              <w:t>period,</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6859F8D7"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5F39509" w14:textId="79E6793C" w:rsidR="002F3B2B" w:rsidRPr="004718F5" w:rsidRDefault="002F3B2B" w:rsidP="000422D1">
            <w:pPr>
              <w:pStyle w:val="TAL"/>
              <w:keepNext w:val="0"/>
              <w:keepLines w:val="0"/>
              <w:rPr>
                <w:rFonts w:eastAsia="SimSun"/>
                <w:b/>
              </w:rPr>
            </w:pP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gt;</w:t>
            </w:r>
            <w:r w:rsidR="000422D1" w:rsidRPr="004718F5">
              <w:rPr>
                <w:rFonts w:eastAsia="SimSun"/>
              </w:rPr>
              <w:t xml:space="preserve"> </w:t>
            </w:r>
            <w:r w:rsidRPr="004718F5">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CA95CCC" w14:textId="6222B294" w:rsidR="002F3B2B" w:rsidRPr="004718F5" w:rsidRDefault="002F3B2B" w:rsidP="000422D1">
            <w:pPr>
              <w:pStyle w:val="TAL"/>
              <w:keepNext w:val="0"/>
              <w:keepLines w:val="0"/>
              <w:rPr>
                <w:rFonts w:eastAsia="SimSun"/>
                <w:b/>
              </w:rPr>
            </w:pPr>
            <w:r w:rsidRPr="004718F5">
              <w:rPr>
                <w:rFonts w:eastAsia="SimSun"/>
              </w:rPr>
              <w:t>8</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cs="Arial"/>
                <w:szCs w:val="18"/>
              </w:rPr>
              <w:sym w:font="Symbol" w:char="F0B4"/>
            </w:r>
            <w:r w:rsidR="000422D1" w:rsidRPr="004718F5">
              <w:rPr>
                <w:rFonts w:eastAsia="SimSun"/>
              </w:rPr>
              <w:t xml:space="preserve"> </w:t>
            </w:r>
            <w:r w:rsidRPr="004718F5">
              <w:rPr>
                <w:rFonts w:eastAsia="SimSun"/>
              </w:rPr>
              <w:t>CSSF</w:t>
            </w:r>
            <w:r w:rsidRPr="004718F5">
              <w:rPr>
                <w:rFonts w:eastAsia="SimSun"/>
                <w:vertAlign w:val="subscript"/>
              </w:rPr>
              <w:t>inter</w:t>
            </w:r>
          </w:p>
        </w:tc>
      </w:tr>
      <w:tr w:rsidR="002F3B2B" w:rsidRPr="004718F5" w14:paraId="19CAD45D"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EAC3E2C" w14:textId="252FC8F3" w:rsidR="002F3B2B" w:rsidRPr="004718F5" w:rsidRDefault="002F3B2B" w:rsidP="000422D1">
            <w:pPr>
              <w:pStyle w:val="TAN"/>
              <w:keepNext w:val="0"/>
              <w:keepLines w:val="0"/>
              <w:rPr>
                <w:rFonts w:eastAsia="SimSun"/>
              </w:rPr>
            </w:pPr>
            <w:r w:rsidRPr="004718F5">
              <w:rPr>
                <w:rFonts w:eastAsia="SimSun"/>
              </w:rPr>
              <w:t>NOTE</w:t>
            </w:r>
            <w:r w:rsidR="000422D1" w:rsidRPr="004718F5">
              <w:rPr>
                <w:rFonts w:eastAsia="SimSun"/>
              </w:rPr>
              <w:t xml:space="preserve"> </w:t>
            </w:r>
            <w:r w:rsidRPr="004718F5">
              <w:rPr>
                <w:rFonts w:eastAsia="SimSun"/>
              </w:rPr>
              <w:t>1:</w:t>
            </w:r>
            <w:r w:rsidRPr="004718F5">
              <w:rPr>
                <w:rFonts w:eastAsia="SimSun"/>
              </w:rPr>
              <w:tab/>
              <w:t>DRX</w:t>
            </w:r>
            <w:r w:rsidR="000422D1" w:rsidRPr="004718F5">
              <w:rPr>
                <w:rFonts w:eastAsia="SimSun"/>
              </w:rPr>
              <w:t xml:space="preserve"> </w:t>
            </w:r>
            <w:r w:rsidRPr="004718F5">
              <w:rPr>
                <w:rFonts w:eastAsia="SimSun"/>
              </w:rPr>
              <w:t>or</w:t>
            </w:r>
            <w:r w:rsidR="000422D1" w:rsidRPr="004718F5">
              <w:rPr>
                <w:rFonts w:eastAsia="SimSun"/>
              </w:rPr>
              <w:t xml:space="preserve"> </w:t>
            </w:r>
            <w:r w:rsidRPr="004718F5">
              <w:rPr>
                <w:rFonts w:eastAsia="SimSun"/>
              </w:rPr>
              <w:t>non</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requirements</w:t>
            </w:r>
            <w:r w:rsidR="000422D1" w:rsidRPr="004718F5">
              <w:rPr>
                <w:rFonts w:eastAsia="SimSun"/>
              </w:rPr>
              <w:t xml:space="preserve"> </w:t>
            </w:r>
            <w:r w:rsidRPr="004718F5">
              <w:rPr>
                <w:rFonts w:eastAsia="SimSun"/>
              </w:rPr>
              <w:t>apply</w:t>
            </w:r>
            <w:r w:rsidR="000422D1" w:rsidRPr="004718F5">
              <w:rPr>
                <w:rFonts w:eastAsia="SimSun"/>
              </w:rPr>
              <w:t xml:space="preserve"> </w:t>
            </w:r>
            <w:r w:rsidRPr="004718F5">
              <w:rPr>
                <w:rFonts w:eastAsia="SimSun"/>
              </w:rPr>
              <w:t>according</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conditions</w:t>
            </w:r>
            <w:r w:rsidR="000422D1" w:rsidRPr="004718F5">
              <w:rPr>
                <w:rFonts w:eastAsia="SimSun"/>
              </w:rPr>
              <w:t xml:space="preserve"> </w:t>
            </w:r>
            <w:r w:rsidRPr="004718F5">
              <w:rPr>
                <w:rFonts w:eastAsia="SimSun"/>
              </w:rPr>
              <w:t>described</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p>
          <w:p w14:paraId="10DA17AC" w14:textId="7D647142" w:rsidR="002F3B2B" w:rsidRPr="004718F5" w:rsidRDefault="002F3B2B" w:rsidP="000422D1">
            <w:pPr>
              <w:pStyle w:val="TAN"/>
              <w:keepNext w:val="0"/>
              <w:keepLines w:val="0"/>
              <w:rPr>
                <w:rFonts w:eastAsia="SimSun"/>
              </w:rPr>
            </w:pPr>
            <w:r w:rsidRPr="004718F5">
              <w:rPr>
                <w:rFonts w:eastAsia="SimSun"/>
              </w:rPr>
              <w:t>NOTE</w:t>
            </w:r>
            <w:r w:rsidR="000422D1" w:rsidRPr="004718F5">
              <w:rPr>
                <w:rFonts w:eastAsia="SimSun"/>
              </w:rPr>
              <w:t xml:space="preserve"> </w:t>
            </w:r>
            <w:r w:rsidRPr="004718F5">
              <w:rPr>
                <w:rFonts w:eastAsia="SimSun"/>
              </w:rPr>
              <w:t>2:</w:t>
            </w:r>
            <w:r w:rsidRPr="004718F5">
              <w:rPr>
                <w:rFonts w:eastAsia="SimSun"/>
              </w:rPr>
              <w:tab/>
              <w:t>In</w:t>
            </w:r>
            <w:r w:rsidR="000422D1" w:rsidRPr="004718F5">
              <w:rPr>
                <w:rFonts w:eastAsia="SimSun"/>
              </w:rPr>
              <w:t xml:space="preserve"> </w:t>
            </w:r>
            <w:r w:rsidRPr="004718F5">
              <w:rPr>
                <w:rFonts w:eastAsia="SimSun"/>
              </w:rPr>
              <w:t>EN-DC</w:t>
            </w:r>
            <w:r w:rsidR="000422D1" w:rsidRPr="004718F5">
              <w:rPr>
                <w:rFonts w:eastAsia="SimSun"/>
              </w:rPr>
              <w:t xml:space="preserve"> </w:t>
            </w:r>
            <w:r w:rsidRPr="004718F5">
              <w:rPr>
                <w:rFonts w:eastAsia="SimSun"/>
              </w:rPr>
              <w:t>operation,</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parameters,</w:t>
            </w:r>
            <w:r w:rsidR="000422D1" w:rsidRPr="004718F5">
              <w:rPr>
                <w:rFonts w:eastAsia="SimSun"/>
              </w:rPr>
              <w:t xml:space="preserve"> </w:t>
            </w:r>
            <w:r w:rsidRPr="004718F5">
              <w:rPr>
                <w:rFonts w:eastAsia="SimSun"/>
              </w:rPr>
              <w:t>timers</w:t>
            </w:r>
            <w:r w:rsidR="000422D1" w:rsidRPr="004718F5">
              <w:rPr>
                <w:rFonts w:eastAsia="SimSun"/>
              </w:rPr>
              <w:t xml:space="preserve"> </w:t>
            </w:r>
            <w:r w:rsidRPr="004718F5">
              <w:rPr>
                <w:rFonts w:eastAsia="SimSun"/>
              </w:rPr>
              <w:t>and</w:t>
            </w:r>
            <w:r w:rsidR="000422D1" w:rsidRPr="004718F5">
              <w:rPr>
                <w:rFonts w:eastAsia="SimSun"/>
              </w:rPr>
              <w:t xml:space="preserve"> </w:t>
            </w:r>
            <w:r w:rsidRPr="004718F5">
              <w:rPr>
                <w:rFonts w:eastAsia="SimSun"/>
              </w:rPr>
              <w:t>scheduling</w:t>
            </w:r>
            <w:r w:rsidR="000422D1" w:rsidRPr="004718F5">
              <w:rPr>
                <w:rFonts w:eastAsia="SimSun"/>
              </w:rPr>
              <w:t xml:space="preserve"> </w:t>
            </w:r>
            <w:r w:rsidRPr="004718F5">
              <w:rPr>
                <w:rFonts w:eastAsia="SimSun"/>
              </w:rPr>
              <w:t>requests</w:t>
            </w:r>
            <w:r w:rsidR="000422D1" w:rsidRPr="004718F5">
              <w:rPr>
                <w:rFonts w:eastAsia="SimSun"/>
              </w:rPr>
              <w:t xml:space="preserve"> </w:t>
            </w:r>
            <w:r w:rsidRPr="004718F5">
              <w:rPr>
                <w:rFonts w:eastAsia="SimSun"/>
              </w:rPr>
              <w:t>referred</w:t>
            </w:r>
            <w:r w:rsidR="000422D1" w:rsidRPr="004718F5">
              <w:rPr>
                <w:rFonts w:eastAsia="SimSun"/>
              </w:rPr>
              <w:t xml:space="preserve"> </w:t>
            </w:r>
            <w:r w:rsidRPr="004718F5">
              <w:rPr>
                <w:rFonts w:eastAsia="SimSun"/>
              </w:rPr>
              <w:t>to</w:t>
            </w:r>
            <w:r w:rsidR="000422D1" w:rsidRPr="004718F5">
              <w:rPr>
                <w:rFonts w:eastAsia="SimSun"/>
              </w:rPr>
              <w:t xml:space="preserve"> </w:t>
            </w:r>
            <w:r w:rsidRPr="004718F5">
              <w:rPr>
                <w:rFonts w:eastAsia="SimSun"/>
              </w:rPr>
              <w:t>in</w:t>
            </w:r>
            <w:r w:rsidR="000422D1" w:rsidRPr="004718F5">
              <w:rPr>
                <w:rFonts w:eastAsia="SimSun"/>
              </w:rPr>
              <w:t xml:space="preserve"> </w:t>
            </w:r>
            <w:r w:rsidRPr="004718F5">
              <w:rPr>
                <w:rFonts w:eastAsia="SimSun"/>
              </w:rPr>
              <w:t>clause</w:t>
            </w:r>
            <w:r w:rsidR="000422D1" w:rsidRPr="004718F5">
              <w:rPr>
                <w:rFonts w:eastAsia="SimSun"/>
              </w:rPr>
              <w:t xml:space="preserve"> </w:t>
            </w:r>
            <w:r w:rsidRPr="004718F5">
              <w:rPr>
                <w:rFonts w:eastAsia="SimSun"/>
              </w:rPr>
              <w:t>3.6.1</w:t>
            </w:r>
            <w:r w:rsidR="000422D1" w:rsidRPr="004718F5">
              <w:rPr>
                <w:rFonts w:eastAsia="SimSun"/>
              </w:rPr>
              <w:t xml:space="preserve"> </w:t>
            </w:r>
            <w:r w:rsidRPr="004718F5">
              <w:rPr>
                <w:rFonts w:eastAsia="SimSun"/>
              </w:rPr>
              <w:t>are</w:t>
            </w:r>
            <w:r w:rsidR="000422D1" w:rsidRPr="004718F5">
              <w:rPr>
                <w:rFonts w:eastAsia="SimSun"/>
              </w:rPr>
              <w:t xml:space="preserve"> </w:t>
            </w:r>
            <w:r w:rsidRPr="004718F5">
              <w:rPr>
                <w:rFonts w:eastAsia="SimSun"/>
              </w:rPr>
              <w:t>for</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is</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DRX</w:t>
            </w:r>
            <w:r w:rsidR="000422D1" w:rsidRPr="004718F5">
              <w:rPr>
                <w:rFonts w:eastAsia="SimSun"/>
              </w:rPr>
              <w:t xml:space="preserve"> </w:t>
            </w:r>
            <w:r w:rsidRPr="004718F5">
              <w:rPr>
                <w:rFonts w:eastAsia="SimSun"/>
              </w:rPr>
              <w:t>cycle</w:t>
            </w:r>
            <w:r w:rsidR="000422D1" w:rsidRPr="004718F5">
              <w:rPr>
                <w:rFonts w:eastAsia="SimSun"/>
              </w:rPr>
              <w:t xml:space="preserve"> </w:t>
            </w:r>
            <w:r w:rsidRPr="004718F5">
              <w:rPr>
                <w:rFonts w:eastAsia="SimSun"/>
              </w:rPr>
              <w:t>of</w:t>
            </w:r>
            <w:r w:rsidR="000422D1" w:rsidRPr="004718F5">
              <w:rPr>
                <w:rFonts w:eastAsia="SimSun"/>
              </w:rPr>
              <w:t xml:space="preserve"> </w:t>
            </w:r>
            <w:r w:rsidRPr="004718F5">
              <w:rPr>
                <w:rFonts w:eastAsia="SimSun"/>
              </w:rPr>
              <w:t>the</w:t>
            </w:r>
            <w:r w:rsidR="000422D1" w:rsidRPr="004718F5">
              <w:rPr>
                <w:rFonts w:eastAsia="SimSun"/>
              </w:rPr>
              <w:t xml:space="preserve"> </w:t>
            </w:r>
            <w:r w:rsidRPr="004718F5">
              <w:rPr>
                <w:rFonts w:eastAsia="SimSun"/>
              </w:rPr>
              <w:t>secondary</w:t>
            </w:r>
            <w:r w:rsidR="000422D1" w:rsidRPr="004718F5">
              <w:rPr>
                <w:rFonts w:eastAsia="SimSun"/>
              </w:rPr>
              <w:t xml:space="preserve"> </w:t>
            </w:r>
            <w:r w:rsidRPr="004718F5">
              <w:rPr>
                <w:rFonts w:eastAsia="SimSun"/>
              </w:rPr>
              <w:t>cell</w:t>
            </w:r>
            <w:r w:rsidR="000422D1" w:rsidRPr="004718F5">
              <w:rPr>
                <w:rFonts w:eastAsia="SimSun"/>
              </w:rPr>
              <w:t xml:space="preserve"> </w:t>
            </w:r>
            <w:r w:rsidRPr="004718F5">
              <w:rPr>
                <w:rFonts w:eastAsia="SimSun"/>
              </w:rPr>
              <w:t>group.</w:t>
            </w:r>
          </w:p>
        </w:tc>
      </w:tr>
    </w:tbl>
    <w:p w14:paraId="72BB5E46" w14:textId="77777777" w:rsidR="00B00B7C" w:rsidRPr="004718F5" w:rsidRDefault="00B00B7C" w:rsidP="00B00B7C">
      <w:pPr>
        <w:rPr>
          <w:lang w:eastAsia="sv-SE"/>
        </w:rPr>
      </w:pPr>
    </w:p>
    <w:p w14:paraId="191C9B18" w14:textId="77777777" w:rsidR="00B00B7C" w:rsidRPr="004718F5" w:rsidRDefault="00B00B7C" w:rsidP="00B00B7C">
      <w:pPr>
        <w:pStyle w:val="TH"/>
        <w:rPr>
          <w:rFonts w:eastAsia="Malgun Gothic"/>
        </w:rPr>
      </w:pPr>
      <w:r w:rsidRPr="004718F5">
        <w:rPr>
          <w:rFonts w:eastAsia="Malgun Gothic"/>
        </w:rPr>
        <w:t xml:space="preserve">Table </w:t>
      </w:r>
      <w:r w:rsidRPr="004718F5">
        <w:t>4.6.2.0-7</w:t>
      </w:r>
      <w:r w:rsidRPr="004718F5">
        <w:rPr>
          <w:rFonts w:eastAsia="Malgun Gothic"/>
        </w:rPr>
        <w:t>: Measurement period for inter-frequency measurements with gaps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B00B7C" w:rsidRPr="004718F5" w14:paraId="2063B08B"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9769E57" w14:textId="77777777" w:rsidR="00B00B7C" w:rsidRPr="004718F5" w:rsidRDefault="00B00B7C" w:rsidP="007B38D9">
            <w:pPr>
              <w:pStyle w:val="TAH"/>
              <w:rPr>
                <w:lang w:eastAsia="x-none"/>
              </w:rPr>
            </w:pPr>
            <w:r w:rsidRPr="004718F5">
              <w:t>Condition</w:t>
            </w:r>
            <w:r w:rsidRPr="004718F5">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56A55967" w14:textId="77777777" w:rsidR="00B00B7C" w:rsidRPr="004718F5" w:rsidRDefault="00B00B7C" w:rsidP="007B38D9">
            <w:pPr>
              <w:pStyle w:val="TAH"/>
              <w:rPr>
                <w:lang w:eastAsia="sv-SE"/>
              </w:rPr>
            </w:pPr>
            <w:r w:rsidRPr="004718F5">
              <w:rPr>
                <w:lang w:eastAsia="sv-SE"/>
              </w:rPr>
              <w:t>T</w:t>
            </w:r>
            <w:r w:rsidRPr="004718F5">
              <w:rPr>
                <w:vertAlign w:val="subscript"/>
                <w:lang w:eastAsia="sv-SE"/>
              </w:rPr>
              <w:t xml:space="preserve"> SSB_measurement_period_inter</w:t>
            </w:r>
          </w:p>
        </w:tc>
      </w:tr>
      <w:tr w:rsidR="00B00B7C" w:rsidRPr="004718F5" w14:paraId="78E5545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2B787C18" w14:textId="77777777" w:rsidR="00B00B7C" w:rsidRPr="004718F5" w:rsidRDefault="00B00B7C" w:rsidP="007B38D9">
            <w:pPr>
              <w:pStyle w:val="TAC"/>
              <w:rPr>
                <w:lang w:eastAsia="sv-SE"/>
              </w:rPr>
            </w:pPr>
            <w:r w:rsidRPr="004718F5">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483D7604" w14:textId="77777777" w:rsidR="00B00B7C" w:rsidRPr="004718F5" w:rsidRDefault="00B00B7C" w:rsidP="007B38D9">
            <w:pPr>
              <w:pStyle w:val="TAC"/>
              <w:rPr>
                <w:vertAlign w:val="subscript"/>
                <w:lang w:eastAsia="sv-SE"/>
              </w:rPr>
            </w:pPr>
            <w:r w:rsidRPr="004718F5">
              <w:rPr>
                <w:lang w:eastAsia="sv-SE"/>
              </w:rPr>
              <w:t xml:space="preserve">max(200ms, 7 </w:t>
            </w:r>
            <w:r w:rsidRPr="004718F5">
              <w:rPr>
                <w:lang w:eastAsia="sv-SE"/>
              </w:rPr>
              <w:sym w:font="Symbol" w:char="F0B4"/>
            </w:r>
            <w:r w:rsidRPr="004718F5">
              <w:rPr>
                <w:lang w:eastAsia="sv-SE"/>
              </w:rPr>
              <w:t xml:space="preserve"> Max(MGRP, SMTC period</w:t>
            </w:r>
            <w:r w:rsidRPr="004718F5">
              <w:rPr>
                <w:lang w:eastAsia="zh-TW"/>
              </w:rPr>
              <w:t>)</w:t>
            </w:r>
            <w:r w:rsidRPr="004718F5">
              <w:rPr>
                <w:lang w:eastAsia="sv-SE"/>
              </w:rPr>
              <w:t xml:space="preserve">) </w:t>
            </w:r>
            <w:r w:rsidRPr="004718F5">
              <w:rPr>
                <w:lang w:eastAsia="sv-SE"/>
              </w:rPr>
              <w:sym w:font="Symbol" w:char="F0B4"/>
            </w:r>
            <w:r w:rsidRPr="004718F5">
              <w:rPr>
                <w:lang w:eastAsia="sv-SE"/>
              </w:rPr>
              <w:t xml:space="preserve"> CSSF</w:t>
            </w:r>
            <w:r w:rsidRPr="004718F5">
              <w:rPr>
                <w:vertAlign w:val="subscript"/>
                <w:lang w:eastAsia="sv-SE"/>
              </w:rPr>
              <w:t>inter</w:t>
            </w:r>
          </w:p>
        </w:tc>
      </w:tr>
      <w:tr w:rsidR="00B00B7C" w:rsidRPr="004718F5" w14:paraId="6637223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0E2569E" w14:textId="77777777" w:rsidR="00B00B7C" w:rsidRPr="004718F5" w:rsidRDefault="00B00B7C" w:rsidP="007B38D9">
            <w:pPr>
              <w:pStyle w:val="TAC"/>
              <w:rPr>
                <w:lang w:eastAsia="sv-SE"/>
              </w:rPr>
            </w:pPr>
            <w:r w:rsidRPr="004718F5">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621B55A" w14:textId="77777777" w:rsidR="00B00B7C" w:rsidRPr="004718F5" w:rsidRDefault="00B00B7C" w:rsidP="007B38D9">
            <w:pPr>
              <w:pStyle w:val="TAC"/>
              <w:rPr>
                <w:vertAlign w:val="subscript"/>
                <w:lang w:eastAsia="zh-CN"/>
              </w:rPr>
            </w:pPr>
            <w:r w:rsidRPr="004718F5">
              <w:rPr>
                <w:lang w:eastAsia="sv-SE"/>
              </w:rPr>
              <w:t>ma</w:t>
            </w:r>
            <w:r w:rsidRPr="004718F5">
              <w:rPr>
                <w:lang w:eastAsia="zh-CN"/>
              </w:rPr>
              <w:t>x</w:t>
            </w:r>
            <w:r w:rsidRPr="004718F5">
              <w:rPr>
                <w:lang w:eastAsia="sv-SE"/>
              </w:rPr>
              <w:t>(200ms, ceil(</w:t>
            </w:r>
            <w:r w:rsidRPr="004718F5">
              <w:rPr>
                <w:lang w:eastAsia="zh-CN"/>
              </w:rPr>
              <w:t>7 x M2</w:t>
            </w:r>
            <w:r w:rsidRPr="004718F5">
              <w:rPr>
                <w:vertAlign w:val="superscript"/>
              </w:rPr>
              <w:t xml:space="preserve"> NOTE3</w:t>
            </w:r>
            <w:r w:rsidRPr="004718F5">
              <w:rPr>
                <w:lang w:eastAsia="sv-SE"/>
              </w:rPr>
              <w:t>) x max(MGRP, SMTC period, DRX cycle)) x CSSF</w:t>
            </w:r>
            <w:r w:rsidRPr="004718F5">
              <w:rPr>
                <w:vertAlign w:val="subscript"/>
                <w:lang w:eastAsia="sv-SE"/>
              </w:rPr>
              <w:t>int</w:t>
            </w:r>
            <w:r w:rsidRPr="004718F5">
              <w:rPr>
                <w:vertAlign w:val="subscript"/>
                <w:lang w:eastAsia="zh-CN"/>
              </w:rPr>
              <w:t>er</w:t>
            </w:r>
          </w:p>
        </w:tc>
      </w:tr>
      <w:tr w:rsidR="00B00B7C" w:rsidRPr="004718F5" w14:paraId="092F8646"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6C29C1F2" w14:textId="77777777" w:rsidR="00B00B7C" w:rsidRPr="004718F5" w:rsidRDefault="00B00B7C" w:rsidP="007B38D9">
            <w:pPr>
              <w:pStyle w:val="TAC"/>
            </w:pPr>
            <w:r w:rsidRPr="004718F5">
              <w:rPr>
                <w:rFonts w:eastAsia="DengXian"/>
                <w:lang w:eastAsia="zh-CN"/>
              </w:rPr>
              <w:t xml:space="preserve">160ms &lt; </w:t>
            </w:r>
            <w:r w:rsidRPr="004718F5">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190252CF" w14:textId="77777777" w:rsidR="00B00B7C" w:rsidRPr="004718F5" w:rsidRDefault="00B00B7C" w:rsidP="007B38D9">
            <w:pPr>
              <w:pStyle w:val="TAC"/>
              <w:rPr>
                <w:vertAlign w:val="subscript"/>
                <w:lang w:eastAsia="zh-CN"/>
              </w:rPr>
            </w:pPr>
            <w:r w:rsidRPr="004718F5">
              <w:rPr>
                <w:lang w:eastAsia="sv-SE"/>
              </w:rPr>
              <w:t>ceil(</w:t>
            </w:r>
            <w:r w:rsidRPr="004718F5">
              <w:rPr>
                <w:lang w:eastAsia="zh-CN"/>
              </w:rPr>
              <w:t>7 x M2</w:t>
            </w:r>
            <w:r w:rsidRPr="004718F5">
              <w:rPr>
                <w:vertAlign w:val="superscript"/>
              </w:rPr>
              <w:t xml:space="preserve"> NOTE3</w:t>
            </w:r>
            <w:r w:rsidRPr="004718F5">
              <w:rPr>
                <w:lang w:eastAsia="sv-SE"/>
              </w:rPr>
              <w:t>) x DRX cycle x CSSF</w:t>
            </w:r>
            <w:r w:rsidRPr="004718F5">
              <w:rPr>
                <w:vertAlign w:val="subscript"/>
                <w:lang w:eastAsia="sv-SE"/>
              </w:rPr>
              <w:t>int</w:t>
            </w:r>
            <w:r w:rsidRPr="004718F5">
              <w:rPr>
                <w:vertAlign w:val="subscript"/>
                <w:lang w:eastAsia="zh-CN"/>
              </w:rPr>
              <w:t>er</w:t>
            </w:r>
          </w:p>
        </w:tc>
      </w:tr>
      <w:tr w:rsidR="00B00B7C" w:rsidRPr="004718F5" w14:paraId="1117FACA"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F3EF24F" w14:textId="77777777" w:rsidR="00B00B7C" w:rsidRPr="004718F5" w:rsidRDefault="00B00B7C" w:rsidP="007B38D9">
            <w:pPr>
              <w:pStyle w:val="TAC"/>
              <w:rPr>
                <w:b/>
                <w:lang w:eastAsia="sv-SE"/>
              </w:rPr>
            </w:pPr>
            <w:r w:rsidRPr="004718F5">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2CE2BA76" w14:textId="77777777" w:rsidR="00B00B7C" w:rsidRPr="004718F5" w:rsidRDefault="00B00B7C" w:rsidP="007B38D9">
            <w:pPr>
              <w:pStyle w:val="TAC"/>
              <w:rPr>
                <w:vertAlign w:val="subscript"/>
                <w:lang w:eastAsia="zh-CN"/>
              </w:rPr>
            </w:pPr>
            <w:r w:rsidRPr="004718F5">
              <w:rPr>
                <w:bCs/>
                <w:lang w:eastAsia="zh-CN"/>
              </w:rPr>
              <w:t xml:space="preserve">4 </w:t>
            </w:r>
            <w:r w:rsidRPr="004718F5">
              <w:rPr>
                <w:lang w:eastAsia="zh-CN"/>
              </w:rPr>
              <w:t>x M2</w:t>
            </w:r>
            <w:r w:rsidRPr="004718F5">
              <w:rPr>
                <w:vertAlign w:val="superscript"/>
              </w:rPr>
              <w:t xml:space="preserve"> NOTE3</w:t>
            </w:r>
            <w:r w:rsidRPr="004718F5">
              <w:rPr>
                <w:lang w:eastAsia="sv-SE"/>
              </w:rPr>
              <w:t xml:space="preserve"> x DRX cycle x CSSF</w:t>
            </w:r>
            <w:r w:rsidRPr="004718F5">
              <w:rPr>
                <w:vertAlign w:val="subscript"/>
                <w:lang w:eastAsia="sv-SE"/>
              </w:rPr>
              <w:t>int</w:t>
            </w:r>
            <w:r w:rsidRPr="004718F5">
              <w:rPr>
                <w:vertAlign w:val="subscript"/>
                <w:lang w:eastAsia="zh-CN"/>
              </w:rPr>
              <w:t>er</w:t>
            </w:r>
          </w:p>
        </w:tc>
      </w:tr>
      <w:tr w:rsidR="00B00B7C" w:rsidRPr="004718F5" w14:paraId="693A8C46"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5FFCDA84" w14:textId="77777777" w:rsidR="00B00B7C" w:rsidRPr="004718F5" w:rsidRDefault="00B00B7C" w:rsidP="007B38D9">
            <w:pPr>
              <w:pStyle w:val="TAN"/>
            </w:pPr>
            <w:r w:rsidRPr="004718F5">
              <w:t>NOTE 1:</w:t>
            </w:r>
            <w:r w:rsidRPr="004718F5">
              <w:tab/>
              <w:t>If different SMTC periodicities are configured for different cells, the SMTC period in the requirement is the one used by the cell being identified</w:t>
            </w:r>
          </w:p>
          <w:p w14:paraId="0257F092" w14:textId="77777777" w:rsidR="00B00B7C" w:rsidRPr="004718F5" w:rsidRDefault="00B00B7C" w:rsidP="007B38D9">
            <w:pPr>
              <w:pStyle w:val="TAN"/>
            </w:pPr>
            <w:r w:rsidRPr="004718F5">
              <w:t>NOTE 2:</w:t>
            </w:r>
            <w:r w:rsidRPr="004718F5">
              <w:tab/>
              <w:t>In EN-DC operation, the parameters, timers and scheduling requests referred to in clause 3.6.1 are for the secondary cell group. The DRX cycle is the DRX cycle of the secondary cell group.</w:t>
            </w:r>
          </w:p>
          <w:p w14:paraId="02B4B2C3" w14:textId="77777777" w:rsidR="00B00B7C" w:rsidRPr="004718F5" w:rsidRDefault="00B00B7C" w:rsidP="007B38D9">
            <w:pPr>
              <w:pStyle w:val="TAN"/>
              <w:rPr>
                <w:snapToGrid w:val="0"/>
                <w:lang w:eastAsia="zh-CN"/>
              </w:rPr>
            </w:pPr>
            <w:r w:rsidRPr="004718F5">
              <w:rPr>
                <w:rFonts w:eastAsia="DengXian"/>
                <w:lang w:eastAsia="zh-CN"/>
              </w:rPr>
              <w:t>NOTE 3:</w:t>
            </w:r>
            <w:r w:rsidRPr="004718F5">
              <w:tab/>
            </w:r>
            <w:r w:rsidRPr="004718F5">
              <w:rPr>
                <w:snapToGrid w:val="0"/>
                <w:lang w:eastAsia="zh-CN"/>
              </w:rPr>
              <w:t xml:space="preserve">M2 = 1.5 if SMTC periodicity &gt; </w:t>
            </w:r>
            <w:r w:rsidRPr="004718F5">
              <w:rPr>
                <w:rFonts w:eastAsia="DengXian"/>
                <w:snapToGrid w:val="0"/>
                <w:lang w:eastAsia="zh-CN"/>
              </w:rPr>
              <w:t>4</w:t>
            </w:r>
            <w:r w:rsidRPr="004718F5">
              <w:rPr>
                <w:snapToGrid w:val="0"/>
                <w:lang w:eastAsia="zh-CN"/>
              </w:rPr>
              <w:t>0 ms</w:t>
            </w:r>
            <w:r w:rsidRPr="004718F5">
              <w:rPr>
                <w:rFonts w:eastAsia="DengXian"/>
                <w:snapToGrid w:val="0"/>
                <w:lang w:eastAsia="zh-CN"/>
              </w:rPr>
              <w:t>,</w:t>
            </w:r>
            <w:r w:rsidRPr="004718F5">
              <w:rPr>
                <w:snapToGrid w:val="0"/>
                <w:lang w:eastAsia="zh-CN"/>
              </w:rPr>
              <w:t xml:space="preserve"> otherwise M2=1</w:t>
            </w:r>
          </w:p>
        </w:tc>
      </w:tr>
    </w:tbl>
    <w:p w14:paraId="1541B414" w14:textId="77777777" w:rsidR="002F3B2B" w:rsidRPr="004718F5" w:rsidRDefault="002F3B2B" w:rsidP="000422D1">
      <w:pPr>
        <w:rPr>
          <w:lang w:eastAsia="sv-SE"/>
        </w:rPr>
      </w:pPr>
    </w:p>
    <w:p w14:paraId="14A610E6" w14:textId="3D091959" w:rsidR="002F3B2B" w:rsidRPr="004718F5" w:rsidRDefault="000422D1" w:rsidP="000422D1">
      <w:pPr>
        <w:rPr>
          <w:rFonts w:cs="v4.2.0"/>
        </w:rPr>
      </w:pPr>
      <w:r w:rsidRPr="004718F5">
        <w:rPr>
          <w:rFonts w:cs="v4.2.0"/>
        </w:rPr>
        <w:t>[</w:t>
      </w:r>
      <w:r w:rsidR="002A717D" w:rsidRPr="004718F5">
        <w:rPr>
          <w:rFonts w:cs="v4.2.0"/>
        </w:rPr>
        <w:t>TS</w:t>
      </w:r>
      <w:r w:rsidRPr="004718F5">
        <w:rPr>
          <w:rFonts w:cs="v4.2.0"/>
        </w:rPr>
        <w:t xml:space="preserve"> </w:t>
      </w:r>
      <w:r w:rsidR="002F3B2B" w:rsidRPr="004718F5">
        <w:rPr>
          <w:rFonts w:cs="v4.2.0"/>
        </w:rPr>
        <w:t>38.133, clause 9.3.6.3]</w:t>
      </w:r>
    </w:p>
    <w:p w14:paraId="41E312C8" w14:textId="77777777" w:rsidR="002F3B2B" w:rsidRPr="004718F5" w:rsidRDefault="002F3B2B" w:rsidP="000422D1">
      <w:pPr>
        <w:tabs>
          <w:tab w:val="left" w:pos="567"/>
        </w:tabs>
        <w:rPr>
          <w:iCs/>
        </w:rPr>
      </w:pPr>
      <w:r w:rsidRPr="004718F5">
        <w:rPr>
          <w:iCs/>
        </w:rPr>
        <w:t>Reported SS-RSRP, SS-RSRQ, and SS-SINR measurements contained in event triggered measurement reports shall meet the requirements in sections 10.1.4.1, 10.1.5.1, 10.1.9.1, 10.1.10.1, 10.1.14.1 and 10.1.15.1, respectively.</w:t>
      </w:r>
    </w:p>
    <w:p w14:paraId="3F546A95" w14:textId="77777777" w:rsidR="002F3B2B" w:rsidRPr="004718F5" w:rsidRDefault="002F3B2B" w:rsidP="000422D1">
      <w:pPr>
        <w:tabs>
          <w:tab w:val="left" w:pos="567"/>
        </w:tabs>
        <w:rPr>
          <w:iCs/>
        </w:rPr>
      </w:pPr>
      <w:r w:rsidRPr="004718F5">
        <w:rPr>
          <w:iCs/>
        </w:rPr>
        <w:t>The UE shall not send any event triggered measurement reports, as long as no reporting criteria are fulfilled.</w:t>
      </w:r>
    </w:p>
    <w:p w14:paraId="2489AD7F" w14:textId="77777777" w:rsidR="002F3B2B" w:rsidRPr="004718F5" w:rsidRDefault="002F3B2B" w:rsidP="000422D1">
      <w:pPr>
        <w:tabs>
          <w:tab w:val="left" w:pos="567"/>
        </w:tabs>
        <w:rPr>
          <w:iCs/>
        </w:rPr>
      </w:pPr>
      <w:r w:rsidRPr="004718F5">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718F5">
        <w:rPr>
          <w:rFonts w:eastAsia="SimSun"/>
        </w:rPr>
        <w:t>×</w:t>
      </w:r>
      <w:r w:rsidRPr="004718F5">
        <w:rPr>
          <w:iCs/>
        </w:rPr>
        <w:t xml:space="preserve"> TTI</w:t>
      </w:r>
      <w:r w:rsidRPr="004718F5">
        <w:rPr>
          <w:iCs/>
          <w:vertAlign w:val="subscript"/>
        </w:rPr>
        <w:t>DCCH</w:t>
      </w:r>
      <w:r w:rsidRPr="004718F5">
        <w:rPr>
          <w:iCs/>
        </w:rPr>
        <w:t>. This measurement reporting delay excludes a delay which caused by no UL resources for UE to send the measurement report.</w:t>
      </w:r>
    </w:p>
    <w:p w14:paraId="50D1B308" w14:textId="77777777" w:rsidR="002F3B2B" w:rsidRPr="004718F5" w:rsidRDefault="002F3B2B" w:rsidP="000422D1">
      <w:pPr>
        <w:tabs>
          <w:tab w:val="left" w:pos="567"/>
        </w:tabs>
        <w:rPr>
          <w:iCs/>
        </w:rPr>
      </w:pPr>
      <w:r w:rsidRPr="004718F5">
        <w:rPr>
          <w:iCs/>
        </w:rPr>
        <w:t xml:space="preserve">The event triggered measurement reporting delay, measured without L3 filtering shall be </w:t>
      </w:r>
      <w:r w:rsidRPr="004718F5">
        <w:rPr>
          <w:rFonts w:cs="v4.2.0"/>
        </w:rPr>
        <w:t>within T</w:t>
      </w:r>
      <w:r w:rsidRPr="004718F5">
        <w:rPr>
          <w:rFonts w:cs="v4.2.0"/>
          <w:vertAlign w:val="subscript"/>
        </w:rPr>
        <w:t>identify_inter_without_</w:t>
      </w:r>
      <w:r w:rsidRPr="004718F5">
        <w:rPr>
          <w:rFonts w:eastAsia="Malgun Gothic" w:cs="v4.2.0"/>
          <w:vertAlign w:val="subscript"/>
        </w:rPr>
        <w:t>index</w:t>
      </w:r>
      <w:r w:rsidRPr="004718F5">
        <w:rPr>
          <w:rFonts w:cs="v4.2.0"/>
        </w:rPr>
        <w:t xml:space="preserve"> </w:t>
      </w:r>
      <w:r w:rsidRPr="004718F5">
        <w:t>if UE is not indicated to report SSB based RRM measurement result with the associated SSB index</w:t>
      </w:r>
      <w:r w:rsidRPr="004718F5">
        <w:rPr>
          <w:rFonts w:cs="v4.2.0"/>
        </w:rPr>
        <w:t>. Otherwise UE shall be able to identify a new detectable inter frequency cell within T</w:t>
      </w:r>
      <w:r w:rsidRPr="004718F5">
        <w:rPr>
          <w:rFonts w:cs="v4.2.0"/>
          <w:vertAlign w:val="subscript"/>
        </w:rPr>
        <w:t>identify_inter_with_index</w:t>
      </w:r>
      <w:r w:rsidRPr="004718F5">
        <w:t>.</w:t>
      </w:r>
      <w:r w:rsidRPr="004718F5">
        <w:rPr>
          <w:iCs/>
        </w:rPr>
        <w:t xml:space="preserve"> Both </w:t>
      </w:r>
      <w:r w:rsidRPr="004718F5">
        <w:rPr>
          <w:rFonts w:cs="v4.2.0"/>
        </w:rPr>
        <w:t>T</w:t>
      </w:r>
      <w:r w:rsidRPr="004718F5">
        <w:rPr>
          <w:rFonts w:cs="v4.2.0"/>
          <w:vertAlign w:val="subscript"/>
        </w:rPr>
        <w:t>identify_inter_without_</w:t>
      </w:r>
      <w:r w:rsidRPr="004718F5">
        <w:rPr>
          <w:rFonts w:eastAsia="Malgun Gothic" w:cs="v4.2.0"/>
          <w:vertAlign w:val="subscript"/>
        </w:rPr>
        <w:t>index</w:t>
      </w:r>
      <w:r w:rsidRPr="004718F5">
        <w:rPr>
          <w:iCs/>
        </w:rPr>
        <w:t xml:space="preserve"> and </w:t>
      </w:r>
      <w:r w:rsidRPr="004718F5">
        <w:rPr>
          <w:rFonts w:cs="v4.2.0"/>
        </w:rPr>
        <w:t>T</w:t>
      </w:r>
      <w:r w:rsidRPr="004718F5">
        <w:rPr>
          <w:rFonts w:cs="v4.2.0"/>
          <w:vertAlign w:val="subscript"/>
        </w:rPr>
        <w:t>identify_inter_with_index</w:t>
      </w:r>
      <w:r w:rsidRPr="004718F5">
        <w:rPr>
          <w:iCs/>
        </w:rPr>
        <w:t xml:space="preserve"> are defined in clause 9.3.4.</w:t>
      </w:r>
      <w:r w:rsidRPr="004718F5">
        <w:rPr>
          <w:iCs/>
          <w:vertAlign w:val="subscript"/>
        </w:rPr>
        <w:t xml:space="preserve"> </w:t>
      </w:r>
      <w:r w:rsidRPr="004718F5">
        <w:rPr>
          <w:iCs/>
        </w:rPr>
        <w:t>When L3 filtering is used an additional delay can be expected.</w:t>
      </w:r>
    </w:p>
    <w:p w14:paraId="17CE2834" w14:textId="77777777" w:rsidR="002F3B2B" w:rsidRPr="004718F5" w:rsidRDefault="002F3B2B" w:rsidP="000422D1">
      <w:pPr>
        <w:tabs>
          <w:tab w:val="left" w:pos="567"/>
        </w:tabs>
        <w:rPr>
          <w:iCs/>
        </w:rPr>
      </w:pPr>
      <w:r w:rsidRPr="004718F5">
        <w:rPr>
          <w:iCs/>
        </w:rPr>
        <w:t xml:space="preserve">If a cell which has been detectable at least for the time period </w:t>
      </w:r>
      <w:r w:rsidRPr="004718F5">
        <w:rPr>
          <w:rFonts w:cs="v4.2.0"/>
        </w:rPr>
        <w:t>T</w:t>
      </w:r>
      <w:r w:rsidRPr="004718F5">
        <w:rPr>
          <w:rFonts w:cs="v4.2.0"/>
          <w:vertAlign w:val="subscript"/>
        </w:rPr>
        <w:t>identify_inter_without_</w:t>
      </w:r>
      <w:r w:rsidRPr="004718F5">
        <w:rPr>
          <w:rFonts w:eastAsia="Malgun Gothic" w:cs="v4.2.0"/>
          <w:vertAlign w:val="subscript"/>
        </w:rPr>
        <w:t>index</w:t>
      </w:r>
      <w:r w:rsidRPr="004718F5">
        <w:rPr>
          <w:iCs/>
        </w:rPr>
        <w:t xml:space="preserve"> or </w:t>
      </w:r>
      <w:r w:rsidRPr="004718F5">
        <w:rPr>
          <w:rFonts w:cs="v4.2.0"/>
        </w:rPr>
        <w:t>T</w:t>
      </w:r>
      <w:r w:rsidRPr="004718F5">
        <w:rPr>
          <w:rFonts w:cs="v4.2.0"/>
          <w:vertAlign w:val="subscript"/>
        </w:rPr>
        <w:t>identify_inter_with_index</w:t>
      </w:r>
      <w:r w:rsidRPr="004718F5">
        <w:rPr>
          <w:iCs/>
        </w:rPr>
        <w:t xml:space="preserve"> defined in clause 9.3.4 and then triggers the measurement report as per TS 38.331 [2], the event triggered measurement reporting delay shall be less than </w:t>
      </w:r>
      <w:r w:rsidRPr="004718F5">
        <w:t>T</w:t>
      </w:r>
      <w:r w:rsidRPr="004718F5">
        <w:rPr>
          <w:vertAlign w:val="subscript"/>
        </w:rPr>
        <w:t xml:space="preserve"> SSB_measurement_period_inter</w:t>
      </w:r>
      <w:r w:rsidRPr="004718F5">
        <w:rPr>
          <w:iCs/>
        </w:rPr>
        <w:t xml:space="preserve">  defined in clause 9.3.5 provided the timing to that cell has not changed more than </w:t>
      </w:r>
      <w:r w:rsidRPr="004718F5">
        <w:sym w:font="Symbol" w:char="F0B1"/>
      </w:r>
      <w:r w:rsidRPr="004718F5">
        <w:t xml:space="preserve"> 3200 Tc</w:t>
      </w:r>
      <w:r w:rsidRPr="004718F5">
        <w:rPr>
          <w:iCs/>
        </w:rPr>
        <w:t xml:space="preserve"> while measurement gap has not been available and the L3 filter has not been used. When L3 filtering is used an additional delay can be expected.</w:t>
      </w:r>
    </w:p>
    <w:p w14:paraId="5AE914C0" w14:textId="21F1736B"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9.3.2, 9.3.4, 9.3.5, 9.3.6.3.</w:t>
      </w:r>
    </w:p>
    <w:p w14:paraId="3ACDFCFE" w14:textId="77777777" w:rsidR="002F3B2B" w:rsidRPr="004718F5" w:rsidRDefault="002F3B2B" w:rsidP="000422D1">
      <w:pPr>
        <w:pStyle w:val="Heading4"/>
        <w:keepNext w:val="0"/>
        <w:keepLines w:val="0"/>
        <w:rPr>
          <w:lang w:eastAsia="sv-SE"/>
        </w:rPr>
      </w:pPr>
      <w:bookmarkStart w:id="3132" w:name="_Toc21621455"/>
      <w:bookmarkStart w:id="3133" w:name="_Toc29297069"/>
      <w:bookmarkStart w:id="3134" w:name="_Toc36149260"/>
      <w:bookmarkStart w:id="3135" w:name="_Toc44092838"/>
      <w:bookmarkStart w:id="3136" w:name="_Toc44093387"/>
      <w:bookmarkStart w:id="3137" w:name="_Toc44094210"/>
      <w:bookmarkStart w:id="3138" w:name="_Toc44094489"/>
      <w:bookmarkStart w:id="3139" w:name="_Toc52295905"/>
      <w:bookmarkStart w:id="3140" w:name="_Toc59027611"/>
      <w:bookmarkStart w:id="3141" w:name="_Toc69328105"/>
      <w:bookmarkStart w:id="3142" w:name="_Toc75989742"/>
      <w:bookmarkStart w:id="3143" w:name="_Toc75992848"/>
      <w:bookmarkStart w:id="3144" w:name="_Toc76018625"/>
      <w:bookmarkStart w:id="3145" w:name="_Toc84513692"/>
      <w:bookmarkStart w:id="3146" w:name="_Toc84514256"/>
      <w:r w:rsidRPr="004718F5">
        <w:rPr>
          <w:lang w:eastAsia="sv-SE"/>
        </w:rPr>
        <w:t>4.6.2.1</w:t>
      </w:r>
      <w:r w:rsidRPr="004718F5">
        <w:rPr>
          <w:lang w:eastAsia="sv-SE"/>
        </w:rPr>
        <w:tab/>
        <w:t>EN-DC FR1-FR1 event-triggered reporting in non-DRX</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B6F5DB0" w14:textId="77777777" w:rsidR="002F3B2B" w:rsidRPr="004718F5" w:rsidRDefault="002F3B2B" w:rsidP="00510C5D">
      <w:pPr>
        <w:pStyle w:val="H6"/>
      </w:pPr>
      <w:r w:rsidRPr="004718F5">
        <w:t>4.6.2.1.1</w:t>
      </w:r>
      <w:r w:rsidRPr="004718F5">
        <w:tab/>
        <w:t>Test purpose</w:t>
      </w:r>
    </w:p>
    <w:p w14:paraId="4A69F25E" w14:textId="6DC480D0" w:rsidR="002F3B2B" w:rsidRPr="004718F5" w:rsidRDefault="002F3B2B" w:rsidP="000422D1">
      <w:pPr>
        <w:rPr>
          <w:rFonts w:cs="v4.2.0"/>
        </w:rPr>
      </w:pPr>
      <w:r w:rsidRPr="004718F5">
        <w:rPr>
          <w:rFonts w:cs="v4.2.0"/>
        </w:rPr>
        <w:t xml:space="preserve">To verify that the UE makes correct reporting of an event in non-DRX within EN-DC inter-frequency NR cell search requirements without SSB time index detection </w:t>
      </w:r>
      <w:r w:rsidR="009F1B34" w:rsidRPr="004718F5">
        <w:rPr>
          <w:rFonts w:cs="v4.2.0"/>
        </w:rPr>
        <w:t xml:space="preserve">in </w:t>
      </w:r>
      <w:r w:rsidR="002A717D" w:rsidRPr="004718F5">
        <w:rPr>
          <w:rFonts w:cs="v4.2.0"/>
        </w:rPr>
        <w:t>TS</w:t>
      </w:r>
      <w:r w:rsidRPr="004718F5">
        <w:t xml:space="preserve"> 38.133 [6] </w:t>
      </w:r>
      <w:r w:rsidRPr="004718F5">
        <w:rPr>
          <w:rFonts w:cs="v4.2.0"/>
        </w:rPr>
        <w:t>clause 9.3.4.</w:t>
      </w:r>
    </w:p>
    <w:p w14:paraId="5D83DA49" w14:textId="77777777" w:rsidR="002F3B2B" w:rsidRPr="004718F5" w:rsidRDefault="002F3B2B" w:rsidP="00510C5D">
      <w:pPr>
        <w:pStyle w:val="H6"/>
      </w:pPr>
      <w:r w:rsidRPr="004718F5">
        <w:t>4.6.2.1.2</w:t>
      </w:r>
      <w:r w:rsidRPr="004718F5">
        <w:tab/>
        <w:t>Test applicability</w:t>
      </w:r>
    </w:p>
    <w:p w14:paraId="265A1011" w14:textId="75218960" w:rsidR="002F3B2B" w:rsidRPr="004718F5" w:rsidRDefault="002F3B2B" w:rsidP="000422D1">
      <w:pPr>
        <w:rPr>
          <w:lang w:eastAsia="sv-SE"/>
        </w:rPr>
      </w:pPr>
      <w:r w:rsidRPr="004718F5">
        <w:rPr>
          <w:lang w:eastAsia="sv-SE"/>
        </w:rPr>
        <w:t xml:space="preserve">This test applies to all types of </w:t>
      </w:r>
      <w:r w:rsidRPr="004718F5">
        <w:t>E-UTRA UE release 15 and forward, supporting EN-DC.</w:t>
      </w:r>
    </w:p>
    <w:p w14:paraId="68272514" w14:textId="77777777" w:rsidR="002F3B2B" w:rsidRPr="004718F5" w:rsidRDefault="002F3B2B" w:rsidP="00510C5D">
      <w:pPr>
        <w:pStyle w:val="H6"/>
      </w:pPr>
      <w:r w:rsidRPr="004718F5">
        <w:t>4.6.2.1.3</w:t>
      </w:r>
      <w:r w:rsidRPr="004718F5">
        <w:tab/>
        <w:t>Minimum conformance requirements</w:t>
      </w:r>
    </w:p>
    <w:p w14:paraId="40C6665A" w14:textId="77777777" w:rsidR="002F3B2B" w:rsidRPr="004718F5" w:rsidRDefault="002F3B2B" w:rsidP="000422D1">
      <w:pPr>
        <w:rPr>
          <w:lang w:eastAsia="sv-SE"/>
        </w:rPr>
      </w:pPr>
      <w:r w:rsidRPr="004718F5">
        <w:rPr>
          <w:lang w:eastAsia="sv-SE"/>
        </w:rPr>
        <w:t>The minimum conformance requirements are specified in clause 4.6.2.0.</w:t>
      </w:r>
    </w:p>
    <w:p w14:paraId="16516EBA" w14:textId="6478AB99"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2.1.</w:t>
      </w:r>
    </w:p>
    <w:p w14:paraId="4D119BDA" w14:textId="77777777" w:rsidR="002F3B2B" w:rsidRPr="004718F5" w:rsidRDefault="002F3B2B" w:rsidP="00510C5D">
      <w:pPr>
        <w:pStyle w:val="H6"/>
      </w:pPr>
      <w:r w:rsidRPr="004718F5">
        <w:t>4.6.2.1.4</w:t>
      </w:r>
      <w:r w:rsidRPr="004718F5">
        <w:tab/>
        <w:t>Test description</w:t>
      </w:r>
    </w:p>
    <w:p w14:paraId="3794E292" w14:textId="77777777" w:rsidR="002F3B2B" w:rsidRPr="004718F5" w:rsidRDefault="002F3B2B" w:rsidP="00494BBF">
      <w:pPr>
        <w:pStyle w:val="H6"/>
        <w:keepLines w:val="0"/>
        <w:rPr>
          <w:lang w:eastAsia="sv-SE"/>
        </w:rPr>
      </w:pPr>
      <w:r w:rsidRPr="004718F5">
        <w:rPr>
          <w:lang w:eastAsia="sv-SE"/>
        </w:rPr>
        <w:t>4.6.2.1.4.1</w:t>
      </w:r>
      <w:r w:rsidRPr="004718F5">
        <w:rPr>
          <w:lang w:eastAsia="sv-SE"/>
        </w:rPr>
        <w:tab/>
        <w:t>Initial conditions</w:t>
      </w:r>
    </w:p>
    <w:p w14:paraId="65C4D5DA" w14:textId="3A68C976" w:rsidR="002F3B2B" w:rsidRPr="004718F5" w:rsidRDefault="002F3B2B" w:rsidP="000422D1">
      <w:pPr>
        <w:rPr>
          <w:lang w:eastAsia="sv-SE"/>
        </w:rPr>
      </w:pPr>
      <w:r w:rsidRPr="004718F5">
        <w:rPr>
          <w:lang w:eastAsia="sv-SE"/>
        </w:rPr>
        <w:t>This test shall be tested using any of the test configurations in Table 4.6.2.1.4.1-1. Configure the test equipment and the DUT according to the parameters in Table 4.6.2.1.4.1-2. Test environment parameters are given in Table</w:t>
      </w:r>
      <w:r w:rsidR="006B4D26" w:rsidRPr="004718F5">
        <w:rPr>
          <w:lang w:eastAsia="sv-SE"/>
        </w:rPr>
        <w:t> </w:t>
      </w:r>
      <w:r w:rsidRPr="004718F5">
        <w:rPr>
          <w:lang w:eastAsia="sv-SE"/>
        </w:rPr>
        <w:t>4.6.2.1.4.1-3.</w:t>
      </w:r>
    </w:p>
    <w:p w14:paraId="4B4CEBBB" w14:textId="295A159F" w:rsidR="002F3B2B" w:rsidRPr="004718F5" w:rsidRDefault="002F3B2B" w:rsidP="000422D1">
      <w:pPr>
        <w:pStyle w:val="TH"/>
        <w:keepNext w:val="0"/>
        <w:keepLines w:val="0"/>
      </w:pPr>
      <w:r w:rsidRPr="004718F5">
        <w:t xml:space="preserve">Table 4.6.2.1.4.1-1: </w:t>
      </w:r>
      <w:r w:rsidRPr="004718F5">
        <w:rPr>
          <w:lang w:eastAsia="sv-SE"/>
        </w:rPr>
        <w:t>EN-DC FR1-FR1 event triggered reporting tests in</w:t>
      </w:r>
      <w:r w:rsidR="006B4D26" w:rsidRPr="004718F5">
        <w:rPr>
          <w:lang w:eastAsia="sv-SE"/>
        </w:rPr>
        <w:br/>
      </w:r>
      <w:r w:rsidRPr="004718F5">
        <w:rPr>
          <w:lang w:eastAsia="sv-SE"/>
        </w:rPr>
        <w:t xml:space="preserve">non-DRX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6277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FC2F1C" w14:textId="37BFAAE9" w:rsidR="002F3B2B" w:rsidRPr="004718F5" w:rsidRDefault="002F3B2B" w:rsidP="000422D1">
            <w:pPr>
              <w:rPr>
                <w:rFonts w:ascii="Arial" w:hAnsi="Arial" w:cs="Arial"/>
                <w:b/>
              </w:rPr>
            </w:pPr>
            <w:r w:rsidRPr="004718F5">
              <w:rPr>
                <w:rFonts w:ascii="Arial" w:hAnsi="Arial" w:cs="Arial"/>
                <w:b/>
              </w:rPr>
              <w:t>Test</w:t>
            </w:r>
            <w:r w:rsidR="000422D1" w:rsidRPr="004718F5">
              <w:rPr>
                <w:rFonts w:ascii="Arial" w:hAnsi="Arial" w:cs="Arial"/>
                <w:b/>
              </w:rPr>
              <w:t xml:space="preserve"> </w:t>
            </w:r>
            <w:r w:rsidRPr="004718F5">
              <w:rPr>
                <w:rFonts w:ascii="Arial" w:hAnsi="Arial" w:cs="Arial"/>
                <w:b/>
              </w:rPr>
              <w:t>Case</w:t>
            </w:r>
            <w:r w:rsidR="000422D1" w:rsidRPr="004718F5">
              <w:rPr>
                <w:rFonts w:ascii="Arial" w:hAnsi="Arial" w:cs="Arial"/>
                <w:b/>
              </w:rPr>
              <w:t xml:space="preserve"> </w:t>
            </w:r>
            <w:r w:rsidRPr="004718F5">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5A83EA1" w14:textId="77777777" w:rsidR="002F3B2B" w:rsidRPr="004718F5" w:rsidRDefault="002F3B2B" w:rsidP="000422D1">
            <w:pPr>
              <w:rPr>
                <w:rFonts w:ascii="Arial" w:hAnsi="Arial" w:cs="Arial"/>
                <w:b/>
              </w:rPr>
            </w:pPr>
            <w:r w:rsidRPr="004718F5">
              <w:rPr>
                <w:rFonts w:ascii="Arial" w:hAnsi="Arial" w:cs="Arial"/>
                <w:b/>
              </w:rPr>
              <w:t>Description</w:t>
            </w:r>
          </w:p>
        </w:tc>
      </w:tr>
      <w:tr w:rsidR="002F3B2B" w:rsidRPr="004718F5" w14:paraId="3A12DA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09AB17" w14:textId="77777777" w:rsidR="002F3B2B" w:rsidRPr="004718F5" w:rsidRDefault="002F3B2B" w:rsidP="000422D1">
            <w:pPr>
              <w:pStyle w:val="TAL"/>
              <w:keepNext w:val="0"/>
              <w:keepLines w:val="0"/>
            </w:pPr>
            <w:r w:rsidRPr="004718F5">
              <w:t>4.6.2.1-1</w:t>
            </w:r>
          </w:p>
        </w:tc>
        <w:tc>
          <w:tcPr>
            <w:tcW w:w="7371" w:type="dxa"/>
            <w:tcBorders>
              <w:top w:val="single" w:sz="4" w:space="0" w:color="auto"/>
              <w:left w:val="single" w:sz="4" w:space="0" w:color="auto"/>
              <w:bottom w:val="single" w:sz="4" w:space="0" w:color="auto"/>
              <w:right w:val="single" w:sz="4" w:space="0" w:color="auto"/>
            </w:tcBorders>
            <w:hideMark/>
          </w:tcPr>
          <w:p w14:paraId="2DF5643A" w14:textId="3FD7B731"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2AA3B33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063294E" w14:textId="77777777" w:rsidR="002F3B2B" w:rsidRPr="004718F5" w:rsidRDefault="002F3B2B" w:rsidP="000422D1">
            <w:pPr>
              <w:pStyle w:val="TAL"/>
              <w:keepNext w:val="0"/>
              <w:keepLines w:val="0"/>
            </w:pPr>
            <w:r w:rsidRPr="004718F5">
              <w:t>4.6.2.1-2</w:t>
            </w:r>
          </w:p>
        </w:tc>
        <w:tc>
          <w:tcPr>
            <w:tcW w:w="7371" w:type="dxa"/>
            <w:tcBorders>
              <w:top w:val="single" w:sz="4" w:space="0" w:color="auto"/>
              <w:left w:val="single" w:sz="4" w:space="0" w:color="auto"/>
              <w:bottom w:val="single" w:sz="4" w:space="0" w:color="auto"/>
              <w:right w:val="single" w:sz="4" w:space="0" w:color="auto"/>
            </w:tcBorders>
            <w:hideMark/>
          </w:tcPr>
          <w:p w14:paraId="773440B7" w14:textId="2D3821FD"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643FF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1EAA61" w14:textId="77777777" w:rsidR="002F3B2B" w:rsidRPr="004718F5" w:rsidRDefault="002F3B2B" w:rsidP="000422D1">
            <w:pPr>
              <w:pStyle w:val="TAL"/>
              <w:keepNext w:val="0"/>
              <w:keepLines w:val="0"/>
            </w:pPr>
            <w:r w:rsidRPr="004718F5">
              <w:t>4.6.2.1-3</w:t>
            </w:r>
          </w:p>
        </w:tc>
        <w:tc>
          <w:tcPr>
            <w:tcW w:w="7371" w:type="dxa"/>
            <w:tcBorders>
              <w:top w:val="single" w:sz="4" w:space="0" w:color="auto"/>
              <w:left w:val="single" w:sz="4" w:space="0" w:color="auto"/>
              <w:bottom w:val="single" w:sz="4" w:space="0" w:color="auto"/>
              <w:right w:val="single" w:sz="4" w:space="0" w:color="auto"/>
            </w:tcBorders>
            <w:hideMark/>
          </w:tcPr>
          <w:p w14:paraId="647B38EE" w14:textId="5AEEB599"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1DC790D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9B40A9A" w14:textId="77777777" w:rsidR="002F3B2B" w:rsidRPr="004718F5" w:rsidRDefault="002F3B2B" w:rsidP="000422D1">
            <w:pPr>
              <w:pStyle w:val="TAL"/>
              <w:keepNext w:val="0"/>
              <w:keepLines w:val="0"/>
            </w:pPr>
            <w:r w:rsidRPr="004718F5">
              <w:t>4.6.2.1-4</w:t>
            </w:r>
          </w:p>
        </w:tc>
        <w:tc>
          <w:tcPr>
            <w:tcW w:w="7371" w:type="dxa"/>
            <w:tcBorders>
              <w:top w:val="single" w:sz="4" w:space="0" w:color="auto"/>
              <w:left w:val="single" w:sz="4" w:space="0" w:color="auto"/>
              <w:bottom w:val="single" w:sz="4" w:space="0" w:color="auto"/>
              <w:right w:val="single" w:sz="4" w:space="0" w:color="auto"/>
            </w:tcBorders>
            <w:hideMark/>
          </w:tcPr>
          <w:p w14:paraId="6B079AB9" w14:textId="1E10A4E0"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09B564A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B3ABB" w14:textId="77777777" w:rsidR="002F3B2B" w:rsidRPr="004718F5" w:rsidRDefault="002F3B2B" w:rsidP="000422D1">
            <w:pPr>
              <w:pStyle w:val="TAL"/>
              <w:keepNext w:val="0"/>
              <w:keepLines w:val="0"/>
            </w:pPr>
            <w:r w:rsidRPr="004718F5">
              <w:t>4.6.2.1-5</w:t>
            </w:r>
          </w:p>
        </w:tc>
        <w:tc>
          <w:tcPr>
            <w:tcW w:w="7371" w:type="dxa"/>
            <w:tcBorders>
              <w:top w:val="single" w:sz="4" w:space="0" w:color="auto"/>
              <w:left w:val="single" w:sz="4" w:space="0" w:color="auto"/>
              <w:bottom w:val="single" w:sz="4" w:space="0" w:color="auto"/>
              <w:right w:val="single" w:sz="4" w:space="0" w:color="auto"/>
            </w:tcBorders>
            <w:hideMark/>
          </w:tcPr>
          <w:p w14:paraId="25D8D022" w14:textId="0203A0A6"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B5E9E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E3D66E" w14:textId="77777777" w:rsidR="002F3B2B" w:rsidRPr="004718F5" w:rsidRDefault="002F3B2B" w:rsidP="000422D1">
            <w:pPr>
              <w:pStyle w:val="TAL"/>
              <w:keepNext w:val="0"/>
              <w:keepLines w:val="0"/>
            </w:pPr>
            <w:r w:rsidRPr="004718F5">
              <w:t>4.6.2.1-6</w:t>
            </w:r>
          </w:p>
        </w:tc>
        <w:tc>
          <w:tcPr>
            <w:tcW w:w="7371" w:type="dxa"/>
            <w:tcBorders>
              <w:top w:val="single" w:sz="4" w:space="0" w:color="auto"/>
              <w:left w:val="single" w:sz="4" w:space="0" w:color="auto"/>
              <w:bottom w:val="single" w:sz="4" w:space="0" w:color="auto"/>
              <w:right w:val="single" w:sz="4" w:space="0" w:color="auto"/>
            </w:tcBorders>
            <w:hideMark/>
          </w:tcPr>
          <w:p w14:paraId="55A5F96D" w14:textId="7047C2BF"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9D9D22C"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7F9D851" w14:textId="661D8728" w:rsidR="002F3B2B" w:rsidRPr="004718F5" w:rsidRDefault="009F1B34" w:rsidP="000422D1">
            <w:pPr>
              <w:pStyle w:val="TAN"/>
              <w:keepNext w:val="0"/>
              <w:keepLines w:val="0"/>
            </w:pPr>
            <w:r w:rsidRPr="004718F5">
              <w:t>NOTE</w:t>
            </w:r>
            <w:r w:rsidR="000422D1" w:rsidRPr="004718F5">
              <w:t xml:space="preserve"> </w:t>
            </w:r>
            <w:r w:rsidRPr="004718F5">
              <w:t>1:</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p>
          <w:p w14:paraId="26EC7F3B" w14:textId="237A77FD" w:rsidR="002F3B2B" w:rsidRPr="004718F5" w:rsidRDefault="009F1B34" w:rsidP="000422D1">
            <w:pPr>
              <w:pStyle w:val="TAN"/>
              <w:keepNext w:val="0"/>
              <w:keepLines w:val="0"/>
            </w:pPr>
            <w:r w:rsidRPr="004718F5">
              <w:t>NOTE</w:t>
            </w:r>
            <w:r w:rsidR="000422D1" w:rsidRPr="004718F5">
              <w:t xml:space="preserve"> </w:t>
            </w:r>
            <w:r w:rsidRPr="004718F5">
              <w:t>2:</w:t>
            </w:r>
            <w:r w:rsidR="000422D1" w:rsidRPr="004718F5">
              <w:t xml:space="preserve"> </w:t>
            </w:r>
            <w:r w:rsidR="002F3B2B" w:rsidRPr="004718F5">
              <w:t>The</w:t>
            </w:r>
            <w:r w:rsidR="000422D1" w:rsidRPr="004718F5">
              <w:t xml:space="preserve"> </w:t>
            </w:r>
            <w:r w:rsidR="002F3B2B" w:rsidRPr="004718F5">
              <w:t>target</w:t>
            </w:r>
            <w:r w:rsidR="000422D1" w:rsidRPr="004718F5">
              <w:t xml:space="preserve"> </w:t>
            </w:r>
            <w:r w:rsidR="002F3B2B" w:rsidRPr="004718F5">
              <w:t>NR</w:t>
            </w:r>
            <w:r w:rsidR="000422D1" w:rsidRPr="004718F5">
              <w:t xml:space="preserve"> </w:t>
            </w:r>
            <w:r w:rsidR="002F3B2B" w:rsidRPr="004718F5">
              <w:t>cell3</w:t>
            </w:r>
            <w:r w:rsidR="000422D1" w:rsidRPr="004718F5">
              <w:t xml:space="preserve"> </w:t>
            </w:r>
            <w:r w:rsidR="002F3B2B" w:rsidRPr="004718F5">
              <w:t>has</w:t>
            </w:r>
            <w:r w:rsidR="000422D1" w:rsidRPr="004718F5">
              <w:t xml:space="preserve"> </w:t>
            </w:r>
            <w:r w:rsidR="002F3B2B" w:rsidRPr="004718F5">
              <w:t>the</w:t>
            </w:r>
            <w:r w:rsidR="000422D1" w:rsidRPr="004718F5">
              <w:t xml:space="preserve"> </w:t>
            </w:r>
            <w:r w:rsidR="002F3B2B" w:rsidRPr="004718F5">
              <w:t>same</w:t>
            </w:r>
            <w:r w:rsidR="000422D1" w:rsidRPr="004718F5">
              <w:t xml:space="preserve"> </w:t>
            </w:r>
            <w:r w:rsidR="002F3B2B" w:rsidRPr="004718F5">
              <w:t>SCS,</w:t>
            </w:r>
            <w:r w:rsidR="000422D1" w:rsidRPr="004718F5">
              <w:t xml:space="preserve"> </w:t>
            </w:r>
            <w:r w:rsidR="002F3B2B" w:rsidRPr="004718F5">
              <w:t>BW</w:t>
            </w:r>
            <w:r w:rsidR="000422D1" w:rsidRPr="004718F5">
              <w:t xml:space="preserve"> </w:t>
            </w:r>
            <w:r w:rsidR="002F3B2B" w:rsidRPr="004718F5">
              <w:t>and</w:t>
            </w:r>
            <w:r w:rsidR="000422D1" w:rsidRPr="004718F5">
              <w:t xml:space="preserve"> </w:t>
            </w:r>
            <w:r w:rsidR="002F3B2B" w:rsidRPr="004718F5">
              <w:t>duplex</w:t>
            </w:r>
            <w:r w:rsidR="000422D1" w:rsidRPr="004718F5">
              <w:t xml:space="preserve"> </w:t>
            </w:r>
            <w:r w:rsidR="002F3B2B" w:rsidRPr="004718F5">
              <w:t>mode</w:t>
            </w:r>
            <w:r w:rsidR="000422D1" w:rsidRPr="004718F5">
              <w:t xml:space="preserve"> </w:t>
            </w:r>
            <w:r w:rsidR="002F3B2B" w:rsidRPr="004718F5">
              <w:t>as</w:t>
            </w:r>
            <w:r w:rsidR="000422D1" w:rsidRPr="004718F5">
              <w:t xml:space="preserve"> </w:t>
            </w:r>
            <w:r w:rsidR="002F3B2B" w:rsidRPr="004718F5">
              <w:t>NR</w:t>
            </w:r>
            <w:r w:rsidR="000422D1" w:rsidRPr="004718F5">
              <w:t xml:space="preserve"> </w:t>
            </w:r>
            <w:r w:rsidR="002F3B2B" w:rsidRPr="004718F5">
              <w:t>serving</w:t>
            </w:r>
            <w:r w:rsidR="000422D1" w:rsidRPr="004718F5">
              <w:t xml:space="preserve"> </w:t>
            </w:r>
            <w:r w:rsidR="002F3B2B" w:rsidRPr="004718F5">
              <w:t>cell2</w:t>
            </w:r>
          </w:p>
        </w:tc>
      </w:tr>
    </w:tbl>
    <w:p w14:paraId="1460D6BA" w14:textId="77777777" w:rsidR="002F3B2B" w:rsidRPr="004718F5" w:rsidRDefault="002F3B2B" w:rsidP="000422D1">
      <w:pPr>
        <w:rPr>
          <w:lang w:eastAsia="sv-SE"/>
        </w:rPr>
      </w:pPr>
    </w:p>
    <w:p w14:paraId="621A50E5" w14:textId="0C9CC46A" w:rsidR="002F3B2B" w:rsidRPr="004718F5" w:rsidRDefault="002F3B2B" w:rsidP="000422D1">
      <w:pPr>
        <w:pStyle w:val="TH"/>
        <w:keepNext w:val="0"/>
        <w:keepLines w:val="0"/>
      </w:pPr>
      <w:r w:rsidRPr="004718F5">
        <w:rPr>
          <w:rFonts w:cs="v4.2.0"/>
        </w:rPr>
        <w:t xml:space="preserve">Table </w:t>
      </w:r>
      <w:r w:rsidRPr="004718F5">
        <w:rPr>
          <w:lang w:eastAsia="sv-SE"/>
        </w:rPr>
        <w:t>4.6.2.1.4.1-2</w:t>
      </w:r>
      <w:r w:rsidRPr="004718F5">
        <w:rPr>
          <w:rFonts w:cs="v4.2.0"/>
        </w:rPr>
        <w:t>: General test parameters for EN-DC inter-frequency</w:t>
      </w:r>
      <w:r w:rsidR="006B4D26" w:rsidRPr="004718F5">
        <w:rPr>
          <w:rFonts w:cs="v4.2.0"/>
        </w:rPr>
        <w:br/>
      </w:r>
      <w:r w:rsidRPr="004718F5">
        <w:rPr>
          <w:rFonts w:cs="v4.2.0"/>
        </w:rPr>
        <w:t>event triggered reporting without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3E23D2" w:rsidRPr="004718F5" w14:paraId="5751321C" w14:textId="77777777" w:rsidTr="003E23D2">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269E4B4B" w14:textId="77777777" w:rsidR="003E23D2" w:rsidRPr="004718F5" w:rsidRDefault="003E23D2" w:rsidP="000422D1">
            <w:pPr>
              <w:pStyle w:val="TAH"/>
              <w:keepNext w:val="0"/>
              <w:keepLines w:val="0"/>
              <w:rPr>
                <w:rFonts w:cs="Arial"/>
              </w:rPr>
            </w:pPr>
            <w:r w:rsidRPr="004718F5">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21BB3784" w14:textId="77777777" w:rsidR="003E23D2" w:rsidRPr="004718F5" w:rsidRDefault="003E23D2" w:rsidP="000422D1">
            <w:pPr>
              <w:pStyle w:val="TAH"/>
              <w:keepNext w:val="0"/>
              <w:keepLines w:val="0"/>
              <w:rPr>
                <w:rFonts w:cs="Arial"/>
              </w:rPr>
            </w:pPr>
            <w:r w:rsidRPr="004718F5">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264D906E" w14:textId="1180D517" w:rsidR="003E23D2" w:rsidRPr="004718F5" w:rsidRDefault="003E23D2" w:rsidP="000422D1">
            <w:pPr>
              <w:pStyle w:val="TAH"/>
              <w:keepNext w:val="0"/>
              <w:keepLines w:val="0"/>
              <w:rPr>
                <w:rFonts w:cs="Arial"/>
              </w:rPr>
            </w:pPr>
            <w:r w:rsidRPr="004718F5">
              <w:rPr>
                <w:rFonts w:cs="Arial"/>
              </w:rPr>
              <w:t>Test configuration</w:t>
            </w:r>
          </w:p>
        </w:tc>
        <w:tc>
          <w:tcPr>
            <w:tcW w:w="2504" w:type="dxa"/>
            <w:tcBorders>
              <w:top w:val="single" w:sz="4" w:space="0" w:color="auto"/>
              <w:left w:val="single" w:sz="4" w:space="0" w:color="auto"/>
              <w:right w:val="single" w:sz="4" w:space="0" w:color="auto"/>
            </w:tcBorders>
            <w:hideMark/>
          </w:tcPr>
          <w:p w14:paraId="08AA9EC3" w14:textId="4CED3314" w:rsidR="003E23D2" w:rsidRPr="004718F5" w:rsidRDefault="003E23D2" w:rsidP="003E23D2">
            <w:pPr>
              <w:pStyle w:val="TAH"/>
              <w:keepNext w:val="0"/>
              <w:keepLines w:val="0"/>
              <w:rPr>
                <w:rFonts w:cs="Arial"/>
              </w:rPr>
            </w:pPr>
            <w:r w:rsidRPr="004718F5">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1499474E" w14:textId="77777777" w:rsidR="003E23D2" w:rsidRPr="004718F5" w:rsidRDefault="003E23D2" w:rsidP="000422D1">
            <w:pPr>
              <w:pStyle w:val="TAH"/>
              <w:keepNext w:val="0"/>
              <w:keepLines w:val="0"/>
              <w:rPr>
                <w:rFonts w:cs="Arial"/>
              </w:rPr>
            </w:pPr>
            <w:r w:rsidRPr="004718F5">
              <w:rPr>
                <w:rFonts w:cs="Arial"/>
              </w:rPr>
              <w:t>Comment</w:t>
            </w:r>
          </w:p>
        </w:tc>
      </w:tr>
      <w:tr w:rsidR="002F3B2B" w:rsidRPr="004718F5" w14:paraId="5C13662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A6D081F" w14:textId="38E2543E" w:rsidR="002F3B2B" w:rsidRPr="004718F5" w:rsidRDefault="002F3B2B" w:rsidP="000422D1">
            <w:pPr>
              <w:pStyle w:val="TAH"/>
              <w:keepNext w:val="0"/>
              <w:keepLines w:val="0"/>
              <w:rPr>
                <w:rFonts w:cs="Arial"/>
              </w:rPr>
            </w:pPr>
            <w:r w:rsidRPr="004718F5">
              <w:rPr>
                <w:rFonts w:cs="v4.2.0"/>
                <w:b w:val="0"/>
              </w:rPr>
              <w:t>E-UTRA</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3DD7590"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F3E929" w14:textId="2AE4F60F"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05448731" w14:textId="77777777" w:rsidR="002F3B2B" w:rsidRPr="004718F5" w:rsidRDefault="002F3B2B" w:rsidP="003E23D2">
            <w:pPr>
              <w:pStyle w:val="TAH"/>
              <w:keepNext w:val="0"/>
              <w:keepLines w:val="0"/>
              <w:rPr>
                <w:rFonts w:cs="Arial"/>
              </w:rPr>
            </w:pPr>
            <w:r w:rsidRPr="004718F5">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3103063F" w14:textId="522E2D76" w:rsidR="002F3B2B" w:rsidRPr="004718F5" w:rsidRDefault="002F3B2B" w:rsidP="000422D1">
            <w:pPr>
              <w:pStyle w:val="TAH"/>
              <w:keepNext w:val="0"/>
              <w:keepLines w:val="0"/>
              <w:rPr>
                <w:rFonts w:cs="Arial"/>
              </w:rPr>
            </w:pPr>
            <w:r w:rsidRPr="004718F5">
              <w:rPr>
                <w:rFonts w:cs="v4.2.0"/>
                <w:b w:val="0"/>
                <w:bCs/>
              </w:rPr>
              <w:t>One</w:t>
            </w:r>
            <w:r w:rsidR="000422D1" w:rsidRPr="004718F5">
              <w:rPr>
                <w:rFonts w:cs="v4.2.0"/>
                <w:b w:val="0"/>
                <w:bCs/>
              </w:rPr>
              <w:t xml:space="preserve"> </w:t>
            </w:r>
            <w:r w:rsidRPr="004718F5">
              <w:rPr>
                <w:rFonts w:cs="v4.2.0"/>
                <w:b w:val="0"/>
                <w:bCs/>
              </w:rPr>
              <w:t>E-UTRAN</w:t>
            </w:r>
            <w:r w:rsidR="000422D1" w:rsidRPr="004718F5">
              <w:rPr>
                <w:rFonts w:cs="v4.2.0"/>
                <w:b w:val="0"/>
                <w:bCs/>
              </w:rPr>
              <w:t xml:space="preserve"> </w:t>
            </w:r>
            <w:r w:rsidRPr="004718F5">
              <w:rPr>
                <w:rFonts w:cs="v4.2.0"/>
                <w:b w:val="0"/>
                <w:bCs/>
              </w:rPr>
              <w:t>TDD</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is</w:t>
            </w:r>
            <w:r w:rsidR="000422D1" w:rsidRPr="004718F5">
              <w:rPr>
                <w:rFonts w:cs="v4.2.0"/>
                <w:b w:val="0"/>
                <w:bCs/>
              </w:rPr>
              <w:t xml:space="preserve"> </w:t>
            </w:r>
            <w:r w:rsidRPr="004718F5">
              <w:rPr>
                <w:rFonts w:cs="v4.2.0"/>
                <w:b w:val="0"/>
                <w:bCs/>
              </w:rPr>
              <w:t>used.</w:t>
            </w:r>
          </w:p>
        </w:tc>
      </w:tr>
      <w:tr w:rsidR="002F3B2B" w:rsidRPr="004718F5" w14:paraId="0D536823"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420D57" w14:textId="2B7589A8" w:rsidR="002F3B2B" w:rsidRPr="004718F5" w:rsidRDefault="002F3B2B" w:rsidP="000422D1">
            <w:pPr>
              <w:pStyle w:val="TAH"/>
              <w:keepNext w:val="0"/>
              <w:keepLines w:val="0"/>
              <w:rPr>
                <w:rFonts w:cs="v4.2.0"/>
                <w:b w:val="0"/>
              </w:rPr>
            </w:pPr>
            <w:r w:rsidRPr="004718F5">
              <w:rPr>
                <w:rFonts w:cs="v4.2.0"/>
                <w:b w:val="0"/>
              </w:rPr>
              <w:t>NR</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5406A2D0"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DA0E818" w14:textId="35A1261A"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0F4B517" w14:textId="5C63AC72" w:rsidR="002F3B2B" w:rsidRPr="004718F5" w:rsidRDefault="002F3B2B" w:rsidP="003E23D2">
            <w:pPr>
              <w:pStyle w:val="TAH"/>
              <w:keepNext w:val="0"/>
              <w:keepLines w:val="0"/>
              <w:rPr>
                <w:rFonts w:cs="v4.2.0"/>
                <w:b w:val="0"/>
                <w:bCs/>
              </w:rPr>
            </w:pPr>
            <w:r w:rsidRPr="004718F5">
              <w:rPr>
                <w:rFonts w:cs="v4.2.0"/>
                <w:b w:val="0"/>
                <w:bCs/>
              </w:rPr>
              <w:t>1,</w:t>
            </w:r>
            <w:r w:rsidR="000422D1" w:rsidRPr="004718F5">
              <w:rPr>
                <w:rFonts w:cs="v4.2.0"/>
                <w:b w:val="0"/>
                <w:bCs/>
              </w:rPr>
              <w:t xml:space="preserve"> </w:t>
            </w:r>
            <w:r w:rsidRPr="004718F5">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6D3FB11" w14:textId="37F854AB" w:rsidR="002F3B2B" w:rsidRPr="004718F5" w:rsidRDefault="002F3B2B" w:rsidP="000422D1">
            <w:pPr>
              <w:pStyle w:val="TAH"/>
              <w:keepNext w:val="0"/>
              <w:keepLines w:val="0"/>
              <w:rPr>
                <w:rFonts w:cs="v4.2.0"/>
                <w:b w:val="0"/>
                <w:bCs/>
              </w:rPr>
            </w:pPr>
            <w:r w:rsidRPr="004718F5">
              <w:rPr>
                <w:rFonts w:cs="v4.2.0"/>
                <w:b w:val="0"/>
                <w:bCs/>
              </w:rPr>
              <w:t>Two</w:t>
            </w:r>
            <w:r w:rsidR="000422D1" w:rsidRPr="004718F5">
              <w:rPr>
                <w:rFonts w:cs="v4.2.0"/>
                <w:b w:val="0"/>
                <w:bCs/>
              </w:rPr>
              <w:t xml:space="preserve"> </w:t>
            </w:r>
            <w:r w:rsidRPr="004718F5">
              <w:rPr>
                <w:rFonts w:cs="v4.2.0"/>
                <w:b w:val="0"/>
                <w:bCs/>
              </w:rPr>
              <w:t>FR1</w:t>
            </w:r>
            <w:r w:rsidR="000422D1" w:rsidRPr="004718F5">
              <w:rPr>
                <w:rFonts w:cs="v4.2.0"/>
                <w:b w:val="0"/>
                <w:bCs/>
              </w:rPr>
              <w:t xml:space="preserve"> </w:t>
            </w:r>
            <w:r w:rsidRPr="004718F5">
              <w:rPr>
                <w:rFonts w:cs="v4.2.0"/>
                <w:b w:val="0"/>
                <w:bCs/>
              </w:rPr>
              <w:t>NR</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are</w:t>
            </w:r>
            <w:r w:rsidR="000422D1" w:rsidRPr="004718F5">
              <w:rPr>
                <w:rFonts w:cs="v4.2.0"/>
                <w:b w:val="0"/>
                <w:bCs/>
              </w:rPr>
              <w:t xml:space="preserve"> </w:t>
            </w:r>
            <w:r w:rsidRPr="004718F5">
              <w:rPr>
                <w:rFonts w:cs="v4.2.0"/>
                <w:b w:val="0"/>
                <w:bCs/>
              </w:rPr>
              <w:t>used.</w:t>
            </w:r>
          </w:p>
        </w:tc>
      </w:tr>
      <w:tr w:rsidR="002F3B2B" w:rsidRPr="004718F5" w14:paraId="411A05F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3CEB997" w14:textId="224D95F9" w:rsidR="002F3B2B" w:rsidRPr="004718F5" w:rsidRDefault="002F3B2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3CB2BC82"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F69B39" w14:textId="4B4564A6"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2ADA4F0" w14:textId="15BB0E0F" w:rsidR="002F3B2B" w:rsidRPr="004718F5" w:rsidRDefault="002F3B2B" w:rsidP="003E23D2">
            <w:pPr>
              <w:pStyle w:val="TAL"/>
              <w:keepNext w:val="0"/>
              <w:keepLines w:val="0"/>
              <w:jc w:val="center"/>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7A9D4CBF" w14:textId="6DE04CE2" w:rsidR="002F3B2B" w:rsidRPr="004718F5" w:rsidRDefault="002F3B2B" w:rsidP="000422D1">
            <w:pPr>
              <w:pStyle w:val="TAL"/>
              <w:keepNext w:val="0"/>
              <w:keepLines w:val="0"/>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E-UTRA</w:t>
            </w:r>
            <w:r w:rsidR="000422D1" w:rsidRPr="004718F5">
              <w:rPr>
                <w:rFonts w:cs="v4.2.0"/>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p w14:paraId="7F96391D" w14:textId="64AA6F16"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1.</w:t>
            </w:r>
          </w:p>
        </w:tc>
      </w:tr>
      <w:tr w:rsidR="002F3B2B" w:rsidRPr="004718F5" w14:paraId="39B1228C"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62EADC" w14:textId="05D06398" w:rsidR="002F3B2B" w:rsidRPr="004718F5" w:rsidRDefault="002F3B2B" w:rsidP="000422D1">
            <w:pPr>
              <w:pStyle w:val="TAL"/>
              <w:keepNext w:val="0"/>
              <w:keepLines w:val="0"/>
              <w:rPr>
                <w:rFonts w:cs="Arial"/>
              </w:rPr>
            </w:pPr>
            <w:r w:rsidRPr="004718F5">
              <w:rPr>
                <w:rFonts w:cs="Arial"/>
              </w:rPr>
              <w:t>Neighbour</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3D8BA82"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7FD18" w14:textId="04AA2B02"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3562D3" w14:textId="26F24568" w:rsidR="002F3B2B" w:rsidRPr="004718F5" w:rsidRDefault="002F3B2B" w:rsidP="003E23D2">
            <w:pPr>
              <w:pStyle w:val="TAL"/>
              <w:keepNext w:val="0"/>
              <w:keepLines w:val="0"/>
              <w:jc w:val="center"/>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51D2214" w14:textId="5D584403"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r w:rsidR="000422D1" w:rsidRPr="004718F5">
              <w:rPr>
                <w:rFonts w:cs="Arial"/>
              </w:rPr>
              <w:t xml:space="preserve"> </w:t>
            </w:r>
            <w:r w:rsidRPr="004718F5">
              <w:rPr>
                <w:rFonts w:cs="Arial"/>
              </w:rPr>
              <w:t>is</w:t>
            </w:r>
            <w:r w:rsidR="000422D1" w:rsidRPr="004718F5">
              <w:rPr>
                <w:rFonts w:cs="v4.2.0"/>
              </w:rPr>
              <w:t xml:space="preserve"> </w:t>
            </w:r>
            <w:r w:rsidRPr="004718F5">
              <w:rPr>
                <w:rFonts w:cs="v4.2.0"/>
              </w:rPr>
              <w:t>on</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2.</w:t>
            </w:r>
          </w:p>
        </w:tc>
      </w:tr>
      <w:tr w:rsidR="003E23D2" w:rsidRPr="004718F5" w14:paraId="34C33F8C"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B87210F" w14:textId="1C7D68FD" w:rsidR="003E23D2" w:rsidRPr="004718F5" w:rsidRDefault="003E23D2" w:rsidP="000422D1">
            <w:pPr>
              <w:pStyle w:val="TAL"/>
              <w:keepNext w:val="0"/>
              <w:keepLines w:val="0"/>
              <w:rPr>
                <w:rFonts w:cs="Arial"/>
              </w:rPr>
            </w:pPr>
            <w:r w:rsidRPr="004718F5">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A0C323C" w14:textId="77777777" w:rsidR="003E23D2" w:rsidRPr="004718F5"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0F01650" w14:textId="0E897BEE" w:rsidR="003E23D2" w:rsidRPr="004718F5" w:rsidRDefault="003E23D2" w:rsidP="003E23D2">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F0256D3" w14:textId="5D70CC05" w:rsidR="003E23D2" w:rsidRPr="004718F5" w:rsidRDefault="003E23D2" w:rsidP="003E23D2">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7C9D37E" w14:textId="543BC4A1" w:rsidR="003E23D2" w:rsidRPr="004718F5" w:rsidRDefault="003E23D2" w:rsidP="000422D1">
            <w:pPr>
              <w:pStyle w:val="TAL"/>
              <w:keepNext w:val="0"/>
              <w:keepLines w:val="0"/>
              <w:rPr>
                <w:rFonts w:cs="Arial"/>
              </w:rPr>
            </w:pPr>
            <w:r w:rsidRPr="004718F5">
              <w:rPr>
                <w:rFonts w:cs="Arial"/>
              </w:rPr>
              <w:t>As specified in TS 38.133 clause 9.1.2-1.</w:t>
            </w:r>
          </w:p>
        </w:tc>
      </w:tr>
      <w:tr w:rsidR="003E23D2" w:rsidRPr="004718F5" w14:paraId="343D9746"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169AF3B" w14:textId="22B3CA4D" w:rsidR="003E23D2" w:rsidRPr="004718F5" w:rsidRDefault="003E23D2" w:rsidP="000422D1">
            <w:pPr>
              <w:pStyle w:val="TAL"/>
              <w:keepNext w:val="0"/>
              <w:keepLines w:val="0"/>
              <w:rPr>
                <w:rFonts w:cs="Arial"/>
              </w:rPr>
            </w:pPr>
            <w:r w:rsidRPr="004718F5">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E744E51" w14:textId="77777777" w:rsidR="003E23D2" w:rsidRPr="004718F5"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ED31C6" w14:textId="3EB2E006" w:rsidR="003E23D2" w:rsidRPr="004718F5" w:rsidRDefault="003E23D2" w:rsidP="003E23D2">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B6D3C23" w14:textId="4EC47F80" w:rsidR="003E23D2" w:rsidRPr="004718F5" w:rsidRDefault="003E23D2" w:rsidP="003E23D2">
            <w:pPr>
              <w:pStyle w:val="TAL"/>
              <w:keepNext w:val="0"/>
              <w:keepLines w:val="0"/>
              <w:jc w:val="center"/>
              <w:rPr>
                <w:rFonts w:cs="Arial"/>
              </w:rPr>
            </w:pPr>
            <w:r w:rsidRPr="004718F5">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68A8F14A" w14:textId="77777777" w:rsidR="003E23D2" w:rsidRPr="004718F5" w:rsidRDefault="003E23D2" w:rsidP="000422D1">
            <w:pPr>
              <w:pStyle w:val="TAL"/>
              <w:keepNext w:val="0"/>
              <w:keepLines w:val="0"/>
              <w:rPr>
                <w:rFonts w:cs="Arial"/>
              </w:rPr>
            </w:pPr>
          </w:p>
        </w:tc>
      </w:tr>
      <w:tr w:rsidR="002F3B2B" w:rsidRPr="004718F5" w14:paraId="6BBB93F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9E127C8" w14:textId="77777777" w:rsidR="002F3B2B" w:rsidRPr="004718F5" w:rsidRDefault="002F3B2B" w:rsidP="000422D1">
            <w:pPr>
              <w:pStyle w:val="TAL"/>
              <w:keepNext w:val="0"/>
              <w:keepLines w:val="0"/>
              <w:rPr>
                <w:rFonts w:cs="Arial"/>
              </w:rPr>
            </w:pPr>
            <w:r w:rsidRPr="004718F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DBFE4D9" w14:textId="77777777" w:rsidR="002F3B2B" w:rsidRPr="004718F5" w:rsidRDefault="002F3B2B" w:rsidP="003E23D2">
            <w:pPr>
              <w:pStyle w:val="TAL"/>
              <w:keepNext w:val="0"/>
              <w:keepLines w:val="0"/>
              <w:jc w:val="center"/>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5BB0D5C" w14:textId="655AFA98"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3FC4290" w14:textId="77777777" w:rsidR="002F3B2B" w:rsidRPr="004718F5" w:rsidRDefault="002F3B2B" w:rsidP="003E23D2">
            <w:pPr>
              <w:pStyle w:val="TAL"/>
              <w:keepNext w:val="0"/>
              <w:keepLines w:val="0"/>
              <w:jc w:val="center"/>
              <w:rPr>
                <w:rFonts w:cs="Arial"/>
              </w:rPr>
            </w:pPr>
            <w:r w:rsidRPr="004718F5">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F92545F" w14:textId="77777777" w:rsidR="002F3B2B" w:rsidRPr="004718F5" w:rsidRDefault="002F3B2B" w:rsidP="000422D1">
            <w:pPr>
              <w:pStyle w:val="TAL"/>
              <w:keepNext w:val="0"/>
              <w:keepLines w:val="0"/>
              <w:rPr>
                <w:rFonts w:cs="Arial"/>
              </w:rPr>
            </w:pPr>
          </w:p>
        </w:tc>
      </w:tr>
      <w:tr w:rsidR="002F3B2B" w:rsidRPr="004718F5" w14:paraId="300D4547"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628EB5D" w14:textId="77777777" w:rsidR="002F3B2B" w:rsidRPr="004718F5" w:rsidRDefault="002F3B2B" w:rsidP="000422D1">
            <w:pPr>
              <w:pStyle w:val="TAL"/>
              <w:keepNext w:val="0"/>
              <w:keepLines w:val="0"/>
              <w:rPr>
                <w:rFonts w:cs="Arial"/>
              </w:rPr>
            </w:pPr>
            <w:r w:rsidRPr="004718F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ADA06E8" w14:textId="77777777" w:rsidR="002F3B2B" w:rsidRPr="004718F5" w:rsidRDefault="002F3B2B" w:rsidP="003E23D2">
            <w:pPr>
              <w:pStyle w:val="TAL"/>
              <w:keepNext w:val="0"/>
              <w:keepLines w:val="0"/>
              <w:jc w:val="center"/>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947CDFE" w14:textId="0B841776"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2B66FB4" w14:textId="77777777" w:rsidR="002F3B2B" w:rsidRPr="004718F5" w:rsidRDefault="002F3B2B" w:rsidP="003E23D2">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E80B7C" w14:textId="77777777" w:rsidR="002F3B2B" w:rsidRPr="004718F5" w:rsidRDefault="002F3B2B" w:rsidP="000422D1">
            <w:pPr>
              <w:pStyle w:val="TAL"/>
              <w:keepNext w:val="0"/>
              <w:keepLines w:val="0"/>
              <w:rPr>
                <w:rFonts w:cs="Arial"/>
              </w:rPr>
            </w:pPr>
          </w:p>
        </w:tc>
      </w:tr>
      <w:tr w:rsidR="002F3B2B" w:rsidRPr="004718F5" w14:paraId="07FB135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27753C" w14:textId="31FE9805" w:rsidR="002F3B2B" w:rsidRPr="004718F5" w:rsidRDefault="002F3B2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6CC93A5D"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ED0EB21" w14:textId="1026CB85"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FD9602D" w14:textId="77777777" w:rsidR="002F3B2B" w:rsidRPr="004718F5" w:rsidRDefault="002F3B2B" w:rsidP="003E23D2">
            <w:pPr>
              <w:pStyle w:val="TAL"/>
              <w:keepNext w:val="0"/>
              <w:keepLines w:val="0"/>
              <w:jc w:val="center"/>
              <w:rPr>
                <w:rFonts w:cs="Arial"/>
              </w:rPr>
            </w:pPr>
            <w:r w:rsidRPr="004718F5">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14B7CAF" w14:textId="77777777" w:rsidR="002F3B2B" w:rsidRPr="004718F5" w:rsidRDefault="002F3B2B" w:rsidP="000422D1">
            <w:pPr>
              <w:pStyle w:val="TAL"/>
              <w:keepNext w:val="0"/>
              <w:keepLines w:val="0"/>
              <w:rPr>
                <w:rFonts w:cs="Arial"/>
              </w:rPr>
            </w:pPr>
          </w:p>
        </w:tc>
      </w:tr>
      <w:tr w:rsidR="002F3B2B" w:rsidRPr="004718F5" w14:paraId="5EEA2078"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222C00" w14:textId="77777777" w:rsidR="002F3B2B" w:rsidRPr="004718F5" w:rsidRDefault="002F3B2B" w:rsidP="000422D1">
            <w:pPr>
              <w:pStyle w:val="TAL"/>
              <w:keepNext w:val="0"/>
              <w:keepLines w:val="0"/>
              <w:rPr>
                <w:rFonts w:cs="Arial"/>
              </w:rPr>
            </w:pPr>
            <w:r w:rsidRPr="004718F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7FEE0B5" w14:textId="77777777" w:rsidR="002F3B2B" w:rsidRPr="004718F5" w:rsidRDefault="002F3B2B" w:rsidP="003E23D2">
            <w:pPr>
              <w:pStyle w:val="TAL"/>
              <w:keepNext w:val="0"/>
              <w:keepLines w:val="0"/>
              <w:jc w:val="center"/>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7FF3806" w14:textId="17A18201"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51527D5" w14:textId="77777777" w:rsidR="002F3B2B" w:rsidRPr="004718F5" w:rsidRDefault="002F3B2B" w:rsidP="003E23D2">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7A5CE59" w14:textId="77777777" w:rsidR="002F3B2B" w:rsidRPr="004718F5" w:rsidRDefault="002F3B2B" w:rsidP="000422D1">
            <w:pPr>
              <w:pStyle w:val="TAL"/>
              <w:keepNext w:val="0"/>
              <w:keepLines w:val="0"/>
              <w:rPr>
                <w:rFonts w:cs="Arial"/>
              </w:rPr>
            </w:pPr>
          </w:p>
        </w:tc>
      </w:tr>
      <w:tr w:rsidR="002F3B2B" w:rsidRPr="004718F5" w14:paraId="1C00D8C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6EC8A43" w14:textId="2113228E"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B81110B"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77B1A2" w14:textId="78C60D1A"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7E65723" w14:textId="77777777" w:rsidR="002F3B2B" w:rsidRPr="004718F5" w:rsidRDefault="002F3B2B" w:rsidP="003E23D2">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AA9B7E6" w14:textId="0F58C154" w:rsidR="002F3B2B" w:rsidRPr="004718F5" w:rsidRDefault="002F3B2B" w:rsidP="000422D1">
            <w:pPr>
              <w:pStyle w:val="TAL"/>
              <w:keepNext w:val="0"/>
              <w:keepLines w:val="0"/>
              <w:rPr>
                <w:rFonts w:cs="Arial"/>
              </w:rPr>
            </w:pPr>
            <w:r w:rsidRPr="004718F5">
              <w:rPr>
                <w:rFonts w:cs="Arial"/>
              </w:rPr>
              <w:t>L3</w:t>
            </w:r>
            <w:r w:rsidR="000422D1" w:rsidRPr="004718F5">
              <w:rPr>
                <w:rFonts w:cs="Arial"/>
              </w:rPr>
              <w:t xml:space="preserve"> </w:t>
            </w:r>
            <w:r w:rsidRPr="004718F5">
              <w:rPr>
                <w:rFonts w:cs="Arial"/>
              </w:rPr>
              <w:t>filtering</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2F3B2B" w:rsidRPr="004718F5" w14:paraId="7D18517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7885B06" w14:textId="77777777" w:rsidR="002F3B2B" w:rsidRPr="004718F5" w:rsidRDefault="002F3B2B" w:rsidP="000422D1">
            <w:pPr>
              <w:pStyle w:val="TAL"/>
              <w:keepNext w:val="0"/>
              <w:keepLines w:val="0"/>
              <w:rPr>
                <w:rFonts w:cs="Arial"/>
              </w:rPr>
            </w:pPr>
            <w:r w:rsidRPr="004718F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518D922"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4ED307" w14:textId="47ACA134"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C02A01D" w14:textId="77777777" w:rsidR="002F3B2B" w:rsidRPr="004718F5" w:rsidRDefault="002F3B2B" w:rsidP="003E23D2">
            <w:pPr>
              <w:pStyle w:val="TAL"/>
              <w:keepNext w:val="0"/>
              <w:keepLines w:val="0"/>
              <w:jc w:val="center"/>
              <w:rPr>
                <w:rFonts w:cs="Arial"/>
              </w:rPr>
            </w:pPr>
            <w:r w:rsidRPr="004718F5">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BC559F2" w14:textId="1D7D1157" w:rsidR="002F3B2B" w:rsidRPr="004718F5" w:rsidRDefault="002F3B2B" w:rsidP="000422D1">
            <w:pPr>
              <w:pStyle w:val="TAL"/>
              <w:keepNext w:val="0"/>
              <w:keepLines w:val="0"/>
              <w:rPr>
                <w:rFonts w:cs="Arial"/>
              </w:rPr>
            </w:pPr>
            <w:r w:rsidRPr="004718F5">
              <w:rPr>
                <w:rFonts w:cs="Arial"/>
              </w:rPr>
              <w:t>DRX</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2F3B2B" w:rsidRPr="004718F5" w14:paraId="3FFC7741"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8FAE135" w14:textId="3C973054"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B9E7C1B"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0BE715" w14:textId="3CD780D1" w:rsidR="002F3B2B" w:rsidRPr="004718F5" w:rsidRDefault="002F3B2B" w:rsidP="003E23D2">
            <w:pPr>
              <w:pStyle w:val="TAL"/>
              <w:keepNext w:val="0"/>
              <w:keepLines w:val="0"/>
              <w:jc w:val="center"/>
              <w:rPr>
                <w:rFonts w:cs="v4.2.0"/>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5ACF136" w14:textId="641AF49A" w:rsidR="002F3B2B" w:rsidRPr="004718F5" w:rsidRDefault="002F3B2B" w:rsidP="003E23D2">
            <w:pPr>
              <w:pStyle w:val="TAL"/>
              <w:keepNext w:val="0"/>
              <w:keepLines w:val="0"/>
              <w:jc w:val="center"/>
              <w:rPr>
                <w:rFonts w:cs="Arial"/>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6AE83A1" w14:textId="5A8DBCD7"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EN-DC</w:t>
            </w:r>
          </w:p>
        </w:tc>
      </w:tr>
      <w:tr w:rsidR="002F3B2B" w:rsidRPr="004718F5" w14:paraId="1F31F40F" w14:textId="77777777" w:rsidTr="003E23D2">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377C231" w14:textId="1394978C"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3461B9E1"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24ABAE" w14:textId="339CEAEA" w:rsidR="002F3B2B" w:rsidRPr="004718F5" w:rsidRDefault="002F3B2B" w:rsidP="003E23D2">
            <w:pPr>
              <w:pStyle w:val="TAL"/>
              <w:keepNext w:val="0"/>
              <w:keepLines w:val="0"/>
              <w:jc w:val="center"/>
              <w:rPr>
                <w:rFonts w:cs="v4.2.0"/>
              </w:rPr>
            </w:pPr>
            <w:r w:rsidRPr="004718F5">
              <w:rPr>
                <w:rFonts w:cs="Arial"/>
              </w:rPr>
              <w:t>Config</w:t>
            </w:r>
            <w:r w:rsidR="000422D1" w:rsidRPr="004718F5">
              <w:rPr>
                <w:rFonts w:cs="Arial"/>
              </w:rPr>
              <w:t xml:space="preserve"> </w:t>
            </w:r>
            <w:r w:rsidRPr="004718F5">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2DDAFBDE" w14:textId="0A8F71CE" w:rsidR="002F3B2B" w:rsidRPr="004718F5" w:rsidRDefault="002F3B2B" w:rsidP="003E23D2">
            <w:pPr>
              <w:pStyle w:val="TAL"/>
              <w:keepNext w:val="0"/>
              <w:keepLines w:val="0"/>
              <w:jc w:val="center"/>
              <w:rPr>
                <w:rFonts w:cs="Arial"/>
              </w:rPr>
            </w:pPr>
            <w:r w:rsidRPr="004718F5">
              <w:rPr>
                <w:rFonts w:cs="v4.2.0"/>
              </w:rPr>
              <w:t>3</w:t>
            </w:r>
            <w:r w:rsidR="000422D1" w:rsidRPr="004718F5">
              <w:rPr>
                <w:rFonts w:cs="v4.2.0"/>
              </w:rPr>
              <w:t xml:space="preserve"> </w:t>
            </w:r>
            <w:r w:rsidRPr="004718F5">
              <w:rPr>
                <w:rFonts w:cs="v4.2.0"/>
              </w:rPr>
              <w:t>ms</w:t>
            </w:r>
          </w:p>
        </w:tc>
        <w:tc>
          <w:tcPr>
            <w:tcW w:w="3072" w:type="dxa"/>
            <w:tcBorders>
              <w:top w:val="single" w:sz="4" w:space="0" w:color="auto"/>
              <w:left w:val="single" w:sz="4" w:space="0" w:color="auto"/>
              <w:bottom w:val="single" w:sz="4" w:space="0" w:color="auto"/>
              <w:right w:val="single" w:sz="4" w:space="0" w:color="auto"/>
            </w:tcBorders>
            <w:hideMark/>
          </w:tcPr>
          <w:p w14:paraId="44FD3C54" w14:textId="718E92C4" w:rsidR="002F3B2B" w:rsidRPr="004718F5" w:rsidRDefault="002F3B2B" w:rsidP="000422D1">
            <w:pPr>
              <w:pStyle w:val="TAL"/>
              <w:keepNext w:val="0"/>
              <w:keepLines w:val="0"/>
              <w:rPr>
                <w:rFonts w:cs="v4.2.0"/>
              </w:rPr>
            </w:pPr>
            <w:r w:rsidRPr="004718F5">
              <w:rPr>
                <w:rFonts w:cs="v4.2.0"/>
              </w:rPr>
              <w:t>Asynchronous</w:t>
            </w:r>
            <w:r w:rsidR="000422D1" w:rsidRPr="004718F5">
              <w:rPr>
                <w:rFonts w:cs="v4.2.0"/>
              </w:rPr>
              <w:t xml:space="preserve"> </w:t>
            </w:r>
            <w:r w:rsidRPr="004718F5">
              <w:rPr>
                <w:rFonts w:cs="v4.2.0"/>
              </w:rPr>
              <w:t>cells.</w:t>
            </w:r>
          </w:p>
          <w:p w14:paraId="420043B3" w14:textId="3D9C33C9" w:rsidR="002F3B2B" w:rsidRPr="004718F5" w:rsidRDefault="002F3B2B" w:rsidP="000422D1">
            <w:pPr>
              <w:pStyle w:val="TAL"/>
              <w:keepNext w:val="0"/>
              <w:keepLines w:val="0"/>
              <w:rPr>
                <w:rFonts w:cs="Arial"/>
              </w:rPr>
            </w:pP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3ms</w:t>
            </w:r>
            <w:r w:rsidR="000422D1" w:rsidRPr="004718F5">
              <w:rPr>
                <w:rFonts w:cs="v4.2.0"/>
              </w:rPr>
              <w:t xml:space="preserve"> </w:t>
            </w:r>
            <w:r w:rsidRPr="004718F5">
              <w:rPr>
                <w:rFonts w:cs="v4.2.0"/>
              </w:rPr>
              <w:t>later</w:t>
            </w:r>
            <w:r w:rsidR="000422D1" w:rsidRPr="004718F5">
              <w:rPr>
                <w:rFonts w:cs="v4.2.0"/>
              </w:rPr>
              <w:t xml:space="preserve"> </w:t>
            </w:r>
            <w:r w:rsidRPr="004718F5">
              <w:rPr>
                <w:rFonts w:cs="v4.2.0"/>
              </w:rPr>
              <w:t>than</w:t>
            </w:r>
            <w:r w:rsidR="000422D1" w:rsidRPr="004718F5">
              <w:rPr>
                <w:rFonts w:cs="v4.2.0"/>
              </w:rPr>
              <w:t xml:space="preserve"> </w:t>
            </w: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r>
      <w:tr w:rsidR="002F3B2B" w:rsidRPr="004718F5" w14:paraId="53156869" w14:textId="77777777" w:rsidTr="003E23D2">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A6CA89B" w14:textId="77777777" w:rsidR="002F3B2B" w:rsidRPr="004718F5"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58D3540" w14:textId="77777777" w:rsidR="002F3B2B" w:rsidRPr="004718F5"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40A427" w14:textId="1838745B"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7BE64614" w14:textId="1CEBCEBC" w:rsidR="002F3B2B" w:rsidRPr="004718F5" w:rsidRDefault="002F3B2B" w:rsidP="003E23D2">
            <w:pPr>
              <w:pStyle w:val="TAL"/>
              <w:keepNext w:val="0"/>
              <w:keepLines w:val="0"/>
              <w:jc w:val="center"/>
              <w:rPr>
                <w:rFonts w:cs="v4.2.0"/>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4C1B6C45" w14:textId="0927354B"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505E71D6"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75359B6" w14:textId="77777777" w:rsidR="002F3B2B" w:rsidRPr="004718F5" w:rsidRDefault="002F3B2B" w:rsidP="000422D1">
            <w:pPr>
              <w:pStyle w:val="TAL"/>
              <w:keepNext w:val="0"/>
              <w:keepLines w:val="0"/>
              <w:rPr>
                <w:rFonts w:cs="Arial"/>
              </w:rPr>
            </w:pPr>
            <w:r w:rsidRPr="004718F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A58597" w14:textId="77777777" w:rsidR="002F3B2B" w:rsidRPr="004718F5" w:rsidRDefault="002F3B2B" w:rsidP="003E23D2">
            <w:pPr>
              <w:pStyle w:val="TAL"/>
              <w:keepNext w:val="0"/>
              <w:keepLines w:val="0"/>
              <w:jc w:val="center"/>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002D00B" w14:textId="2EDA0711" w:rsidR="002F3B2B" w:rsidRPr="004718F5" w:rsidRDefault="002F3B2B" w:rsidP="003E23D2">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6F3F5D5" w14:textId="77777777" w:rsidR="002F3B2B" w:rsidRPr="004718F5" w:rsidRDefault="002F3B2B" w:rsidP="003E23D2">
            <w:pPr>
              <w:pStyle w:val="TAL"/>
              <w:keepNext w:val="0"/>
              <w:keepLines w:val="0"/>
              <w:jc w:val="center"/>
              <w:rPr>
                <w:rFonts w:cs="Arial"/>
              </w:rPr>
            </w:pPr>
            <w:r w:rsidRPr="004718F5">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82AE34A" w14:textId="77777777" w:rsidR="002F3B2B" w:rsidRPr="004718F5" w:rsidRDefault="002F3B2B" w:rsidP="000422D1">
            <w:pPr>
              <w:pStyle w:val="TAL"/>
              <w:keepNext w:val="0"/>
              <w:keepLines w:val="0"/>
              <w:rPr>
                <w:rFonts w:cs="Arial"/>
              </w:rPr>
            </w:pPr>
          </w:p>
        </w:tc>
      </w:tr>
      <w:tr w:rsidR="003E23D2" w:rsidRPr="004718F5" w14:paraId="2674F734"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242046B" w14:textId="77777777" w:rsidR="003E23D2" w:rsidRPr="004718F5" w:rsidRDefault="003E23D2" w:rsidP="000422D1">
            <w:pPr>
              <w:pStyle w:val="TAL"/>
              <w:keepNext w:val="0"/>
              <w:keepLines w:val="0"/>
              <w:rPr>
                <w:rFonts w:cs="Arial"/>
              </w:rPr>
            </w:pPr>
            <w:r w:rsidRPr="004718F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9B0695E" w14:textId="77777777" w:rsidR="003E23D2" w:rsidRPr="004718F5" w:rsidRDefault="003E23D2" w:rsidP="003E23D2">
            <w:pPr>
              <w:pStyle w:val="TAL"/>
              <w:keepNext w:val="0"/>
              <w:keepLines w:val="0"/>
              <w:jc w:val="center"/>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FC71597" w14:textId="32467693" w:rsidR="003E23D2" w:rsidRPr="004718F5" w:rsidRDefault="003E23D2" w:rsidP="003E23D2">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91FA5" w14:textId="63590A5E" w:rsidR="003E23D2" w:rsidRPr="004718F5" w:rsidRDefault="003E23D2" w:rsidP="003E23D2">
            <w:pPr>
              <w:pStyle w:val="TAL"/>
              <w:keepNext w:val="0"/>
              <w:keepLines w:val="0"/>
              <w:jc w:val="center"/>
              <w:rPr>
                <w:rFonts w:cs="Arial"/>
              </w:rPr>
            </w:pPr>
            <w:r w:rsidRPr="004718F5">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705FCE29" w14:textId="77777777" w:rsidR="003E23D2" w:rsidRPr="004718F5" w:rsidRDefault="003E23D2" w:rsidP="000422D1">
            <w:pPr>
              <w:pStyle w:val="TAL"/>
              <w:keepNext w:val="0"/>
              <w:keepLines w:val="0"/>
              <w:rPr>
                <w:rFonts w:cs="Arial"/>
              </w:rPr>
            </w:pPr>
          </w:p>
        </w:tc>
      </w:tr>
    </w:tbl>
    <w:p w14:paraId="703C468D" w14:textId="77777777" w:rsidR="002F3B2B" w:rsidRPr="004718F5" w:rsidRDefault="002F3B2B" w:rsidP="000422D1">
      <w:pPr>
        <w:rPr>
          <w:lang w:eastAsia="sv-SE"/>
        </w:rPr>
      </w:pPr>
    </w:p>
    <w:p w14:paraId="536B860F" w14:textId="64E8420C" w:rsidR="002F3B2B" w:rsidRPr="004718F5" w:rsidRDefault="002F3B2B" w:rsidP="000422D1">
      <w:pPr>
        <w:pStyle w:val="TH"/>
        <w:keepNext w:val="0"/>
        <w:keepLines w:val="0"/>
      </w:pPr>
      <w:r w:rsidRPr="004718F5">
        <w:t>Table 4.6.2.1.4.1-3: Test Environment test parameters for EN-DC inter-frequency</w:t>
      </w:r>
      <w:r w:rsidR="006B4D26" w:rsidRPr="004718F5">
        <w:br/>
      </w:r>
      <w:r w:rsidRPr="004718F5">
        <w:t>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2808B8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F02CA95"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22ADDE"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274DB2B" w14:textId="77777777" w:rsidR="002F3B2B" w:rsidRPr="004718F5" w:rsidRDefault="002F3B2B" w:rsidP="000422D1">
            <w:pPr>
              <w:pStyle w:val="TAH"/>
              <w:keepNext w:val="0"/>
              <w:keepLines w:val="0"/>
            </w:pPr>
            <w:r w:rsidRPr="004718F5">
              <w:t>Comment</w:t>
            </w:r>
          </w:p>
        </w:tc>
      </w:tr>
      <w:tr w:rsidR="002F3B2B" w:rsidRPr="004718F5" w14:paraId="6661D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ACCC58" w14:textId="2AE392DB"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D284C66"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5E07A56B" w14:textId="729E65B0"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7BF741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2EDCD9" w14:textId="3D7C6466"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DB5921" w14:textId="05BDD039"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517321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8CFEE4" w14:textId="676BD1D5"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71B680A" w14:textId="096BA521"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2.1.4.1-1.</w:t>
            </w:r>
          </w:p>
        </w:tc>
      </w:tr>
      <w:tr w:rsidR="002F3B2B" w:rsidRPr="004718F5" w14:paraId="14461C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C99146" w14:textId="08D6BF58"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7D7186C"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1D0D9F4" w14:textId="4888CEC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6043E04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C85F5C" w14:textId="3FDB72C1"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1FF462F" w14:textId="5E7D530E"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93432EB"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29243E8" w14:textId="1610978F"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3F4DFEB7"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005BE3"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D1E79C" w14:textId="6F16146E"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6AF24D6"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825056C"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EBC60A6"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2E317D56" w14:textId="789C56A6"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A21154" w14:textId="129AADEF"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537F8920" w14:textId="77777777" w:rsidR="002F3B2B" w:rsidRPr="004718F5" w:rsidRDefault="002F3B2B" w:rsidP="000422D1">
            <w:pPr>
              <w:pStyle w:val="TAL"/>
              <w:keepNext w:val="0"/>
              <w:keepLines w:val="0"/>
            </w:pPr>
          </w:p>
        </w:tc>
      </w:tr>
    </w:tbl>
    <w:p w14:paraId="7BD499D7" w14:textId="77777777" w:rsidR="002F3B2B" w:rsidRPr="004718F5" w:rsidRDefault="002F3B2B" w:rsidP="000422D1"/>
    <w:p w14:paraId="261ECFA2" w14:textId="11004996" w:rsidR="002F3B2B" w:rsidRPr="004718F5" w:rsidRDefault="002F3B2B" w:rsidP="000422D1">
      <w:pPr>
        <w:pStyle w:val="B10"/>
      </w:pPr>
      <w:r w:rsidRPr="004718F5">
        <w:t>1.</w:t>
      </w:r>
      <w:r w:rsidR="006B4D26" w:rsidRPr="004718F5">
        <w:tab/>
      </w:r>
      <w:r w:rsidRPr="004718F5">
        <w:t>Message contents are defined in clause 4.6.2.1.4.3.</w:t>
      </w:r>
    </w:p>
    <w:p w14:paraId="07103D84" w14:textId="238BC5E9" w:rsidR="002F3B2B" w:rsidRPr="004718F5" w:rsidRDefault="002F3B2B" w:rsidP="000422D1">
      <w:pPr>
        <w:pStyle w:val="B10"/>
      </w:pPr>
      <w:r w:rsidRPr="004718F5">
        <w:t>2.</w:t>
      </w:r>
      <w:r w:rsidR="006B4D26" w:rsidRPr="004718F5">
        <w:tab/>
      </w:r>
      <w:r w:rsidRPr="004718F5">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7246A6" w:rsidRPr="004718F5">
        <w:t>clause C.</w:t>
      </w:r>
      <w:r w:rsidRPr="004718F5">
        <w:t xml:space="preserve">1.2 and </w:t>
      </w:r>
      <w:r w:rsidR="007246A6" w:rsidRPr="004718F5">
        <w:t>clause C.</w:t>
      </w:r>
      <w:r w:rsidRPr="004718F5">
        <w:t>1.3. Cell 3 is switched off during the initial connection setup.</w:t>
      </w:r>
    </w:p>
    <w:p w14:paraId="1514A542" w14:textId="77777777" w:rsidR="002F3B2B" w:rsidRPr="004718F5" w:rsidRDefault="002F3B2B" w:rsidP="000422D1">
      <w:pPr>
        <w:pStyle w:val="H6"/>
        <w:keepNext w:val="0"/>
        <w:keepLines w:val="0"/>
        <w:rPr>
          <w:lang w:eastAsia="sv-SE"/>
        </w:rPr>
      </w:pPr>
      <w:r w:rsidRPr="004718F5">
        <w:rPr>
          <w:lang w:eastAsia="sv-SE"/>
        </w:rPr>
        <w:t>4.6.2.1.4.2</w:t>
      </w:r>
      <w:r w:rsidRPr="004718F5">
        <w:rPr>
          <w:lang w:eastAsia="sv-SE"/>
        </w:rPr>
        <w:tab/>
        <w:t>Test procedure</w:t>
      </w:r>
    </w:p>
    <w:p w14:paraId="54148036" w14:textId="77777777" w:rsidR="002F3B2B" w:rsidRPr="004718F5" w:rsidRDefault="002F3B2B" w:rsidP="000422D1">
      <w:pPr>
        <w:rPr>
          <w:rFonts w:cs="v4.2.0"/>
        </w:rPr>
      </w:pPr>
      <w:r w:rsidRPr="004718F5">
        <w:rPr>
          <w:rFonts w:cs="v4.2.0"/>
        </w:rPr>
        <w:t xml:space="preserve">In this test, there are three cells: LTE cell 1 as PCell on E-UTRA RF channel 1, NR cell 2 as PSCell in FR1 on NR RF channel 1 and NR cell 3 as neighbour cell in FR1 on NR RF channel 2. </w:t>
      </w:r>
    </w:p>
    <w:p w14:paraId="31876A0A" w14:textId="41AB2C1D" w:rsidR="002F3B2B" w:rsidRPr="004718F5" w:rsidRDefault="002F3B2B" w:rsidP="000422D1">
      <w:pPr>
        <w:rPr>
          <w:rFonts w:cs="v4.2.0"/>
        </w:rPr>
      </w:pPr>
      <w:r w:rsidRPr="004718F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2FBD3FB" w14:textId="6731C1DA" w:rsidR="002F3B2B" w:rsidRPr="004718F5" w:rsidRDefault="002F3B2B" w:rsidP="006B4D26">
      <w:pPr>
        <w:pStyle w:val="B10"/>
        <w:ind w:left="709" w:hanging="425"/>
      </w:pPr>
      <w:r w:rsidRPr="004718F5">
        <w:t>1.</w:t>
      </w:r>
      <w:r w:rsidR="006B4D26"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2000F91" w14:textId="41706DF5" w:rsidR="002F3B2B" w:rsidRPr="004718F5" w:rsidRDefault="002F3B2B" w:rsidP="006B4D26">
      <w:pPr>
        <w:pStyle w:val="B10"/>
        <w:ind w:left="709" w:hanging="425"/>
      </w:pPr>
      <w:r w:rsidRPr="004718F5">
        <w:t>2.</w:t>
      </w:r>
      <w:r w:rsidR="006B4D26" w:rsidRPr="004718F5">
        <w:tab/>
      </w:r>
      <w:r w:rsidRPr="004718F5">
        <w:t>Set the parameters according to T1 in Table 4.6.2.1.4.1-2.</w:t>
      </w:r>
    </w:p>
    <w:p w14:paraId="5761D6CF" w14:textId="37E1771F" w:rsidR="002F3B2B" w:rsidRPr="004718F5" w:rsidRDefault="002F3B2B" w:rsidP="006B4D26">
      <w:pPr>
        <w:pStyle w:val="B10"/>
        <w:ind w:left="709" w:hanging="425"/>
      </w:pPr>
      <w:r w:rsidRPr="004718F5">
        <w:t>3.</w:t>
      </w:r>
      <w:r w:rsidR="006B4D26" w:rsidRPr="004718F5">
        <w:tab/>
      </w:r>
      <w:r w:rsidRPr="004718F5">
        <w:t>The SS shall transmit an RRCConnectionReconfiguration message on Cell 1.</w:t>
      </w:r>
    </w:p>
    <w:p w14:paraId="5F7AB8B0" w14:textId="44013C4C" w:rsidR="002F3B2B" w:rsidRPr="004718F5" w:rsidRDefault="002F3B2B" w:rsidP="006B4D26">
      <w:pPr>
        <w:pStyle w:val="B10"/>
        <w:ind w:left="709" w:hanging="425"/>
      </w:pPr>
      <w:r w:rsidRPr="004718F5">
        <w:t>4.</w:t>
      </w:r>
      <w:r w:rsidR="006B4D26" w:rsidRPr="004718F5">
        <w:tab/>
      </w:r>
      <w:r w:rsidRPr="004718F5">
        <w:t>The UE shall transmit RRCConnectionReconfigurationComplete message.</w:t>
      </w:r>
      <w:r w:rsidR="00AA2FA9" w:rsidRPr="004718F5">
        <w:t xml:space="preserve"> T1 starts.</w:t>
      </w:r>
    </w:p>
    <w:p w14:paraId="020C2197" w14:textId="62FD0997" w:rsidR="002F3B2B" w:rsidRPr="004718F5" w:rsidRDefault="002F3B2B" w:rsidP="006B4D26">
      <w:pPr>
        <w:pStyle w:val="B10"/>
        <w:ind w:left="709" w:hanging="425"/>
      </w:pPr>
      <w:r w:rsidRPr="004718F5">
        <w:t>5.</w:t>
      </w:r>
      <w:r w:rsidR="006B4D26" w:rsidRPr="004718F5">
        <w:tab/>
      </w:r>
      <w:r w:rsidRPr="004718F5">
        <w:t xml:space="preserve">When T1 expires, the SS shall switch the power setting from T1 to T2 as specified in Table 4.6.2.1.4.1-2. </w:t>
      </w:r>
      <w:r w:rsidRPr="004718F5">
        <w:rPr>
          <w:rFonts w:eastAsia="??"/>
        </w:rPr>
        <w:t>T2 starts.</w:t>
      </w:r>
    </w:p>
    <w:p w14:paraId="468B4B5C" w14:textId="1CE7AA16" w:rsidR="000C6E3E" w:rsidRPr="004718F5" w:rsidRDefault="002F3B2B" w:rsidP="000C6E3E">
      <w:pPr>
        <w:pStyle w:val="B10"/>
        <w:ind w:left="709" w:hanging="425"/>
      </w:pPr>
      <w:r w:rsidRPr="004718F5">
        <w:t>6.</w:t>
      </w:r>
      <w:r w:rsidR="006B4D26" w:rsidRPr="004718F5">
        <w:tab/>
      </w:r>
      <w:r w:rsidR="000C6E3E" w:rsidRPr="004718F5">
        <w:t xml:space="preserve">UE shall transmit a MeasurementReport message triggered by Event A3 embedded in E-UTRA RRC message  </w:t>
      </w:r>
      <w:r w:rsidR="000C6E3E" w:rsidRPr="004718F5">
        <w:rPr>
          <w:i/>
        </w:rPr>
        <w:t>ULInformationTransferMRDC</w:t>
      </w:r>
      <w:r w:rsidR="000C6E3E" w:rsidRPr="004718F5">
        <w:t xml:space="preserve">. If the overall delay measured from the beginning of time period T2 is less than </w:t>
      </w:r>
      <w:r w:rsidR="000C6E3E" w:rsidRPr="004718F5">
        <w:rPr>
          <w:rFonts w:cs="v4.2.0"/>
        </w:rPr>
        <w:t>920 ms</w:t>
      </w:r>
      <w:r w:rsidR="000C6E3E" w:rsidRPr="004718F5">
        <w:t xml:space="preserve"> then the number of successful tests is increased by one. If the UE fails to report the event within the overall delays measured requirement</w:t>
      </w:r>
      <w:r w:rsidR="003E23D2" w:rsidRPr="004718F5">
        <w:t>,</w:t>
      </w:r>
      <w:r w:rsidR="000C6E3E" w:rsidRPr="004718F5">
        <w:t xml:space="preserve"> then the number of failure tests is increased by one.</w:t>
      </w:r>
    </w:p>
    <w:p w14:paraId="64F0B40D" w14:textId="68D6D4EC" w:rsidR="002F3B2B" w:rsidRPr="004718F5" w:rsidRDefault="002F3B2B" w:rsidP="006B4D26">
      <w:pPr>
        <w:pStyle w:val="B10"/>
        <w:ind w:left="709" w:hanging="425"/>
      </w:pPr>
      <w:r w:rsidRPr="004718F5">
        <w:t>7.</w:t>
      </w:r>
      <w:r w:rsidR="006B4D26" w:rsidRPr="004718F5">
        <w:tab/>
      </w:r>
      <w:r w:rsidRPr="004718F5">
        <w:t xml:space="preserve">After the SS receives the MeasurementReport message in step 6 or when T2 expires, the SS shall transmit RRCConnectionReconfiguration message with condition EN-DC_PSCell_Rel according </w:t>
      </w:r>
      <w:r w:rsidR="009F1B34" w:rsidRPr="004718F5">
        <w:t xml:space="preserve">to </w:t>
      </w:r>
      <w:r w:rsidR="002A717D" w:rsidRPr="004718F5">
        <w:t>TS</w:t>
      </w:r>
      <w:r w:rsidRPr="004718F5">
        <w:t xml:space="preserve"> 36.508 [25] Table 4.6.1-8 to release NR cell (PSCell). The UE shall transmit RRCConnectionReconfigurationComplete message.</w:t>
      </w:r>
    </w:p>
    <w:p w14:paraId="01383E47" w14:textId="6B14A72A" w:rsidR="002F3B2B" w:rsidRPr="004718F5" w:rsidRDefault="002F3B2B" w:rsidP="006B4D26">
      <w:pPr>
        <w:pStyle w:val="B10"/>
        <w:ind w:left="709" w:hanging="425"/>
      </w:pPr>
      <w:r w:rsidRPr="004718F5">
        <w:t>8.</w:t>
      </w:r>
      <w:r w:rsidR="006B4D26" w:rsidRPr="004718F5">
        <w:tab/>
      </w:r>
      <w:r w:rsidRPr="004718F5">
        <w:t xml:space="preserve">Set Cell 3 physical cell identity = ((current cell 3 physical cell identity + 1) mod </w:t>
      </w:r>
      <w:ins w:id="3147" w:author="1995" w:date="2024-04-16T11:35:00Z">
        <w:r w:rsidR="00000623" w:rsidRPr="009E76D7">
          <w:t>1008</w:t>
        </w:r>
      </w:ins>
      <w:del w:id="3148" w:author="1995" w:date="2024-04-16T11:35:00Z">
        <w:r w:rsidRPr="004718F5" w:rsidDel="00000623">
          <w:delText>14 + 2</w:delText>
        </w:r>
      </w:del>
      <w:r w:rsidRPr="004718F5">
        <w:t>) for next iteration of the test procedure loop.</w:t>
      </w:r>
    </w:p>
    <w:p w14:paraId="65B9DE51" w14:textId="3D0D0048" w:rsidR="002F3B2B" w:rsidRPr="004718F5" w:rsidRDefault="002F3B2B" w:rsidP="00494BBF">
      <w:pPr>
        <w:pStyle w:val="B10"/>
        <w:keepNext/>
        <w:keepLines/>
        <w:ind w:left="709" w:hanging="425"/>
      </w:pPr>
      <w:r w:rsidRPr="004718F5">
        <w:t>9.</w:t>
      </w:r>
      <w:r w:rsidR="006B4D26"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2692AFEE" w14:textId="1CB378BE" w:rsidR="002F3B2B" w:rsidRPr="004718F5" w:rsidRDefault="002F3B2B" w:rsidP="006B4D26">
      <w:pPr>
        <w:pStyle w:val="B10"/>
        <w:ind w:left="709" w:hanging="425"/>
      </w:pPr>
      <w:r w:rsidRPr="004718F5">
        <w:t>10.</w:t>
      </w:r>
      <w:r w:rsidR="006B4D26" w:rsidRPr="004718F5">
        <w:tab/>
      </w:r>
      <w:r w:rsidRPr="004718F5">
        <w:t xml:space="preserve">Repeat step 2-9 until the confidence level according to </w:t>
      </w:r>
      <w:r w:rsidRPr="004718F5">
        <w:rPr>
          <w:rFonts w:eastAsia="??"/>
        </w:rPr>
        <w:t>Tables G.2.3-1 in Annex G clause G.2 is achieved.</w:t>
      </w:r>
    </w:p>
    <w:p w14:paraId="536FA500" w14:textId="77777777" w:rsidR="002F3B2B" w:rsidRPr="004718F5" w:rsidRDefault="002F3B2B" w:rsidP="000422D1">
      <w:pPr>
        <w:pStyle w:val="H6"/>
        <w:keepNext w:val="0"/>
        <w:keepLines w:val="0"/>
        <w:rPr>
          <w:lang w:eastAsia="sv-SE"/>
        </w:rPr>
      </w:pPr>
      <w:r w:rsidRPr="004718F5">
        <w:rPr>
          <w:lang w:eastAsia="sv-SE"/>
        </w:rPr>
        <w:t>4.6.2.1.4.3</w:t>
      </w:r>
      <w:r w:rsidRPr="004718F5">
        <w:rPr>
          <w:lang w:eastAsia="sv-SE"/>
        </w:rPr>
        <w:tab/>
        <w:t>Message contents</w:t>
      </w:r>
    </w:p>
    <w:p w14:paraId="7D19C777" w14:textId="7A0E4363" w:rsidR="002F3B2B" w:rsidRPr="004718F5" w:rsidRDefault="002F3B2B" w:rsidP="000422D1">
      <w:pPr>
        <w:pStyle w:val="B10"/>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61061198" w14:textId="6734BC34" w:rsidR="002F3B2B" w:rsidRPr="004718F5" w:rsidRDefault="002F3B2B" w:rsidP="000422D1">
      <w:pPr>
        <w:pStyle w:val="TH"/>
        <w:keepNext w:val="0"/>
        <w:keepLines w:val="0"/>
      </w:pPr>
      <w:r w:rsidRPr="004718F5">
        <w:t xml:space="preserve">Table </w:t>
      </w:r>
      <w:r w:rsidRPr="004718F5">
        <w:rPr>
          <w:lang w:eastAsia="sv-SE"/>
        </w:rPr>
        <w:t>4.6.2.1.4.3</w:t>
      </w:r>
      <w:r w:rsidRPr="004718F5">
        <w:t xml:space="preserve">-1: Common Exception messages for Additional </w:t>
      </w:r>
      <w:r w:rsidRPr="004718F5">
        <w:rPr>
          <w:lang w:eastAsia="sv-SE"/>
        </w:rPr>
        <w:t>EN-DC FR1-FR1</w:t>
      </w:r>
      <w:r w:rsidR="002F109F" w:rsidRPr="004718F5">
        <w:rPr>
          <w:lang w:eastAsia="sv-SE"/>
        </w:rPr>
        <w:br/>
      </w:r>
      <w:r w:rsidRPr="004718F5">
        <w:rPr>
          <w:lang w:eastAsia="sv-SE"/>
        </w:rPr>
        <w:t xml:space="preserve">event triggered reporting tests in non-DRX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1CF3F08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DDEDAE" w14:textId="09F2FF08"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1D497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5FF783" w14:textId="7A4E8830"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5DA72F76" w14:textId="77777777" w:rsidR="002F3B2B" w:rsidRPr="004718F5" w:rsidRDefault="002F3B2B" w:rsidP="000422D1">
            <w:pPr>
              <w:pStyle w:val="TAL"/>
              <w:keepNext w:val="0"/>
              <w:keepLines w:val="0"/>
            </w:pPr>
          </w:p>
        </w:tc>
      </w:tr>
      <w:tr w:rsidR="002F3B2B" w:rsidRPr="004718F5" w14:paraId="3F12C86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CB076A" w14:textId="51332D59"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1EE818E5" w14:textId="71B9BEB1" w:rsidR="002F3B2B" w:rsidRPr="004718F5" w:rsidRDefault="002F3B2B" w:rsidP="000422D1">
            <w:pPr>
              <w:pStyle w:val="TAL"/>
              <w:keepNext w:val="0"/>
              <w:keepLines w:val="0"/>
            </w:pPr>
            <w:r w:rsidRPr="004718F5">
              <w:t>Table</w:t>
            </w:r>
            <w:r w:rsidR="000422D1" w:rsidRPr="004718F5">
              <w:t xml:space="preserve"> </w:t>
            </w:r>
            <w:r w:rsidRPr="004718F5">
              <w:t>H.3.1-1</w:t>
            </w:r>
          </w:p>
          <w:p w14:paraId="490FC330" w14:textId="4ED7440F" w:rsidR="002F3B2B" w:rsidRPr="004718F5" w:rsidRDefault="002F3B2B" w:rsidP="000422D1">
            <w:pPr>
              <w:pStyle w:val="TAL"/>
              <w:keepNext w:val="0"/>
              <w:keepLines w:val="0"/>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p>
          <w:p w14:paraId="7CBFD28A" w14:textId="029CD6F0"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6dB</w:t>
            </w:r>
          </w:p>
          <w:p w14:paraId="65FCEA9F" w14:textId="356E9C3A" w:rsidR="002F3B2B" w:rsidRPr="004718F5" w:rsidRDefault="002F3B2B" w:rsidP="000422D1">
            <w:pPr>
              <w:pStyle w:val="TAL"/>
              <w:keepNext w:val="0"/>
              <w:keepLines w:val="0"/>
            </w:pPr>
            <w:r w:rsidRPr="004718F5">
              <w:t>Table</w:t>
            </w:r>
            <w:r w:rsidR="000422D1" w:rsidRPr="004718F5">
              <w:t xml:space="preserve"> </w:t>
            </w:r>
            <w:r w:rsidRPr="004718F5">
              <w:t>H.3.1-5</w:t>
            </w:r>
          </w:p>
          <w:p w14:paraId="32C1C495" w14:textId="504AB1BB" w:rsidR="002F3B2B" w:rsidRPr="004718F5" w:rsidRDefault="002F3B2B" w:rsidP="000422D1">
            <w:pPr>
              <w:pStyle w:val="TAL"/>
              <w:keepNext w:val="0"/>
              <w:keepLines w:val="0"/>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5175F02C" w14:textId="476FA51D" w:rsidR="002F3B2B" w:rsidRPr="004718F5" w:rsidRDefault="002F3B2B" w:rsidP="000422D1">
            <w:pPr>
              <w:pStyle w:val="TAL"/>
              <w:keepNext w:val="0"/>
              <w:keepLines w:val="0"/>
            </w:pPr>
            <w:r w:rsidRPr="004718F5">
              <w:t>Table</w:t>
            </w:r>
            <w:r w:rsidR="000422D1" w:rsidRPr="004718F5">
              <w:t xml:space="preserve"> </w:t>
            </w:r>
            <w:r w:rsidRPr="004718F5">
              <w:t>H.3.4-1a</w:t>
            </w:r>
          </w:p>
          <w:p w14:paraId="348BB262" w14:textId="19A7E96C" w:rsidR="002F3B2B" w:rsidRPr="004718F5" w:rsidRDefault="002F3B2B" w:rsidP="000422D1">
            <w:pPr>
              <w:pStyle w:val="TAL"/>
              <w:keepNext w:val="0"/>
              <w:keepLines w:val="0"/>
            </w:pPr>
            <w:r w:rsidRPr="004718F5">
              <w:t>Table</w:t>
            </w:r>
            <w:r w:rsidR="000422D1" w:rsidRPr="004718F5">
              <w:t xml:space="preserve"> </w:t>
            </w:r>
            <w:r w:rsidRPr="004718F5">
              <w:t>H.3.4-2</w:t>
            </w:r>
          </w:p>
          <w:p w14:paraId="6E4730BE" w14:textId="3F36D57E" w:rsidR="002F3B2B" w:rsidRPr="004718F5" w:rsidRDefault="002F3B2B" w:rsidP="000422D1">
            <w:pPr>
              <w:pStyle w:val="TAL"/>
              <w:keepNext w:val="0"/>
              <w:keepLines w:val="0"/>
            </w:pPr>
            <w:r w:rsidRPr="004718F5">
              <w:t>Table</w:t>
            </w:r>
            <w:r w:rsidR="000422D1" w:rsidRPr="004718F5">
              <w:t xml:space="preserve"> </w:t>
            </w:r>
            <w:r w:rsidRPr="004718F5">
              <w:t>H.3.4-3</w:t>
            </w:r>
            <w:r w:rsidR="000422D1" w:rsidRPr="004718F5">
              <w:t xml:space="preserve"> </w:t>
            </w:r>
          </w:p>
          <w:p w14:paraId="3C25CC61" w14:textId="4880DAE1" w:rsidR="002F3B2B" w:rsidRPr="004718F5" w:rsidRDefault="002F3B2B" w:rsidP="000422D1">
            <w:pPr>
              <w:pStyle w:val="TAL"/>
              <w:keepNext w:val="0"/>
              <w:keepLines w:val="0"/>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7AB64F72" w14:textId="23034852" w:rsidR="002F3B2B" w:rsidRPr="004718F5" w:rsidRDefault="002F3B2B" w:rsidP="003E23D2">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r w:rsidRPr="004718F5">
              <w:t>and</w:t>
            </w:r>
            <w:r w:rsidR="000422D1" w:rsidRPr="004718F5">
              <w:t xml:space="preserve"> </w:t>
            </w:r>
            <w:r w:rsidRPr="004718F5">
              <w:t>gap</w:t>
            </w:r>
            <w:r w:rsidR="000422D1" w:rsidRPr="004718F5">
              <w:t xml:space="preserve"> </w:t>
            </w:r>
            <w:r w:rsidRPr="004718F5">
              <w:t>offset</w:t>
            </w:r>
            <w:r w:rsidR="000422D1" w:rsidRPr="004718F5">
              <w:t xml:space="preserve"> </w:t>
            </w:r>
            <w:r w:rsidRPr="004718F5">
              <w:t>=</w:t>
            </w:r>
            <w:r w:rsidR="000422D1" w:rsidRPr="004718F5">
              <w:t xml:space="preserve"> </w:t>
            </w:r>
            <w:r w:rsidRPr="004718F5">
              <w:t>9</w:t>
            </w:r>
          </w:p>
        </w:tc>
      </w:tr>
      <w:tr w:rsidR="002F3B2B" w:rsidRPr="004718F5" w14:paraId="4C3F239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E9E8775" w14:textId="53D51943"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1-1</w:t>
            </w:r>
            <w:r w:rsidR="000422D1" w:rsidRPr="004718F5">
              <w:t xml:space="preserve"> </w:t>
            </w:r>
            <w:r w:rsidRPr="004718F5">
              <w:t>and</w:t>
            </w:r>
            <w:r w:rsidR="000422D1" w:rsidRPr="004718F5">
              <w:t xml:space="preserve"> </w:t>
            </w:r>
            <w:r w:rsidRPr="004718F5">
              <w:t>4.6.2.1-4</w:t>
            </w:r>
          </w:p>
        </w:tc>
        <w:tc>
          <w:tcPr>
            <w:tcW w:w="5801" w:type="dxa"/>
            <w:tcBorders>
              <w:top w:val="single" w:sz="4" w:space="0" w:color="auto"/>
              <w:left w:val="single" w:sz="4" w:space="0" w:color="auto"/>
              <w:bottom w:val="single" w:sz="4" w:space="0" w:color="auto"/>
              <w:right w:val="single" w:sz="4" w:space="0" w:color="auto"/>
            </w:tcBorders>
            <w:hideMark/>
          </w:tcPr>
          <w:p w14:paraId="32BF7942" w14:textId="78C29FB3"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p>
          <w:p w14:paraId="769BA613" w14:textId="43B6CA16"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5</w:t>
            </w:r>
          </w:p>
        </w:tc>
      </w:tr>
      <w:tr w:rsidR="002F3B2B" w:rsidRPr="004718F5" w14:paraId="09F78E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D44EE8F" w14:textId="09368BB6"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1-2</w:t>
            </w:r>
            <w:r w:rsidR="000422D1" w:rsidRPr="004718F5">
              <w:t xml:space="preserve"> </w:t>
            </w:r>
            <w:r w:rsidRPr="004718F5">
              <w:t>and</w:t>
            </w:r>
            <w:r w:rsidR="000422D1" w:rsidRPr="004718F5">
              <w:t xml:space="preserve"> </w:t>
            </w:r>
            <w:r w:rsidRPr="004718F5">
              <w:t>4.6.2.1-5</w:t>
            </w:r>
          </w:p>
        </w:tc>
        <w:tc>
          <w:tcPr>
            <w:tcW w:w="5801" w:type="dxa"/>
            <w:tcBorders>
              <w:top w:val="single" w:sz="4" w:space="0" w:color="auto"/>
              <w:left w:val="single" w:sz="4" w:space="0" w:color="auto"/>
              <w:bottom w:val="single" w:sz="4" w:space="0" w:color="auto"/>
              <w:right w:val="single" w:sz="4" w:space="0" w:color="auto"/>
            </w:tcBorders>
            <w:hideMark/>
          </w:tcPr>
          <w:p w14:paraId="4880BF36" w14:textId="372CA44F"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0E345D9A" w14:textId="2B429021"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r w:rsidR="002F3B2B" w:rsidRPr="004718F5" w14:paraId="0F1BB3A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1EB465" w14:textId="1647E336"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1-3</w:t>
            </w:r>
            <w:r w:rsidR="000422D1" w:rsidRPr="004718F5">
              <w:t xml:space="preserve"> </w:t>
            </w:r>
            <w:r w:rsidRPr="004718F5">
              <w:t>and</w:t>
            </w:r>
            <w:r w:rsidR="000422D1" w:rsidRPr="004718F5">
              <w:t xml:space="preserve"> </w:t>
            </w:r>
            <w:r w:rsidRPr="004718F5">
              <w:t>4.6.2.1-6</w:t>
            </w:r>
          </w:p>
        </w:tc>
        <w:tc>
          <w:tcPr>
            <w:tcW w:w="5801" w:type="dxa"/>
            <w:tcBorders>
              <w:top w:val="single" w:sz="4" w:space="0" w:color="auto"/>
              <w:left w:val="single" w:sz="4" w:space="0" w:color="auto"/>
              <w:bottom w:val="single" w:sz="4" w:space="0" w:color="auto"/>
              <w:right w:val="single" w:sz="4" w:space="0" w:color="auto"/>
            </w:tcBorders>
            <w:hideMark/>
          </w:tcPr>
          <w:p w14:paraId="29FB82A0" w14:textId="4F65858D"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30CEF863" w14:textId="1B424046"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bl>
    <w:p w14:paraId="34C7BE4C" w14:textId="77777777" w:rsidR="002F3B2B" w:rsidRPr="004718F5" w:rsidRDefault="002F3B2B" w:rsidP="000422D1">
      <w:pPr>
        <w:rPr>
          <w:lang w:eastAsia="sv-SE"/>
        </w:rPr>
      </w:pPr>
    </w:p>
    <w:p w14:paraId="6DDC3F06" w14:textId="77777777" w:rsidR="002F3B2B" w:rsidRPr="004718F5" w:rsidRDefault="002F3B2B" w:rsidP="00494BBF">
      <w:pPr>
        <w:pStyle w:val="TH"/>
        <w:keepNext w:val="0"/>
      </w:pPr>
      <w:r w:rsidRPr="004718F5">
        <w:t xml:space="preserve">Table </w:t>
      </w:r>
      <w:r w:rsidRPr="004718F5">
        <w:rPr>
          <w:lang w:eastAsia="sv-SE"/>
        </w:rPr>
        <w:t>4.6.2.1.4.3</w:t>
      </w:r>
      <w:r w:rsidRPr="004718F5">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718F5" w14:paraId="5D2401B1"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56ACC15" w14:textId="7EF72158" w:rsidR="002F3B2B" w:rsidRPr="004718F5" w:rsidRDefault="002F3B2B" w:rsidP="00494BBF">
            <w:pPr>
              <w:pStyle w:val="TAL"/>
              <w:keepNext w:val="0"/>
            </w:pPr>
            <w:r w:rsidRPr="004718F5">
              <w:t>Derivation</w:t>
            </w:r>
            <w:r w:rsidR="000422D1" w:rsidRPr="004718F5">
              <w:t xml:space="preserve"> </w:t>
            </w:r>
            <w:r w:rsidRPr="004718F5">
              <w:t>Path:</w:t>
            </w:r>
            <w:r w:rsidR="000422D1" w:rsidRPr="004718F5">
              <w:t xml:space="preserve"> </w:t>
            </w:r>
            <w:r w:rsidRPr="004718F5">
              <w:t>36.508</w:t>
            </w:r>
            <w:r w:rsidR="000422D1" w:rsidRPr="004718F5">
              <w:t xml:space="preserve"> </w:t>
            </w:r>
            <w:r w:rsidRPr="004718F5">
              <w:t>[25],</w:t>
            </w:r>
            <w:r w:rsidR="000422D1" w:rsidRPr="004718F5">
              <w:t xml:space="preserve"> </w:t>
            </w:r>
            <w:r w:rsidRPr="004718F5">
              <w:t>Table</w:t>
            </w:r>
            <w:r w:rsidR="000422D1" w:rsidRPr="004718F5">
              <w:t xml:space="preserve"> </w:t>
            </w:r>
            <w:r w:rsidRPr="004718F5">
              <w:t>4.6.3-20</w:t>
            </w:r>
          </w:p>
        </w:tc>
      </w:tr>
      <w:tr w:rsidR="002F3B2B" w:rsidRPr="004718F5" w14:paraId="761B9B48"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1C8C1" w14:textId="19C93AF9" w:rsidR="002F3B2B" w:rsidRPr="004718F5" w:rsidRDefault="002F3B2B" w:rsidP="00494BBF">
            <w:pPr>
              <w:pStyle w:val="TAH"/>
              <w:keepNext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F6BB4" w14:textId="77777777" w:rsidR="002F3B2B" w:rsidRPr="004718F5" w:rsidRDefault="002F3B2B" w:rsidP="00494BBF">
            <w:pPr>
              <w:pStyle w:val="TAH"/>
              <w:keepNext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3BF32" w14:textId="77777777" w:rsidR="002F3B2B" w:rsidRPr="004718F5" w:rsidRDefault="002F3B2B" w:rsidP="00494BBF">
            <w:pPr>
              <w:pStyle w:val="TAH"/>
              <w:keepNext w:val="0"/>
            </w:pPr>
            <w:r w:rsidRPr="004718F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A9CBC" w14:textId="77777777" w:rsidR="002F3B2B" w:rsidRPr="004718F5" w:rsidRDefault="002F3B2B" w:rsidP="00494BBF">
            <w:pPr>
              <w:pStyle w:val="TAH"/>
              <w:keepNext w:val="0"/>
            </w:pPr>
            <w:r w:rsidRPr="004718F5">
              <w:t>Condition</w:t>
            </w:r>
          </w:p>
        </w:tc>
      </w:tr>
      <w:tr w:rsidR="002F3B2B" w:rsidRPr="004718F5" w14:paraId="44122D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01D5" w14:textId="366AD9EB" w:rsidR="002F3B2B" w:rsidRPr="004718F5" w:rsidRDefault="002F3B2B" w:rsidP="00494BBF">
            <w:pPr>
              <w:pStyle w:val="TAL"/>
              <w:keepNext w:val="0"/>
            </w:pPr>
            <w:r w:rsidRPr="004718F5">
              <w:t>SchedulingRequest-Config-DEFAULT</w:t>
            </w:r>
            <w:r w:rsidR="000422D1" w:rsidRPr="004718F5">
              <w:t xml:space="preserve"> </w:t>
            </w:r>
            <w:r w:rsidRPr="004718F5">
              <w:t>::=</w:t>
            </w:r>
            <w:r w:rsidR="000422D1" w:rsidRPr="004718F5">
              <w:t xml:space="preserve"> </w:t>
            </w:r>
            <w:r w:rsidRPr="004718F5">
              <w:t>CHOI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018C7" w14:textId="77777777" w:rsidR="002F3B2B" w:rsidRPr="004718F5"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604F" w14:textId="77777777" w:rsidR="002F3B2B" w:rsidRPr="004718F5"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A49E" w14:textId="77777777" w:rsidR="002F3B2B" w:rsidRPr="004718F5" w:rsidRDefault="002F3B2B" w:rsidP="00494BBF">
            <w:pPr>
              <w:pStyle w:val="TAL"/>
              <w:keepNext w:val="0"/>
            </w:pPr>
          </w:p>
        </w:tc>
      </w:tr>
      <w:tr w:rsidR="002F3B2B" w:rsidRPr="004718F5" w14:paraId="460E6F1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C5ED" w14:textId="53CFDDED" w:rsidR="002F3B2B" w:rsidRPr="004718F5" w:rsidRDefault="000422D1" w:rsidP="00494BBF">
            <w:pPr>
              <w:pStyle w:val="TAL"/>
              <w:keepNext w:val="0"/>
            </w:pPr>
            <w:r w:rsidRPr="004718F5">
              <w:t xml:space="preserve">  </w:t>
            </w:r>
            <w:r w:rsidR="002F3B2B" w:rsidRPr="004718F5">
              <w:t>setup</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7D4A4" w14:textId="77777777" w:rsidR="002F3B2B" w:rsidRPr="004718F5"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54C41" w14:textId="77777777" w:rsidR="002F3B2B" w:rsidRPr="004718F5"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27B0" w14:textId="77777777" w:rsidR="002F3B2B" w:rsidRPr="004718F5" w:rsidRDefault="002F3B2B" w:rsidP="00494BBF">
            <w:pPr>
              <w:pStyle w:val="TAL"/>
              <w:keepNext w:val="0"/>
            </w:pPr>
          </w:p>
        </w:tc>
      </w:tr>
      <w:tr w:rsidR="002F3B2B" w:rsidRPr="004718F5" w14:paraId="581936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9A61E" w14:textId="0811BDDE" w:rsidR="002F3B2B" w:rsidRPr="004718F5" w:rsidRDefault="000422D1" w:rsidP="00494BBF">
            <w:pPr>
              <w:pStyle w:val="TAL"/>
              <w:keepNext w:val="0"/>
            </w:pPr>
            <w:r w:rsidRPr="004718F5">
              <w:t xml:space="preserve">    </w:t>
            </w:r>
            <w:r w:rsidR="002F3B2B" w:rsidRPr="004718F5">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6AD07" w14:textId="77777777" w:rsidR="002F3B2B" w:rsidRPr="004718F5" w:rsidRDefault="002F3B2B" w:rsidP="00494BBF">
            <w:pPr>
              <w:pStyle w:val="TAL"/>
              <w:keepNext w:val="0"/>
            </w:pPr>
            <w:r w:rsidRPr="004718F5">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779" w14:textId="77777777" w:rsidR="002F3B2B" w:rsidRPr="004718F5"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BF3C" w14:textId="77777777" w:rsidR="002F3B2B" w:rsidRPr="004718F5" w:rsidRDefault="002F3B2B" w:rsidP="00494BBF">
            <w:pPr>
              <w:pStyle w:val="TAL"/>
              <w:keepNext w:val="0"/>
            </w:pPr>
            <w:r w:rsidRPr="004718F5">
              <w:t>TDD</w:t>
            </w:r>
          </w:p>
        </w:tc>
      </w:tr>
      <w:tr w:rsidR="002F3B2B" w:rsidRPr="004718F5" w14:paraId="713300C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BF8C6" w14:textId="1FE5D91E" w:rsidR="002F3B2B" w:rsidRPr="004718F5" w:rsidRDefault="000422D1" w:rsidP="00494BBF">
            <w:pPr>
              <w:pStyle w:val="TAL"/>
              <w:keepNext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B286" w14:textId="77777777" w:rsidR="002F3B2B" w:rsidRPr="004718F5"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C6A" w14:textId="77777777" w:rsidR="002F3B2B" w:rsidRPr="004718F5"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7144" w14:textId="77777777" w:rsidR="002F3B2B" w:rsidRPr="004718F5" w:rsidRDefault="002F3B2B" w:rsidP="00494BBF">
            <w:pPr>
              <w:pStyle w:val="TAL"/>
              <w:keepNext w:val="0"/>
            </w:pPr>
          </w:p>
        </w:tc>
      </w:tr>
      <w:tr w:rsidR="002F3B2B" w:rsidRPr="004718F5" w14:paraId="0796019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1287C" w14:textId="77777777" w:rsidR="002F3B2B" w:rsidRPr="004718F5" w:rsidRDefault="002F3B2B" w:rsidP="00494BBF">
            <w:pPr>
              <w:pStyle w:val="TAL"/>
              <w:keepNext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AE966" w14:textId="77777777" w:rsidR="002F3B2B" w:rsidRPr="004718F5"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CB6A" w14:textId="77777777" w:rsidR="002F3B2B" w:rsidRPr="004718F5"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087C9" w14:textId="77777777" w:rsidR="002F3B2B" w:rsidRPr="004718F5" w:rsidRDefault="002F3B2B" w:rsidP="00494BBF">
            <w:pPr>
              <w:pStyle w:val="TAL"/>
              <w:keepNext w:val="0"/>
            </w:pPr>
          </w:p>
        </w:tc>
      </w:tr>
    </w:tbl>
    <w:p w14:paraId="20C8A47A" w14:textId="77777777" w:rsidR="002F3B2B" w:rsidRPr="004718F5" w:rsidRDefault="002F3B2B" w:rsidP="00494BBF">
      <w:pPr>
        <w:keepLines/>
        <w:rPr>
          <w:lang w:eastAsia="sv-SE"/>
        </w:rPr>
      </w:pPr>
    </w:p>
    <w:p w14:paraId="4C5A97E3" w14:textId="77777777" w:rsidR="002F3B2B" w:rsidRPr="004718F5" w:rsidRDefault="002F3B2B" w:rsidP="00510C5D">
      <w:pPr>
        <w:pStyle w:val="H6"/>
      </w:pPr>
      <w:r w:rsidRPr="004718F5">
        <w:t>4.6.2.1.5</w:t>
      </w:r>
      <w:r w:rsidRPr="004718F5">
        <w:tab/>
        <w:t>Test requirement</w:t>
      </w:r>
    </w:p>
    <w:p w14:paraId="4A81C8D0" w14:textId="77777777" w:rsidR="002F3B2B" w:rsidRPr="004718F5" w:rsidRDefault="002F3B2B" w:rsidP="00494BBF">
      <w:pPr>
        <w:keepNext/>
        <w:rPr>
          <w:lang w:eastAsia="sv-SE"/>
        </w:rPr>
      </w:pPr>
      <w:r w:rsidRPr="004718F5">
        <w:rPr>
          <w:lang w:eastAsia="sv-SE"/>
        </w:rPr>
        <w:t>Table 4.6.2.1.5-1 defines the primary level settings including test tolerances for all tests.</w:t>
      </w:r>
    </w:p>
    <w:p w14:paraId="7001BC3C" w14:textId="3DE35FB8" w:rsidR="002F3B2B" w:rsidRPr="004718F5" w:rsidRDefault="002F3B2B" w:rsidP="00494BBF">
      <w:pPr>
        <w:pStyle w:val="TH"/>
        <w:keepLines w:val="0"/>
      </w:pPr>
      <w:r w:rsidRPr="004718F5">
        <w:rPr>
          <w:rFonts w:cs="v4.2.0"/>
        </w:rPr>
        <w:t xml:space="preserve">Table </w:t>
      </w:r>
      <w:r w:rsidRPr="004718F5">
        <w:rPr>
          <w:lang w:eastAsia="sv-SE"/>
        </w:rPr>
        <w:t>4.6.2.1.5-1</w:t>
      </w:r>
      <w:r w:rsidRPr="004718F5">
        <w:rPr>
          <w:rFonts w:cs="v4.2.0"/>
        </w:rPr>
        <w:t>: Cell specific test parameters for EN-DC inter-frequency event triggered</w:t>
      </w:r>
      <w:r w:rsidR="002F109F" w:rsidRPr="004718F5">
        <w:rPr>
          <w:rFonts w:cs="v4.2.0"/>
        </w:rPr>
        <w:br/>
      </w:r>
      <w:r w:rsidRPr="004718F5">
        <w:rPr>
          <w:rFonts w:cs="v4.2.0"/>
        </w:rPr>
        <w:t>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1056"/>
        <w:gridCol w:w="910"/>
        <w:gridCol w:w="1207"/>
      </w:tblGrid>
      <w:tr w:rsidR="002F3B2B" w:rsidRPr="004718F5" w14:paraId="557045E3" w14:textId="77777777" w:rsidTr="002F109F">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D9F407D" w14:textId="77777777" w:rsidR="002F3B2B" w:rsidRPr="004718F5" w:rsidRDefault="002F3B2B" w:rsidP="00494BBF">
            <w:pPr>
              <w:pStyle w:val="TAH"/>
              <w:keepLines w:val="0"/>
              <w:rPr>
                <w:rFonts w:cs="Arial"/>
              </w:rPr>
            </w:pPr>
            <w:r w:rsidRPr="004718F5">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179A419" w14:textId="77777777" w:rsidR="002F3B2B" w:rsidRPr="004718F5" w:rsidRDefault="002F3B2B" w:rsidP="00494BBF">
            <w:pPr>
              <w:pStyle w:val="TAH"/>
              <w:keepLines w:val="0"/>
              <w:rPr>
                <w:rFonts w:cs="Arial"/>
              </w:rPr>
            </w:pPr>
            <w:r w:rsidRPr="004718F5">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22991EC3" w14:textId="23332B60" w:rsidR="002F3B2B" w:rsidRPr="004718F5" w:rsidRDefault="002F3B2B" w:rsidP="00494BBF">
            <w:pPr>
              <w:pStyle w:val="TAH"/>
              <w:keepLines w:val="0"/>
              <w:rPr>
                <w:rFonts w:cs="v4.2.0"/>
              </w:rPr>
            </w:pPr>
            <w:r w:rsidRPr="004718F5">
              <w:rPr>
                <w:rFonts w:cs="Arial"/>
              </w:rPr>
              <w:t>Test</w:t>
            </w:r>
            <w:r w:rsidR="000422D1" w:rsidRPr="004718F5">
              <w:rPr>
                <w:rFonts w:cs="Arial"/>
              </w:rPr>
              <w:t xml:space="preserve"> </w:t>
            </w:r>
            <w:r w:rsidRPr="004718F5">
              <w:rPr>
                <w:rFonts w:cs="Arial"/>
              </w:rPr>
              <w:t>configuration</w:t>
            </w:r>
          </w:p>
        </w:tc>
        <w:tc>
          <w:tcPr>
            <w:tcW w:w="2041" w:type="dxa"/>
            <w:gridSpan w:val="2"/>
            <w:tcBorders>
              <w:top w:val="single" w:sz="4" w:space="0" w:color="auto"/>
              <w:left w:val="single" w:sz="4" w:space="0" w:color="auto"/>
              <w:bottom w:val="single" w:sz="4" w:space="0" w:color="auto"/>
              <w:right w:val="single" w:sz="4" w:space="0" w:color="auto"/>
            </w:tcBorders>
            <w:hideMark/>
          </w:tcPr>
          <w:p w14:paraId="673DE3D9" w14:textId="7974401B" w:rsidR="002F3B2B" w:rsidRPr="004718F5" w:rsidRDefault="002F3B2B" w:rsidP="00494BBF">
            <w:pPr>
              <w:pStyle w:val="TAH"/>
              <w:keepLines w:val="0"/>
              <w:rPr>
                <w:rFonts w:cs="Arial"/>
              </w:rPr>
            </w:pPr>
            <w:r w:rsidRPr="004718F5">
              <w:rPr>
                <w:rFonts w:cs="v4.2.0"/>
              </w:rPr>
              <w:t>Cell</w:t>
            </w:r>
            <w:r w:rsidR="000422D1" w:rsidRPr="004718F5">
              <w:rPr>
                <w:rFonts w:cs="v4.2.0"/>
              </w:rPr>
              <w:t xml:space="preserve"> </w:t>
            </w:r>
            <w:r w:rsidRPr="004718F5">
              <w:rPr>
                <w:rFonts w:cs="v4.2.0"/>
              </w:rPr>
              <w:t>2</w:t>
            </w:r>
          </w:p>
        </w:tc>
        <w:tc>
          <w:tcPr>
            <w:tcW w:w="2119" w:type="dxa"/>
            <w:gridSpan w:val="2"/>
            <w:tcBorders>
              <w:top w:val="single" w:sz="4" w:space="0" w:color="auto"/>
              <w:left w:val="single" w:sz="4" w:space="0" w:color="auto"/>
              <w:bottom w:val="single" w:sz="4" w:space="0" w:color="auto"/>
              <w:right w:val="single" w:sz="4" w:space="0" w:color="auto"/>
            </w:tcBorders>
            <w:hideMark/>
          </w:tcPr>
          <w:p w14:paraId="4C5AE0D6" w14:textId="63990E5C" w:rsidR="002F3B2B" w:rsidRPr="004718F5" w:rsidRDefault="002F3B2B" w:rsidP="00494BBF">
            <w:pPr>
              <w:pStyle w:val="TAH"/>
              <w:keepLines w:val="0"/>
              <w:rPr>
                <w:rFonts w:cs="Arial"/>
              </w:rPr>
            </w:pPr>
            <w:r w:rsidRPr="004718F5">
              <w:rPr>
                <w:rFonts w:cs="v4.2.0"/>
              </w:rPr>
              <w:t>Cell</w:t>
            </w:r>
            <w:r w:rsidR="000422D1" w:rsidRPr="004718F5">
              <w:rPr>
                <w:rFonts w:cs="v4.2.0"/>
              </w:rPr>
              <w:t xml:space="preserve"> </w:t>
            </w:r>
            <w:r w:rsidRPr="004718F5">
              <w:rPr>
                <w:rFonts w:cs="v4.2.0"/>
              </w:rPr>
              <w:t>3</w:t>
            </w:r>
          </w:p>
        </w:tc>
      </w:tr>
      <w:tr w:rsidR="002F3B2B" w:rsidRPr="004718F5" w14:paraId="7FA8CC7E" w14:textId="77777777" w:rsidTr="002F109F">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F35EEA1" w14:textId="77777777" w:rsidR="002F3B2B" w:rsidRPr="004718F5" w:rsidRDefault="002F3B2B" w:rsidP="00494BBF">
            <w:pPr>
              <w:keepNext/>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310762B" w14:textId="77777777" w:rsidR="002F3B2B" w:rsidRPr="004718F5" w:rsidRDefault="002F3B2B" w:rsidP="00494BBF">
            <w:pPr>
              <w:keepNext/>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9924E1B" w14:textId="77777777" w:rsidR="002F3B2B" w:rsidRPr="004718F5" w:rsidRDefault="002F3B2B" w:rsidP="00494BBF">
            <w:pPr>
              <w:keepNext/>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4CCB064C" w14:textId="77777777" w:rsidR="002F3B2B" w:rsidRPr="004718F5" w:rsidRDefault="002F3B2B" w:rsidP="00494BBF">
            <w:pPr>
              <w:pStyle w:val="TAH"/>
              <w:keepLines w:val="0"/>
              <w:rPr>
                <w:rFonts w:cs="Arial"/>
              </w:rPr>
            </w:pPr>
            <w:r w:rsidRPr="004718F5">
              <w:rPr>
                <w:rFonts w:cs="v4.2.0"/>
              </w:rPr>
              <w:t>T1</w:t>
            </w:r>
          </w:p>
        </w:tc>
        <w:tc>
          <w:tcPr>
            <w:tcW w:w="1057" w:type="dxa"/>
            <w:tcBorders>
              <w:top w:val="single" w:sz="4" w:space="0" w:color="auto"/>
              <w:left w:val="single" w:sz="4" w:space="0" w:color="auto"/>
              <w:bottom w:val="single" w:sz="4" w:space="0" w:color="auto"/>
              <w:right w:val="single" w:sz="4" w:space="0" w:color="auto"/>
            </w:tcBorders>
            <w:hideMark/>
          </w:tcPr>
          <w:p w14:paraId="23BD7D0F" w14:textId="77777777" w:rsidR="002F3B2B" w:rsidRPr="004718F5" w:rsidRDefault="002F3B2B" w:rsidP="00494BBF">
            <w:pPr>
              <w:pStyle w:val="TAH"/>
              <w:keepLines w:val="0"/>
              <w:rPr>
                <w:rFonts w:cs="Arial"/>
              </w:rPr>
            </w:pPr>
            <w:r w:rsidRPr="004718F5">
              <w:rPr>
                <w:rFonts w:cs="v4.2.0"/>
              </w:rPr>
              <w:t>T2</w:t>
            </w:r>
          </w:p>
        </w:tc>
        <w:tc>
          <w:tcPr>
            <w:tcW w:w="911" w:type="dxa"/>
            <w:tcBorders>
              <w:top w:val="single" w:sz="4" w:space="0" w:color="auto"/>
              <w:left w:val="single" w:sz="4" w:space="0" w:color="auto"/>
              <w:bottom w:val="single" w:sz="4" w:space="0" w:color="auto"/>
              <w:right w:val="single" w:sz="4" w:space="0" w:color="auto"/>
            </w:tcBorders>
            <w:hideMark/>
          </w:tcPr>
          <w:p w14:paraId="37736E0F" w14:textId="77777777" w:rsidR="002F3B2B" w:rsidRPr="004718F5" w:rsidRDefault="002F3B2B" w:rsidP="00494BBF">
            <w:pPr>
              <w:pStyle w:val="TAH"/>
              <w:keepLines w:val="0"/>
              <w:rPr>
                <w:rFonts w:cs="Arial"/>
              </w:rPr>
            </w:pPr>
            <w:r w:rsidRPr="004718F5">
              <w:rPr>
                <w:rFonts w:cs="v4.2.0"/>
              </w:rPr>
              <w:t>T1</w:t>
            </w:r>
          </w:p>
        </w:tc>
        <w:tc>
          <w:tcPr>
            <w:tcW w:w="1208" w:type="dxa"/>
            <w:tcBorders>
              <w:top w:val="single" w:sz="4" w:space="0" w:color="auto"/>
              <w:left w:val="single" w:sz="4" w:space="0" w:color="auto"/>
              <w:bottom w:val="single" w:sz="4" w:space="0" w:color="auto"/>
              <w:right w:val="single" w:sz="4" w:space="0" w:color="auto"/>
            </w:tcBorders>
            <w:hideMark/>
          </w:tcPr>
          <w:p w14:paraId="62520579" w14:textId="77777777" w:rsidR="002F3B2B" w:rsidRPr="004718F5" w:rsidRDefault="002F3B2B" w:rsidP="00494BBF">
            <w:pPr>
              <w:pStyle w:val="TAH"/>
              <w:keepLines w:val="0"/>
              <w:rPr>
                <w:rFonts w:cs="Arial"/>
              </w:rPr>
            </w:pPr>
            <w:r w:rsidRPr="004718F5">
              <w:rPr>
                <w:rFonts w:cs="v4.2.0"/>
              </w:rPr>
              <w:t>T2</w:t>
            </w:r>
          </w:p>
        </w:tc>
      </w:tr>
      <w:tr w:rsidR="002F3B2B" w:rsidRPr="004718F5" w14:paraId="609F764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9BA004D" w14:textId="483CDAFD" w:rsidR="002F3B2B" w:rsidRPr="004718F5" w:rsidRDefault="002F3B2B" w:rsidP="00494BBF">
            <w:pPr>
              <w:pStyle w:val="TAL"/>
              <w:keepLines w:val="0"/>
              <w:rPr>
                <w:rFonts w:cs="Arial"/>
              </w:rPr>
            </w:pP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3FAA4DA2" w14:textId="77777777" w:rsidR="002F3B2B" w:rsidRPr="004718F5" w:rsidRDefault="002F3B2B" w:rsidP="00494BBF">
            <w:pPr>
              <w:pStyle w:val="TAC"/>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03711A85" w14:textId="52DD9A8C" w:rsidR="002F3B2B" w:rsidRPr="004718F5" w:rsidRDefault="002F3B2B" w:rsidP="00494BBF">
            <w:pPr>
              <w:pStyle w:val="TAC"/>
              <w:keepLines w:val="0"/>
              <w:rPr>
                <w:rFonts w:cs="v4.2.0"/>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130B8D" w14:textId="77777777" w:rsidR="002F3B2B" w:rsidRPr="004718F5" w:rsidRDefault="002F3B2B" w:rsidP="00494BBF">
            <w:pPr>
              <w:pStyle w:val="TAC"/>
              <w:keepLines w:val="0"/>
              <w:rPr>
                <w:rFonts w:cs="Arial"/>
              </w:rPr>
            </w:pPr>
            <w:r w:rsidRPr="004718F5">
              <w:rPr>
                <w:rFonts w:cs="v4.2.0"/>
              </w:rPr>
              <w:t>1</w:t>
            </w:r>
          </w:p>
        </w:tc>
        <w:tc>
          <w:tcPr>
            <w:tcW w:w="2119" w:type="dxa"/>
            <w:gridSpan w:val="2"/>
            <w:tcBorders>
              <w:top w:val="single" w:sz="4" w:space="0" w:color="auto"/>
              <w:left w:val="single" w:sz="4" w:space="0" w:color="auto"/>
              <w:bottom w:val="single" w:sz="4" w:space="0" w:color="auto"/>
              <w:right w:val="single" w:sz="4" w:space="0" w:color="auto"/>
            </w:tcBorders>
            <w:hideMark/>
          </w:tcPr>
          <w:p w14:paraId="66AEF2A4" w14:textId="77777777" w:rsidR="002F3B2B" w:rsidRPr="004718F5" w:rsidRDefault="002F3B2B" w:rsidP="00494BBF">
            <w:pPr>
              <w:pStyle w:val="TAC"/>
              <w:keepLines w:val="0"/>
              <w:rPr>
                <w:rFonts w:cs="Arial"/>
              </w:rPr>
            </w:pPr>
            <w:r w:rsidRPr="004718F5">
              <w:rPr>
                <w:rFonts w:cs="v4.2.0"/>
              </w:rPr>
              <w:t>2</w:t>
            </w:r>
          </w:p>
        </w:tc>
      </w:tr>
      <w:tr w:rsidR="002F3B2B" w:rsidRPr="004718F5" w14:paraId="6F60248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089C042" w14:textId="0D996731" w:rsidR="002F3B2B" w:rsidRPr="004718F5" w:rsidRDefault="002F3B2B" w:rsidP="000422D1">
            <w:pPr>
              <w:pStyle w:val="TAL"/>
              <w:keepNext w:val="0"/>
              <w:keepLines w:val="0"/>
              <w:rPr>
                <w:rFonts w:cs="Arial"/>
              </w:rPr>
            </w:pPr>
            <w:r w:rsidRPr="004718F5">
              <w:rPr>
                <w:rFonts w:cs="Arial"/>
              </w:rPr>
              <w:t>Duplex</w:t>
            </w:r>
            <w:r w:rsidR="000422D1" w:rsidRPr="004718F5">
              <w:rPr>
                <w:rFonts w:cs="Arial"/>
              </w:rPr>
              <w:t xml:space="preserve"> </w:t>
            </w:r>
            <w:r w:rsidRPr="004718F5">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1FA199D7"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979C3C" w14:textId="34F3D725"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74515614" w14:textId="77777777" w:rsidR="002F3B2B" w:rsidRPr="004718F5" w:rsidRDefault="002F3B2B" w:rsidP="000422D1">
            <w:pPr>
              <w:pStyle w:val="TAC"/>
              <w:keepNext w:val="0"/>
              <w:keepLines w:val="0"/>
              <w:rPr>
                <w:rFonts w:cs="Arial"/>
              </w:rPr>
            </w:pPr>
            <w:r w:rsidRPr="004718F5">
              <w:rPr>
                <w:rFonts w:cs="Arial"/>
              </w:rPr>
              <w:t>FDD</w:t>
            </w:r>
          </w:p>
        </w:tc>
      </w:tr>
      <w:tr w:rsidR="002F3B2B" w:rsidRPr="004718F5" w14:paraId="49B1F43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665C17B"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8BC6A52"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478F14" w14:textId="2ADC9F65"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4748AA16" w14:textId="77777777" w:rsidR="002F3B2B" w:rsidRPr="004718F5" w:rsidRDefault="002F3B2B" w:rsidP="000422D1">
            <w:pPr>
              <w:pStyle w:val="TAC"/>
              <w:keepNext w:val="0"/>
              <w:keepLines w:val="0"/>
              <w:rPr>
                <w:rFonts w:cs="Arial"/>
              </w:rPr>
            </w:pPr>
            <w:r w:rsidRPr="004718F5">
              <w:rPr>
                <w:rFonts w:cs="Arial"/>
              </w:rPr>
              <w:t>TDD</w:t>
            </w:r>
          </w:p>
        </w:tc>
      </w:tr>
      <w:tr w:rsidR="002F3B2B" w:rsidRPr="004718F5" w14:paraId="0EFF20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AF1F2B6" w14:textId="77777777" w:rsidR="002F3B2B" w:rsidRPr="004718F5" w:rsidRDefault="002F3B2B" w:rsidP="000422D1">
            <w:pPr>
              <w:pStyle w:val="TAL"/>
              <w:keepNext w:val="0"/>
              <w:keepLines w:val="0"/>
              <w:rPr>
                <w:rFonts w:cs="Arial"/>
              </w:rPr>
            </w:pPr>
            <w:r w:rsidRPr="004718F5">
              <w:rPr>
                <w:rFonts w:cs="Arial"/>
                <w:bCs/>
              </w:rPr>
              <w:t>BW</w:t>
            </w:r>
            <w:r w:rsidRPr="004718F5">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EF91412" w14:textId="77777777" w:rsidR="002F3B2B" w:rsidRPr="004718F5" w:rsidRDefault="002F3B2B" w:rsidP="000422D1">
            <w:pPr>
              <w:pStyle w:val="TAC"/>
              <w:keepNext w:val="0"/>
              <w:keepLines w:val="0"/>
              <w:rPr>
                <w:rFonts w:cs="Arial"/>
              </w:rPr>
            </w:pPr>
            <w:r w:rsidRPr="004718F5">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83DC37" w14:textId="429AD53F"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1A4167B" w14:textId="42B65400" w:rsidR="002F3B2B" w:rsidRPr="004718F5" w:rsidRDefault="002F3B2B" w:rsidP="000422D1">
            <w:pPr>
              <w:spacing w:after="0"/>
              <w:jc w:val="center"/>
              <w:rPr>
                <w:rFonts w:ascii="Arial" w:hAnsi="Arial" w:cs="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02E6A42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989588"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AD6CB1"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2FA248" w14:textId="011FC86F"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A719825" w14:textId="50C448FE" w:rsidR="002F3B2B" w:rsidRPr="004718F5" w:rsidRDefault="002F3B2B" w:rsidP="000422D1">
            <w:pPr>
              <w:spacing w:after="0"/>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5A7D787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53518EE"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10A4059"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5377AA" w14:textId="164317B4"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A228CB9" w14:textId="7216D06E" w:rsidR="002F3B2B" w:rsidRPr="004718F5" w:rsidRDefault="002F3B2B" w:rsidP="000422D1">
            <w:pPr>
              <w:spacing w:after="0"/>
              <w:jc w:val="center"/>
              <w:rPr>
                <w:rFonts w:ascii="Arial" w:hAnsi="Arial"/>
                <w:sz w:val="18"/>
                <w:szCs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r w:rsidR="000422D1" w:rsidRPr="004718F5">
              <w:rPr>
                <w:rFonts w:ascii="Arial" w:hAnsi="Arial" w:cs="Arial"/>
                <w:sz w:val="18"/>
                <w:szCs w:val="18"/>
              </w:rPr>
              <w:t xml:space="preserve"> </w:t>
            </w:r>
          </w:p>
        </w:tc>
      </w:tr>
      <w:tr w:rsidR="002F3B2B" w:rsidRPr="004718F5" w14:paraId="6985815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1A8420BD" w14:textId="7076BB54" w:rsidR="002F3B2B" w:rsidRPr="004718F5" w:rsidRDefault="002F3B2B" w:rsidP="000422D1">
            <w:pPr>
              <w:pStyle w:val="TAL"/>
              <w:keepNext w:val="0"/>
              <w:keepLines w:val="0"/>
              <w:rPr>
                <w:rFonts w:cs="Arial"/>
                <w:bCs/>
              </w:rPr>
            </w:pPr>
            <w:r w:rsidRPr="004718F5">
              <w:rPr>
                <w:rFonts w:cs="Arial"/>
              </w:rPr>
              <w:t>BWP</w:t>
            </w:r>
            <w:r w:rsidR="000422D1" w:rsidRPr="004718F5">
              <w:rPr>
                <w:rFonts w:cs="Arial"/>
              </w:rPr>
              <w:t xml:space="preserve"> </w:t>
            </w:r>
            <w:r w:rsidRPr="004718F5">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9E8B785" w14:textId="77777777" w:rsidR="002F3B2B" w:rsidRPr="004718F5" w:rsidRDefault="002F3B2B" w:rsidP="000422D1">
            <w:pPr>
              <w:pStyle w:val="TAC"/>
              <w:keepNext w:val="0"/>
              <w:keepLines w:val="0"/>
              <w:rPr>
                <w:rFonts w:cs="Arial"/>
              </w:rPr>
            </w:pPr>
            <w:r w:rsidRPr="004718F5">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FD54062" w14:textId="3A9AEE9C"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13CBFD" w14:textId="08632781" w:rsidR="002F3B2B" w:rsidRPr="004718F5" w:rsidRDefault="002F3B2B" w:rsidP="000422D1">
            <w:pPr>
              <w:spacing w:after="0"/>
              <w:jc w:val="center"/>
              <w:rPr>
                <w:rFonts w:ascii="Arial" w:hAnsi="Arial" w:cs="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58E4098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BF33E1" w14:textId="77777777" w:rsidR="002F3B2B" w:rsidRPr="004718F5"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F3619B3"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84D580" w14:textId="1BEFE6FE"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7FF5170" w14:textId="6CD2C351" w:rsidR="002F3B2B" w:rsidRPr="004718F5" w:rsidRDefault="002F3B2B" w:rsidP="000422D1">
            <w:pPr>
              <w:spacing w:after="0"/>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58B290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4E8A10" w14:textId="77777777" w:rsidR="002F3B2B" w:rsidRPr="004718F5"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313519E"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72EF104" w14:textId="328C969E"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EE0FF65" w14:textId="688E10DF" w:rsidR="002F3B2B" w:rsidRPr="004718F5" w:rsidRDefault="002F3B2B" w:rsidP="000422D1">
            <w:pPr>
              <w:spacing w:after="0"/>
              <w:jc w:val="center"/>
              <w:rPr>
                <w:rFonts w:ascii="Arial" w:hAnsi="Arial"/>
                <w:sz w:val="18"/>
                <w:szCs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r w:rsidR="000422D1" w:rsidRPr="004718F5">
              <w:rPr>
                <w:rFonts w:ascii="Arial" w:hAnsi="Arial" w:cs="Arial"/>
                <w:sz w:val="18"/>
                <w:szCs w:val="18"/>
              </w:rPr>
              <w:t xml:space="preserve"> </w:t>
            </w:r>
          </w:p>
        </w:tc>
      </w:tr>
      <w:tr w:rsidR="002F3B2B" w:rsidRPr="004718F5" w14:paraId="0386A76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55D3012" w14:textId="457C9DB1" w:rsidR="002F3B2B" w:rsidRPr="004718F5" w:rsidRDefault="002F3B2B" w:rsidP="000422D1">
            <w:pPr>
              <w:pStyle w:val="TAL"/>
              <w:keepNext w:val="0"/>
              <w:keepLines w:val="0"/>
              <w:rPr>
                <w:rFonts w:cs="Arial"/>
                <w:bCs/>
              </w:rPr>
            </w:pPr>
            <w:r w:rsidRPr="004718F5">
              <w:rPr>
                <w:rFonts w:cs="Arial"/>
                <w:bCs/>
              </w:rPr>
              <w:t>TDD</w:t>
            </w:r>
            <w:r w:rsidR="000422D1" w:rsidRPr="004718F5">
              <w:rPr>
                <w:rFonts w:cs="Arial"/>
                <w:bCs/>
              </w:rPr>
              <w:t xml:space="preserve"> </w:t>
            </w:r>
            <w:r w:rsidRPr="004718F5">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730A12A1"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79A080" w14:textId="010D2B04"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290F2BA3" w14:textId="77777777" w:rsidR="002F3B2B" w:rsidRPr="004718F5" w:rsidRDefault="002F3B2B" w:rsidP="003E23D2">
            <w:pPr>
              <w:pStyle w:val="TAL"/>
              <w:jc w:val="center"/>
            </w:pPr>
            <w:r w:rsidRPr="004718F5">
              <w:t>TDDConf.1.1</w:t>
            </w:r>
          </w:p>
        </w:tc>
        <w:tc>
          <w:tcPr>
            <w:tcW w:w="2119" w:type="dxa"/>
            <w:gridSpan w:val="2"/>
            <w:tcBorders>
              <w:top w:val="single" w:sz="4" w:space="0" w:color="auto"/>
              <w:left w:val="single" w:sz="4" w:space="0" w:color="auto"/>
              <w:bottom w:val="single" w:sz="4" w:space="0" w:color="auto"/>
              <w:right w:val="single" w:sz="4" w:space="0" w:color="auto"/>
            </w:tcBorders>
            <w:hideMark/>
          </w:tcPr>
          <w:p w14:paraId="4609DD96" w14:textId="77777777" w:rsidR="002F3B2B" w:rsidRPr="004718F5" w:rsidRDefault="002F3B2B" w:rsidP="003E23D2">
            <w:pPr>
              <w:pStyle w:val="TAL"/>
              <w:jc w:val="center"/>
            </w:pPr>
            <w:r w:rsidRPr="004718F5">
              <w:t>TDDConf.1.1</w:t>
            </w:r>
          </w:p>
        </w:tc>
      </w:tr>
      <w:tr w:rsidR="002F3B2B" w:rsidRPr="004718F5" w14:paraId="49D5EA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CFC638" w14:textId="77777777" w:rsidR="002F3B2B" w:rsidRPr="004718F5" w:rsidRDefault="002F3B2B" w:rsidP="000422D1">
            <w:pPr>
              <w:overflowPunct/>
              <w:autoSpaceDE/>
              <w:autoSpaceDN/>
              <w:adjustRightInd/>
              <w:spacing w:after="0"/>
              <w:rPr>
                <w:rFonts w:ascii="Arial" w:hAnsi="Arial" w:cs="Arial"/>
                <w:bCs/>
                <w:sz w:val="18"/>
              </w:rPr>
            </w:pPr>
          </w:p>
        </w:tc>
        <w:tc>
          <w:tcPr>
            <w:tcW w:w="877" w:type="dxa"/>
            <w:tcBorders>
              <w:top w:val="single" w:sz="4" w:space="0" w:color="auto"/>
              <w:left w:val="single" w:sz="4" w:space="0" w:color="auto"/>
              <w:bottom w:val="single" w:sz="4" w:space="0" w:color="auto"/>
              <w:right w:val="single" w:sz="4" w:space="0" w:color="auto"/>
            </w:tcBorders>
          </w:tcPr>
          <w:p w14:paraId="40F442F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B9B16E" w14:textId="07747162"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6FD8AF89" w14:textId="77777777" w:rsidR="002F3B2B" w:rsidRPr="004718F5" w:rsidRDefault="002F3B2B" w:rsidP="003E23D2">
            <w:pPr>
              <w:pStyle w:val="TAL"/>
              <w:jc w:val="center"/>
            </w:pPr>
            <w:r w:rsidRPr="004718F5">
              <w:t>TDDConf.2.1</w:t>
            </w:r>
          </w:p>
        </w:tc>
        <w:tc>
          <w:tcPr>
            <w:tcW w:w="2119" w:type="dxa"/>
            <w:gridSpan w:val="2"/>
            <w:tcBorders>
              <w:top w:val="single" w:sz="4" w:space="0" w:color="auto"/>
              <w:left w:val="single" w:sz="4" w:space="0" w:color="auto"/>
              <w:bottom w:val="single" w:sz="4" w:space="0" w:color="auto"/>
              <w:right w:val="single" w:sz="4" w:space="0" w:color="auto"/>
            </w:tcBorders>
            <w:hideMark/>
          </w:tcPr>
          <w:p w14:paraId="66D30E3B" w14:textId="77777777" w:rsidR="002F3B2B" w:rsidRPr="004718F5" w:rsidRDefault="002F3B2B" w:rsidP="003E23D2">
            <w:pPr>
              <w:pStyle w:val="TAL"/>
              <w:jc w:val="center"/>
            </w:pPr>
            <w:r w:rsidRPr="004718F5">
              <w:t>TDDConf.2.1</w:t>
            </w:r>
          </w:p>
        </w:tc>
      </w:tr>
      <w:tr w:rsidR="002F3B2B" w:rsidRPr="004718F5" w14:paraId="6EC0260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E861DD6" w14:textId="605B73A8" w:rsidR="002F3B2B" w:rsidRPr="004718F5" w:rsidRDefault="002F3B2B" w:rsidP="000422D1">
            <w:pPr>
              <w:pStyle w:val="TAL"/>
              <w:keepNext w:val="0"/>
              <w:keepLines w:val="0"/>
              <w:rPr>
                <w:rFonts w:cs="Arial"/>
                <w:bCs/>
              </w:rPr>
            </w:pPr>
            <w:r w:rsidRPr="004718F5">
              <w:rPr>
                <w:rFonts w:cs="Arial"/>
                <w:bCs/>
              </w:rPr>
              <w:t>Initial</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6A3371E2"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2A4CE75" w14:textId="19510AC0"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179132CD" w14:textId="77777777" w:rsidR="002F3B2B" w:rsidRPr="004718F5" w:rsidRDefault="002F3B2B" w:rsidP="003E23D2">
            <w:pPr>
              <w:pStyle w:val="TAL"/>
              <w:keepNext w:val="0"/>
              <w:keepLines w:val="0"/>
              <w:jc w:val="center"/>
              <w:rPr>
                <w:rFonts w:cs="Arial"/>
                <w:bCs/>
              </w:rPr>
            </w:pPr>
            <w:r w:rsidRPr="004718F5">
              <w:rPr>
                <w:rFonts w:cs="Arial"/>
                <w:bCs/>
              </w:rPr>
              <w:t>D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856A336" w14:textId="77777777" w:rsidR="002F3B2B" w:rsidRPr="004718F5" w:rsidRDefault="002F3B2B" w:rsidP="003E23D2">
            <w:pPr>
              <w:pStyle w:val="TAL"/>
              <w:keepNext w:val="0"/>
              <w:keepLines w:val="0"/>
              <w:jc w:val="center"/>
              <w:rPr>
                <w:rFonts w:cs="Arial"/>
                <w:bCs/>
              </w:rPr>
            </w:pPr>
            <w:r w:rsidRPr="004718F5">
              <w:rPr>
                <w:rFonts w:cs="Arial"/>
                <w:bCs/>
              </w:rPr>
              <w:t>NA</w:t>
            </w:r>
          </w:p>
        </w:tc>
      </w:tr>
      <w:tr w:rsidR="002F3B2B" w:rsidRPr="004718F5" w14:paraId="08E8B57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C80E650" w14:textId="112B1565" w:rsidR="002F3B2B" w:rsidRPr="004718F5" w:rsidRDefault="002F3B2B" w:rsidP="000422D1">
            <w:pPr>
              <w:pStyle w:val="TAL"/>
              <w:keepNext w:val="0"/>
              <w:keepLines w:val="0"/>
              <w:rPr>
                <w:rFonts w:cs="Arial"/>
                <w:bCs/>
              </w:rPr>
            </w:pPr>
            <w:r w:rsidRPr="004718F5">
              <w:rPr>
                <w:bCs/>
              </w:rPr>
              <w:t>Initial</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58107562"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A742724" w14:textId="0C8D242C" w:rsidR="002F3B2B" w:rsidRPr="004718F5" w:rsidRDefault="002F3B2B" w:rsidP="000422D1">
            <w:pPr>
              <w:pStyle w:val="TAL"/>
              <w:keepNext w:val="0"/>
              <w:keepLines w:val="0"/>
              <w:rPr>
                <w:rFonts w:cs="Arial"/>
              </w:rPr>
            </w:pPr>
            <w:r w:rsidRPr="004718F5">
              <w:t>Config</w:t>
            </w:r>
            <w:r w:rsidR="000422D1" w:rsidRPr="004718F5">
              <w:t xml:space="preserve"> </w:t>
            </w:r>
            <w:r w:rsidRPr="004718F5">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0E5131" w14:textId="77777777" w:rsidR="002F3B2B" w:rsidRPr="004718F5" w:rsidRDefault="002F3B2B" w:rsidP="003E23D2">
            <w:pPr>
              <w:pStyle w:val="TAL"/>
              <w:keepNext w:val="0"/>
              <w:keepLines w:val="0"/>
              <w:jc w:val="center"/>
              <w:rPr>
                <w:rFonts w:cs="Arial"/>
                <w:bCs/>
              </w:rPr>
            </w:pPr>
            <w:r w:rsidRPr="004718F5">
              <w:rPr>
                <w:bCs/>
              </w:rPr>
              <w:t>U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14D98B9" w14:textId="77777777" w:rsidR="002F3B2B" w:rsidRPr="004718F5" w:rsidRDefault="002F3B2B" w:rsidP="003E23D2">
            <w:pPr>
              <w:pStyle w:val="TAL"/>
              <w:keepNext w:val="0"/>
              <w:keepLines w:val="0"/>
              <w:jc w:val="center"/>
              <w:rPr>
                <w:rFonts w:cs="Arial"/>
                <w:bCs/>
              </w:rPr>
            </w:pPr>
            <w:r w:rsidRPr="004718F5">
              <w:rPr>
                <w:bCs/>
              </w:rPr>
              <w:t>NA</w:t>
            </w:r>
          </w:p>
        </w:tc>
      </w:tr>
      <w:tr w:rsidR="002F3B2B" w:rsidRPr="004718F5" w14:paraId="456C6FE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2868246" w14:textId="1B98A6EB" w:rsidR="002F3B2B" w:rsidRPr="004718F5" w:rsidRDefault="002F3B2B" w:rsidP="000422D1">
            <w:pPr>
              <w:pStyle w:val="TAL"/>
              <w:keepNext w:val="0"/>
              <w:keepLines w:val="0"/>
              <w:rPr>
                <w:rFonts w:cs="Arial"/>
                <w:bCs/>
              </w:rPr>
            </w:pPr>
            <w:r w:rsidRPr="004718F5">
              <w:rPr>
                <w:rFonts w:cs="Arial"/>
                <w:bCs/>
              </w:rPr>
              <w:t>Dedicated</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5D40B4C9"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45871" w14:textId="4FFEAB66"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2A19D3A" w14:textId="77777777" w:rsidR="002F3B2B" w:rsidRPr="004718F5" w:rsidRDefault="002F3B2B" w:rsidP="003E23D2">
            <w:pPr>
              <w:pStyle w:val="TAL"/>
              <w:keepNext w:val="0"/>
              <w:keepLines w:val="0"/>
              <w:jc w:val="center"/>
              <w:rPr>
                <w:rFonts w:cs="Arial"/>
                <w:bCs/>
              </w:rPr>
            </w:pPr>
            <w:r w:rsidRPr="004718F5">
              <w:rPr>
                <w:rFonts w:cs="Arial"/>
                <w:bCs/>
              </w:rPr>
              <w:t>D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2D197A10" w14:textId="77777777" w:rsidR="002F3B2B" w:rsidRPr="004718F5" w:rsidRDefault="002F3B2B" w:rsidP="003E23D2">
            <w:pPr>
              <w:pStyle w:val="TAL"/>
              <w:keepNext w:val="0"/>
              <w:keepLines w:val="0"/>
              <w:jc w:val="center"/>
              <w:rPr>
                <w:rFonts w:cs="Arial"/>
                <w:bCs/>
              </w:rPr>
            </w:pPr>
            <w:r w:rsidRPr="004718F5">
              <w:rPr>
                <w:rFonts w:cs="Arial"/>
                <w:bCs/>
              </w:rPr>
              <w:t>NA</w:t>
            </w:r>
          </w:p>
        </w:tc>
      </w:tr>
      <w:tr w:rsidR="002F3B2B" w:rsidRPr="004718F5" w14:paraId="125A7C4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C0EFF89" w14:textId="320C37A8" w:rsidR="002F3B2B" w:rsidRPr="004718F5" w:rsidRDefault="002F3B2B" w:rsidP="000422D1">
            <w:pPr>
              <w:pStyle w:val="TAL"/>
              <w:keepNext w:val="0"/>
              <w:keepLines w:val="0"/>
              <w:rPr>
                <w:rFonts w:cs="Arial"/>
                <w:bCs/>
              </w:rPr>
            </w:pPr>
            <w:r w:rsidRPr="004718F5">
              <w:rPr>
                <w:rFonts w:cs="Arial"/>
                <w:bCs/>
              </w:rPr>
              <w:t>Dedicated</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166E1133"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9690B2" w14:textId="7260045C"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0639B4DD" w14:textId="77777777" w:rsidR="002F3B2B" w:rsidRPr="004718F5" w:rsidRDefault="002F3B2B" w:rsidP="003E23D2">
            <w:pPr>
              <w:pStyle w:val="TAL"/>
              <w:keepNext w:val="0"/>
              <w:keepLines w:val="0"/>
              <w:jc w:val="center"/>
              <w:rPr>
                <w:rFonts w:cs="Arial"/>
                <w:bCs/>
              </w:rPr>
            </w:pPr>
            <w:r w:rsidRPr="004718F5">
              <w:rPr>
                <w:rFonts w:cs="Arial"/>
                <w:bCs/>
              </w:rPr>
              <w:t>U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6EDC3E9A" w14:textId="77777777" w:rsidR="002F3B2B" w:rsidRPr="004718F5" w:rsidRDefault="002F3B2B" w:rsidP="003E23D2">
            <w:pPr>
              <w:pStyle w:val="TAL"/>
              <w:keepNext w:val="0"/>
              <w:keepLines w:val="0"/>
              <w:jc w:val="center"/>
              <w:rPr>
                <w:rFonts w:cs="Arial"/>
                <w:bCs/>
              </w:rPr>
            </w:pPr>
            <w:r w:rsidRPr="004718F5">
              <w:rPr>
                <w:rFonts w:cs="Arial"/>
                <w:bCs/>
              </w:rPr>
              <w:t>NA</w:t>
            </w:r>
          </w:p>
        </w:tc>
      </w:tr>
      <w:tr w:rsidR="002F3B2B" w:rsidRPr="004718F5" w14:paraId="1C51785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45D8914" w14:textId="348FAF69"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p>
        </w:tc>
        <w:tc>
          <w:tcPr>
            <w:tcW w:w="877" w:type="dxa"/>
            <w:tcBorders>
              <w:top w:val="single" w:sz="4" w:space="0" w:color="auto"/>
              <w:left w:val="single" w:sz="4" w:space="0" w:color="auto"/>
              <w:bottom w:val="single" w:sz="4" w:space="0" w:color="auto"/>
              <w:right w:val="single" w:sz="4" w:space="0" w:color="auto"/>
            </w:tcBorders>
          </w:tcPr>
          <w:p w14:paraId="03609857"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2BC0ED71" w14:textId="0EAD1C69"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361C57E" w14:textId="67E56DC3" w:rsidR="002F3B2B" w:rsidRPr="004718F5" w:rsidRDefault="002F3B2B" w:rsidP="000422D1">
            <w:pPr>
              <w:pStyle w:val="TAC"/>
              <w:keepNext w:val="0"/>
              <w:keepLines w:val="0"/>
              <w:rPr>
                <w:rFonts w:cs="v4.2.0"/>
              </w:rPr>
            </w:pPr>
            <w:r w:rsidRPr="004718F5">
              <w:rPr>
                <w:rFonts w:cs="Arial"/>
              </w:rPr>
              <w:t>OP.1</w:t>
            </w:r>
            <w:r w:rsidR="000422D1" w:rsidRPr="004718F5">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hideMark/>
          </w:tcPr>
          <w:p w14:paraId="78E24A83" w14:textId="77777777" w:rsidR="002F3B2B" w:rsidRPr="004718F5" w:rsidRDefault="002F3B2B" w:rsidP="000422D1">
            <w:pPr>
              <w:pStyle w:val="TAC"/>
              <w:keepNext w:val="0"/>
              <w:keepLines w:val="0"/>
              <w:rPr>
                <w:rFonts w:cs="v4.2.0"/>
              </w:rPr>
            </w:pPr>
            <w:r w:rsidRPr="004718F5">
              <w:rPr>
                <w:rFonts w:cs="Arial"/>
              </w:rPr>
              <w:t>OP.1</w:t>
            </w:r>
          </w:p>
        </w:tc>
      </w:tr>
      <w:tr w:rsidR="002F3B2B" w:rsidRPr="004718F5" w14:paraId="6F5325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82085A" w14:textId="04B62A56" w:rsidR="002F3B2B" w:rsidRPr="004718F5" w:rsidRDefault="002F3B2B" w:rsidP="000422D1">
            <w:pPr>
              <w:pStyle w:val="TAL"/>
              <w:keepNext w:val="0"/>
              <w:keepLines w:val="0"/>
            </w:pPr>
            <w:r w:rsidRPr="004718F5">
              <w:rPr>
                <w:bCs/>
              </w:rPr>
              <w:t>TRS</w:t>
            </w:r>
            <w:r w:rsidR="000422D1" w:rsidRPr="004718F5">
              <w:rPr>
                <w:bCs/>
              </w:rPr>
              <w:t xml:space="preserve"> </w:t>
            </w:r>
            <w:r w:rsidRPr="004718F5">
              <w:rPr>
                <w:bCs/>
              </w:rPr>
              <w:t>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23875CBC"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AFD4B7A" w14:textId="46D1F03B"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02453D1F" w14:textId="5204FA75" w:rsidR="002F3B2B" w:rsidRPr="004718F5" w:rsidRDefault="002F3B2B" w:rsidP="003E23D2">
            <w:pPr>
              <w:pStyle w:val="TAL"/>
              <w:keepNext w:val="0"/>
              <w:keepLines w:val="0"/>
              <w:jc w:val="center"/>
            </w:pPr>
            <w:r w:rsidRPr="004718F5">
              <w:rPr>
                <w:bCs/>
              </w:rPr>
              <w:t>TRS.1.1</w:t>
            </w:r>
            <w:r w:rsidR="000422D1" w:rsidRPr="004718F5">
              <w:rPr>
                <w:bCs/>
              </w:rPr>
              <w:t xml:space="preserve"> </w:t>
            </w:r>
            <w:r w:rsidRPr="004718F5">
              <w:rPr>
                <w:bCs/>
              </w:rPr>
              <w:t>FDD</w:t>
            </w:r>
          </w:p>
        </w:tc>
        <w:tc>
          <w:tcPr>
            <w:tcW w:w="2119" w:type="dxa"/>
            <w:gridSpan w:val="2"/>
            <w:tcBorders>
              <w:top w:val="single" w:sz="4" w:space="0" w:color="auto"/>
              <w:left w:val="single" w:sz="4" w:space="0" w:color="auto"/>
              <w:bottom w:val="single" w:sz="4" w:space="0" w:color="auto"/>
              <w:right w:val="single" w:sz="4" w:space="0" w:color="auto"/>
            </w:tcBorders>
            <w:hideMark/>
          </w:tcPr>
          <w:p w14:paraId="354691C6" w14:textId="77777777" w:rsidR="002F3B2B" w:rsidRPr="004718F5" w:rsidRDefault="002F3B2B" w:rsidP="003E23D2">
            <w:pPr>
              <w:pStyle w:val="TAL"/>
              <w:keepNext w:val="0"/>
              <w:keepLines w:val="0"/>
              <w:jc w:val="center"/>
            </w:pPr>
            <w:r w:rsidRPr="004718F5">
              <w:rPr>
                <w:bCs/>
              </w:rPr>
              <w:t>NA</w:t>
            </w:r>
          </w:p>
        </w:tc>
      </w:tr>
      <w:tr w:rsidR="002F3B2B" w:rsidRPr="004718F5" w14:paraId="3D409D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3D88EDF"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5EDF022"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220A24" w14:textId="0FAB6B56"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78EBCCFC" w14:textId="6EAA3865" w:rsidR="002F3B2B" w:rsidRPr="004718F5" w:rsidRDefault="002F3B2B" w:rsidP="003E23D2">
            <w:pPr>
              <w:pStyle w:val="TAL"/>
              <w:keepNext w:val="0"/>
              <w:keepLines w:val="0"/>
              <w:jc w:val="center"/>
            </w:pPr>
            <w:r w:rsidRPr="004718F5">
              <w:rPr>
                <w:bCs/>
              </w:rPr>
              <w:t>TRS.1.1</w:t>
            </w:r>
            <w:r w:rsidR="000422D1" w:rsidRPr="004718F5">
              <w:rPr>
                <w:bCs/>
              </w:rPr>
              <w:t xml:space="preserve"> </w:t>
            </w:r>
            <w:r w:rsidRPr="004718F5">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0923CB73" w14:textId="77777777" w:rsidR="002F3B2B" w:rsidRPr="004718F5" w:rsidRDefault="002F3B2B" w:rsidP="003E23D2">
            <w:pPr>
              <w:pStyle w:val="TAL"/>
              <w:keepNext w:val="0"/>
              <w:keepLines w:val="0"/>
              <w:jc w:val="center"/>
            </w:pPr>
            <w:r w:rsidRPr="004718F5">
              <w:rPr>
                <w:bCs/>
              </w:rPr>
              <w:t>NA</w:t>
            </w:r>
          </w:p>
        </w:tc>
      </w:tr>
      <w:tr w:rsidR="002F3B2B" w:rsidRPr="004718F5" w14:paraId="47E8741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2E5E240"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825B366"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03D86" w14:textId="768E8AA9"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5C25260E" w14:textId="716D520C" w:rsidR="002F3B2B" w:rsidRPr="004718F5" w:rsidRDefault="002F3B2B" w:rsidP="003E23D2">
            <w:pPr>
              <w:pStyle w:val="TAL"/>
              <w:keepNext w:val="0"/>
              <w:keepLines w:val="0"/>
              <w:jc w:val="center"/>
            </w:pPr>
            <w:r w:rsidRPr="004718F5">
              <w:rPr>
                <w:bCs/>
              </w:rPr>
              <w:t>TRS.1.2</w:t>
            </w:r>
            <w:r w:rsidR="000422D1" w:rsidRPr="004718F5">
              <w:rPr>
                <w:bCs/>
              </w:rPr>
              <w:t xml:space="preserve"> </w:t>
            </w:r>
            <w:r w:rsidRPr="004718F5">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1831C1E7" w14:textId="77777777" w:rsidR="002F3B2B" w:rsidRPr="004718F5" w:rsidRDefault="002F3B2B" w:rsidP="003E23D2">
            <w:pPr>
              <w:pStyle w:val="TAL"/>
              <w:keepNext w:val="0"/>
              <w:keepLines w:val="0"/>
              <w:jc w:val="center"/>
            </w:pPr>
            <w:r w:rsidRPr="004718F5">
              <w:rPr>
                <w:bCs/>
              </w:rPr>
              <w:t>NA</w:t>
            </w:r>
          </w:p>
        </w:tc>
      </w:tr>
      <w:tr w:rsidR="002F3B2B" w:rsidRPr="004718F5" w14:paraId="6BD9EBD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BBA6089" w14:textId="12B01357"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eference</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78163ADD"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DD1AFD" w14:textId="20BCDD4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48610233" w14:textId="24285324" w:rsidR="002F3B2B" w:rsidRPr="004718F5" w:rsidRDefault="002F3B2B" w:rsidP="000422D1">
            <w:pPr>
              <w:pStyle w:val="TAC"/>
              <w:keepNext w:val="0"/>
              <w:keepLines w:val="0"/>
              <w:rPr>
                <w:rFonts w:cs="Arial"/>
              </w:rPr>
            </w:pPr>
            <w:r w:rsidRPr="004718F5">
              <w:rPr>
                <w:rFonts w:cs="Arial"/>
              </w:rPr>
              <w:t>SR.1.1</w:t>
            </w:r>
            <w:r w:rsidR="000422D1" w:rsidRPr="004718F5">
              <w:rPr>
                <w:rFonts w:cs="Arial"/>
              </w:rPr>
              <w:t xml:space="preserve"> </w:t>
            </w:r>
            <w:r w:rsidRPr="004718F5">
              <w:rPr>
                <w:rFonts w:cs="Arial"/>
              </w:rPr>
              <w:t>FDD</w:t>
            </w:r>
            <w:r w:rsidR="000422D1" w:rsidRPr="004718F5">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C9E3166" w14:textId="77777777" w:rsidR="002F3B2B" w:rsidRPr="004718F5" w:rsidRDefault="002F3B2B" w:rsidP="000422D1">
            <w:pPr>
              <w:pStyle w:val="TAC"/>
              <w:keepNext w:val="0"/>
              <w:keepLines w:val="0"/>
              <w:rPr>
                <w:rFonts w:cs="Arial"/>
              </w:rPr>
            </w:pPr>
            <w:r w:rsidRPr="004718F5">
              <w:rPr>
                <w:rFonts w:cs="Arial"/>
              </w:rPr>
              <w:t>-</w:t>
            </w:r>
          </w:p>
        </w:tc>
      </w:tr>
      <w:tr w:rsidR="002F3B2B" w:rsidRPr="004718F5" w14:paraId="6EA0DD2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39BCD9"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0EA29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87FE81F" w14:textId="397C567F"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DF8DDBA" w14:textId="471CE495" w:rsidR="002F3B2B" w:rsidRPr="004718F5" w:rsidRDefault="002F3B2B" w:rsidP="000422D1">
            <w:pPr>
              <w:pStyle w:val="TAC"/>
              <w:keepNext w:val="0"/>
              <w:keepLines w:val="0"/>
              <w:rPr>
                <w:rFonts w:cs="Arial"/>
              </w:rPr>
            </w:pPr>
            <w:r w:rsidRPr="004718F5">
              <w:rPr>
                <w:rFonts w:cs="Arial"/>
              </w:rPr>
              <w:t>SR.1.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F5F1B23"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5CD266E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50763C"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5D4B2A4"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D6050F" w14:textId="74AD6425"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C8CF53B" w14:textId="737151B8" w:rsidR="002F3B2B" w:rsidRPr="004718F5" w:rsidRDefault="002F3B2B" w:rsidP="000422D1">
            <w:pPr>
              <w:pStyle w:val="TAC"/>
              <w:keepNext w:val="0"/>
              <w:keepLines w:val="0"/>
              <w:rPr>
                <w:rFonts w:cs="Arial"/>
              </w:rPr>
            </w:pPr>
            <w:r w:rsidRPr="004718F5">
              <w:rPr>
                <w:rFonts w:cs="Arial"/>
              </w:rPr>
              <w:t>S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6A897C0"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521D485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EC1C68B" w14:textId="4907A4CF" w:rsidR="002F3B2B" w:rsidRPr="004718F5" w:rsidRDefault="002F3B2B" w:rsidP="000422D1">
            <w:pPr>
              <w:pStyle w:val="TAL"/>
              <w:keepNext w:val="0"/>
              <w:keepLines w:val="0"/>
              <w:rPr>
                <w:rFonts w:cs="v5.0.0"/>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AEA7F30"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1E3339" w14:textId="572E75A5"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E9FE2EF" w14:textId="35FA7A5C" w:rsidR="002F3B2B" w:rsidRPr="004718F5" w:rsidRDefault="002F3B2B" w:rsidP="000422D1">
            <w:pPr>
              <w:pStyle w:val="TAC"/>
              <w:keepNext w:val="0"/>
              <w:keepLines w:val="0"/>
              <w:rPr>
                <w:rFonts w:cs="Arial"/>
              </w:rPr>
            </w:pPr>
            <w:r w:rsidRPr="004718F5">
              <w:rPr>
                <w:rFonts w:cs="Arial"/>
              </w:rPr>
              <w:t>CR.1.1</w:t>
            </w:r>
            <w:r w:rsidR="000422D1" w:rsidRPr="004718F5">
              <w:rPr>
                <w:rFonts w:cs="Arial"/>
              </w:rPr>
              <w:t xml:space="preserve"> </w:t>
            </w:r>
            <w:r w:rsidRPr="004718F5">
              <w:rPr>
                <w:rFonts w:cs="Arial"/>
              </w:rPr>
              <w:t>FDD</w:t>
            </w:r>
            <w:r w:rsidR="000422D1" w:rsidRPr="004718F5">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26D19A68"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75528C7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6E2E04"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5E8308F"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9BC75F" w14:textId="3B672060"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2E3C7728" w14:textId="244B38A4" w:rsidR="002F3B2B" w:rsidRPr="004718F5" w:rsidRDefault="002F3B2B" w:rsidP="000422D1">
            <w:pPr>
              <w:pStyle w:val="TAC"/>
              <w:keepNext w:val="0"/>
              <w:keepLines w:val="0"/>
              <w:rPr>
                <w:rFonts w:cs="Arial"/>
              </w:rPr>
            </w:pPr>
            <w:r w:rsidRPr="004718F5">
              <w:rPr>
                <w:rFonts w:cs="Arial"/>
              </w:rPr>
              <w:t>CR.1.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0B405E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78A1F1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E37124"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2787009"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16EC9C8" w14:textId="4FAD2C35"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723FE68E" w14:textId="64CD403F" w:rsidR="002F3B2B" w:rsidRPr="004718F5" w:rsidRDefault="002F3B2B" w:rsidP="000422D1">
            <w:pPr>
              <w:pStyle w:val="TAC"/>
              <w:keepNext w:val="0"/>
              <w:keepLines w:val="0"/>
              <w:rPr>
                <w:rFonts w:cs="Arial"/>
              </w:rPr>
            </w:pPr>
            <w:r w:rsidRPr="004718F5">
              <w:rPr>
                <w:rFonts w:cs="Arial"/>
              </w:rPr>
              <w:t>C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87CD1D2"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D11C05D"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D65E03" w14:textId="082D6323" w:rsidR="002F3B2B" w:rsidRPr="004718F5" w:rsidRDefault="002F3B2B" w:rsidP="000422D1">
            <w:pPr>
              <w:pStyle w:val="TAL"/>
              <w:keepNext w:val="0"/>
              <w:keepLines w:val="0"/>
              <w:rPr>
                <w:rFonts w:cs="v5.0.0"/>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2E1719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DCF2877" w14:textId="64479998"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F500DB5" w14:textId="332D2241" w:rsidR="002F3B2B" w:rsidRPr="004718F5" w:rsidRDefault="002F3B2B" w:rsidP="000422D1">
            <w:pPr>
              <w:pStyle w:val="TAC"/>
              <w:keepNext w:val="0"/>
              <w:keepLines w:val="0"/>
              <w:rPr>
                <w:rFonts w:cs="Arial"/>
              </w:rPr>
            </w:pPr>
            <w:r w:rsidRPr="004718F5">
              <w:rPr>
                <w:rFonts w:cs="Arial"/>
              </w:rPr>
              <w:t>CCR.1.1</w:t>
            </w:r>
            <w:r w:rsidR="000422D1" w:rsidRPr="004718F5">
              <w:rPr>
                <w:rFonts w:cs="Arial"/>
              </w:rPr>
              <w:t xml:space="preserve"> </w:t>
            </w:r>
            <w:r w:rsidRPr="004718F5">
              <w:rPr>
                <w:rFonts w:cs="Arial"/>
              </w:rPr>
              <w:t>FDD</w:t>
            </w:r>
            <w:r w:rsidR="000422D1" w:rsidRPr="004718F5">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1D2AC69A"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5C336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0D6F05"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7691EB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6CBE463" w14:textId="27E587BE"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705939D" w14:textId="185945D6" w:rsidR="002F3B2B" w:rsidRPr="004718F5" w:rsidRDefault="002F3B2B" w:rsidP="000422D1">
            <w:pPr>
              <w:pStyle w:val="TAC"/>
              <w:keepNext w:val="0"/>
              <w:keepLines w:val="0"/>
              <w:rPr>
                <w:rFonts w:cs="Arial"/>
              </w:rPr>
            </w:pPr>
            <w:r w:rsidRPr="004718F5">
              <w:rPr>
                <w:rFonts w:cs="Arial"/>
              </w:rPr>
              <w:t>CCR.1.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BFCCC38"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72E4A3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F1D968"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6B2E4EBC"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8F67F9" w14:textId="2223028F"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1A94A808" w14:textId="1A68AF38" w:rsidR="002F3B2B" w:rsidRPr="004718F5" w:rsidRDefault="002F3B2B" w:rsidP="000422D1">
            <w:pPr>
              <w:pStyle w:val="TAC"/>
              <w:keepNext w:val="0"/>
              <w:keepLines w:val="0"/>
              <w:rPr>
                <w:rFonts w:cs="Arial"/>
              </w:rPr>
            </w:pPr>
            <w:r w:rsidRPr="004718F5">
              <w:rPr>
                <w:rFonts w:cs="Arial"/>
              </w:rPr>
              <w:t>CC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3FEF5F3"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6DAE16A"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E1D8C7" w14:textId="2E19389F" w:rsidR="002F3B2B" w:rsidRPr="004718F5" w:rsidRDefault="002F3B2B" w:rsidP="000422D1">
            <w:pPr>
              <w:pStyle w:val="TAL"/>
              <w:keepNext w:val="0"/>
              <w:keepLines w:val="0"/>
              <w:rPr>
                <w:rFonts w:cs="Arial"/>
              </w:rPr>
            </w:pPr>
            <w:r w:rsidRPr="004718F5">
              <w:rPr>
                <w:rFonts w:cs="v4.2.0"/>
              </w:rPr>
              <w:t>SSB</w:t>
            </w:r>
            <w:r w:rsidR="000422D1" w:rsidRPr="004718F5">
              <w:rPr>
                <w:rFonts w:cs="v4.2.0"/>
              </w:rPr>
              <w:t xml:space="preserve"> </w:t>
            </w:r>
            <w:r w:rsidRPr="004718F5">
              <w:rPr>
                <w:rFonts w:cs="v4.2.0"/>
              </w:rPr>
              <w:t>parameters</w:t>
            </w:r>
          </w:p>
        </w:tc>
        <w:tc>
          <w:tcPr>
            <w:tcW w:w="877" w:type="dxa"/>
            <w:tcBorders>
              <w:top w:val="single" w:sz="4" w:space="0" w:color="auto"/>
              <w:left w:val="single" w:sz="4" w:space="0" w:color="auto"/>
              <w:bottom w:val="single" w:sz="4" w:space="0" w:color="auto"/>
              <w:right w:val="single" w:sz="4" w:space="0" w:color="auto"/>
            </w:tcBorders>
          </w:tcPr>
          <w:p w14:paraId="0446182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01912B8" w14:textId="7D810232"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2CEFD711" w14:textId="441C1347" w:rsidR="002F3B2B" w:rsidRPr="004718F5" w:rsidRDefault="002F3B2B" w:rsidP="000422D1">
            <w:pPr>
              <w:pStyle w:val="TAC"/>
              <w:keepNext w:val="0"/>
              <w:keepLines w:val="0"/>
              <w:rPr>
                <w:rFonts w:cs="Arial"/>
              </w:rPr>
            </w:pPr>
            <w:r w:rsidRPr="004718F5">
              <w:rPr>
                <w:rFonts w:cs="Arial"/>
              </w:rPr>
              <w:t>SSB.1</w:t>
            </w:r>
            <w:r w:rsidR="000422D1" w:rsidRPr="004718F5">
              <w:rPr>
                <w:rFonts w:cs="Arial"/>
              </w:rPr>
              <w:t xml:space="preserve"> </w:t>
            </w:r>
            <w:r w:rsidRPr="004718F5">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081A5FD3" w14:textId="4DD2291B" w:rsidR="002F3B2B" w:rsidRPr="004718F5" w:rsidRDefault="002F3B2B" w:rsidP="000422D1">
            <w:pPr>
              <w:pStyle w:val="TAC"/>
              <w:keepNext w:val="0"/>
              <w:keepLines w:val="0"/>
              <w:rPr>
                <w:rFonts w:cs="v4.2.0"/>
              </w:rPr>
            </w:pPr>
            <w:r w:rsidRPr="004718F5">
              <w:rPr>
                <w:rFonts w:cs="Arial"/>
              </w:rPr>
              <w:t>SSB.5</w:t>
            </w:r>
            <w:r w:rsidR="000422D1" w:rsidRPr="004718F5">
              <w:rPr>
                <w:rFonts w:cs="Arial"/>
              </w:rPr>
              <w:t xml:space="preserve"> </w:t>
            </w:r>
            <w:r w:rsidRPr="004718F5">
              <w:rPr>
                <w:rFonts w:cs="Arial"/>
              </w:rPr>
              <w:t>FR1</w:t>
            </w:r>
          </w:p>
        </w:tc>
      </w:tr>
      <w:tr w:rsidR="002F3B2B" w:rsidRPr="004718F5" w14:paraId="0111506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068F73"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4BA1702"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72114E3D" w14:textId="49FE85F4"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1CF361F0" w14:textId="0D6054A9" w:rsidR="002F3B2B" w:rsidRPr="004718F5" w:rsidRDefault="002F3B2B" w:rsidP="000422D1">
            <w:pPr>
              <w:pStyle w:val="TAC"/>
              <w:keepNext w:val="0"/>
              <w:keepLines w:val="0"/>
              <w:rPr>
                <w:rFonts w:cs="Arial"/>
              </w:rPr>
            </w:pPr>
            <w:r w:rsidRPr="004718F5">
              <w:rPr>
                <w:rFonts w:cs="Arial"/>
              </w:rPr>
              <w:t>SSB.1</w:t>
            </w:r>
            <w:r w:rsidR="000422D1" w:rsidRPr="004718F5">
              <w:rPr>
                <w:rFonts w:cs="Arial"/>
              </w:rPr>
              <w:t xml:space="preserve"> </w:t>
            </w:r>
            <w:r w:rsidRPr="004718F5">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4000FDB1" w14:textId="69CA24B0" w:rsidR="002F3B2B" w:rsidRPr="004718F5" w:rsidRDefault="002F3B2B" w:rsidP="000422D1">
            <w:pPr>
              <w:pStyle w:val="TAC"/>
              <w:keepNext w:val="0"/>
              <w:keepLines w:val="0"/>
              <w:rPr>
                <w:rFonts w:cs="v4.2.0"/>
              </w:rPr>
            </w:pPr>
            <w:r w:rsidRPr="004718F5">
              <w:rPr>
                <w:rFonts w:cs="Arial"/>
              </w:rPr>
              <w:t>SSB.5</w:t>
            </w:r>
            <w:r w:rsidR="000422D1" w:rsidRPr="004718F5">
              <w:rPr>
                <w:rFonts w:cs="Arial"/>
              </w:rPr>
              <w:t xml:space="preserve"> </w:t>
            </w:r>
            <w:r w:rsidRPr="004718F5">
              <w:rPr>
                <w:rFonts w:cs="Arial"/>
              </w:rPr>
              <w:t>FR1</w:t>
            </w:r>
          </w:p>
        </w:tc>
      </w:tr>
      <w:tr w:rsidR="002F3B2B" w:rsidRPr="004718F5" w14:paraId="042CF1B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468F35"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7DF0AD88"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53E387A" w14:textId="757222B5"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0F095825" w14:textId="4620D1A6" w:rsidR="002F3B2B" w:rsidRPr="004718F5" w:rsidRDefault="002F3B2B" w:rsidP="000422D1">
            <w:pPr>
              <w:pStyle w:val="TAC"/>
              <w:keepNext w:val="0"/>
              <w:keepLines w:val="0"/>
              <w:rPr>
                <w:rFonts w:cs="Arial"/>
              </w:rPr>
            </w:pPr>
            <w:r w:rsidRPr="004718F5">
              <w:rPr>
                <w:rFonts w:cs="Arial"/>
              </w:rPr>
              <w:t>SSB.2</w:t>
            </w:r>
            <w:r w:rsidR="000422D1" w:rsidRPr="004718F5">
              <w:rPr>
                <w:rFonts w:cs="Arial"/>
              </w:rPr>
              <w:t xml:space="preserve"> </w:t>
            </w:r>
            <w:r w:rsidRPr="004718F5">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74874347" w14:textId="4A71283E" w:rsidR="002F3B2B" w:rsidRPr="004718F5" w:rsidRDefault="002F3B2B" w:rsidP="000422D1">
            <w:pPr>
              <w:pStyle w:val="TAC"/>
              <w:keepNext w:val="0"/>
              <w:keepLines w:val="0"/>
              <w:rPr>
                <w:rFonts w:cs="v4.2.0"/>
              </w:rPr>
            </w:pPr>
            <w:r w:rsidRPr="004718F5">
              <w:rPr>
                <w:rFonts w:cs="Arial"/>
              </w:rPr>
              <w:t>SSB.6</w:t>
            </w:r>
            <w:r w:rsidR="000422D1" w:rsidRPr="004718F5">
              <w:rPr>
                <w:rFonts w:cs="Arial"/>
              </w:rPr>
              <w:t xml:space="preserve"> </w:t>
            </w:r>
            <w:r w:rsidRPr="004718F5">
              <w:rPr>
                <w:rFonts w:cs="Arial"/>
              </w:rPr>
              <w:t>FR1</w:t>
            </w:r>
          </w:p>
        </w:tc>
      </w:tr>
      <w:tr w:rsidR="002F3B2B" w:rsidRPr="004718F5" w14:paraId="64FAEAE6"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B416A6B" w14:textId="3D35CFD8" w:rsidR="002F3B2B" w:rsidRPr="004718F5" w:rsidRDefault="002F3B2B" w:rsidP="000422D1">
            <w:pPr>
              <w:pStyle w:val="TAL"/>
              <w:keepNext w:val="0"/>
              <w:keepLines w:val="0"/>
              <w:rPr>
                <w:rFonts w:cs="Arial"/>
              </w:rPr>
            </w:pPr>
            <w:r w:rsidRPr="004718F5">
              <w:rPr>
                <w:rFonts w:cs="Arial"/>
              </w:rPr>
              <w:t>SMTC</w:t>
            </w:r>
            <w:r w:rsidR="000422D1" w:rsidRPr="004718F5">
              <w:rPr>
                <w:rFonts w:cs="Arial"/>
              </w:rPr>
              <w:t xml:space="preserve"> </w:t>
            </w:r>
            <w:r w:rsidRPr="004718F5">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279C778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A1EB54" w14:textId="4EAE3A28"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6CDD054" w14:textId="693F8017" w:rsidR="002F3B2B" w:rsidRPr="004718F5" w:rsidRDefault="002F3B2B" w:rsidP="000422D1">
            <w:pPr>
              <w:pStyle w:val="TAC"/>
              <w:keepNext w:val="0"/>
              <w:keepLines w:val="0"/>
              <w:rPr>
                <w:rFonts w:cs="v4.2.0"/>
              </w:rPr>
            </w:pPr>
            <w:r w:rsidRPr="004718F5">
              <w:rPr>
                <w:rFonts w:cs="Arial"/>
              </w:rPr>
              <w:t>SMTC.2</w:t>
            </w:r>
            <w:r w:rsidR="000422D1" w:rsidRPr="004718F5">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10BE060D" w14:textId="77777777" w:rsidR="002F3B2B" w:rsidRPr="004718F5" w:rsidRDefault="002F3B2B" w:rsidP="000422D1">
            <w:pPr>
              <w:pStyle w:val="TAC"/>
              <w:keepNext w:val="0"/>
              <w:keepLines w:val="0"/>
              <w:rPr>
                <w:rFonts w:cs="v4.2.0"/>
              </w:rPr>
            </w:pPr>
            <w:r w:rsidRPr="004718F5">
              <w:t>SMTC.5</w:t>
            </w:r>
          </w:p>
        </w:tc>
      </w:tr>
      <w:tr w:rsidR="002F3B2B" w:rsidRPr="004718F5" w14:paraId="64CF5FC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9127304"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3D324CA"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372608" w14:textId="60CB7E8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2,3,5,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CBAFA24" w14:textId="77777777" w:rsidR="002F3B2B" w:rsidRPr="004718F5" w:rsidRDefault="002F3B2B" w:rsidP="000422D1">
            <w:pPr>
              <w:pStyle w:val="TAC"/>
              <w:keepNext w:val="0"/>
              <w:keepLines w:val="0"/>
              <w:rPr>
                <w:rFonts w:cs="Arial"/>
              </w:rPr>
            </w:pPr>
            <w:r w:rsidRPr="004718F5">
              <w:rPr>
                <w:rFonts w:cs="Arial"/>
              </w:rPr>
              <w:t>SMTC.1</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6C1B0D05" w14:textId="77777777" w:rsidR="002F3B2B" w:rsidRPr="004718F5" w:rsidRDefault="002F3B2B" w:rsidP="000422D1">
            <w:pPr>
              <w:pStyle w:val="TAC"/>
              <w:keepNext w:val="0"/>
              <w:keepLines w:val="0"/>
              <w:rPr>
                <w:rFonts w:cs="Arial"/>
              </w:rPr>
            </w:pPr>
            <w:r w:rsidRPr="004718F5">
              <w:t>SMTC.4</w:t>
            </w:r>
          </w:p>
        </w:tc>
      </w:tr>
      <w:tr w:rsidR="002F3B2B" w:rsidRPr="004718F5" w14:paraId="56CABE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299D23A" w14:textId="5FBE8287" w:rsidR="002F3B2B" w:rsidRPr="004718F5" w:rsidRDefault="002F3B2B" w:rsidP="000422D1">
            <w:pPr>
              <w:pStyle w:val="TAL"/>
              <w:keepNext w:val="0"/>
              <w:keepLines w:val="0"/>
              <w:rPr>
                <w:rFonts w:cs="Arial"/>
              </w:rPr>
            </w:pPr>
            <w:r w:rsidRPr="004718F5">
              <w:rPr>
                <w:rFonts w:cs="Arial"/>
              </w:rPr>
              <w:t>PDSCH/PDCCH</w:t>
            </w:r>
            <w:r w:rsidR="000422D1" w:rsidRPr="004718F5">
              <w:rPr>
                <w:rFonts w:cs="Arial"/>
              </w:rPr>
              <w:t xml:space="preserve"> </w:t>
            </w:r>
            <w:r w:rsidRPr="004718F5">
              <w:rPr>
                <w:rFonts w:cs="Arial"/>
              </w:rPr>
              <w:t>subcarrier</w:t>
            </w:r>
            <w:r w:rsidR="000422D1" w:rsidRPr="004718F5">
              <w:rPr>
                <w:rFonts w:cs="Arial"/>
              </w:rPr>
              <w:t xml:space="preserve"> </w:t>
            </w:r>
            <w:r w:rsidRPr="004718F5">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229D63" w14:textId="77777777" w:rsidR="002F3B2B" w:rsidRPr="004718F5" w:rsidRDefault="002F3B2B" w:rsidP="000422D1">
            <w:pPr>
              <w:pStyle w:val="TAC"/>
              <w:keepNext w:val="0"/>
              <w:keepLines w:val="0"/>
              <w:rPr>
                <w:rFonts w:cs="Arial"/>
              </w:rPr>
            </w:pPr>
            <w:r w:rsidRPr="004718F5">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64FCC026" w14:textId="30543ECB"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F6452D6" w14:textId="77777777" w:rsidR="002F3B2B" w:rsidRPr="004718F5" w:rsidRDefault="002F3B2B" w:rsidP="000422D1">
            <w:pPr>
              <w:pStyle w:val="TAC"/>
              <w:keepNext w:val="0"/>
              <w:keepLines w:val="0"/>
              <w:rPr>
                <w:rFonts w:cs="Arial"/>
              </w:rPr>
            </w:pPr>
            <w:r w:rsidRPr="004718F5">
              <w:rPr>
                <w:rFonts w:cs="Arial"/>
              </w:rPr>
              <w:t>15</w:t>
            </w:r>
          </w:p>
        </w:tc>
      </w:tr>
      <w:tr w:rsidR="002F3B2B" w:rsidRPr="004718F5" w14:paraId="5A958A2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EF77EE"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FD8B14B"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71636D5" w14:textId="475840F7"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A423FC6" w14:textId="77777777" w:rsidR="002F3B2B" w:rsidRPr="004718F5" w:rsidRDefault="002F3B2B" w:rsidP="000422D1">
            <w:pPr>
              <w:pStyle w:val="TAC"/>
              <w:keepNext w:val="0"/>
              <w:keepLines w:val="0"/>
              <w:rPr>
                <w:rFonts w:cs="Arial"/>
              </w:rPr>
            </w:pPr>
            <w:r w:rsidRPr="004718F5">
              <w:rPr>
                <w:rFonts w:cs="Arial"/>
              </w:rPr>
              <w:t>30</w:t>
            </w:r>
          </w:p>
        </w:tc>
      </w:tr>
      <w:tr w:rsidR="002F3B2B" w:rsidRPr="004718F5" w14:paraId="0A705B4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5E325A3" w14:textId="0D37DE0D" w:rsidR="002F3B2B" w:rsidRPr="004718F5" w:rsidRDefault="002F3B2B" w:rsidP="002F109F">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6279BA7" w14:textId="77777777" w:rsidR="002F3B2B" w:rsidRPr="004718F5" w:rsidRDefault="002F3B2B" w:rsidP="002F109F">
            <w:pPr>
              <w:pStyle w:val="TAC"/>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88B53C6" w14:textId="5D94A049" w:rsidR="002F3B2B" w:rsidRPr="004718F5" w:rsidRDefault="002F3B2B" w:rsidP="002F109F">
            <w:pPr>
              <w:pStyle w:val="TAC"/>
              <w:jc w:val="left"/>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19A14E" w14:textId="77777777" w:rsidR="002F3B2B" w:rsidRPr="004718F5" w:rsidRDefault="002F3B2B" w:rsidP="002F109F">
            <w:pPr>
              <w:pStyle w:val="TAC"/>
              <w:rPr>
                <w:rFonts w:cs="v4.2.0"/>
              </w:rPr>
            </w:pPr>
            <w:r w:rsidRPr="004718F5">
              <w:rPr>
                <w:rFonts w:cs="v4.2.0"/>
              </w:rPr>
              <w:t>0</w:t>
            </w:r>
          </w:p>
        </w:tc>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4E0706" w14:textId="77777777" w:rsidR="002F3B2B" w:rsidRPr="004718F5" w:rsidRDefault="002F3B2B" w:rsidP="002F109F">
            <w:pPr>
              <w:pStyle w:val="TAC"/>
              <w:rPr>
                <w:rFonts w:cs="Arial"/>
              </w:rPr>
            </w:pPr>
            <w:r w:rsidRPr="004718F5">
              <w:rPr>
                <w:rFonts w:cs="Arial"/>
              </w:rPr>
              <w:t>0</w:t>
            </w:r>
          </w:p>
        </w:tc>
      </w:tr>
      <w:tr w:rsidR="002F3B2B" w:rsidRPr="004718F5" w14:paraId="2634B7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6A946D" w14:textId="566DE776" w:rsidR="002F3B2B" w:rsidRPr="004718F5" w:rsidRDefault="002F3B2B" w:rsidP="002F109F">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7ACCE712" w14:textId="77777777" w:rsidR="002F3B2B" w:rsidRPr="004718F5"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1C996B3" w14:textId="77777777" w:rsidR="002F3B2B" w:rsidRPr="004718F5"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DA71FED" w14:textId="77777777" w:rsidR="002F3B2B" w:rsidRPr="004718F5"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F80AB34" w14:textId="77777777" w:rsidR="002F3B2B" w:rsidRPr="004718F5" w:rsidRDefault="002F3B2B" w:rsidP="002F109F">
            <w:pPr>
              <w:keepNext/>
              <w:keepLines/>
              <w:overflowPunct/>
              <w:autoSpaceDE/>
              <w:autoSpaceDN/>
              <w:adjustRightInd/>
              <w:spacing w:after="0"/>
              <w:rPr>
                <w:rFonts w:ascii="Arial" w:hAnsi="Arial" w:cs="Arial"/>
                <w:sz w:val="18"/>
              </w:rPr>
            </w:pPr>
          </w:p>
        </w:tc>
      </w:tr>
      <w:tr w:rsidR="002F3B2B" w:rsidRPr="004718F5" w14:paraId="348AFB8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62C455" w14:textId="516CD1E0" w:rsidR="002F3B2B" w:rsidRPr="004718F5" w:rsidRDefault="002F3B2B" w:rsidP="002F109F">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B12CC12" w14:textId="77777777" w:rsidR="002F3B2B" w:rsidRPr="004718F5"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B2B8430" w14:textId="77777777" w:rsidR="002F3B2B" w:rsidRPr="004718F5"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F7B0161" w14:textId="77777777" w:rsidR="002F3B2B" w:rsidRPr="004718F5"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7CF094D7" w14:textId="77777777" w:rsidR="002F3B2B" w:rsidRPr="004718F5" w:rsidRDefault="002F3B2B" w:rsidP="002F109F">
            <w:pPr>
              <w:keepNext/>
              <w:keepLines/>
              <w:overflowPunct/>
              <w:autoSpaceDE/>
              <w:autoSpaceDN/>
              <w:adjustRightInd/>
              <w:spacing w:after="0"/>
              <w:rPr>
                <w:rFonts w:ascii="Arial" w:hAnsi="Arial" w:cs="Arial"/>
                <w:sz w:val="18"/>
              </w:rPr>
            </w:pPr>
          </w:p>
        </w:tc>
      </w:tr>
      <w:tr w:rsidR="002F3B2B" w:rsidRPr="004718F5" w14:paraId="3D079D5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E175BD" w14:textId="585D081B" w:rsidR="002F3B2B" w:rsidRPr="004718F5" w:rsidRDefault="002F3B2B" w:rsidP="002F109F">
            <w:pPr>
              <w:pStyle w:val="TAL"/>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2E6EB6DE" w14:textId="77777777" w:rsidR="002F3B2B" w:rsidRPr="004718F5"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86A2901" w14:textId="77777777" w:rsidR="002F3B2B" w:rsidRPr="004718F5"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BB3FAB5" w14:textId="77777777" w:rsidR="002F3B2B" w:rsidRPr="004718F5"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2A5C872" w14:textId="77777777" w:rsidR="002F3B2B" w:rsidRPr="004718F5" w:rsidRDefault="002F3B2B" w:rsidP="002F109F">
            <w:pPr>
              <w:keepNext/>
              <w:keepLines/>
              <w:overflowPunct/>
              <w:autoSpaceDE/>
              <w:autoSpaceDN/>
              <w:adjustRightInd/>
              <w:spacing w:after="0"/>
              <w:rPr>
                <w:rFonts w:ascii="Arial" w:hAnsi="Arial" w:cs="Arial"/>
                <w:sz w:val="18"/>
              </w:rPr>
            </w:pPr>
          </w:p>
        </w:tc>
      </w:tr>
      <w:tr w:rsidR="002F3B2B" w:rsidRPr="004718F5" w14:paraId="1ECB6A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82B3FCF" w14:textId="6106FF9C"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5E3BCD0D"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36584B" w14:textId="77777777" w:rsidR="002F3B2B" w:rsidRPr="004718F5"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3AE616A7" w14:textId="77777777" w:rsidR="002F3B2B" w:rsidRPr="004718F5"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7FFE39B"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1AC17AD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B25B81" w14:textId="034D4200"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16D71ED"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EB879EC" w14:textId="77777777" w:rsidR="002F3B2B" w:rsidRPr="004718F5"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62A30FE" w14:textId="77777777" w:rsidR="002F3B2B" w:rsidRPr="004718F5"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BA66D71"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0DB0CB0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B926E70" w14:textId="338C4D56"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BA37A7C"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99E9894" w14:textId="77777777" w:rsidR="002F3B2B" w:rsidRPr="004718F5"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74501BB6" w14:textId="77777777" w:rsidR="002F3B2B" w:rsidRPr="004718F5"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40440CEE"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115353E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69605F" w14:textId="6331A786"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Note</w:t>
            </w:r>
            <w:r w:rsidR="000422D1" w:rsidRPr="004718F5">
              <w:rPr>
                <w:rFonts w:cs="Arial"/>
                <w:szCs w:val="16"/>
                <w:lang w:eastAsia="ja-JP"/>
              </w:rPr>
              <w:t xml:space="preserve"> </w:t>
            </w:r>
            <w:r w:rsidRPr="004718F5">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FA30962"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ABCB85" w14:textId="77777777" w:rsidR="002F3B2B" w:rsidRPr="004718F5"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5AB7BC5" w14:textId="77777777" w:rsidR="002F3B2B" w:rsidRPr="004718F5"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EB7EEDD"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16B4135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4C68090" w14:textId="4B9A5917" w:rsidR="002F3B2B" w:rsidRPr="004718F5" w:rsidRDefault="002F3B2B" w:rsidP="000422D1">
            <w:pPr>
              <w:pStyle w:val="TAL"/>
              <w:keepNext w:val="0"/>
              <w:keepLines w:val="0"/>
              <w:rPr>
                <w:rFonts w:cs="Arial"/>
                <w:bCs/>
              </w:rPr>
            </w:pPr>
            <w:r w:rsidRPr="004718F5">
              <w:rPr>
                <w:rFonts w:cs="Arial"/>
                <w:bCs/>
              </w:rPr>
              <w:t>EPRE</w:t>
            </w:r>
            <w:r w:rsidR="000422D1" w:rsidRPr="004718F5">
              <w:rPr>
                <w:rFonts w:cs="Arial"/>
                <w:bCs/>
              </w:rPr>
              <w:t xml:space="preserve"> </w:t>
            </w:r>
            <w:r w:rsidRPr="004718F5">
              <w:rPr>
                <w:rFonts w:cs="Arial"/>
                <w:bCs/>
              </w:rPr>
              <w:t>ratio</w:t>
            </w:r>
            <w:r w:rsidR="000422D1" w:rsidRPr="004718F5">
              <w:rPr>
                <w:rFonts w:cs="Arial"/>
                <w:bCs/>
              </w:rPr>
              <w:t xml:space="preserve"> </w:t>
            </w:r>
            <w:r w:rsidRPr="004718F5">
              <w:rPr>
                <w:rFonts w:cs="Arial"/>
                <w:bCs/>
              </w:rPr>
              <w:t>of</w:t>
            </w:r>
            <w:r w:rsidR="000422D1" w:rsidRPr="004718F5">
              <w:rPr>
                <w:rFonts w:cs="Arial"/>
                <w:bCs/>
              </w:rPr>
              <w:t xml:space="preserve"> </w:t>
            </w:r>
            <w:r w:rsidRPr="004718F5">
              <w:rPr>
                <w:rFonts w:cs="Arial"/>
                <w:bCs/>
              </w:rPr>
              <w:t>OCNG</w:t>
            </w:r>
            <w:r w:rsidR="000422D1" w:rsidRPr="004718F5">
              <w:rPr>
                <w:rFonts w:cs="Arial"/>
                <w:bCs/>
              </w:rPr>
              <w:t xml:space="preserve"> </w:t>
            </w:r>
            <w:r w:rsidRPr="004718F5">
              <w:rPr>
                <w:rFonts w:cs="Arial"/>
                <w:bCs/>
              </w:rPr>
              <w:t>to</w:t>
            </w:r>
            <w:r w:rsidR="000422D1" w:rsidRPr="004718F5">
              <w:rPr>
                <w:rFonts w:cs="Arial"/>
                <w:bCs/>
              </w:rPr>
              <w:t xml:space="preserve"> </w:t>
            </w:r>
            <w:r w:rsidRPr="004718F5">
              <w:rPr>
                <w:rFonts w:cs="Arial"/>
                <w:bCs/>
              </w:rPr>
              <w:t>OCNG</w:t>
            </w:r>
            <w:r w:rsidR="000422D1" w:rsidRPr="004718F5">
              <w:rPr>
                <w:rFonts w:cs="Arial"/>
                <w:bCs/>
              </w:rPr>
              <w:t xml:space="preserve"> </w:t>
            </w:r>
            <w:r w:rsidRPr="004718F5">
              <w:rPr>
                <w:rFonts w:cs="Arial"/>
                <w:bCs/>
              </w:rPr>
              <w:t>DMRS</w:t>
            </w:r>
            <w:r w:rsidR="000422D1" w:rsidRPr="004718F5">
              <w:rPr>
                <w:rFonts w:cs="Arial"/>
                <w:bCs/>
              </w:rPr>
              <w:t xml:space="preserve"> </w:t>
            </w:r>
            <w:r w:rsidRPr="004718F5">
              <w:rPr>
                <w:rFonts w:cs="Arial"/>
                <w:bCs/>
              </w:rPr>
              <w:t>(Note</w:t>
            </w:r>
            <w:r w:rsidR="000422D1" w:rsidRPr="004718F5">
              <w:rPr>
                <w:rFonts w:cs="Arial"/>
                <w:bCs/>
              </w:rPr>
              <w:t xml:space="preserve"> </w:t>
            </w:r>
            <w:r w:rsidRPr="004718F5">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0E3EDE45"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E1BB42" w14:textId="77777777" w:rsidR="002F3B2B" w:rsidRPr="004718F5"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1AD9A3AD" w14:textId="77777777" w:rsidR="002F3B2B" w:rsidRPr="004718F5"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A68EF61"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4224488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555AAF3" w14:textId="77777777" w:rsidR="002F3B2B" w:rsidRPr="004718F5" w:rsidRDefault="002F3B2B" w:rsidP="000422D1">
            <w:pPr>
              <w:pStyle w:val="TAL"/>
              <w:keepNext w:val="0"/>
              <w:keepLines w:val="0"/>
              <w:rPr>
                <w:rFonts w:cs="Arial"/>
                <w:bCs/>
              </w:rPr>
            </w:pPr>
            <w:r w:rsidRPr="004718F5">
              <w:rPr>
                <w:rFonts w:eastAsia="Calibri" w:cs="Arial"/>
                <w:position w:val="-12"/>
                <w:szCs w:val="22"/>
              </w:rPr>
              <w:object w:dxaOrig="375" w:dyaOrig="345" w14:anchorId="2745334E">
                <v:shape id="_x0000_i1161" type="#_x0000_t75" style="width:20.4pt;height:15.6pt" o:ole="" fillcolor="window">
                  <v:imagedata r:id="rId9" o:title=""/>
                </v:shape>
                <o:OLEObject Type="Embed" ProgID="Equation.3" ShapeID="_x0000_i1161" DrawAspect="Content" ObjectID="_1774785916" r:id="rId174"/>
              </w:object>
            </w:r>
            <w:r w:rsidRPr="004718F5">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128BD950" w14:textId="77777777" w:rsidR="002F3B2B" w:rsidRPr="004718F5" w:rsidRDefault="002F3B2B" w:rsidP="000422D1">
            <w:pPr>
              <w:pStyle w:val="TAC"/>
              <w:keepNext w:val="0"/>
              <w:keepLines w:val="0"/>
              <w:rPr>
                <w:rFonts w:cs="Arial"/>
              </w:rPr>
            </w:pPr>
            <w:r w:rsidRPr="004718F5">
              <w:rPr>
                <w:rFonts w:cs="Arial"/>
              </w:rPr>
              <w:t>dBm/15kHz</w:t>
            </w:r>
          </w:p>
        </w:tc>
        <w:tc>
          <w:tcPr>
            <w:tcW w:w="1281" w:type="dxa"/>
            <w:tcBorders>
              <w:top w:val="single" w:sz="4" w:space="0" w:color="auto"/>
              <w:left w:val="single" w:sz="4" w:space="0" w:color="auto"/>
              <w:bottom w:val="single" w:sz="4" w:space="0" w:color="auto"/>
              <w:right w:val="single" w:sz="4" w:space="0" w:color="auto"/>
            </w:tcBorders>
          </w:tcPr>
          <w:p w14:paraId="1A1C8BE9" w14:textId="77777777" w:rsidR="002F3B2B" w:rsidRPr="004718F5" w:rsidRDefault="002F3B2B" w:rsidP="000422D1">
            <w:pPr>
              <w:pStyle w:val="TAC"/>
              <w:keepNext w:val="0"/>
              <w:keepLines w:val="0"/>
              <w:rPr>
                <w:rFonts w:cs="Arial"/>
              </w:rPr>
            </w:pPr>
          </w:p>
        </w:tc>
        <w:tc>
          <w:tcPr>
            <w:tcW w:w="2041" w:type="dxa"/>
            <w:gridSpan w:val="2"/>
            <w:tcBorders>
              <w:top w:val="single" w:sz="4" w:space="0" w:color="auto"/>
              <w:left w:val="single" w:sz="4" w:space="0" w:color="auto"/>
              <w:bottom w:val="single" w:sz="4" w:space="0" w:color="auto"/>
              <w:right w:val="single" w:sz="4" w:space="0" w:color="auto"/>
            </w:tcBorders>
            <w:hideMark/>
          </w:tcPr>
          <w:p w14:paraId="543025D0" w14:textId="77777777" w:rsidR="002F3B2B" w:rsidRPr="004718F5" w:rsidRDefault="002F3B2B" w:rsidP="000422D1">
            <w:pPr>
              <w:pStyle w:val="TAC"/>
              <w:keepNext w:val="0"/>
              <w:keepLines w:val="0"/>
              <w:rPr>
                <w:rFonts w:cs="v4.2.0"/>
              </w:rPr>
            </w:pPr>
            <w:r w:rsidRPr="004718F5">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562770EE"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63BE5D7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4FF5CBB" w14:textId="77777777" w:rsidR="002F3B2B" w:rsidRPr="004718F5" w:rsidRDefault="002F3B2B" w:rsidP="000422D1">
            <w:pPr>
              <w:pStyle w:val="TAL"/>
              <w:keepNext w:val="0"/>
              <w:keepLines w:val="0"/>
              <w:rPr>
                <w:rFonts w:cs="Arial"/>
                <w:bCs/>
              </w:rPr>
            </w:pPr>
            <w:r w:rsidRPr="004718F5">
              <w:rPr>
                <w:rFonts w:eastAsia="Calibri" w:cs="Arial"/>
                <w:position w:val="-12"/>
                <w:szCs w:val="22"/>
              </w:rPr>
              <w:object w:dxaOrig="375" w:dyaOrig="345" w14:anchorId="24CE1200">
                <v:shape id="_x0000_i1162" type="#_x0000_t75" style="width:20.4pt;height:15.6pt" o:ole="" fillcolor="window">
                  <v:imagedata r:id="rId9" o:title=""/>
                </v:shape>
                <o:OLEObject Type="Embed" ProgID="Equation.3" ShapeID="_x0000_i1162" DrawAspect="Content" ObjectID="_1774785917" r:id="rId175"/>
              </w:object>
            </w:r>
            <w:r w:rsidRPr="004718F5">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39524CF" w14:textId="77777777" w:rsidR="002F3B2B" w:rsidRPr="004718F5" w:rsidRDefault="002F3B2B" w:rsidP="000422D1">
            <w:pPr>
              <w:pStyle w:val="TAC"/>
              <w:keepNext w:val="0"/>
              <w:keepLines w:val="0"/>
              <w:rPr>
                <w:rFonts w:cs="Arial"/>
              </w:rPr>
            </w:pPr>
            <w:r w:rsidRPr="004718F5">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1BB1FFDB" w14:textId="14D32E51" w:rsidR="002F3B2B" w:rsidRPr="004718F5" w:rsidRDefault="002F3B2B" w:rsidP="000422D1">
            <w:pPr>
              <w:pStyle w:val="TAC"/>
              <w:keepNext w:val="0"/>
              <w:keepLines w:val="0"/>
              <w:rPr>
                <w:rFonts w:cs="Arial"/>
              </w:rPr>
            </w:pPr>
            <w:r w:rsidRPr="004718F5">
              <w:rPr>
                <w:rFonts w:cs="Arial"/>
              </w:rPr>
              <w:t>Config</w:t>
            </w:r>
            <w:r w:rsidR="000422D1" w:rsidRPr="004718F5">
              <w:rPr>
                <w:szCs w:val="18"/>
              </w:rPr>
              <w:t xml:space="preserve"> </w:t>
            </w:r>
            <w:r w:rsidRPr="004718F5">
              <w:rPr>
                <w:rFonts w:cs="Arial"/>
              </w:rPr>
              <w:t>1,2,4,5</w:t>
            </w:r>
          </w:p>
        </w:tc>
        <w:tc>
          <w:tcPr>
            <w:tcW w:w="2041" w:type="dxa"/>
            <w:gridSpan w:val="2"/>
            <w:tcBorders>
              <w:top w:val="single" w:sz="4" w:space="0" w:color="auto"/>
              <w:left w:val="single" w:sz="4" w:space="0" w:color="auto"/>
              <w:bottom w:val="single" w:sz="4" w:space="0" w:color="auto"/>
              <w:right w:val="single" w:sz="4" w:space="0" w:color="auto"/>
            </w:tcBorders>
            <w:hideMark/>
          </w:tcPr>
          <w:p w14:paraId="16B12231" w14:textId="77777777" w:rsidR="002F3B2B" w:rsidRPr="004718F5" w:rsidRDefault="002F3B2B" w:rsidP="000422D1">
            <w:pPr>
              <w:pStyle w:val="TAC"/>
              <w:keepNext w:val="0"/>
              <w:keepLines w:val="0"/>
              <w:rPr>
                <w:rFonts w:cs="v4.2.0"/>
              </w:rPr>
            </w:pPr>
            <w:r w:rsidRPr="004718F5">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24797D08" w14:textId="77777777" w:rsidR="002F3B2B" w:rsidRPr="004718F5" w:rsidRDefault="002F3B2B" w:rsidP="000422D1">
            <w:pPr>
              <w:pStyle w:val="TAC"/>
              <w:keepNext w:val="0"/>
              <w:keepLines w:val="0"/>
              <w:rPr>
                <w:rFonts w:cs="Arial"/>
              </w:rPr>
            </w:pPr>
            <w:r w:rsidRPr="004718F5">
              <w:rPr>
                <w:rFonts w:cs="Arial"/>
              </w:rPr>
              <w:t>-98</w:t>
            </w:r>
          </w:p>
        </w:tc>
      </w:tr>
      <w:tr w:rsidR="002F3B2B" w:rsidRPr="004718F5" w14:paraId="430F85D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tcPr>
          <w:p w14:paraId="19149BF6" w14:textId="77777777" w:rsidR="002F3B2B" w:rsidRPr="004718F5" w:rsidRDefault="002F3B2B" w:rsidP="000422D1">
            <w:pPr>
              <w:pStyle w:val="TAL"/>
              <w:keepNext w:val="0"/>
              <w:keepLines w:val="0"/>
              <w:rPr>
                <w:rFonts w:cs="Arial"/>
                <w:bCs/>
              </w:rPr>
            </w:pPr>
          </w:p>
        </w:tc>
        <w:tc>
          <w:tcPr>
            <w:tcW w:w="877" w:type="dxa"/>
            <w:tcBorders>
              <w:top w:val="single" w:sz="4" w:space="0" w:color="auto"/>
              <w:left w:val="single" w:sz="4" w:space="0" w:color="auto"/>
              <w:bottom w:val="single" w:sz="4" w:space="0" w:color="auto"/>
              <w:right w:val="single" w:sz="4" w:space="0" w:color="auto"/>
            </w:tcBorders>
          </w:tcPr>
          <w:p w14:paraId="46AFFE44"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68BA3EA2" w14:textId="3B6D212C" w:rsidR="002F3B2B" w:rsidRPr="004718F5" w:rsidRDefault="002F3B2B" w:rsidP="000422D1">
            <w:pPr>
              <w:pStyle w:val="TAC"/>
              <w:keepNext w:val="0"/>
              <w:keepLines w:val="0"/>
              <w:rPr>
                <w:rFonts w:cs="Arial"/>
              </w:rPr>
            </w:pPr>
            <w:r w:rsidRPr="004718F5">
              <w:rPr>
                <w:rFonts w:cs="Arial"/>
              </w:rPr>
              <w:t>Config</w:t>
            </w:r>
            <w:r w:rsidR="000422D1" w:rsidRPr="004718F5">
              <w:rPr>
                <w:szCs w:val="18"/>
              </w:rPr>
              <w:t xml:space="preserve"> </w:t>
            </w:r>
            <w:r w:rsidRPr="004718F5">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4C01B514" w14:textId="77777777" w:rsidR="002F3B2B" w:rsidRPr="004718F5" w:rsidRDefault="002F3B2B" w:rsidP="000422D1">
            <w:pPr>
              <w:pStyle w:val="TAC"/>
              <w:keepNext w:val="0"/>
              <w:keepLines w:val="0"/>
              <w:rPr>
                <w:rFonts w:cs="v4.2.0"/>
              </w:rPr>
            </w:pPr>
            <w:r w:rsidRPr="004718F5">
              <w:rPr>
                <w:rFonts w:cs="Arial"/>
              </w:rPr>
              <w:t>-95</w:t>
            </w:r>
          </w:p>
        </w:tc>
        <w:tc>
          <w:tcPr>
            <w:tcW w:w="2119" w:type="dxa"/>
            <w:gridSpan w:val="2"/>
            <w:tcBorders>
              <w:top w:val="single" w:sz="4" w:space="0" w:color="auto"/>
              <w:left w:val="single" w:sz="4" w:space="0" w:color="auto"/>
              <w:bottom w:val="single" w:sz="4" w:space="0" w:color="auto"/>
              <w:right w:val="single" w:sz="4" w:space="0" w:color="auto"/>
            </w:tcBorders>
            <w:hideMark/>
          </w:tcPr>
          <w:p w14:paraId="788C8D24" w14:textId="77777777" w:rsidR="002F3B2B" w:rsidRPr="004718F5" w:rsidRDefault="002F3B2B" w:rsidP="000422D1">
            <w:pPr>
              <w:pStyle w:val="TAC"/>
              <w:keepNext w:val="0"/>
              <w:keepLines w:val="0"/>
              <w:rPr>
                <w:rFonts w:cs="Arial"/>
              </w:rPr>
            </w:pPr>
            <w:r w:rsidRPr="004718F5">
              <w:rPr>
                <w:rFonts w:cs="Arial"/>
              </w:rPr>
              <w:t>-95</w:t>
            </w:r>
          </w:p>
        </w:tc>
      </w:tr>
      <w:tr w:rsidR="002F3B2B" w:rsidRPr="004718F5" w14:paraId="4C351A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8EEC10" w14:textId="3033C42D" w:rsidR="002F3B2B" w:rsidRPr="004718F5" w:rsidRDefault="002F3B2B" w:rsidP="000422D1">
            <w:pPr>
              <w:pStyle w:val="TAL"/>
              <w:keepNext w:val="0"/>
              <w:keepLines w:val="0"/>
              <w:rPr>
                <w:rFonts w:cs="v4.2.0"/>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70302EC" w14:textId="77777777" w:rsidR="002F3B2B" w:rsidRPr="004718F5" w:rsidRDefault="002F3B2B" w:rsidP="000422D1">
            <w:pPr>
              <w:pStyle w:val="TAC"/>
              <w:keepNext w:val="0"/>
              <w:keepLines w:val="0"/>
              <w:rPr>
                <w:rFonts w:cs="Arial"/>
              </w:rPr>
            </w:pPr>
            <w:r w:rsidRPr="004718F5">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6993DACB" w14:textId="2180942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83D8D63" w14:textId="77777777" w:rsidR="002F3B2B" w:rsidRPr="004718F5" w:rsidRDefault="002F3B2B" w:rsidP="000422D1">
            <w:pPr>
              <w:pStyle w:val="TAC"/>
              <w:keepNext w:val="0"/>
              <w:keepLines w:val="0"/>
              <w:rPr>
                <w:rFonts w:cs="Arial"/>
              </w:rPr>
            </w:pPr>
            <w:r w:rsidRPr="004718F5">
              <w:rPr>
                <w:rFonts w:cs="Arial"/>
              </w:rPr>
              <w:t>-94</w:t>
            </w:r>
          </w:p>
        </w:tc>
        <w:tc>
          <w:tcPr>
            <w:tcW w:w="1057" w:type="dxa"/>
            <w:tcBorders>
              <w:top w:val="single" w:sz="4" w:space="0" w:color="auto"/>
              <w:left w:val="single" w:sz="4" w:space="0" w:color="auto"/>
              <w:bottom w:val="single" w:sz="4" w:space="0" w:color="auto"/>
              <w:right w:val="single" w:sz="4" w:space="0" w:color="auto"/>
            </w:tcBorders>
            <w:hideMark/>
          </w:tcPr>
          <w:p w14:paraId="1C660188" w14:textId="77777777" w:rsidR="002F3B2B" w:rsidRPr="004718F5" w:rsidRDefault="002F3B2B" w:rsidP="000422D1">
            <w:pPr>
              <w:pStyle w:val="TAC"/>
              <w:keepNext w:val="0"/>
              <w:keepLines w:val="0"/>
              <w:rPr>
                <w:rFonts w:cs="Arial"/>
              </w:rPr>
            </w:pPr>
            <w:r w:rsidRPr="004718F5">
              <w:rPr>
                <w:rFonts w:cs="Arial"/>
              </w:rPr>
              <w:t>-94</w:t>
            </w:r>
          </w:p>
        </w:tc>
        <w:tc>
          <w:tcPr>
            <w:tcW w:w="911" w:type="dxa"/>
            <w:tcBorders>
              <w:top w:val="single" w:sz="4" w:space="0" w:color="auto"/>
              <w:left w:val="single" w:sz="4" w:space="0" w:color="auto"/>
              <w:bottom w:val="single" w:sz="4" w:space="0" w:color="auto"/>
              <w:right w:val="single" w:sz="4" w:space="0" w:color="auto"/>
            </w:tcBorders>
            <w:hideMark/>
          </w:tcPr>
          <w:p w14:paraId="10558DD5" w14:textId="77777777" w:rsidR="002F3B2B" w:rsidRPr="004718F5" w:rsidRDefault="002F3B2B" w:rsidP="000422D1">
            <w:pPr>
              <w:pStyle w:val="TAC"/>
              <w:keepNext w:val="0"/>
              <w:keepLines w:val="0"/>
              <w:rPr>
                <w:rFonts w:cs="Arial"/>
              </w:rPr>
            </w:pPr>
            <w:r w:rsidRPr="004718F5">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3D2EEC89" w14:textId="77777777" w:rsidR="002F3B2B" w:rsidRPr="004718F5" w:rsidRDefault="002F3B2B" w:rsidP="000422D1">
            <w:pPr>
              <w:pStyle w:val="TAC"/>
              <w:keepNext w:val="0"/>
              <w:keepLines w:val="0"/>
              <w:rPr>
                <w:rFonts w:cs="Arial"/>
              </w:rPr>
            </w:pPr>
            <w:r w:rsidRPr="004718F5">
              <w:rPr>
                <w:rFonts w:cs="Arial"/>
              </w:rPr>
              <w:t>-91</w:t>
            </w:r>
          </w:p>
        </w:tc>
      </w:tr>
      <w:tr w:rsidR="002F3B2B" w:rsidRPr="004718F5" w14:paraId="333A324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7E0A6" w14:textId="77777777" w:rsidR="002F3B2B" w:rsidRPr="004718F5"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8202D7"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2B3D756" w14:textId="41EB4567"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4858C0EE" w14:textId="77777777" w:rsidR="002F3B2B" w:rsidRPr="004718F5" w:rsidRDefault="002F3B2B" w:rsidP="000422D1">
            <w:pPr>
              <w:pStyle w:val="TAC"/>
              <w:keepNext w:val="0"/>
              <w:keepLines w:val="0"/>
              <w:rPr>
                <w:rFonts w:cs="Arial"/>
              </w:rPr>
            </w:pPr>
            <w:r w:rsidRPr="004718F5">
              <w:rPr>
                <w:rFonts w:cs="Arial"/>
              </w:rPr>
              <w:t>-91</w:t>
            </w:r>
          </w:p>
        </w:tc>
        <w:tc>
          <w:tcPr>
            <w:tcW w:w="1057" w:type="dxa"/>
            <w:tcBorders>
              <w:top w:val="single" w:sz="4" w:space="0" w:color="auto"/>
              <w:left w:val="single" w:sz="4" w:space="0" w:color="auto"/>
              <w:bottom w:val="single" w:sz="4" w:space="0" w:color="auto"/>
              <w:right w:val="single" w:sz="4" w:space="0" w:color="auto"/>
            </w:tcBorders>
            <w:hideMark/>
          </w:tcPr>
          <w:p w14:paraId="0FEE3745" w14:textId="77777777" w:rsidR="002F3B2B" w:rsidRPr="004718F5" w:rsidRDefault="002F3B2B" w:rsidP="000422D1">
            <w:pPr>
              <w:pStyle w:val="TAC"/>
              <w:keepNext w:val="0"/>
              <w:keepLines w:val="0"/>
              <w:rPr>
                <w:rFonts w:cs="Arial"/>
              </w:rPr>
            </w:pPr>
            <w:r w:rsidRPr="004718F5">
              <w:rPr>
                <w:rFonts w:cs="Arial"/>
              </w:rPr>
              <w:t>-91</w:t>
            </w:r>
          </w:p>
        </w:tc>
        <w:tc>
          <w:tcPr>
            <w:tcW w:w="911" w:type="dxa"/>
            <w:tcBorders>
              <w:top w:val="single" w:sz="4" w:space="0" w:color="auto"/>
              <w:left w:val="single" w:sz="4" w:space="0" w:color="auto"/>
              <w:bottom w:val="single" w:sz="4" w:space="0" w:color="auto"/>
              <w:right w:val="single" w:sz="4" w:space="0" w:color="auto"/>
            </w:tcBorders>
            <w:hideMark/>
          </w:tcPr>
          <w:p w14:paraId="40CAFD27" w14:textId="77777777" w:rsidR="002F3B2B" w:rsidRPr="004718F5" w:rsidRDefault="002F3B2B" w:rsidP="000422D1">
            <w:pPr>
              <w:pStyle w:val="TAC"/>
              <w:keepNext w:val="0"/>
              <w:keepLines w:val="0"/>
              <w:rPr>
                <w:rFonts w:cs="Arial"/>
              </w:rPr>
            </w:pPr>
            <w:r w:rsidRPr="004718F5">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65E85A7" w14:textId="77777777" w:rsidR="002F3B2B" w:rsidRPr="004718F5" w:rsidRDefault="002F3B2B" w:rsidP="000422D1">
            <w:pPr>
              <w:pStyle w:val="TAC"/>
              <w:keepNext w:val="0"/>
              <w:keepLines w:val="0"/>
              <w:rPr>
                <w:rFonts w:cs="Arial"/>
              </w:rPr>
            </w:pPr>
            <w:r w:rsidRPr="004718F5">
              <w:rPr>
                <w:rFonts w:cs="Arial"/>
              </w:rPr>
              <w:t>-88</w:t>
            </w:r>
          </w:p>
        </w:tc>
      </w:tr>
      <w:tr w:rsidR="002F3B2B" w:rsidRPr="004718F5" w14:paraId="273CA8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AA6D89B" w14:textId="77777777" w:rsidR="002F3B2B" w:rsidRPr="004718F5" w:rsidRDefault="002F3B2B" w:rsidP="000422D1">
            <w:pPr>
              <w:pStyle w:val="TAL"/>
              <w:keepNext w:val="0"/>
              <w:keepLines w:val="0"/>
              <w:rPr>
                <w:rFonts w:cs="Arial"/>
              </w:rPr>
            </w:pPr>
            <w:r w:rsidRPr="004718F5">
              <w:rPr>
                <w:rFonts w:cs="Arial"/>
                <w:position w:val="-12"/>
              </w:rPr>
              <w:object w:dxaOrig="600" w:dyaOrig="345" w14:anchorId="10955B9A">
                <v:shape id="_x0000_i1163" type="#_x0000_t75" style="width:31.8pt;height:15.6pt" o:ole="" fillcolor="window">
                  <v:imagedata r:id="rId44" o:title=""/>
                </v:shape>
                <o:OLEObject Type="Embed" ProgID="Equation.3" ShapeID="_x0000_i1163" DrawAspect="Content" ObjectID="_1774785918" r:id="rId176"/>
              </w:object>
            </w:r>
          </w:p>
        </w:tc>
        <w:tc>
          <w:tcPr>
            <w:tcW w:w="877" w:type="dxa"/>
            <w:tcBorders>
              <w:top w:val="single" w:sz="4" w:space="0" w:color="auto"/>
              <w:left w:val="single" w:sz="4" w:space="0" w:color="auto"/>
              <w:bottom w:val="single" w:sz="4" w:space="0" w:color="auto"/>
              <w:right w:val="single" w:sz="4" w:space="0" w:color="auto"/>
            </w:tcBorders>
            <w:hideMark/>
          </w:tcPr>
          <w:p w14:paraId="4DD088DA" w14:textId="77777777" w:rsidR="002F3B2B" w:rsidRPr="004718F5" w:rsidRDefault="002F3B2B" w:rsidP="000422D1">
            <w:pPr>
              <w:pStyle w:val="TAC"/>
              <w:keepNext w:val="0"/>
              <w:keepLines w:val="0"/>
              <w:rPr>
                <w:rFonts w:cs="Arial"/>
              </w:rPr>
            </w:pPr>
            <w:r w:rsidRPr="004718F5">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541EE52A" w14:textId="176A15CE"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404A7185" w14:textId="77777777" w:rsidR="002F3B2B" w:rsidRPr="004718F5" w:rsidRDefault="002F3B2B" w:rsidP="000422D1">
            <w:pPr>
              <w:pStyle w:val="TAC"/>
              <w:keepNext w:val="0"/>
              <w:keepLines w:val="0"/>
              <w:rPr>
                <w:rFonts w:cs="Arial"/>
              </w:rPr>
            </w:pPr>
            <w:r w:rsidRPr="004718F5">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02F1DF6D" w14:textId="77777777" w:rsidR="002F3B2B" w:rsidRPr="004718F5" w:rsidRDefault="002F3B2B" w:rsidP="000422D1">
            <w:pPr>
              <w:pStyle w:val="TAC"/>
              <w:keepNext w:val="0"/>
              <w:keepLines w:val="0"/>
              <w:rPr>
                <w:rFonts w:cs="Arial"/>
              </w:rPr>
            </w:pPr>
            <w:r w:rsidRPr="004718F5">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1414FF7D" w14:textId="77777777" w:rsidR="002F3B2B" w:rsidRPr="004718F5" w:rsidRDefault="002F3B2B" w:rsidP="000422D1">
            <w:pPr>
              <w:pStyle w:val="TAC"/>
              <w:keepNext w:val="0"/>
              <w:keepLines w:val="0"/>
              <w:rPr>
                <w:rFonts w:cs="Arial"/>
              </w:rPr>
            </w:pPr>
            <w:r w:rsidRPr="004718F5">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049A1C4F" w14:textId="77777777" w:rsidR="002F3B2B" w:rsidRPr="004718F5" w:rsidRDefault="002F3B2B" w:rsidP="000422D1">
            <w:pPr>
              <w:pStyle w:val="TAC"/>
              <w:keepNext w:val="0"/>
              <w:keepLines w:val="0"/>
              <w:rPr>
                <w:rFonts w:cs="Arial"/>
              </w:rPr>
            </w:pPr>
            <w:r w:rsidRPr="004718F5">
              <w:rPr>
                <w:rFonts w:cs="Arial"/>
              </w:rPr>
              <w:t>7</w:t>
            </w:r>
          </w:p>
        </w:tc>
      </w:tr>
      <w:tr w:rsidR="002F3B2B" w:rsidRPr="004718F5" w14:paraId="51B8729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0C2634" w14:textId="77777777" w:rsidR="002F3B2B" w:rsidRPr="004718F5" w:rsidRDefault="002F3B2B" w:rsidP="000422D1">
            <w:pPr>
              <w:pStyle w:val="TAL"/>
              <w:keepNext w:val="0"/>
              <w:keepLines w:val="0"/>
              <w:rPr>
                <w:rFonts w:cs="Arial"/>
              </w:rPr>
            </w:pPr>
            <w:r w:rsidRPr="004718F5">
              <w:rPr>
                <w:rFonts w:cs="Arial"/>
                <w:position w:val="-12"/>
              </w:rPr>
              <w:object w:dxaOrig="840" w:dyaOrig="345" w14:anchorId="4CE7CF01">
                <v:shape id="_x0000_i1164" type="#_x0000_t75" style="width:40.2pt;height:15.6pt" o:ole="" fillcolor="window">
                  <v:imagedata r:id="rId46" o:title=""/>
                </v:shape>
                <o:OLEObject Type="Embed" ProgID="Equation.3" ShapeID="_x0000_i1164" DrawAspect="Content" ObjectID="_1774785919" r:id="rId177"/>
              </w:object>
            </w:r>
          </w:p>
        </w:tc>
        <w:tc>
          <w:tcPr>
            <w:tcW w:w="877" w:type="dxa"/>
            <w:tcBorders>
              <w:top w:val="single" w:sz="4" w:space="0" w:color="auto"/>
              <w:left w:val="single" w:sz="4" w:space="0" w:color="auto"/>
              <w:bottom w:val="single" w:sz="4" w:space="0" w:color="auto"/>
              <w:right w:val="single" w:sz="4" w:space="0" w:color="auto"/>
            </w:tcBorders>
            <w:hideMark/>
          </w:tcPr>
          <w:p w14:paraId="362275A7" w14:textId="77777777" w:rsidR="002F3B2B" w:rsidRPr="004718F5" w:rsidRDefault="002F3B2B" w:rsidP="000422D1">
            <w:pPr>
              <w:pStyle w:val="TAC"/>
              <w:keepNext w:val="0"/>
              <w:keepLines w:val="0"/>
              <w:rPr>
                <w:rFonts w:cs="Arial"/>
              </w:rPr>
            </w:pPr>
            <w:r w:rsidRPr="004718F5">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63085C8F" w14:textId="5155CADF"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52D3D26F" w14:textId="77777777" w:rsidR="002F3B2B" w:rsidRPr="004718F5" w:rsidRDefault="002F3B2B" w:rsidP="000422D1">
            <w:pPr>
              <w:pStyle w:val="TAC"/>
              <w:keepNext w:val="0"/>
              <w:keepLines w:val="0"/>
              <w:rPr>
                <w:rFonts w:cs="Arial"/>
              </w:rPr>
            </w:pPr>
            <w:r w:rsidRPr="004718F5">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233CC92A" w14:textId="77777777" w:rsidR="002F3B2B" w:rsidRPr="004718F5" w:rsidRDefault="002F3B2B" w:rsidP="000422D1">
            <w:pPr>
              <w:pStyle w:val="TAC"/>
              <w:keepNext w:val="0"/>
              <w:keepLines w:val="0"/>
              <w:rPr>
                <w:rFonts w:cs="Arial"/>
              </w:rPr>
            </w:pPr>
            <w:r w:rsidRPr="004718F5">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6DFE05C1" w14:textId="77777777" w:rsidR="002F3B2B" w:rsidRPr="004718F5" w:rsidRDefault="002F3B2B" w:rsidP="000422D1">
            <w:pPr>
              <w:pStyle w:val="TAC"/>
              <w:keepNext w:val="0"/>
              <w:keepLines w:val="0"/>
              <w:rPr>
                <w:rFonts w:cs="Arial"/>
              </w:rPr>
            </w:pPr>
            <w:r w:rsidRPr="004718F5">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52FB17A" w14:textId="77777777" w:rsidR="002F3B2B" w:rsidRPr="004718F5" w:rsidRDefault="002F3B2B" w:rsidP="000422D1">
            <w:pPr>
              <w:pStyle w:val="TAC"/>
              <w:keepNext w:val="0"/>
              <w:keepLines w:val="0"/>
              <w:rPr>
                <w:rFonts w:cs="Arial"/>
              </w:rPr>
            </w:pPr>
            <w:r w:rsidRPr="004718F5">
              <w:rPr>
                <w:rFonts w:cs="Arial"/>
              </w:rPr>
              <w:t>7</w:t>
            </w:r>
          </w:p>
        </w:tc>
      </w:tr>
      <w:tr w:rsidR="002F3B2B" w:rsidRPr="004718F5" w14:paraId="6DC86F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C11839E" w14:textId="77777777" w:rsidR="002F3B2B" w:rsidRPr="004718F5" w:rsidRDefault="002F3B2B" w:rsidP="000422D1">
            <w:pPr>
              <w:pStyle w:val="TAL"/>
              <w:keepNext w:val="0"/>
              <w:keepLines w:val="0"/>
              <w:rPr>
                <w:rFonts w:cs="Arial"/>
              </w:rPr>
            </w:pPr>
            <w:r w:rsidRPr="004718F5">
              <w:rPr>
                <w:rFonts w:cs="Arial"/>
              </w:rPr>
              <w:t>Io</w:t>
            </w:r>
            <w:r w:rsidRPr="004718F5">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6F32009" w14:textId="77777777" w:rsidR="002F3B2B" w:rsidRPr="004718F5" w:rsidRDefault="002F3B2B" w:rsidP="000422D1">
            <w:pPr>
              <w:rPr>
                <w:sz w:val="18"/>
              </w:rPr>
            </w:pPr>
            <w:r w:rsidRPr="004718F5">
              <w:rPr>
                <w:sz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2820D8BB" w14:textId="415E0D32"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0F274126" w14:textId="77777777" w:rsidR="002F3B2B" w:rsidRPr="004718F5" w:rsidRDefault="002F3B2B" w:rsidP="000422D1">
            <w:pPr>
              <w:pStyle w:val="TAC"/>
              <w:keepNext w:val="0"/>
              <w:keepLines w:val="0"/>
              <w:rPr>
                <w:rFonts w:cs="Arial"/>
              </w:rPr>
            </w:pPr>
            <w:r w:rsidRPr="004718F5">
              <w:rPr>
                <w:rFonts w:cs="Arial"/>
              </w:rPr>
              <w:t>-64.59</w:t>
            </w:r>
          </w:p>
        </w:tc>
        <w:tc>
          <w:tcPr>
            <w:tcW w:w="1057" w:type="dxa"/>
            <w:tcBorders>
              <w:top w:val="single" w:sz="4" w:space="0" w:color="auto"/>
              <w:left w:val="single" w:sz="4" w:space="0" w:color="auto"/>
              <w:bottom w:val="single" w:sz="4" w:space="0" w:color="auto"/>
              <w:right w:val="single" w:sz="4" w:space="0" w:color="auto"/>
            </w:tcBorders>
            <w:hideMark/>
          </w:tcPr>
          <w:p w14:paraId="6FFAFFA8" w14:textId="77777777" w:rsidR="002F3B2B" w:rsidRPr="004718F5" w:rsidRDefault="002F3B2B" w:rsidP="000422D1">
            <w:pPr>
              <w:pStyle w:val="TAC"/>
              <w:keepNext w:val="0"/>
              <w:keepLines w:val="0"/>
              <w:rPr>
                <w:rFonts w:cs="Arial"/>
              </w:rPr>
            </w:pPr>
            <w:r w:rsidRPr="004718F5">
              <w:rPr>
                <w:rFonts w:cs="Arial"/>
              </w:rPr>
              <w:t>-64.59</w:t>
            </w:r>
          </w:p>
        </w:tc>
        <w:tc>
          <w:tcPr>
            <w:tcW w:w="911" w:type="dxa"/>
            <w:tcBorders>
              <w:top w:val="single" w:sz="4" w:space="0" w:color="auto"/>
              <w:left w:val="single" w:sz="4" w:space="0" w:color="auto"/>
              <w:bottom w:val="single" w:sz="4" w:space="0" w:color="auto"/>
              <w:right w:val="single" w:sz="4" w:space="0" w:color="auto"/>
            </w:tcBorders>
            <w:hideMark/>
          </w:tcPr>
          <w:p w14:paraId="0B2EBA5C" w14:textId="77777777" w:rsidR="002F3B2B" w:rsidRPr="004718F5" w:rsidRDefault="002F3B2B" w:rsidP="000422D1">
            <w:pPr>
              <w:pStyle w:val="TAC"/>
              <w:keepNext w:val="0"/>
              <w:keepLines w:val="0"/>
              <w:rPr>
                <w:rFonts w:cs="Arial"/>
              </w:rPr>
            </w:pPr>
            <w:r w:rsidRPr="004718F5">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1AB0054F" w14:textId="77777777" w:rsidR="002F3B2B" w:rsidRPr="004718F5" w:rsidRDefault="002F3B2B" w:rsidP="000422D1">
            <w:pPr>
              <w:pStyle w:val="TAC"/>
              <w:keepNext w:val="0"/>
              <w:keepLines w:val="0"/>
              <w:rPr>
                <w:rFonts w:cs="Arial"/>
              </w:rPr>
            </w:pPr>
            <w:r w:rsidRPr="004718F5">
              <w:rPr>
                <w:rFonts w:cs="Arial"/>
              </w:rPr>
              <w:t>-62.26</w:t>
            </w:r>
          </w:p>
        </w:tc>
      </w:tr>
      <w:tr w:rsidR="002F3B2B" w:rsidRPr="004718F5" w14:paraId="527EAE4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D751B75"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50AB1C36" w14:textId="77777777" w:rsidR="002F3B2B" w:rsidRPr="004718F5" w:rsidRDefault="002F3B2B" w:rsidP="000422D1">
            <w:pPr>
              <w:rPr>
                <w:sz w:val="18"/>
              </w:rPr>
            </w:pPr>
            <w:r w:rsidRPr="004718F5">
              <w:rPr>
                <w:sz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4F66331C" w14:textId="6B7F2A35"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1EC39DCE" w14:textId="77777777" w:rsidR="002F3B2B" w:rsidRPr="004718F5" w:rsidRDefault="002F3B2B" w:rsidP="000422D1">
            <w:pPr>
              <w:pStyle w:val="TAC"/>
              <w:keepNext w:val="0"/>
              <w:keepLines w:val="0"/>
              <w:rPr>
                <w:rFonts w:cs="Arial"/>
              </w:rPr>
            </w:pPr>
            <w:r w:rsidRPr="004718F5">
              <w:rPr>
                <w:rFonts w:cs="Arial"/>
              </w:rPr>
              <w:t>-58.49</w:t>
            </w:r>
          </w:p>
        </w:tc>
        <w:tc>
          <w:tcPr>
            <w:tcW w:w="1057" w:type="dxa"/>
            <w:tcBorders>
              <w:top w:val="single" w:sz="4" w:space="0" w:color="auto"/>
              <w:left w:val="single" w:sz="4" w:space="0" w:color="auto"/>
              <w:bottom w:val="single" w:sz="4" w:space="0" w:color="auto"/>
              <w:right w:val="single" w:sz="4" w:space="0" w:color="auto"/>
            </w:tcBorders>
            <w:hideMark/>
          </w:tcPr>
          <w:p w14:paraId="51899923" w14:textId="77777777" w:rsidR="002F3B2B" w:rsidRPr="004718F5" w:rsidRDefault="002F3B2B" w:rsidP="000422D1">
            <w:pPr>
              <w:pStyle w:val="TAC"/>
              <w:keepNext w:val="0"/>
              <w:keepLines w:val="0"/>
              <w:rPr>
                <w:rFonts w:cs="Arial"/>
              </w:rPr>
            </w:pPr>
            <w:r w:rsidRPr="004718F5">
              <w:rPr>
                <w:rFonts w:cs="Arial"/>
              </w:rPr>
              <w:t>-58.49</w:t>
            </w:r>
          </w:p>
        </w:tc>
        <w:tc>
          <w:tcPr>
            <w:tcW w:w="911" w:type="dxa"/>
            <w:tcBorders>
              <w:top w:val="single" w:sz="4" w:space="0" w:color="auto"/>
              <w:left w:val="single" w:sz="4" w:space="0" w:color="auto"/>
              <w:bottom w:val="single" w:sz="4" w:space="0" w:color="auto"/>
              <w:right w:val="single" w:sz="4" w:space="0" w:color="auto"/>
            </w:tcBorders>
            <w:hideMark/>
          </w:tcPr>
          <w:p w14:paraId="26C4C17D" w14:textId="77777777" w:rsidR="002F3B2B" w:rsidRPr="004718F5" w:rsidRDefault="002F3B2B" w:rsidP="000422D1">
            <w:pPr>
              <w:pStyle w:val="TAC"/>
              <w:keepNext w:val="0"/>
              <w:keepLines w:val="0"/>
              <w:rPr>
                <w:rFonts w:cs="Arial"/>
              </w:rPr>
            </w:pPr>
            <w:r w:rsidRPr="004718F5">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53F8FDB" w14:textId="77777777" w:rsidR="002F3B2B" w:rsidRPr="004718F5" w:rsidRDefault="002F3B2B" w:rsidP="000422D1">
            <w:pPr>
              <w:pStyle w:val="TAC"/>
              <w:keepNext w:val="0"/>
              <w:keepLines w:val="0"/>
              <w:rPr>
                <w:rFonts w:cs="Arial"/>
              </w:rPr>
            </w:pPr>
            <w:r w:rsidRPr="004718F5">
              <w:rPr>
                <w:rFonts w:cs="Arial"/>
              </w:rPr>
              <w:t>-56.15</w:t>
            </w:r>
          </w:p>
        </w:tc>
      </w:tr>
      <w:tr w:rsidR="002F3B2B" w:rsidRPr="004718F5" w14:paraId="1B1360E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F0E54F" w14:textId="1D8B6491" w:rsidR="002F3B2B" w:rsidRPr="004718F5" w:rsidRDefault="002F3B2B" w:rsidP="000422D1">
            <w:pPr>
              <w:pStyle w:val="TAL"/>
              <w:keepNext w:val="0"/>
              <w:keepLines w:val="0"/>
              <w:rPr>
                <w:rFonts w:cs="Arial"/>
              </w:rPr>
            </w:pPr>
            <w:r w:rsidRPr="004718F5">
              <w:rPr>
                <w:rFonts w:cs="Arial"/>
              </w:rPr>
              <w:t>Propagation</w:t>
            </w:r>
            <w:r w:rsidR="000422D1" w:rsidRPr="004718F5">
              <w:rPr>
                <w:rFonts w:cs="Arial"/>
              </w:rPr>
              <w:t xml:space="preserve"> </w:t>
            </w:r>
            <w:r w:rsidRPr="004718F5">
              <w:rPr>
                <w:rFonts w:cs="Arial"/>
              </w:rPr>
              <w:t>Condition</w:t>
            </w:r>
            <w:r w:rsidR="000422D1" w:rsidRPr="004718F5">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1499E9C9" w14:textId="77777777" w:rsidR="002F3B2B" w:rsidRPr="004718F5" w:rsidRDefault="002F3B2B" w:rsidP="000422D1">
            <w:pPr>
              <w:rPr>
                <w:sz w:val="18"/>
              </w:rPr>
            </w:pPr>
          </w:p>
        </w:tc>
        <w:tc>
          <w:tcPr>
            <w:tcW w:w="1281" w:type="dxa"/>
            <w:tcBorders>
              <w:top w:val="single" w:sz="4" w:space="0" w:color="auto"/>
              <w:left w:val="single" w:sz="4" w:space="0" w:color="auto"/>
              <w:bottom w:val="single" w:sz="4" w:space="0" w:color="auto"/>
              <w:right w:val="single" w:sz="4" w:space="0" w:color="auto"/>
            </w:tcBorders>
            <w:hideMark/>
          </w:tcPr>
          <w:p w14:paraId="6FAA6E94" w14:textId="4B8FB3EF"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78610432" w14:textId="77777777" w:rsidR="002F3B2B" w:rsidRPr="004718F5" w:rsidRDefault="002F3B2B" w:rsidP="000422D1">
            <w:pPr>
              <w:pStyle w:val="TAC"/>
              <w:keepNext w:val="0"/>
              <w:keepLines w:val="0"/>
              <w:rPr>
                <w:rFonts w:cs="Arial"/>
              </w:rPr>
            </w:pPr>
            <w:r w:rsidRPr="004718F5">
              <w:rPr>
                <w:rFonts w:cs="v4.2.0"/>
              </w:rPr>
              <w:t>AWGN</w:t>
            </w:r>
          </w:p>
        </w:tc>
        <w:tc>
          <w:tcPr>
            <w:tcW w:w="2119" w:type="dxa"/>
            <w:gridSpan w:val="2"/>
            <w:tcBorders>
              <w:top w:val="single" w:sz="4" w:space="0" w:color="auto"/>
              <w:left w:val="single" w:sz="4" w:space="0" w:color="auto"/>
              <w:bottom w:val="single" w:sz="4" w:space="0" w:color="auto"/>
              <w:right w:val="single" w:sz="4" w:space="0" w:color="auto"/>
            </w:tcBorders>
            <w:hideMark/>
          </w:tcPr>
          <w:p w14:paraId="3CEAE9AD" w14:textId="77777777" w:rsidR="002F3B2B" w:rsidRPr="004718F5" w:rsidRDefault="002F3B2B" w:rsidP="000422D1">
            <w:pPr>
              <w:pStyle w:val="TAC"/>
              <w:keepNext w:val="0"/>
              <w:keepLines w:val="0"/>
              <w:rPr>
                <w:rFonts w:cs="Arial"/>
              </w:rPr>
            </w:pPr>
            <w:r w:rsidRPr="004718F5">
              <w:rPr>
                <w:rFonts w:cs="v4.2.0"/>
              </w:rPr>
              <w:t>AWGN</w:t>
            </w:r>
          </w:p>
        </w:tc>
      </w:tr>
      <w:tr w:rsidR="002F3B2B" w:rsidRPr="004718F5" w14:paraId="5986446A"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5179233B" w14:textId="1CEBEF0A"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1:</w:t>
            </w:r>
            <w:r w:rsidR="002F3B2B" w:rsidRPr="004718F5">
              <w:rPr>
                <w:rFonts w:cs="Arial"/>
              </w:rPr>
              <w:tab/>
              <w:t>OCNG</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used</w:t>
            </w:r>
            <w:r w:rsidR="000422D1" w:rsidRPr="004718F5">
              <w:rPr>
                <w:rFonts w:cs="Arial"/>
              </w:rPr>
              <w:t xml:space="preserve"> </w:t>
            </w:r>
            <w:r w:rsidR="002F3B2B" w:rsidRPr="004718F5">
              <w:rPr>
                <w:rFonts w:cs="Arial"/>
              </w:rPr>
              <w:t>such</w:t>
            </w:r>
            <w:r w:rsidR="000422D1" w:rsidRPr="004718F5">
              <w:rPr>
                <w:rFonts w:cs="Arial"/>
              </w:rPr>
              <w:t xml:space="preserve"> </w:t>
            </w:r>
            <w:r w:rsidR="002F3B2B" w:rsidRPr="004718F5">
              <w:rPr>
                <w:rFonts w:cs="Arial"/>
              </w:rPr>
              <w:t>that</w:t>
            </w:r>
            <w:r w:rsidR="000422D1" w:rsidRPr="004718F5">
              <w:rPr>
                <w:rFonts w:cs="Arial"/>
              </w:rPr>
              <w:t xml:space="preserve"> </w:t>
            </w:r>
            <w:r w:rsidR="002F3B2B" w:rsidRPr="004718F5">
              <w:rPr>
                <w:rFonts w:cs="Arial"/>
              </w:rPr>
              <w:t>both</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fully</w:t>
            </w:r>
            <w:r w:rsidR="000422D1" w:rsidRPr="004718F5">
              <w:rPr>
                <w:rFonts w:cs="Arial"/>
              </w:rPr>
              <w:t xml:space="preserve"> </w:t>
            </w:r>
            <w:r w:rsidR="002F3B2B" w:rsidRPr="004718F5">
              <w:rPr>
                <w:rFonts w:cs="Arial"/>
              </w:rPr>
              <w:t>allocated</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a</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total</w:t>
            </w:r>
            <w:r w:rsidR="000422D1" w:rsidRPr="004718F5">
              <w:rPr>
                <w:rFonts w:cs="Arial"/>
              </w:rPr>
              <w:t xml:space="preserve"> </w:t>
            </w:r>
            <w:r w:rsidR="002F3B2B" w:rsidRPr="004718F5">
              <w:rPr>
                <w:rFonts w:cs="Arial"/>
              </w:rPr>
              <w:t>transmitted</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spectral</w:t>
            </w:r>
            <w:r w:rsidR="000422D1" w:rsidRPr="004718F5">
              <w:rPr>
                <w:rFonts w:cs="Arial"/>
              </w:rPr>
              <w:t xml:space="preserve"> </w:t>
            </w:r>
            <w:r w:rsidR="002F3B2B" w:rsidRPr="004718F5">
              <w:rPr>
                <w:rFonts w:cs="Arial"/>
              </w:rPr>
              <w:t>density</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chieved</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all</w:t>
            </w:r>
            <w:r w:rsidR="000422D1" w:rsidRPr="004718F5">
              <w:rPr>
                <w:rFonts w:cs="Arial"/>
              </w:rPr>
              <w:t xml:space="preserve"> </w:t>
            </w:r>
            <w:r w:rsidR="002F3B2B" w:rsidRPr="004718F5">
              <w:rPr>
                <w:rFonts w:cs="Arial"/>
              </w:rPr>
              <w:t>OFDM</w:t>
            </w:r>
            <w:r w:rsidR="000422D1" w:rsidRPr="004718F5">
              <w:rPr>
                <w:rFonts w:cs="Arial"/>
              </w:rPr>
              <w:t xml:space="preserve"> </w:t>
            </w:r>
            <w:r w:rsidR="002F3B2B" w:rsidRPr="004718F5">
              <w:rPr>
                <w:rFonts w:cs="Arial"/>
              </w:rPr>
              <w:t>symbols.</w:t>
            </w:r>
          </w:p>
          <w:p w14:paraId="2F4979CF" w14:textId="376BD88B"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2:</w:t>
            </w:r>
            <w:r w:rsidR="002F3B2B" w:rsidRPr="004718F5">
              <w:rPr>
                <w:rFonts w:cs="Arial"/>
              </w:rPr>
              <w:tab/>
              <w:t>Interference</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sources</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in</w:t>
            </w:r>
            <w:r w:rsidR="000422D1" w:rsidRPr="004718F5">
              <w:rPr>
                <w:rFonts w:cs="Arial"/>
              </w:rPr>
              <w:t xml:space="preserve"> </w:t>
            </w:r>
            <w:r w:rsidR="002F3B2B" w:rsidRPr="004718F5">
              <w:rPr>
                <w:rFonts w:cs="Arial"/>
              </w:rPr>
              <w:t>the</w:t>
            </w:r>
            <w:r w:rsidR="000422D1" w:rsidRPr="004718F5">
              <w:rPr>
                <w:rFonts w:cs="Arial"/>
              </w:rPr>
              <w:t xml:space="preserve"> </w:t>
            </w:r>
            <w:r w:rsidR="002F3B2B" w:rsidRPr="004718F5">
              <w:rPr>
                <w:rFonts w:cs="Arial"/>
              </w:rPr>
              <w:t>test</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ssumed</w: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over</w:t>
            </w:r>
            <w:r w:rsidR="000422D1" w:rsidRPr="004718F5">
              <w:rPr>
                <w:rFonts w:cs="Arial"/>
              </w:rPr>
              <w:t xml:space="preserve"> </w:t>
            </w:r>
            <w:r w:rsidR="002F3B2B" w:rsidRPr="004718F5">
              <w:rPr>
                <w:rFonts w:cs="Arial"/>
              </w:rPr>
              <w:t>subcarrier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tim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modelled</w:t>
            </w:r>
            <w:r w:rsidR="000422D1" w:rsidRPr="004718F5">
              <w:rPr>
                <w:rFonts w:cs="Arial"/>
              </w:rPr>
              <w:t xml:space="preserve"> </w:t>
            </w:r>
            <w:r w:rsidR="002F3B2B" w:rsidRPr="004718F5">
              <w:rPr>
                <w:rFonts w:cs="Arial"/>
              </w:rPr>
              <w:t>as</w:t>
            </w:r>
            <w:r w:rsidR="000422D1" w:rsidRPr="004718F5">
              <w:rPr>
                <w:rFonts w:cs="Arial"/>
              </w:rPr>
              <w:t xml:space="preserve"> </w:t>
            </w:r>
            <w:r w:rsidR="002F3B2B" w:rsidRPr="004718F5">
              <w:rPr>
                <w:rFonts w:cs="Arial"/>
              </w:rPr>
              <w:t>AWGN</w:t>
            </w:r>
            <w:r w:rsidR="000422D1" w:rsidRPr="004718F5">
              <w:rPr>
                <w:rFonts w:cs="Arial"/>
              </w:rPr>
              <w:t xml:space="preserve"> </w:t>
            </w:r>
            <w:r w:rsidR="002F3B2B" w:rsidRPr="004718F5">
              <w:rPr>
                <w:rFonts w:cs="Arial"/>
              </w:rPr>
              <w:t>of</w:t>
            </w:r>
            <w:r w:rsidR="000422D1" w:rsidRPr="004718F5">
              <w:rPr>
                <w:rFonts w:cs="Arial"/>
              </w:rPr>
              <w:t xml:space="preserve"> </w:t>
            </w:r>
            <w:r w:rsidR="002F3B2B" w:rsidRPr="004718F5">
              <w:rPr>
                <w:rFonts w:cs="Arial"/>
              </w:rPr>
              <w:t>appropriate</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eastAsia="Calibri" w:cs="v4.2.0"/>
                <w:position w:val="-12"/>
                <w:szCs w:val="22"/>
              </w:rPr>
              <w:object w:dxaOrig="375" w:dyaOrig="345" w14:anchorId="73FD2BB5">
                <v:shape id="_x0000_i1165" type="#_x0000_t75" style="width:20.4pt;height:15.6pt" o:ole="" fillcolor="window">
                  <v:imagedata r:id="rId9" o:title=""/>
                </v:shape>
                <o:OLEObject Type="Embed" ProgID="Equation.3" ShapeID="_x0000_i1165" DrawAspect="Content" ObjectID="_1774785920" r:id="rId178"/>
              </w:objec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fulfilled.</w:t>
            </w:r>
          </w:p>
          <w:p w14:paraId="30D2B8D7" w14:textId="5B775FE6"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3:</w:t>
            </w:r>
            <w:r w:rsidR="002F3B2B" w:rsidRPr="004718F5">
              <w:rPr>
                <w:rFonts w:cs="Arial"/>
              </w:rPr>
              <w:tab/>
              <w:t>SS-RSRP</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Io</w:t>
            </w:r>
            <w:r w:rsidR="000422D1" w:rsidRPr="004718F5">
              <w:rPr>
                <w:rFonts w:cs="Arial"/>
              </w:rPr>
              <w:t xml:space="preserve"> </w:t>
            </w:r>
            <w:r w:rsidR="002F3B2B" w:rsidRPr="004718F5">
              <w:rPr>
                <w:rFonts w:cs="Arial"/>
              </w:rPr>
              <w:t>levels</w:t>
            </w:r>
            <w:r w:rsidR="000422D1" w:rsidRPr="004718F5">
              <w:rPr>
                <w:rFonts w:cs="Arial"/>
              </w:rPr>
              <w:t xml:space="preserve"> </w:t>
            </w:r>
            <w:r w:rsidR="002F3B2B" w:rsidRPr="004718F5">
              <w:rPr>
                <w:rFonts w:cs="Arial"/>
              </w:rPr>
              <w:t>have</w:t>
            </w:r>
            <w:r w:rsidR="000422D1" w:rsidRPr="004718F5">
              <w:rPr>
                <w:rFonts w:cs="Arial"/>
              </w:rPr>
              <w:t xml:space="preserve"> </w:t>
            </w:r>
            <w:r w:rsidR="002F3B2B" w:rsidRPr="004718F5">
              <w:rPr>
                <w:rFonts w:cs="Arial"/>
              </w:rPr>
              <w:t>been</w:t>
            </w:r>
            <w:r w:rsidR="000422D1" w:rsidRPr="004718F5">
              <w:rPr>
                <w:rFonts w:cs="Arial"/>
              </w:rPr>
              <w:t xml:space="preserve"> </w:t>
            </w:r>
            <w:r w:rsidR="002F3B2B" w:rsidRPr="004718F5">
              <w:rPr>
                <w:rFonts w:cs="Arial"/>
              </w:rPr>
              <w:t>derived</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information</w:t>
            </w:r>
            <w:r w:rsidR="000422D1" w:rsidRPr="004718F5">
              <w:rPr>
                <w:rFonts w:cs="Arial"/>
              </w:rPr>
              <w:t xml:space="preserve"> </w:t>
            </w:r>
            <w:r w:rsidR="002F3B2B" w:rsidRPr="004718F5">
              <w:rPr>
                <w:rFonts w:cs="Arial"/>
              </w:rPr>
              <w:t>purposes.</w:t>
            </w:r>
            <w:r w:rsidR="000422D1" w:rsidRPr="004718F5">
              <w:rPr>
                <w:rFonts w:cs="Arial"/>
              </w:rPr>
              <w:t xml:space="preserve"> </w:t>
            </w:r>
            <w:r w:rsidR="002F3B2B" w:rsidRPr="004718F5">
              <w:rPr>
                <w:rFonts w:cs="Arial"/>
              </w:rPr>
              <w:t>They</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ettable</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themselves.</w:t>
            </w:r>
          </w:p>
          <w:p w14:paraId="1F09E441" w14:textId="5676CE32" w:rsidR="002F3B2B" w:rsidRPr="004718F5" w:rsidRDefault="009F1B34" w:rsidP="000422D1">
            <w:pPr>
              <w:pStyle w:val="TAN"/>
              <w:keepNext w:val="0"/>
              <w:keepLines w:val="0"/>
              <w:rPr>
                <w:rFonts w:cs="Arial"/>
                <w:sz w:val="14"/>
              </w:rPr>
            </w:pPr>
            <w:r w:rsidRPr="004718F5">
              <w:rPr>
                <w:rFonts w:cs="Arial"/>
              </w:rPr>
              <w:t>NOTE</w:t>
            </w:r>
            <w:r w:rsidR="000422D1" w:rsidRPr="004718F5">
              <w:rPr>
                <w:rFonts w:cs="Arial"/>
              </w:rPr>
              <w:t xml:space="preserve"> </w:t>
            </w:r>
            <w:r w:rsidRPr="004718F5">
              <w:rPr>
                <w:rFonts w:cs="Arial"/>
              </w:rPr>
              <w:t>4:</w:t>
            </w:r>
            <w:r w:rsidR="002F3B2B" w:rsidRPr="004718F5">
              <w:rPr>
                <w:rFonts w:cs="Arial"/>
              </w:rPr>
              <w:tab/>
              <w:t>SS-RSRP</w:t>
            </w:r>
            <w:r w:rsidR="000422D1" w:rsidRPr="004718F5">
              <w:rPr>
                <w:rFonts w:cs="Arial"/>
              </w:rPr>
              <w:t xml:space="preserve"> </w:t>
            </w:r>
            <w:r w:rsidR="002F3B2B" w:rsidRPr="004718F5">
              <w:rPr>
                <w:rFonts w:cs="Arial"/>
              </w:rPr>
              <w:t>minimum</w:t>
            </w:r>
            <w:r w:rsidR="000422D1" w:rsidRPr="004718F5">
              <w:rPr>
                <w:rFonts w:cs="Arial"/>
              </w:rPr>
              <w:t xml:space="preserve"> </w:t>
            </w:r>
            <w:r w:rsidR="002F3B2B" w:rsidRPr="004718F5">
              <w:rPr>
                <w:rFonts w:cs="Arial"/>
              </w:rPr>
              <w:t>requirement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assuming</w:t>
            </w:r>
            <w:r w:rsidR="000422D1" w:rsidRPr="004718F5">
              <w:rPr>
                <w:rFonts w:cs="Arial"/>
              </w:rPr>
              <w:t xml:space="preserve"> </w:t>
            </w:r>
            <w:r w:rsidR="002F3B2B" w:rsidRPr="004718F5">
              <w:rPr>
                <w:rFonts w:cs="Arial"/>
              </w:rPr>
              <w:t>independent</w:t>
            </w:r>
            <w:r w:rsidR="000422D1" w:rsidRPr="004718F5">
              <w:rPr>
                <w:rFonts w:cs="Arial"/>
              </w:rPr>
              <w:t xml:space="preserve"> </w:t>
            </w:r>
            <w:r w:rsidR="002F3B2B" w:rsidRPr="004718F5">
              <w:rPr>
                <w:rFonts w:cs="Arial"/>
              </w:rPr>
              <w:t>interferenc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at</w:t>
            </w:r>
            <w:r w:rsidR="000422D1" w:rsidRPr="004718F5">
              <w:rPr>
                <w:rFonts w:cs="Arial"/>
              </w:rPr>
              <w:t xml:space="preserve"> </w:t>
            </w:r>
            <w:r w:rsidR="002F3B2B" w:rsidRPr="004718F5">
              <w:rPr>
                <w:rFonts w:cs="Arial"/>
              </w:rPr>
              <w:t>each</w:t>
            </w:r>
            <w:r w:rsidR="000422D1" w:rsidRPr="004718F5">
              <w:rPr>
                <w:rFonts w:cs="Arial"/>
              </w:rPr>
              <w:t xml:space="preserve"> </w:t>
            </w:r>
            <w:r w:rsidR="002F3B2B" w:rsidRPr="004718F5">
              <w:rPr>
                <w:rFonts w:cs="Arial"/>
              </w:rPr>
              <w:t>receiver</w:t>
            </w:r>
            <w:r w:rsidR="000422D1" w:rsidRPr="004718F5">
              <w:rPr>
                <w:rFonts w:cs="Arial"/>
              </w:rPr>
              <w:t xml:space="preserve"> </w:t>
            </w:r>
            <w:r w:rsidR="002F3B2B" w:rsidRPr="004718F5">
              <w:rPr>
                <w:rFonts w:cs="Arial"/>
              </w:rPr>
              <w:t>antenna</w:t>
            </w:r>
            <w:r w:rsidR="000422D1" w:rsidRPr="004718F5">
              <w:rPr>
                <w:rFonts w:cs="Arial"/>
              </w:rPr>
              <w:t xml:space="preserve"> </w:t>
            </w:r>
            <w:r w:rsidR="002F3B2B" w:rsidRPr="004718F5">
              <w:rPr>
                <w:rFonts w:cs="Arial"/>
              </w:rPr>
              <w:t>port.</w:t>
            </w:r>
          </w:p>
        </w:tc>
      </w:tr>
    </w:tbl>
    <w:p w14:paraId="0EFB7632" w14:textId="77777777" w:rsidR="002F3B2B" w:rsidRPr="004718F5" w:rsidRDefault="002F3B2B" w:rsidP="000422D1">
      <w:pPr>
        <w:rPr>
          <w:lang w:eastAsia="sv-SE"/>
        </w:rPr>
      </w:pPr>
    </w:p>
    <w:p w14:paraId="5FF20DEA" w14:textId="6E816B60" w:rsidR="002F3B2B" w:rsidRPr="004718F5" w:rsidRDefault="003E23D2" w:rsidP="003E23D2">
      <w:pPr>
        <w:rPr>
          <w:rFonts w:cs="v4.2.0"/>
        </w:rPr>
      </w:pPr>
      <w:r w:rsidRPr="004718F5">
        <w:rPr>
          <w:rFonts w:cs="v4.2.0"/>
        </w:rPr>
        <w:t>T</w:t>
      </w:r>
      <w:r w:rsidR="002F3B2B" w:rsidRPr="004718F5">
        <w:rPr>
          <w:rFonts w:cs="v4.2.0"/>
        </w:rPr>
        <w: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8F3A8C" w14:textId="22C2203A" w:rsidR="000C6E3E" w:rsidRPr="004718F5" w:rsidRDefault="000C6E3E" w:rsidP="000C6E3E">
      <w:pPr>
        <w:rPr>
          <w:rFonts w:cs="v4.2.0"/>
        </w:rPr>
      </w:pPr>
      <w:r w:rsidRPr="004718F5">
        <w:rPr>
          <w:rFonts w:cs="v4.2.0"/>
        </w:rPr>
        <w:t>In test 2 with per-FR gap, the UE shall send one Event A3 triggered measurement report, with a measurement reporting delay less than 80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57776527" w14:textId="76014466" w:rsidR="002F3B2B" w:rsidRPr="004718F5" w:rsidRDefault="002F3B2B" w:rsidP="000422D1">
      <w:pPr>
        <w:rPr>
          <w:rFonts w:cs="v4.2.0"/>
        </w:rPr>
      </w:pPr>
      <w:r w:rsidRPr="004718F5">
        <w:rPr>
          <w:rFonts w:cs="v4.2.0"/>
        </w:rPr>
        <w:t xml:space="preserve">UE is not required to report SSB time index. </w:t>
      </w:r>
    </w:p>
    <w:p w14:paraId="1A707524"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674AB619" w14:textId="77777777" w:rsidR="002F3B2B" w:rsidRPr="004718F5" w:rsidRDefault="002F3B2B" w:rsidP="006F24C4">
      <w:pPr>
        <w:pStyle w:val="Heading4"/>
        <w:rPr>
          <w:lang w:eastAsia="sv-SE"/>
        </w:rPr>
      </w:pPr>
      <w:bookmarkStart w:id="3149" w:name="_Toc21621456"/>
      <w:bookmarkStart w:id="3150" w:name="_Toc29297070"/>
      <w:bookmarkStart w:id="3151" w:name="_Toc36149261"/>
      <w:bookmarkStart w:id="3152" w:name="_Toc44092839"/>
      <w:bookmarkStart w:id="3153" w:name="_Toc44093388"/>
      <w:bookmarkStart w:id="3154" w:name="_Toc44094211"/>
      <w:bookmarkStart w:id="3155" w:name="_Toc44094490"/>
      <w:bookmarkStart w:id="3156" w:name="_Toc52295906"/>
      <w:bookmarkStart w:id="3157" w:name="_Toc59027612"/>
      <w:bookmarkStart w:id="3158" w:name="_Toc69328106"/>
      <w:bookmarkStart w:id="3159" w:name="_Toc75989743"/>
      <w:bookmarkStart w:id="3160" w:name="_Toc75992849"/>
      <w:bookmarkStart w:id="3161" w:name="_Toc76018626"/>
      <w:bookmarkStart w:id="3162" w:name="_Toc84513693"/>
      <w:bookmarkStart w:id="3163" w:name="_Toc84514257"/>
      <w:r w:rsidRPr="004718F5">
        <w:rPr>
          <w:lang w:eastAsia="sv-SE"/>
        </w:rPr>
        <w:t>4.6.2.2</w:t>
      </w:r>
      <w:r w:rsidRPr="004718F5">
        <w:rPr>
          <w:lang w:eastAsia="sv-SE"/>
        </w:rPr>
        <w:tab/>
        <w:t>EN-DC FR1-FR1 event-triggered reporting in DRX</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838DCFC" w14:textId="77777777" w:rsidR="002F3B2B" w:rsidRPr="004718F5" w:rsidRDefault="002F3B2B" w:rsidP="00510C5D">
      <w:pPr>
        <w:pStyle w:val="H6"/>
      </w:pPr>
      <w:r w:rsidRPr="004718F5">
        <w:t>4.6.2.2.1</w:t>
      </w:r>
      <w:r w:rsidRPr="004718F5">
        <w:tab/>
        <w:t>Test purpose</w:t>
      </w:r>
    </w:p>
    <w:p w14:paraId="78828BB5" w14:textId="30A6D789" w:rsidR="002F3B2B" w:rsidRPr="004718F5" w:rsidRDefault="002F3B2B" w:rsidP="000422D1">
      <w:pPr>
        <w:rPr>
          <w:rFonts w:cs="v4.2.0"/>
        </w:rPr>
      </w:pPr>
      <w:r w:rsidRPr="004718F5">
        <w:rPr>
          <w:rFonts w:cs="v4.2.0"/>
        </w:rPr>
        <w:t xml:space="preserve">The purpose of this test is to verify that the UE makes correct reporting of an event in DRX within EN-DC inter-frequency NR cell search requirements without SSB time index detection </w:t>
      </w:r>
      <w:r w:rsidR="009F1B34" w:rsidRPr="004718F5">
        <w:rPr>
          <w:rFonts w:cs="v4.2.0"/>
        </w:rPr>
        <w:t xml:space="preserve">in </w:t>
      </w:r>
      <w:r w:rsidR="002A717D" w:rsidRPr="004718F5">
        <w:rPr>
          <w:rFonts w:cs="v4.2.0"/>
        </w:rPr>
        <w:t>TS</w:t>
      </w:r>
      <w:r w:rsidRPr="004718F5">
        <w:t xml:space="preserve"> 38.133 [6] </w:t>
      </w:r>
      <w:r w:rsidRPr="004718F5">
        <w:rPr>
          <w:rFonts w:cs="v4.2.0"/>
        </w:rPr>
        <w:t xml:space="preserve">clause 9.3.4. </w:t>
      </w:r>
    </w:p>
    <w:p w14:paraId="433688A1" w14:textId="77777777" w:rsidR="002F3B2B" w:rsidRPr="004718F5" w:rsidRDefault="002F3B2B" w:rsidP="00510C5D">
      <w:pPr>
        <w:pStyle w:val="H6"/>
      </w:pPr>
      <w:r w:rsidRPr="004718F5">
        <w:t>4.6.2.2.2</w:t>
      </w:r>
      <w:r w:rsidRPr="004718F5">
        <w:tab/>
        <w:t>Test applicability</w:t>
      </w:r>
    </w:p>
    <w:p w14:paraId="1E24554B" w14:textId="5B9AAA4D" w:rsidR="002F3B2B" w:rsidRPr="004718F5" w:rsidRDefault="002F3B2B" w:rsidP="000422D1">
      <w:pPr>
        <w:rPr>
          <w:lang w:eastAsia="zh-CN"/>
        </w:rPr>
      </w:pPr>
      <w:r w:rsidRPr="004718F5">
        <w:rPr>
          <w:lang w:eastAsia="sv-SE"/>
        </w:rPr>
        <w:t xml:space="preserve">This test applies to all types of </w:t>
      </w:r>
      <w:r w:rsidRPr="004718F5">
        <w:t>E-UTRA UE release 15 and forward, supporting EN-DC</w:t>
      </w:r>
      <w:r w:rsidRPr="004718F5">
        <w:rPr>
          <w:lang w:eastAsia="zh-CN"/>
        </w:rPr>
        <w:t xml:space="preserve"> FR1 and long DRX cycle</w:t>
      </w:r>
      <w:r w:rsidRPr="004718F5">
        <w:t>.</w:t>
      </w:r>
    </w:p>
    <w:p w14:paraId="72E8D8B0" w14:textId="77777777" w:rsidR="002F3B2B" w:rsidRPr="004718F5" w:rsidRDefault="002F3B2B" w:rsidP="00510C5D">
      <w:pPr>
        <w:pStyle w:val="H6"/>
      </w:pPr>
      <w:r w:rsidRPr="004718F5">
        <w:t>4.6.2.2.3</w:t>
      </w:r>
      <w:r w:rsidRPr="004718F5">
        <w:tab/>
        <w:t>Minimum conformance requirements</w:t>
      </w:r>
    </w:p>
    <w:p w14:paraId="69CDCBD9" w14:textId="77777777" w:rsidR="002F3B2B" w:rsidRPr="004718F5" w:rsidRDefault="002F3B2B" w:rsidP="000422D1">
      <w:pPr>
        <w:rPr>
          <w:lang w:eastAsia="sv-SE"/>
        </w:rPr>
      </w:pPr>
      <w:r w:rsidRPr="004718F5">
        <w:rPr>
          <w:lang w:eastAsia="sv-SE"/>
        </w:rPr>
        <w:t>The minimum conformance requirements are specified in clause 4.6.2.0.</w:t>
      </w:r>
    </w:p>
    <w:p w14:paraId="1712440A" w14:textId="553E78D7"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2.2.</w:t>
      </w:r>
    </w:p>
    <w:p w14:paraId="32C8DEF1" w14:textId="77777777" w:rsidR="002F3B2B" w:rsidRPr="004718F5" w:rsidRDefault="002F3B2B" w:rsidP="00510C5D">
      <w:pPr>
        <w:pStyle w:val="H6"/>
      </w:pPr>
      <w:r w:rsidRPr="004718F5">
        <w:t>4.6.2.2.4</w:t>
      </w:r>
      <w:r w:rsidRPr="004718F5">
        <w:tab/>
        <w:t>Test description</w:t>
      </w:r>
    </w:p>
    <w:p w14:paraId="5F1D9CF0" w14:textId="77777777" w:rsidR="002F3B2B" w:rsidRPr="004718F5" w:rsidRDefault="002F3B2B" w:rsidP="000422D1">
      <w:pPr>
        <w:pStyle w:val="H6"/>
        <w:keepNext w:val="0"/>
        <w:keepLines w:val="0"/>
        <w:rPr>
          <w:lang w:eastAsia="sv-SE"/>
        </w:rPr>
      </w:pPr>
      <w:r w:rsidRPr="004718F5">
        <w:rPr>
          <w:lang w:eastAsia="sv-SE"/>
        </w:rPr>
        <w:t>4.6.2.2.4.1</w:t>
      </w:r>
      <w:r w:rsidRPr="004718F5">
        <w:rPr>
          <w:lang w:eastAsia="sv-SE"/>
        </w:rPr>
        <w:tab/>
        <w:t>Initial conditions</w:t>
      </w:r>
    </w:p>
    <w:p w14:paraId="0E1A97C7" w14:textId="2C31B6AF" w:rsidR="002F3B2B" w:rsidRPr="004718F5" w:rsidRDefault="002F3B2B" w:rsidP="000422D1">
      <w:pPr>
        <w:rPr>
          <w:lang w:eastAsia="sv-SE"/>
        </w:rPr>
      </w:pPr>
      <w:r w:rsidRPr="004718F5">
        <w:rPr>
          <w:lang w:eastAsia="sv-SE"/>
        </w:rPr>
        <w:t>This test shall be tested using any of the test configurations in Table 4.6.2.2.4.1-1. Configure the test equipment and the DUT according to the parameters in Table 4.6.2.2.4.1-2. Test environment parameters are given in Table</w:t>
      </w:r>
      <w:r w:rsidR="006F24C4" w:rsidRPr="004718F5">
        <w:rPr>
          <w:lang w:eastAsia="sv-SE"/>
        </w:rPr>
        <w:t> </w:t>
      </w:r>
      <w:r w:rsidRPr="004718F5">
        <w:rPr>
          <w:lang w:eastAsia="sv-SE"/>
        </w:rPr>
        <w:t>4.6.2.2.4.1-3.</w:t>
      </w:r>
    </w:p>
    <w:p w14:paraId="2D3D790C" w14:textId="50FC172D" w:rsidR="002F3B2B" w:rsidRPr="004718F5" w:rsidRDefault="002F3B2B" w:rsidP="000422D1">
      <w:pPr>
        <w:pStyle w:val="TH"/>
        <w:keepNext w:val="0"/>
        <w:keepLines w:val="0"/>
      </w:pPr>
      <w:r w:rsidRPr="004718F5">
        <w:t xml:space="preserve">Table 4.6.2.2.4.1-1: </w:t>
      </w:r>
      <w:r w:rsidRPr="004718F5">
        <w:rPr>
          <w:lang w:eastAsia="sv-SE"/>
        </w:rPr>
        <w:t>EN-DC FR1-FR1 event triggered reporting tests</w:t>
      </w:r>
      <w:r w:rsidR="006A3700" w:rsidRPr="004718F5">
        <w:rPr>
          <w:lang w:eastAsia="sv-SE"/>
        </w:rPr>
        <w:br/>
      </w:r>
      <w:r w:rsidRPr="004718F5">
        <w:rPr>
          <w:lang w:eastAsia="sv-SE"/>
        </w:rPr>
        <w:t xml:space="preserve">in DRX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56EE892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598D57" w14:textId="1F4E5BDA" w:rsidR="002F3B2B" w:rsidRPr="004718F5" w:rsidRDefault="002F3B2B" w:rsidP="000422D1">
            <w:pPr>
              <w:rPr>
                <w:rFonts w:ascii="Arial" w:hAnsi="Arial" w:cs="Arial"/>
                <w:b/>
              </w:rPr>
            </w:pPr>
            <w:r w:rsidRPr="004718F5">
              <w:rPr>
                <w:rFonts w:ascii="Arial" w:hAnsi="Arial" w:cs="Arial"/>
                <w:b/>
              </w:rPr>
              <w:t>Test</w:t>
            </w:r>
            <w:r w:rsidR="000422D1" w:rsidRPr="004718F5">
              <w:rPr>
                <w:rFonts w:ascii="Arial" w:hAnsi="Arial" w:cs="Arial"/>
                <w:b/>
              </w:rPr>
              <w:t xml:space="preserve"> </w:t>
            </w:r>
            <w:r w:rsidRPr="004718F5">
              <w:rPr>
                <w:rFonts w:ascii="Arial" w:hAnsi="Arial" w:cs="Arial"/>
                <w:b/>
              </w:rPr>
              <w:t>Case</w:t>
            </w:r>
            <w:r w:rsidR="000422D1" w:rsidRPr="004718F5">
              <w:rPr>
                <w:rFonts w:ascii="Arial" w:hAnsi="Arial" w:cs="Arial"/>
                <w:b/>
              </w:rPr>
              <w:t xml:space="preserve"> </w:t>
            </w:r>
            <w:r w:rsidRPr="004718F5">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88FFD20" w14:textId="77777777" w:rsidR="002F3B2B" w:rsidRPr="004718F5" w:rsidRDefault="002F3B2B" w:rsidP="000422D1">
            <w:pPr>
              <w:rPr>
                <w:rFonts w:ascii="Arial" w:hAnsi="Arial" w:cs="Arial"/>
                <w:b/>
              </w:rPr>
            </w:pPr>
            <w:r w:rsidRPr="004718F5">
              <w:rPr>
                <w:rFonts w:ascii="Arial" w:hAnsi="Arial" w:cs="Arial"/>
                <w:b/>
              </w:rPr>
              <w:t>Description</w:t>
            </w:r>
          </w:p>
        </w:tc>
      </w:tr>
      <w:tr w:rsidR="002F3B2B" w:rsidRPr="004718F5" w14:paraId="7E0DBD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102616" w14:textId="77777777" w:rsidR="002F3B2B" w:rsidRPr="004718F5" w:rsidRDefault="002F3B2B" w:rsidP="000422D1">
            <w:pPr>
              <w:pStyle w:val="TAL"/>
              <w:keepNext w:val="0"/>
              <w:keepLines w:val="0"/>
            </w:pPr>
            <w:r w:rsidRPr="004718F5">
              <w:t>4.6.2.2-1</w:t>
            </w:r>
          </w:p>
        </w:tc>
        <w:tc>
          <w:tcPr>
            <w:tcW w:w="7371" w:type="dxa"/>
            <w:tcBorders>
              <w:top w:val="single" w:sz="4" w:space="0" w:color="auto"/>
              <w:left w:val="single" w:sz="4" w:space="0" w:color="auto"/>
              <w:bottom w:val="single" w:sz="4" w:space="0" w:color="auto"/>
              <w:right w:val="single" w:sz="4" w:space="0" w:color="auto"/>
            </w:tcBorders>
            <w:hideMark/>
          </w:tcPr>
          <w:p w14:paraId="3E91E512" w14:textId="75745E37"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31F156F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2CC3A6" w14:textId="77777777" w:rsidR="002F3B2B" w:rsidRPr="004718F5" w:rsidRDefault="002F3B2B" w:rsidP="000422D1">
            <w:pPr>
              <w:pStyle w:val="TAL"/>
              <w:keepNext w:val="0"/>
              <w:keepLines w:val="0"/>
            </w:pPr>
            <w:r w:rsidRPr="004718F5">
              <w:t>4.6.2.2-2</w:t>
            </w:r>
          </w:p>
        </w:tc>
        <w:tc>
          <w:tcPr>
            <w:tcW w:w="7371" w:type="dxa"/>
            <w:tcBorders>
              <w:top w:val="single" w:sz="4" w:space="0" w:color="auto"/>
              <w:left w:val="single" w:sz="4" w:space="0" w:color="auto"/>
              <w:bottom w:val="single" w:sz="4" w:space="0" w:color="auto"/>
              <w:right w:val="single" w:sz="4" w:space="0" w:color="auto"/>
            </w:tcBorders>
            <w:hideMark/>
          </w:tcPr>
          <w:p w14:paraId="005AAED2" w14:textId="7306AB01"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00C0E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2A28081" w14:textId="77777777" w:rsidR="002F3B2B" w:rsidRPr="004718F5" w:rsidRDefault="002F3B2B" w:rsidP="000422D1">
            <w:pPr>
              <w:pStyle w:val="TAL"/>
              <w:keepNext w:val="0"/>
              <w:keepLines w:val="0"/>
            </w:pPr>
            <w:r w:rsidRPr="004718F5">
              <w:t>4.6.2.2-3</w:t>
            </w:r>
          </w:p>
        </w:tc>
        <w:tc>
          <w:tcPr>
            <w:tcW w:w="7371" w:type="dxa"/>
            <w:tcBorders>
              <w:top w:val="single" w:sz="4" w:space="0" w:color="auto"/>
              <w:left w:val="single" w:sz="4" w:space="0" w:color="auto"/>
              <w:bottom w:val="single" w:sz="4" w:space="0" w:color="auto"/>
              <w:right w:val="single" w:sz="4" w:space="0" w:color="auto"/>
            </w:tcBorders>
            <w:hideMark/>
          </w:tcPr>
          <w:p w14:paraId="7F2881E4" w14:textId="3BD56629"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39E452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9914195" w14:textId="77777777" w:rsidR="002F3B2B" w:rsidRPr="004718F5" w:rsidRDefault="002F3B2B" w:rsidP="000422D1">
            <w:pPr>
              <w:pStyle w:val="TAL"/>
              <w:keepNext w:val="0"/>
              <w:keepLines w:val="0"/>
            </w:pPr>
            <w:r w:rsidRPr="004718F5">
              <w:t>4.6.2.2-4</w:t>
            </w:r>
          </w:p>
        </w:tc>
        <w:tc>
          <w:tcPr>
            <w:tcW w:w="7371" w:type="dxa"/>
            <w:tcBorders>
              <w:top w:val="single" w:sz="4" w:space="0" w:color="auto"/>
              <w:left w:val="single" w:sz="4" w:space="0" w:color="auto"/>
              <w:bottom w:val="single" w:sz="4" w:space="0" w:color="auto"/>
              <w:right w:val="single" w:sz="4" w:space="0" w:color="auto"/>
            </w:tcBorders>
            <w:hideMark/>
          </w:tcPr>
          <w:p w14:paraId="548DEBDC" w14:textId="18039ADD"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342ABE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CF5756" w14:textId="77777777" w:rsidR="002F3B2B" w:rsidRPr="004718F5" w:rsidRDefault="002F3B2B" w:rsidP="000422D1">
            <w:pPr>
              <w:pStyle w:val="TAL"/>
              <w:keepNext w:val="0"/>
              <w:keepLines w:val="0"/>
            </w:pPr>
            <w:r w:rsidRPr="004718F5">
              <w:t>4.6.2.2-5</w:t>
            </w:r>
          </w:p>
        </w:tc>
        <w:tc>
          <w:tcPr>
            <w:tcW w:w="7371" w:type="dxa"/>
            <w:tcBorders>
              <w:top w:val="single" w:sz="4" w:space="0" w:color="auto"/>
              <w:left w:val="single" w:sz="4" w:space="0" w:color="auto"/>
              <w:bottom w:val="single" w:sz="4" w:space="0" w:color="auto"/>
              <w:right w:val="single" w:sz="4" w:space="0" w:color="auto"/>
            </w:tcBorders>
            <w:hideMark/>
          </w:tcPr>
          <w:p w14:paraId="32564F3E" w14:textId="1D6DDAF9"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D3F6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DD6743" w14:textId="77777777" w:rsidR="002F3B2B" w:rsidRPr="004718F5" w:rsidRDefault="002F3B2B" w:rsidP="000422D1">
            <w:pPr>
              <w:pStyle w:val="TAL"/>
              <w:keepNext w:val="0"/>
              <w:keepLines w:val="0"/>
            </w:pPr>
            <w:r w:rsidRPr="004718F5">
              <w:t>4.6.2.2-6</w:t>
            </w:r>
          </w:p>
        </w:tc>
        <w:tc>
          <w:tcPr>
            <w:tcW w:w="7371" w:type="dxa"/>
            <w:tcBorders>
              <w:top w:val="single" w:sz="4" w:space="0" w:color="auto"/>
              <w:left w:val="single" w:sz="4" w:space="0" w:color="auto"/>
              <w:bottom w:val="single" w:sz="4" w:space="0" w:color="auto"/>
              <w:right w:val="single" w:sz="4" w:space="0" w:color="auto"/>
            </w:tcBorders>
            <w:hideMark/>
          </w:tcPr>
          <w:p w14:paraId="56CF6415" w14:textId="5683F992"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E7A2D33"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41E157D" w14:textId="4EF99B7E" w:rsidR="002F3B2B" w:rsidRPr="004718F5" w:rsidRDefault="009F1B34" w:rsidP="000422D1">
            <w:pPr>
              <w:pStyle w:val="TAN"/>
              <w:keepNext w:val="0"/>
              <w:keepLines w:val="0"/>
            </w:pPr>
            <w:r w:rsidRPr="004718F5">
              <w:t>NOTE</w:t>
            </w:r>
            <w:r w:rsidR="000422D1" w:rsidRPr="004718F5">
              <w:t xml:space="preserve"> </w:t>
            </w:r>
            <w:r w:rsidRPr="004718F5">
              <w:t>1:</w:t>
            </w:r>
            <w:r w:rsidR="006A3700"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6A3700" w:rsidRPr="004718F5">
              <w:t>.</w:t>
            </w:r>
          </w:p>
          <w:p w14:paraId="012B2013" w14:textId="58CF1F84" w:rsidR="002F3B2B" w:rsidRPr="004718F5" w:rsidRDefault="009F1B34" w:rsidP="000422D1">
            <w:pPr>
              <w:pStyle w:val="TAN"/>
              <w:keepNext w:val="0"/>
              <w:keepLines w:val="0"/>
            </w:pPr>
            <w:r w:rsidRPr="004718F5">
              <w:t>NOTE</w:t>
            </w:r>
            <w:r w:rsidR="000422D1" w:rsidRPr="004718F5">
              <w:t xml:space="preserve"> </w:t>
            </w:r>
            <w:r w:rsidRPr="004718F5">
              <w:t>2:</w:t>
            </w:r>
            <w:r w:rsidR="006A3700" w:rsidRPr="004718F5">
              <w:tab/>
            </w:r>
            <w:r w:rsidR="002F3B2B" w:rsidRPr="004718F5">
              <w:t>The</w:t>
            </w:r>
            <w:r w:rsidR="000422D1" w:rsidRPr="004718F5">
              <w:t xml:space="preserve"> </w:t>
            </w:r>
            <w:r w:rsidR="002F3B2B" w:rsidRPr="004718F5">
              <w:t>target</w:t>
            </w:r>
            <w:r w:rsidR="000422D1" w:rsidRPr="004718F5">
              <w:t xml:space="preserve"> </w:t>
            </w:r>
            <w:r w:rsidR="002F3B2B" w:rsidRPr="004718F5">
              <w:t>NR</w:t>
            </w:r>
            <w:r w:rsidR="000422D1" w:rsidRPr="004718F5">
              <w:t xml:space="preserve"> </w:t>
            </w:r>
            <w:r w:rsidR="002F3B2B" w:rsidRPr="004718F5">
              <w:t>cell3</w:t>
            </w:r>
            <w:r w:rsidR="000422D1" w:rsidRPr="004718F5">
              <w:t xml:space="preserve"> </w:t>
            </w:r>
            <w:r w:rsidR="002F3B2B" w:rsidRPr="004718F5">
              <w:t>has</w:t>
            </w:r>
            <w:r w:rsidR="000422D1" w:rsidRPr="004718F5">
              <w:t xml:space="preserve"> </w:t>
            </w:r>
            <w:r w:rsidR="002F3B2B" w:rsidRPr="004718F5">
              <w:t>the</w:t>
            </w:r>
            <w:r w:rsidR="000422D1" w:rsidRPr="004718F5">
              <w:t xml:space="preserve"> </w:t>
            </w:r>
            <w:r w:rsidR="002F3B2B" w:rsidRPr="004718F5">
              <w:t>same</w:t>
            </w:r>
            <w:r w:rsidR="000422D1" w:rsidRPr="004718F5">
              <w:t xml:space="preserve"> </w:t>
            </w:r>
            <w:r w:rsidR="002F3B2B" w:rsidRPr="004718F5">
              <w:t>SCS,</w:t>
            </w:r>
            <w:r w:rsidR="000422D1" w:rsidRPr="004718F5">
              <w:t xml:space="preserve"> </w:t>
            </w:r>
            <w:r w:rsidR="002F3B2B" w:rsidRPr="004718F5">
              <w:t>BW</w:t>
            </w:r>
            <w:r w:rsidR="000422D1" w:rsidRPr="004718F5">
              <w:t xml:space="preserve"> </w:t>
            </w:r>
            <w:r w:rsidR="002F3B2B" w:rsidRPr="004718F5">
              <w:t>and</w:t>
            </w:r>
            <w:r w:rsidR="000422D1" w:rsidRPr="004718F5">
              <w:t xml:space="preserve"> </w:t>
            </w:r>
            <w:r w:rsidR="002F3B2B" w:rsidRPr="004718F5">
              <w:t>duplex</w:t>
            </w:r>
            <w:r w:rsidR="000422D1" w:rsidRPr="004718F5">
              <w:t xml:space="preserve"> </w:t>
            </w:r>
            <w:r w:rsidR="002F3B2B" w:rsidRPr="004718F5">
              <w:t>mode</w:t>
            </w:r>
            <w:r w:rsidR="000422D1" w:rsidRPr="004718F5">
              <w:t xml:space="preserve"> </w:t>
            </w:r>
            <w:r w:rsidR="002F3B2B" w:rsidRPr="004718F5">
              <w:t>as</w:t>
            </w:r>
            <w:r w:rsidR="000422D1" w:rsidRPr="004718F5">
              <w:t xml:space="preserve"> </w:t>
            </w:r>
            <w:r w:rsidR="002F3B2B" w:rsidRPr="004718F5">
              <w:t>NR</w:t>
            </w:r>
            <w:r w:rsidR="000422D1" w:rsidRPr="004718F5">
              <w:t xml:space="preserve"> </w:t>
            </w:r>
            <w:r w:rsidR="002F3B2B" w:rsidRPr="004718F5">
              <w:t>serving</w:t>
            </w:r>
            <w:r w:rsidR="000422D1" w:rsidRPr="004718F5">
              <w:t xml:space="preserve"> </w:t>
            </w:r>
            <w:r w:rsidR="002F3B2B" w:rsidRPr="004718F5">
              <w:t>cell2</w:t>
            </w:r>
            <w:r w:rsidR="006A3700" w:rsidRPr="004718F5">
              <w:t>.</w:t>
            </w:r>
          </w:p>
        </w:tc>
      </w:tr>
    </w:tbl>
    <w:p w14:paraId="6024F57D" w14:textId="77777777" w:rsidR="002F3B2B" w:rsidRPr="004718F5" w:rsidRDefault="002F3B2B" w:rsidP="000422D1">
      <w:pPr>
        <w:rPr>
          <w:lang w:eastAsia="sv-SE"/>
        </w:rPr>
      </w:pPr>
    </w:p>
    <w:p w14:paraId="04EA9A73" w14:textId="161A32A4" w:rsidR="002F3B2B" w:rsidRPr="004718F5" w:rsidRDefault="002F3B2B" w:rsidP="000422D1">
      <w:pPr>
        <w:pStyle w:val="TH"/>
        <w:keepNext w:val="0"/>
        <w:keepLines w:val="0"/>
      </w:pPr>
      <w:r w:rsidRPr="004718F5">
        <w:rPr>
          <w:rFonts w:cs="v4.2.0"/>
        </w:rPr>
        <w:t xml:space="preserve">Table </w:t>
      </w:r>
      <w:r w:rsidRPr="004718F5">
        <w:rPr>
          <w:lang w:eastAsia="sv-SE"/>
        </w:rPr>
        <w:t>4.6.2.2.4.1-2</w:t>
      </w:r>
      <w:r w:rsidRPr="004718F5">
        <w:rPr>
          <w:rFonts w:cs="v4.2.0"/>
        </w:rPr>
        <w:t>: General test parameters for EN-DC inter-frequency</w:t>
      </w:r>
      <w:r w:rsidR="006A3700" w:rsidRPr="004718F5">
        <w:rPr>
          <w:rFonts w:cs="v4.2.0"/>
        </w:rPr>
        <w:br/>
      </w:r>
      <w:r w:rsidRPr="004718F5">
        <w:rPr>
          <w:rFonts w:cs="v4.2.0"/>
        </w:rPr>
        <w:t>event triggered reporting without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4718F5" w14:paraId="3C99BD25" w14:textId="77777777" w:rsidTr="00314AEB">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3733DFAE" w14:textId="77777777" w:rsidR="002F3B2B" w:rsidRPr="004718F5" w:rsidRDefault="002F3B2B" w:rsidP="000422D1">
            <w:pPr>
              <w:pStyle w:val="TAH"/>
              <w:keepNext w:val="0"/>
              <w:keepLines w:val="0"/>
              <w:rPr>
                <w:rFonts w:cs="Arial"/>
              </w:rPr>
            </w:pPr>
            <w:r w:rsidRPr="004718F5">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5C18EF00" w14:textId="77777777" w:rsidR="002F3B2B" w:rsidRPr="004718F5" w:rsidRDefault="002F3B2B" w:rsidP="000422D1">
            <w:pPr>
              <w:pStyle w:val="TAH"/>
              <w:keepNext w:val="0"/>
              <w:keepLines w:val="0"/>
              <w:rPr>
                <w:rFonts w:cs="Arial"/>
              </w:rPr>
            </w:pPr>
            <w:r w:rsidRPr="004718F5">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4395B635" w14:textId="618581E5" w:rsidR="002F3B2B" w:rsidRPr="004718F5" w:rsidRDefault="002F3B2B" w:rsidP="000422D1">
            <w:pPr>
              <w:pStyle w:val="TAH"/>
              <w:keepNext w:val="0"/>
              <w:keepLines w:val="0"/>
              <w:rPr>
                <w:rFonts w:cs="Arial"/>
              </w:rPr>
            </w:pPr>
            <w:r w:rsidRPr="004718F5">
              <w:rPr>
                <w:rFonts w:cs="Arial"/>
              </w:rPr>
              <w:t>Test</w:t>
            </w:r>
            <w:r w:rsidR="000422D1" w:rsidRPr="004718F5">
              <w:rPr>
                <w:rFonts w:cs="Arial"/>
              </w:rPr>
              <w:t xml:space="preserve"> </w:t>
            </w:r>
            <w:r w:rsidRPr="004718F5">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17BD59C" w14:textId="77777777" w:rsidR="002F3B2B" w:rsidRPr="004718F5" w:rsidRDefault="002F3B2B" w:rsidP="000422D1">
            <w:pPr>
              <w:pStyle w:val="TAH"/>
              <w:keepNext w:val="0"/>
              <w:keepLines w:val="0"/>
              <w:rPr>
                <w:rFonts w:cs="Arial"/>
              </w:rPr>
            </w:pPr>
            <w:r w:rsidRPr="004718F5">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6BEB103" w14:textId="77777777" w:rsidR="002F3B2B" w:rsidRPr="004718F5" w:rsidRDefault="002F3B2B" w:rsidP="000422D1">
            <w:pPr>
              <w:pStyle w:val="TAH"/>
              <w:keepNext w:val="0"/>
              <w:keepLines w:val="0"/>
              <w:rPr>
                <w:rFonts w:cs="Arial"/>
              </w:rPr>
            </w:pPr>
            <w:r w:rsidRPr="004718F5">
              <w:rPr>
                <w:rFonts w:cs="Arial"/>
              </w:rPr>
              <w:t>Comment</w:t>
            </w:r>
          </w:p>
        </w:tc>
      </w:tr>
      <w:tr w:rsidR="00314AEB" w:rsidRPr="004718F5" w14:paraId="56DED55B"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0FA1459" w14:textId="77777777" w:rsidR="00314AEB" w:rsidRPr="004718F5" w:rsidRDefault="00314AE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4EB875A" w14:textId="77777777" w:rsidR="00314AEB" w:rsidRPr="004718F5" w:rsidRDefault="00314AE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1AB46CA0" w14:textId="77777777" w:rsidR="00314AEB" w:rsidRPr="004718F5" w:rsidRDefault="00314AEB"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2C637E43" w14:textId="057D194A" w:rsidR="00314AEB" w:rsidRPr="004718F5" w:rsidRDefault="00314AEB" w:rsidP="00314AEB">
            <w:pPr>
              <w:pStyle w:val="TAH"/>
              <w:keepNext w:val="0"/>
              <w:keepLines w:val="0"/>
              <w:rPr>
                <w:rFonts w:cs="Arial"/>
              </w:rPr>
            </w:pPr>
            <w:r w:rsidRPr="004718F5">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23729129" w14:textId="1236274A" w:rsidR="00314AEB" w:rsidRPr="004718F5" w:rsidRDefault="00314AEB" w:rsidP="00314AEB">
            <w:pPr>
              <w:pStyle w:val="TAH"/>
              <w:keepNext w:val="0"/>
              <w:keepLines w:val="0"/>
              <w:rPr>
                <w:rFonts w:cs="Arial"/>
              </w:rPr>
            </w:pPr>
            <w:r w:rsidRPr="004718F5">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D378B10" w14:textId="77777777" w:rsidR="00314AEB" w:rsidRPr="004718F5" w:rsidRDefault="00314AEB" w:rsidP="000422D1">
            <w:pPr>
              <w:overflowPunct/>
              <w:autoSpaceDE/>
              <w:autoSpaceDN/>
              <w:adjustRightInd/>
              <w:spacing w:after="0"/>
              <w:rPr>
                <w:rFonts w:ascii="Arial" w:hAnsi="Arial" w:cs="Arial"/>
                <w:b/>
                <w:sz w:val="18"/>
              </w:rPr>
            </w:pPr>
          </w:p>
        </w:tc>
      </w:tr>
      <w:tr w:rsidR="002F3B2B" w:rsidRPr="004718F5" w14:paraId="019A4B2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DABD74E" w14:textId="5DB6C4C3" w:rsidR="002F3B2B" w:rsidRPr="004718F5" w:rsidRDefault="002F3B2B" w:rsidP="000422D1">
            <w:pPr>
              <w:pStyle w:val="TAH"/>
              <w:keepNext w:val="0"/>
              <w:keepLines w:val="0"/>
              <w:rPr>
                <w:rFonts w:cs="Arial"/>
              </w:rPr>
            </w:pPr>
            <w:r w:rsidRPr="004718F5">
              <w:rPr>
                <w:rFonts w:cs="v4.2.0"/>
                <w:b w:val="0"/>
              </w:rPr>
              <w:t>E-UTRA</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046F9D9C"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FE2E15" w14:textId="79157E72"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A3AAF3F" w14:textId="77777777" w:rsidR="002F3B2B" w:rsidRPr="004718F5" w:rsidRDefault="002F3B2B" w:rsidP="00314AEB">
            <w:pPr>
              <w:pStyle w:val="TAH"/>
              <w:keepNext w:val="0"/>
              <w:keepLines w:val="0"/>
              <w:rPr>
                <w:rFonts w:cs="Arial"/>
              </w:rPr>
            </w:pPr>
            <w:r w:rsidRPr="004718F5">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1861F901" w14:textId="26B0265D" w:rsidR="002F3B2B" w:rsidRPr="004718F5" w:rsidRDefault="002F3B2B" w:rsidP="000422D1">
            <w:pPr>
              <w:pStyle w:val="TAH"/>
              <w:keepNext w:val="0"/>
              <w:keepLines w:val="0"/>
              <w:rPr>
                <w:rFonts w:cs="Arial"/>
              </w:rPr>
            </w:pPr>
            <w:r w:rsidRPr="004718F5">
              <w:rPr>
                <w:rFonts w:cs="v4.2.0"/>
                <w:b w:val="0"/>
                <w:bCs/>
              </w:rPr>
              <w:t>One</w:t>
            </w:r>
            <w:r w:rsidR="000422D1" w:rsidRPr="004718F5">
              <w:rPr>
                <w:rFonts w:cs="v4.2.0"/>
                <w:b w:val="0"/>
                <w:bCs/>
              </w:rPr>
              <w:t xml:space="preserve"> </w:t>
            </w:r>
            <w:r w:rsidRPr="004718F5">
              <w:rPr>
                <w:rFonts w:cs="v4.2.0"/>
                <w:b w:val="0"/>
                <w:bCs/>
              </w:rPr>
              <w:t>E-UTRAN</w:t>
            </w:r>
            <w:r w:rsidR="000422D1" w:rsidRPr="004718F5">
              <w:rPr>
                <w:rFonts w:cs="v4.2.0"/>
                <w:b w:val="0"/>
                <w:bCs/>
              </w:rPr>
              <w:t xml:space="preserve"> </w:t>
            </w:r>
            <w:r w:rsidRPr="004718F5">
              <w:rPr>
                <w:rFonts w:cs="v4.2.0"/>
                <w:b w:val="0"/>
                <w:bCs/>
              </w:rPr>
              <w:t>TDD</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is</w:t>
            </w:r>
            <w:r w:rsidR="000422D1" w:rsidRPr="004718F5">
              <w:rPr>
                <w:rFonts w:cs="v4.2.0"/>
                <w:b w:val="0"/>
                <w:bCs/>
              </w:rPr>
              <w:t xml:space="preserve"> </w:t>
            </w:r>
            <w:r w:rsidRPr="004718F5">
              <w:rPr>
                <w:rFonts w:cs="v4.2.0"/>
                <w:b w:val="0"/>
                <w:bCs/>
              </w:rPr>
              <w:t>used.</w:t>
            </w:r>
          </w:p>
        </w:tc>
      </w:tr>
      <w:tr w:rsidR="002F3B2B" w:rsidRPr="004718F5" w14:paraId="4E5959A2"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742861E" w14:textId="08E2ABA2" w:rsidR="002F3B2B" w:rsidRPr="004718F5" w:rsidRDefault="002F3B2B" w:rsidP="000422D1">
            <w:pPr>
              <w:pStyle w:val="TAH"/>
              <w:keepNext w:val="0"/>
              <w:keepLines w:val="0"/>
              <w:rPr>
                <w:rFonts w:cs="v4.2.0"/>
                <w:b w:val="0"/>
              </w:rPr>
            </w:pPr>
            <w:r w:rsidRPr="004718F5">
              <w:rPr>
                <w:rFonts w:cs="v4.2.0"/>
                <w:b w:val="0"/>
              </w:rPr>
              <w:t>NR</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6E1FEA0A"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9626F5D" w14:textId="5EEC39E1"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0573068" w14:textId="5CF2C177" w:rsidR="002F3B2B" w:rsidRPr="004718F5" w:rsidRDefault="002F3B2B" w:rsidP="00314AEB">
            <w:pPr>
              <w:pStyle w:val="TAH"/>
              <w:keepNext w:val="0"/>
              <w:keepLines w:val="0"/>
              <w:rPr>
                <w:rFonts w:cs="v4.2.0"/>
                <w:b w:val="0"/>
                <w:bCs/>
              </w:rPr>
            </w:pPr>
            <w:r w:rsidRPr="004718F5">
              <w:rPr>
                <w:rFonts w:cs="v4.2.0"/>
                <w:b w:val="0"/>
                <w:bCs/>
              </w:rPr>
              <w:t>1,</w:t>
            </w:r>
            <w:r w:rsidR="000422D1" w:rsidRPr="004718F5">
              <w:rPr>
                <w:rFonts w:cs="v4.2.0"/>
                <w:b w:val="0"/>
                <w:bCs/>
              </w:rPr>
              <w:t xml:space="preserve"> </w:t>
            </w:r>
            <w:r w:rsidRPr="004718F5">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BE8D5A8" w14:textId="0FD37545" w:rsidR="002F3B2B" w:rsidRPr="004718F5" w:rsidRDefault="002F3B2B" w:rsidP="000422D1">
            <w:pPr>
              <w:pStyle w:val="TAH"/>
              <w:keepNext w:val="0"/>
              <w:keepLines w:val="0"/>
              <w:rPr>
                <w:rFonts w:cs="v4.2.0"/>
                <w:b w:val="0"/>
                <w:bCs/>
              </w:rPr>
            </w:pPr>
            <w:r w:rsidRPr="004718F5">
              <w:rPr>
                <w:rFonts w:cs="v4.2.0"/>
                <w:b w:val="0"/>
                <w:bCs/>
              </w:rPr>
              <w:t>Two</w:t>
            </w:r>
            <w:r w:rsidR="000422D1" w:rsidRPr="004718F5">
              <w:rPr>
                <w:rFonts w:cs="v4.2.0"/>
                <w:b w:val="0"/>
                <w:bCs/>
              </w:rPr>
              <w:t xml:space="preserve"> </w:t>
            </w:r>
            <w:r w:rsidRPr="004718F5">
              <w:rPr>
                <w:rFonts w:cs="v4.2.0"/>
                <w:b w:val="0"/>
                <w:bCs/>
              </w:rPr>
              <w:t>FR1</w:t>
            </w:r>
            <w:r w:rsidR="000422D1" w:rsidRPr="004718F5">
              <w:rPr>
                <w:rFonts w:cs="v4.2.0"/>
                <w:b w:val="0"/>
                <w:bCs/>
              </w:rPr>
              <w:t xml:space="preserve"> </w:t>
            </w:r>
            <w:r w:rsidRPr="004718F5">
              <w:rPr>
                <w:rFonts w:cs="v4.2.0"/>
                <w:b w:val="0"/>
                <w:bCs/>
              </w:rPr>
              <w:t>NR</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are</w:t>
            </w:r>
            <w:r w:rsidR="000422D1" w:rsidRPr="004718F5">
              <w:rPr>
                <w:rFonts w:cs="v4.2.0"/>
                <w:b w:val="0"/>
                <w:bCs/>
              </w:rPr>
              <w:t xml:space="preserve"> </w:t>
            </w:r>
            <w:r w:rsidRPr="004718F5">
              <w:rPr>
                <w:rFonts w:cs="v4.2.0"/>
                <w:b w:val="0"/>
                <w:bCs/>
              </w:rPr>
              <w:t>used.</w:t>
            </w:r>
          </w:p>
        </w:tc>
      </w:tr>
      <w:tr w:rsidR="002F3B2B" w:rsidRPr="004718F5" w14:paraId="4F312C4F"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D08041" w14:textId="320574F2" w:rsidR="002F3B2B" w:rsidRPr="004718F5" w:rsidRDefault="002F3B2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DD526BC"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3BF46E" w14:textId="1FC55494"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1CFCA5" w14:textId="6CC53FC6" w:rsidR="002F3B2B" w:rsidRPr="004718F5" w:rsidRDefault="002F3B2B" w:rsidP="00314AEB">
            <w:pPr>
              <w:pStyle w:val="TAL"/>
              <w:keepNext w:val="0"/>
              <w:keepLines w:val="0"/>
              <w:jc w:val="center"/>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B153A3C" w14:textId="3D6D6230" w:rsidR="002F3B2B" w:rsidRPr="004718F5" w:rsidRDefault="002F3B2B" w:rsidP="000422D1">
            <w:pPr>
              <w:pStyle w:val="TAL"/>
              <w:keepNext w:val="0"/>
              <w:keepLines w:val="0"/>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E-UTRA</w:t>
            </w:r>
            <w:r w:rsidR="000422D1" w:rsidRPr="004718F5">
              <w:rPr>
                <w:rFonts w:cs="v4.2.0"/>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p w14:paraId="4867BFAD" w14:textId="1DF542F6"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1.</w:t>
            </w:r>
          </w:p>
        </w:tc>
      </w:tr>
      <w:tr w:rsidR="002F3B2B" w:rsidRPr="004718F5" w14:paraId="040BC9B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C7DB216" w14:textId="2C4F585A" w:rsidR="002F3B2B" w:rsidRPr="004718F5" w:rsidRDefault="002F3B2B" w:rsidP="000422D1">
            <w:pPr>
              <w:pStyle w:val="TAL"/>
              <w:keepNext w:val="0"/>
              <w:keepLines w:val="0"/>
              <w:rPr>
                <w:rFonts w:cs="Arial"/>
              </w:rPr>
            </w:pPr>
            <w:r w:rsidRPr="004718F5">
              <w:rPr>
                <w:rFonts w:cs="Arial"/>
              </w:rPr>
              <w:t>Neighbour</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D25B23B"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338322" w14:textId="5DCFA816"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53A9961" w14:textId="0AB1E3D2" w:rsidR="002F3B2B" w:rsidRPr="004718F5" w:rsidRDefault="002F3B2B" w:rsidP="00314AEB">
            <w:pPr>
              <w:pStyle w:val="TAL"/>
              <w:keepNext w:val="0"/>
              <w:keepLines w:val="0"/>
              <w:jc w:val="center"/>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41AD28A" w14:textId="37B7FE4A"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r w:rsidR="000422D1" w:rsidRPr="004718F5">
              <w:rPr>
                <w:rFonts w:cs="Arial"/>
              </w:rPr>
              <w:t xml:space="preserve"> </w:t>
            </w:r>
            <w:r w:rsidRPr="004718F5">
              <w:rPr>
                <w:rFonts w:cs="Arial"/>
              </w:rPr>
              <w:t>is</w:t>
            </w:r>
            <w:r w:rsidR="000422D1" w:rsidRPr="004718F5">
              <w:rPr>
                <w:rFonts w:cs="v4.2.0"/>
              </w:rPr>
              <w:t xml:space="preserve"> </w:t>
            </w:r>
            <w:r w:rsidRPr="004718F5">
              <w:rPr>
                <w:rFonts w:cs="v4.2.0"/>
              </w:rPr>
              <w:t>on</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2.</w:t>
            </w:r>
          </w:p>
        </w:tc>
      </w:tr>
      <w:tr w:rsidR="00314AEB" w:rsidRPr="004718F5" w14:paraId="5FBE5A2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346DD5B" w14:textId="3B2C028F" w:rsidR="00314AEB" w:rsidRPr="004718F5" w:rsidRDefault="00314AEB" w:rsidP="000422D1">
            <w:pPr>
              <w:pStyle w:val="TAL"/>
              <w:keepNext w:val="0"/>
              <w:keepLines w:val="0"/>
              <w:rPr>
                <w:rFonts w:cs="Arial"/>
              </w:rPr>
            </w:pPr>
            <w:r w:rsidRPr="004718F5">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0A6BE67" w14:textId="77777777" w:rsidR="00314AEB" w:rsidRPr="004718F5"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E36728" w14:textId="7EA36EE1" w:rsidR="00314AEB" w:rsidRPr="004718F5" w:rsidRDefault="00314AEB" w:rsidP="00314AEB">
            <w:pPr>
              <w:pStyle w:val="TAL"/>
              <w:keepNext w:val="0"/>
              <w:keepLines w:val="0"/>
              <w:jc w:val="center"/>
              <w:rPr>
                <w:rFonts w:cs="Arial"/>
              </w:rPr>
            </w:pPr>
            <w:r w:rsidRPr="004718F5">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ECD74E5" w14:textId="5EA55294" w:rsidR="00314AEB" w:rsidRPr="004718F5" w:rsidRDefault="00314AEB" w:rsidP="00314AEB">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B0A2871" w14:textId="77BD7AE2" w:rsidR="00314AEB" w:rsidRPr="004718F5" w:rsidRDefault="00314AEB" w:rsidP="000422D1">
            <w:pPr>
              <w:pStyle w:val="TAL"/>
              <w:keepNext w:val="0"/>
              <w:keepLines w:val="0"/>
              <w:rPr>
                <w:rFonts w:cs="Arial"/>
              </w:rPr>
            </w:pPr>
            <w:r w:rsidRPr="004718F5">
              <w:rPr>
                <w:rFonts w:cs="Arial"/>
              </w:rPr>
              <w:t>As specified in TS 38.133 clause 9.1.2-1.</w:t>
            </w:r>
          </w:p>
        </w:tc>
      </w:tr>
      <w:tr w:rsidR="00314AEB" w:rsidRPr="004718F5" w14:paraId="411AFA13"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4967C77" w14:textId="4FCA20EB" w:rsidR="00314AEB" w:rsidRPr="004718F5" w:rsidRDefault="00314AEB" w:rsidP="000422D1">
            <w:pPr>
              <w:pStyle w:val="TAL"/>
              <w:keepNext w:val="0"/>
              <w:keepLines w:val="0"/>
              <w:rPr>
                <w:rFonts w:cs="Arial"/>
              </w:rPr>
            </w:pPr>
            <w:r w:rsidRPr="004718F5">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C31AE55" w14:textId="77777777" w:rsidR="00314AEB" w:rsidRPr="004718F5"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F9C932" w14:textId="5D785562" w:rsidR="00314AEB" w:rsidRPr="004718F5" w:rsidRDefault="00314AEB" w:rsidP="00314AEB">
            <w:pPr>
              <w:pStyle w:val="TAL"/>
              <w:keepNext w:val="0"/>
              <w:keepLines w:val="0"/>
              <w:jc w:val="center"/>
              <w:rPr>
                <w:rFonts w:cs="Arial"/>
              </w:rPr>
            </w:pPr>
            <w:r w:rsidRPr="004718F5">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474B07C" w14:textId="3827777C" w:rsidR="00314AEB" w:rsidRPr="004718F5" w:rsidRDefault="00314AEB" w:rsidP="00314AEB">
            <w:pPr>
              <w:pStyle w:val="TAL"/>
              <w:keepNext w:val="0"/>
              <w:keepLines w:val="0"/>
              <w:jc w:val="center"/>
              <w:rPr>
                <w:rFonts w:cs="Arial"/>
              </w:rPr>
            </w:pPr>
            <w:r w:rsidRPr="004718F5">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7BA341A9" w14:textId="77777777" w:rsidR="00314AEB" w:rsidRPr="004718F5" w:rsidRDefault="00314AEB" w:rsidP="000422D1">
            <w:pPr>
              <w:pStyle w:val="TAL"/>
              <w:keepNext w:val="0"/>
              <w:keepLines w:val="0"/>
              <w:rPr>
                <w:rFonts w:cs="Arial"/>
              </w:rPr>
            </w:pPr>
          </w:p>
        </w:tc>
      </w:tr>
      <w:tr w:rsidR="002F3B2B" w:rsidRPr="004718F5" w14:paraId="4C61EC2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2F88EEF" w14:textId="77777777" w:rsidR="002F3B2B" w:rsidRPr="004718F5" w:rsidRDefault="002F3B2B" w:rsidP="000422D1">
            <w:pPr>
              <w:pStyle w:val="TAL"/>
              <w:keepNext w:val="0"/>
              <w:keepLines w:val="0"/>
              <w:rPr>
                <w:rFonts w:cs="Arial"/>
              </w:rPr>
            </w:pPr>
            <w:r w:rsidRPr="004718F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4902D1B"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1F4D2F" w14:textId="310C1313"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DE0DEE3" w14:textId="77777777" w:rsidR="002F3B2B" w:rsidRPr="004718F5" w:rsidRDefault="002F3B2B" w:rsidP="00314AEB">
            <w:pPr>
              <w:pStyle w:val="TAL"/>
              <w:keepNext w:val="0"/>
              <w:keepLines w:val="0"/>
              <w:jc w:val="center"/>
              <w:rPr>
                <w:rFonts w:cs="Arial"/>
              </w:rPr>
            </w:pPr>
            <w:r w:rsidRPr="004718F5">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D38A00" w14:textId="77777777" w:rsidR="002F3B2B" w:rsidRPr="004718F5" w:rsidRDefault="002F3B2B" w:rsidP="000422D1">
            <w:pPr>
              <w:pStyle w:val="TAL"/>
              <w:keepNext w:val="0"/>
              <w:keepLines w:val="0"/>
              <w:rPr>
                <w:rFonts w:cs="Arial"/>
              </w:rPr>
            </w:pPr>
          </w:p>
        </w:tc>
      </w:tr>
      <w:tr w:rsidR="002F3B2B" w:rsidRPr="004718F5" w14:paraId="6CC56FF5"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3AE73CE" w14:textId="77777777" w:rsidR="002F3B2B" w:rsidRPr="004718F5" w:rsidRDefault="002F3B2B" w:rsidP="000422D1">
            <w:pPr>
              <w:pStyle w:val="TAL"/>
              <w:keepNext w:val="0"/>
              <w:keepLines w:val="0"/>
              <w:rPr>
                <w:rFonts w:cs="Arial"/>
              </w:rPr>
            </w:pPr>
            <w:r w:rsidRPr="004718F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69D9089"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5BEA46C" w14:textId="5DBF6036"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B6961C" w14:textId="77777777" w:rsidR="002F3B2B" w:rsidRPr="004718F5" w:rsidRDefault="002F3B2B" w:rsidP="00314AEB">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A95F9A" w14:textId="77777777" w:rsidR="002F3B2B" w:rsidRPr="004718F5" w:rsidRDefault="002F3B2B" w:rsidP="000422D1">
            <w:pPr>
              <w:pStyle w:val="TAL"/>
              <w:keepNext w:val="0"/>
              <w:keepLines w:val="0"/>
              <w:rPr>
                <w:rFonts w:cs="Arial"/>
              </w:rPr>
            </w:pPr>
          </w:p>
        </w:tc>
      </w:tr>
      <w:tr w:rsidR="002F3B2B" w:rsidRPr="004718F5" w14:paraId="3B3A017D"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D65021D" w14:textId="15096B81" w:rsidR="002F3B2B" w:rsidRPr="004718F5" w:rsidRDefault="002F3B2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70EF2F7"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8BE53D" w14:textId="0450C648"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8E64A7F" w14:textId="77777777" w:rsidR="002F3B2B" w:rsidRPr="004718F5" w:rsidRDefault="002F3B2B" w:rsidP="00314AEB">
            <w:pPr>
              <w:pStyle w:val="TAL"/>
              <w:keepNext w:val="0"/>
              <w:keepLines w:val="0"/>
              <w:jc w:val="center"/>
              <w:rPr>
                <w:rFonts w:cs="Arial"/>
              </w:rPr>
            </w:pPr>
            <w:r w:rsidRPr="004718F5">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15C4D55D" w14:textId="77777777" w:rsidR="002F3B2B" w:rsidRPr="004718F5" w:rsidRDefault="002F3B2B" w:rsidP="000422D1">
            <w:pPr>
              <w:pStyle w:val="TAL"/>
              <w:keepNext w:val="0"/>
              <w:keepLines w:val="0"/>
              <w:rPr>
                <w:rFonts w:cs="Arial"/>
              </w:rPr>
            </w:pPr>
          </w:p>
        </w:tc>
      </w:tr>
      <w:tr w:rsidR="002F3B2B" w:rsidRPr="004718F5" w14:paraId="68C8DCD0"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B57F4CC" w14:textId="77777777" w:rsidR="002F3B2B" w:rsidRPr="004718F5" w:rsidRDefault="002F3B2B" w:rsidP="000422D1">
            <w:pPr>
              <w:pStyle w:val="TAL"/>
              <w:keepNext w:val="0"/>
              <w:keepLines w:val="0"/>
              <w:rPr>
                <w:rFonts w:cs="Arial"/>
              </w:rPr>
            </w:pPr>
            <w:r w:rsidRPr="004718F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8570E87"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D51167" w14:textId="2EC3B84D"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F099DBE" w14:textId="77777777" w:rsidR="002F3B2B" w:rsidRPr="004718F5" w:rsidRDefault="002F3B2B" w:rsidP="00314AEB">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F56FA5" w14:textId="77777777" w:rsidR="002F3B2B" w:rsidRPr="004718F5" w:rsidRDefault="002F3B2B" w:rsidP="000422D1">
            <w:pPr>
              <w:pStyle w:val="TAL"/>
              <w:keepNext w:val="0"/>
              <w:keepLines w:val="0"/>
              <w:rPr>
                <w:rFonts w:cs="Arial"/>
              </w:rPr>
            </w:pPr>
          </w:p>
        </w:tc>
      </w:tr>
      <w:tr w:rsidR="002F3B2B" w:rsidRPr="004718F5" w14:paraId="77143D3B"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CCC0986" w14:textId="0E21048D"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3A966473"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98528A" w14:textId="70D8008A"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CA34BE8" w14:textId="77777777" w:rsidR="002F3B2B" w:rsidRPr="004718F5" w:rsidRDefault="002F3B2B" w:rsidP="00314AEB">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6FA3B99A" w14:textId="30FF07ED" w:rsidR="002F3B2B" w:rsidRPr="004718F5" w:rsidRDefault="002F3B2B" w:rsidP="000422D1">
            <w:pPr>
              <w:pStyle w:val="TAL"/>
              <w:keepNext w:val="0"/>
              <w:keepLines w:val="0"/>
              <w:rPr>
                <w:rFonts w:cs="Arial"/>
              </w:rPr>
            </w:pPr>
            <w:r w:rsidRPr="004718F5">
              <w:rPr>
                <w:rFonts w:cs="Arial"/>
              </w:rPr>
              <w:t>L3</w:t>
            </w:r>
            <w:r w:rsidR="000422D1" w:rsidRPr="004718F5">
              <w:rPr>
                <w:rFonts w:cs="Arial"/>
              </w:rPr>
              <w:t xml:space="preserve"> </w:t>
            </w:r>
            <w:r w:rsidRPr="004718F5">
              <w:rPr>
                <w:rFonts w:cs="Arial"/>
              </w:rPr>
              <w:t>filtering</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314AEB" w:rsidRPr="004718F5" w14:paraId="5B224990"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E7DFD0A" w14:textId="77777777" w:rsidR="00314AEB" w:rsidRPr="004718F5" w:rsidRDefault="00314AEB" w:rsidP="000422D1">
            <w:pPr>
              <w:pStyle w:val="TAL"/>
              <w:keepNext w:val="0"/>
              <w:keepLines w:val="0"/>
              <w:rPr>
                <w:rFonts w:cs="Arial"/>
              </w:rPr>
            </w:pPr>
            <w:r w:rsidRPr="004718F5">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261452C" w14:textId="77777777" w:rsidR="00314AEB" w:rsidRPr="004718F5" w:rsidRDefault="00314AEB" w:rsidP="000422D1">
            <w:pPr>
              <w:pStyle w:val="TAL"/>
              <w:keepNext w:val="0"/>
              <w:keepLines w:val="0"/>
              <w:rPr>
                <w:rFonts w:cs="Arial"/>
              </w:rPr>
            </w:pPr>
            <w:r w:rsidRPr="004718F5">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8A768FA" w14:textId="2096AC47" w:rsidR="00314AEB" w:rsidRPr="004718F5" w:rsidRDefault="00314AEB" w:rsidP="00314AEB">
            <w:pPr>
              <w:pStyle w:val="TAL"/>
              <w:keepNext w:val="0"/>
              <w:keepLines w:val="0"/>
              <w:jc w:val="center"/>
              <w:rPr>
                <w:rFonts w:cs="Arial"/>
              </w:rPr>
            </w:pPr>
            <w:r w:rsidRPr="004718F5">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A785743" w14:textId="23B99025" w:rsidR="00314AEB" w:rsidRPr="004718F5" w:rsidRDefault="00314AEB" w:rsidP="00314AEB">
            <w:pPr>
              <w:pStyle w:val="TAL"/>
              <w:keepNext w:val="0"/>
              <w:keepLines w:val="0"/>
              <w:jc w:val="center"/>
              <w:rPr>
                <w:rFonts w:cs="Arial"/>
              </w:rPr>
            </w:pPr>
            <w:r w:rsidRPr="004718F5">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33D6C3A8" w14:textId="5F759A85" w:rsidR="00314AEB" w:rsidRPr="004718F5" w:rsidRDefault="00314AEB" w:rsidP="00314AEB">
            <w:pPr>
              <w:pStyle w:val="TAL"/>
              <w:keepNext w:val="0"/>
              <w:keepLines w:val="0"/>
              <w:jc w:val="center"/>
              <w:rPr>
                <w:rFonts w:cs="Arial"/>
              </w:rPr>
            </w:pPr>
            <w:r w:rsidRPr="004718F5">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511CDB9F" w14:textId="2E352566" w:rsidR="00314AEB" w:rsidRPr="004718F5" w:rsidRDefault="00314AEB" w:rsidP="000422D1">
            <w:pPr>
              <w:pStyle w:val="TAL"/>
              <w:keepNext w:val="0"/>
              <w:keepLines w:val="0"/>
              <w:rPr>
                <w:rFonts w:cs="Arial"/>
              </w:rPr>
            </w:pPr>
            <w:r w:rsidRPr="004718F5">
              <w:rPr>
                <w:rFonts w:cs="Arial"/>
              </w:rPr>
              <w:t xml:space="preserve">As specified in </w:t>
            </w:r>
            <w:r w:rsidRPr="004718F5">
              <w:t>A.5</w:t>
            </w:r>
          </w:p>
        </w:tc>
      </w:tr>
      <w:tr w:rsidR="002F3B2B" w:rsidRPr="004718F5" w14:paraId="446FEE01"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D6CFB3E" w14:textId="34B60E9A"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68EF62DF"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B0EDB0" w14:textId="0565D8F8" w:rsidR="002F3B2B" w:rsidRPr="004718F5" w:rsidRDefault="002F3B2B" w:rsidP="00314AEB">
            <w:pPr>
              <w:pStyle w:val="TAL"/>
              <w:keepNext w:val="0"/>
              <w:keepLines w:val="0"/>
              <w:jc w:val="center"/>
              <w:rPr>
                <w:rFonts w:cs="v4.2.0"/>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89B4943" w14:textId="7800F945" w:rsidR="002F3B2B" w:rsidRPr="004718F5" w:rsidRDefault="002F3B2B" w:rsidP="00314AEB">
            <w:pPr>
              <w:pStyle w:val="TAL"/>
              <w:keepNext w:val="0"/>
              <w:keepLines w:val="0"/>
              <w:jc w:val="center"/>
              <w:rPr>
                <w:rFonts w:cs="Arial"/>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8565E64" w14:textId="1ED27EE3"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EN-DC</w:t>
            </w:r>
          </w:p>
        </w:tc>
      </w:tr>
      <w:tr w:rsidR="002F3B2B" w:rsidRPr="004718F5" w14:paraId="13DE7778" w14:textId="77777777" w:rsidTr="00314AEB">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150A87BD" w14:textId="3A85A1F7" w:rsidR="002F3B2B" w:rsidRPr="004718F5" w:rsidRDefault="002F3B2B" w:rsidP="00494BBF">
            <w:pPr>
              <w:pStyle w:val="TAL"/>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0061C4D" w14:textId="77777777" w:rsidR="002F3B2B" w:rsidRPr="004718F5" w:rsidRDefault="002F3B2B" w:rsidP="00494BBF">
            <w:pPr>
              <w:pStyle w:val="TAL"/>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788A1F" w14:textId="19A049B3" w:rsidR="002F3B2B" w:rsidRPr="004718F5" w:rsidRDefault="002F3B2B" w:rsidP="00314AEB">
            <w:pPr>
              <w:pStyle w:val="TAL"/>
              <w:keepLines w:val="0"/>
              <w:jc w:val="center"/>
              <w:rPr>
                <w:rFonts w:cs="v4.2.0"/>
              </w:rPr>
            </w:pPr>
            <w:r w:rsidRPr="004718F5">
              <w:rPr>
                <w:rFonts w:cs="Arial"/>
              </w:rPr>
              <w:t>Config</w:t>
            </w:r>
            <w:r w:rsidR="000422D1" w:rsidRPr="004718F5">
              <w:rPr>
                <w:rFonts w:cs="Arial"/>
              </w:rPr>
              <w:t xml:space="preserve"> </w:t>
            </w:r>
            <w:r w:rsidRPr="004718F5">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4C577A10" w14:textId="77777777" w:rsidR="002F3B2B" w:rsidRPr="004718F5" w:rsidRDefault="002F3B2B" w:rsidP="00314AEB">
            <w:pPr>
              <w:pStyle w:val="TAL"/>
              <w:keepLines w:val="0"/>
              <w:jc w:val="center"/>
              <w:rPr>
                <w:rFonts w:cs="Arial"/>
              </w:rPr>
            </w:pPr>
            <w:r w:rsidRPr="004718F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52F2977F" w14:textId="46347676" w:rsidR="002F3B2B" w:rsidRPr="004718F5" w:rsidRDefault="002F3B2B" w:rsidP="00494BBF">
            <w:pPr>
              <w:pStyle w:val="TAL"/>
              <w:keepLines w:val="0"/>
              <w:rPr>
                <w:rFonts w:cs="v4.2.0"/>
              </w:rPr>
            </w:pPr>
            <w:r w:rsidRPr="004718F5">
              <w:rPr>
                <w:rFonts w:cs="v4.2.0"/>
              </w:rPr>
              <w:t>Asynchronous</w:t>
            </w:r>
            <w:r w:rsidR="000422D1" w:rsidRPr="004718F5">
              <w:rPr>
                <w:rFonts w:cs="v4.2.0"/>
              </w:rPr>
              <w:t xml:space="preserve"> </w:t>
            </w:r>
            <w:r w:rsidRPr="004718F5">
              <w:rPr>
                <w:rFonts w:cs="v4.2.0"/>
              </w:rPr>
              <w:t>cells.</w:t>
            </w:r>
          </w:p>
          <w:p w14:paraId="3FAABB41" w14:textId="205D7FF5" w:rsidR="002F3B2B" w:rsidRPr="004718F5" w:rsidRDefault="002F3B2B" w:rsidP="00494BBF">
            <w:pPr>
              <w:pStyle w:val="TAL"/>
              <w:keepLines w:val="0"/>
              <w:rPr>
                <w:rFonts w:cs="Arial"/>
              </w:rPr>
            </w:pP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3ms</w:t>
            </w:r>
            <w:r w:rsidR="000422D1" w:rsidRPr="004718F5">
              <w:rPr>
                <w:rFonts w:cs="v4.2.0"/>
              </w:rPr>
              <w:t xml:space="preserve"> </w:t>
            </w:r>
            <w:r w:rsidRPr="004718F5">
              <w:rPr>
                <w:rFonts w:cs="v4.2.0"/>
              </w:rPr>
              <w:t>later</w:t>
            </w:r>
            <w:r w:rsidR="000422D1" w:rsidRPr="004718F5">
              <w:rPr>
                <w:rFonts w:cs="v4.2.0"/>
              </w:rPr>
              <w:t xml:space="preserve"> </w:t>
            </w:r>
            <w:r w:rsidRPr="004718F5">
              <w:rPr>
                <w:rFonts w:cs="v4.2.0"/>
              </w:rPr>
              <w:t>than</w:t>
            </w:r>
            <w:r w:rsidR="000422D1" w:rsidRPr="004718F5">
              <w:rPr>
                <w:rFonts w:cs="v4.2.0"/>
              </w:rPr>
              <w:t xml:space="preserve"> </w:t>
            </w: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r>
      <w:tr w:rsidR="002F3B2B" w:rsidRPr="004718F5" w14:paraId="0BDA4AB0" w14:textId="77777777" w:rsidTr="00314AEB">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899FBAD" w14:textId="77777777" w:rsidR="002F3B2B" w:rsidRPr="004718F5"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5907D2"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08DD350" w14:textId="043C6AE0"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1BF07D9B" w14:textId="77777777" w:rsidR="002F3B2B" w:rsidRPr="004718F5" w:rsidRDefault="002F3B2B" w:rsidP="00314AEB">
            <w:pPr>
              <w:pStyle w:val="TAL"/>
              <w:keepNext w:val="0"/>
              <w:keepLines w:val="0"/>
              <w:jc w:val="center"/>
              <w:rPr>
                <w:rFonts w:cs="v4.2.0"/>
              </w:rPr>
            </w:pPr>
            <w:r w:rsidRPr="004718F5">
              <w:rPr>
                <w:rFonts w:cs="v4.2.0"/>
              </w:rPr>
              <w:t>3</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40F591B" w14:textId="5C862DB6"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7E0CF04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06FE860" w14:textId="77777777" w:rsidR="002F3B2B" w:rsidRPr="004718F5" w:rsidRDefault="002F3B2B" w:rsidP="000422D1">
            <w:pPr>
              <w:pStyle w:val="TAL"/>
              <w:keepNext w:val="0"/>
              <w:keepLines w:val="0"/>
              <w:rPr>
                <w:rFonts w:cs="Arial"/>
              </w:rPr>
            </w:pPr>
            <w:r w:rsidRPr="004718F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0328BAE"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E258620" w14:textId="36F68966" w:rsidR="002F3B2B" w:rsidRPr="004718F5" w:rsidRDefault="002F3B2B" w:rsidP="00314AEB">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0975376" w14:textId="77777777" w:rsidR="002F3B2B" w:rsidRPr="004718F5" w:rsidRDefault="002F3B2B" w:rsidP="00314AEB">
            <w:pPr>
              <w:pStyle w:val="TAL"/>
              <w:keepNext w:val="0"/>
              <w:keepLines w:val="0"/>
              <w:jc w:val="center"/>
              <w:rPr>
                <w:rFonts w:cs="Arial"/>
              </w:rPr>
            </w:pPr>
            <w:r w:rsidRPr="004718F5">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869CDE7" w14:textId="77777777" w:rsidR="002F3B2B" w:rsidRPr="004718F5" w:rsidRDefault="002F3B2B" w:rsidP="000422D1">
            <w:pPr>
              <w:pStyle w:val="TAL"/>
              <w:keepNext w:val="0"/>
              <w:keepLines w:val="0"/>
              <w:rPr>
                <w:rFonts w:cs="Arial"/>
              </w:rPr>
            </w:pPr>
          </w:p>
        </w:tc>
      </w:tr>
      <w:tr w:rsidR="00314AEB" w:rsidRPr="004718F5" w14:paraId="2E12488D"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6BD4EC" w14:textId="77777777" w:rsidR="00314AEB" w:rsidRPr="004718F5" w:rsidRDefault="00314AEB" w:rsidP="000422D1">
            <w:pPr>
              <w:pStyle w:val="TAL"/>
              <w:keepNext w:val="0"/>
              <w:keepLines w:val="0"/>
              <w:rPr>
                <w:rFonts w:cs="Arial"/>
              </w:rPr>
            </w:pPr>
            <w:r w:rsidRPr="004718F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30D453DA" w14:textId="77777777" w:rsidR="00314AEB" w:rsidRPr="004718F5" w:rsidRDefault="00314AE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CA19E2C" w14:textId="012A64E3" w:rsidR="00314AEB" w:rsidRPr="004718F5" w:rsidRDefault="00314AEB" w:rsidP="00314AEB">
            <w:pPr>
              <w:pStyle w:val="TAL"/>
              <w:keepNext w:val="0"/>
              <w:keepLines w:val="0"/>
              <w:jc w:val="center"/>
              <w:rPr>
                <w:rFonts w:cs="Arial"/>
              </w:rPr>
            </w:pPr>
            <w:r w:rsidRPr="004718F5">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39BBF2B" w14:textId="0DCFD864" w:rsidR="00314AEB" w:rsidRPr="004718F5" w:rsidRDefault="00314AEB" w:rsidP="00314AEB">
            <w:pPr>
              <w:pStyle w:val="TAL"/>
              <w:keepNext w:val="0"/>
              <w:keepLines w:val="0"/>
              <w:jc w:val="center"/>
              <w:rPr>
                <w:rFonts w:cs="Arial"/>
              </w:rPr>
            </w:pPr>
            <w:r w:rsidRPr="004718F5">
              <w:rPr>
                <w:rFonts w:cs="Arial"/>
              </w:rPr>
              <w:t>1.1</w:t>
            </w:r>
          </w:p>
        </w:tc>
        <w:tc>
          <w:tcPr>
            <w:tcW w:w="1253" w:type="dxa"/>
            <w:tcBorders>
              <w:top w:val="single" w:sz="4" w:space="0" w:color="auto"/>
              <w:left w:val="single" w:sz="4" w:space="0" w:color="auto"/>
              <w:bottom w:val="single" w:sz="4" w:space="0" w:color="auto"/>
              <w:right w:val="single" w:sz="4" w:space="0" w:color="auto"/>
            </w:tcBorders>
            <w:hideMark/>
          </w:tcPr>
          <w:p w14:paraId="5FEDBDC8" w14:textId="51DE36AF" w:rsidR="00314AEB" w:rsidRPr="004718F5" w:rsidRDefault="00314AEB" w:rsidP="00314AEB">
            <w:pPr>
              <w:pStyle w:val="TAL"/>
              <w:keepNext w:val="0"/>
              <w:keepLines w:val="0"/>
              <w:jc w:val="center"/>
              <w:rPr>
                <w:rFonts w:cs="Arial"/>
              </w:rPr>
            </w:pPr>
            <w:r w:rsidRPr="004718F5">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E967BA5" w14:textId="77777777" w:rsidR="00314AEB" w:rsidRPr="004718F5" w:rsidRDefault="00314AEB" w:rsidP="000422D1">
            <w:pPr>
              <w:pStyle w:val="TAL"/>
              <w:keepNext w:val="0"/>
              <w:keepLines w:val="0"/>
              <w:rPr>
                <w:rFonts w:cs="Arial"/>
              </w:rPr>
            </w:pPr>
          </w:p>
        </w:tc>
      </w:tr>
    </w:tbl>
    <w:p w14:paraId="0E761A60" w14:textId="77777777" w:rsidR="002F3B2B" w:rsidRPr="004718F5" w:rsidRDefault="002F3B2B" w:rsidP="000422D1"/>
    <w:p w14:paraId="63DE7D7C" w14:textId="3D18C276" w:rsidR="002F3B2B" w:rsidRPr="004718F5" w:rsidRDefault="002F3B2B" w:rsidP="000422D1">
      <w:pPr>
        <w:pStyle w:val="TH"/>
        <w:keepNext w:val="0"/>
        <w:keepLines w:val="0"/>
      </w:pPr>
      <w:r w:rsidRPr="004718F5">
        <w:t>Table 4.6.2.2.4.1-3: Test Environment parameters for EN-DC inter-frequency</w:t>
      </w:r>
      <w:r w:rsidR="006A3700" w:rsidRPr="004718F5">
        <w:br/>
      </w:r>
      <w:r w:rsidRPr="004718F5">
        <w:t>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1903D9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980E91E" w14:textId="77777777" w:rsidR="002F3B2B" w:rsidRPr="004718F5" w:rsidRDefault="002F3B2B" w:rsidP="00A86240">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7C1365" w14:textId="77777777" w:rsidR="002F3B2B" w:rsidRPr="004718F5" w:rsidRDefault="002F3B2B" w:rsidP="00A86240">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000C7F5" w14:textId="77777777" w:rsidR="002F3B2B" w:rsidRPr="004718F5" w:rsidRDefault="002F3B2B" w:rsidP="00A86240">
            <w:pPr>
              <w:pStyle w:val="TAH"/>
            </w:pPr>
            <w:r w:rsidRPr="004718F5">
              <w:t>Comment</w:t>
            </w:r>
          </w:p>
        </w:tc>
      </w:tr>
      <w:tr w:rsidR="002F3B2B" w:rsidRPr="004718F5" w14:paraId="00B64C5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C262E4" w14:textId="3D10E6FB"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58A2A4"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A6430F0" w14:textId="5E2903CD"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1B525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9B87AF" w14:textId="55E6B7F8"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B13BDD" w14:textId="2AB0B621"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443DA8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42EB37" w14:textId="2B161B53"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467685" w14:textId="4C3ACBF1"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2.2.4.1-1.</w:t>
            </w:r>
          </w:p>
        </w:tc>
      </w:tr>
      <w:tr w:rsidR="002F3B2B" w:rsidRPr="004718F5" w14:paraId="0AFD21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753A33" w14:textId="7841845E"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465CE5"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E6670AC" w14:textId="3D2BA074"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1C35F8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C064223" w14:textId="1376D987"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72406F2" w14:textId="45C2C491"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C2B174F"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29D750" w14:textId="6678B769"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4721F4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9C3082"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FDC7D6" w14:textId="410EA1A7"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1E84A10"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6E222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0587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AB293A" w14:textId="4BB5FB82"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598D48" w14:textId="58A57DC3"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1</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7F8DDCB1" w14:textId="77777777" w:rsidR="002F3B2B" w:rsidRPr="004718F5" w:rsidRDefault="002F3B2B" w:rsidP="000422D1">
            <w:pPr>
              <w:pStyle w:val="TAL"/>
              <w:keepNext w:val="0"/>
              <w:keepLines w:val="0"/>
            </w:pPr>
          </w:p>
        </w:tc>
      </w:tr>
    </w:tbl>
    <w:p w14:paraId="5C86ACAD" w14:textId="77777777" w:rsidR="002F3B2B" w:rsidRPr="004718F5" w:rsidRDefault="002F3B2B" w:rsidP="00066F85"/>
    <w:p w14:paraId="359B4383" w14:textId="19BE46F8" w:rsidR="002F3B2B" w:rsidRPr="004718F5" w:rsidRDefault="002F3B2B" w:rsidP="000422D1">
      <w:pPr>
        <w:pStyle w:val="B10"/>
      </w:pPr>
      <w:r w:rsidRPr="004718F5">
        <w:t>1.</w:t>
      </w:r>
      <w:r w:rsidR="00066F85" w:rsidRPr="004718F5">
        <w:tab/>
      </w:r>
      <w:r w:rsidRPr="004718F5">
        <w:t>Message contents are defined in clause 4.6.2.2.4.3.</w:t>
      </w:r>
    </w:p>
    <w:p w14:paraId="2079D893" w14:textId="7CDB33CB" w:rsidR="002F3B2B" w:rsidRPr="004718F5" w:rsidRDefault="002F3B2B" w:rsidP="000422D1">
      <w:pPr>
        <w:pStyle w:val="B10"/>
        <w:rPr>
          <w:lang w:eastAsia="sv-SE"/>
        </w:rPr>
      </w:pPr>
      <w:r w:rsidRPr="004718F5">
        <w:t>2.</w:t>
      </w:r>
      <w:r w:rsidR="00066F85" w:rsidRPr="004718F5">
        <w:tab/>
      </w:r>
      <w:r w:rsidRPr="004718F5">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4718F5">
        <w:t>clause C.</w:t>
      </w:r>
      <w:r w:rsidRPr="004718F5">
        <w:t xml:space="preserve">1.2 and </w:t>
      </w:r>
      <w:r w:rsidR="007246A6" w:rsidRPr="004718F5">
        <w:t>clause C.</w:t>
      </w:r>
      <w:r w:rsidRPr="004718F5">
        <w:t>1.3. Cell 3 is switched off during the initial connection setup.</w:t>
      </w:r>
    </w:p>
    <w:p w14:paraId="7D764D06" w14:textId="77777777" w:rsidR="002F3B2B" w:rsidRPr="004718F5" w:rsidRDefault="002F3B2B" w:rsidP="000422D1">
      <w:pPr>
        <w:pStyle w:val="H6"/>
        <w:keepNext w:val="0"/>
        <w:keepLines w:val="0"/>
        <w:rPr>
          <w:lang w:eastAsia="sv-SE"/>
        </w:rPr>
      </w:pPr>
      <w:r w:rsidRPr="004718F5">
        <w:rPr>
          <w:lang w:eastAsia="sv-SE"/>
        </w:rPr>
        <w:t>4.6.2.2.4.2</w:t>
      </w:r>
      <w:r w:rsidRPr="004718F5">
        <w:rPr>
          <w:lang w:eastAsia="sv-SE"/>
        </w:rPr>
        <w:tab/>
        <w:t>Test procedure</w:t>
      </w:r>
    </w:p>
    <w:p w14:paraId="3E75E647" w14:textId="77777777" w:rsidR="002F3B2B" w:rsidRPr="004718F5" w:rsidRDefault="002F3B2B" w:rsidP="000422D1">
      <w:pPr>
        <w:rPr>
          <w:rFonts w:cs="v4.2.0"/>
        </w:rPr>
      </w:pPr>
      <w:r w:rsidRPr="004718F5">
        <w:rPr>
          <w:rFonts w:cs="v4.2.0"/>
        </w:rPr>
        <w:t>In this test, there are three cells: LTE cell 1 as PCell on E-UTRA RF channel 1, NR cell 2 as PSCell in FR1 on NR RF channel 1 and NR cell 3 as neighbour cell in FR1 on NR RF channel 2.</w:t>
      </w:r>
    </w:p>
    <w:p w14:paraId="1BBB38A2" w14:textId="77777777" w:rsidR="002F3B2B" w:rsidRPr="004718F5" w:rsidRDefault="002F3B2B" w:rsidP="000422D1">
      <w:pPr>
        <w:rPr>
          <w:rFonts w:cs="v4.2.0"/>
        </w:rPr>
      </w:pPr>
      <w:r w:rsidRPr="004718F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878650E" w14:textId="240EEBB4" w:rsidR="002F3B2B" w:rsidRPr="004718F5" w:rsidRDefault="002F3B2B" w:rsidP="00066F85">
      <w:pPr>
        <w:keepNext/>
        <w:keepLines/>
        <w:rPr>
          <w:rFonts w:cs="v4.2.0"/>
        </w:rPr>
      </w:pPr>
      <w:r w:rsidRPr="004718F5">
        <w:rPr>
          <w:rFonts w:cs="v4.2.0"/>
        </w:rPr>
        <w:t xml:space="preserve">UE needs to be provided at least once every 500ms with new </w:t>
      </w:r>
      <w:r w:rsidRPr="004718F5">
        <w:t>Timing Advance Command MAC control element to restart the Time alignment timer to keep UE uplink time alignment. Furthermore</w:t>
      </w:r>
      <w:r w:rsidR="00314AEB" w:rsidRPr="004718F5">
        <w:t>,</w:t>
      </w:r>
      <w:r w:rsidRPr="004718F5">
        <w:t xml:space="preserve"> UE is allocated with PUSCH resource at every DRX cycle.</w:t>
      </w:r>
    </w:p>
    <w:p w14:paraId="3DC9D1DB" w14:textId="2E37AA3C" w:rsidR="002F3B2B" w:rsidRPr="004718F5" w:rsidRDefault="002F3B2B" w:rsidP="00066F85">
      <w:pPr>
        <w:pStyle w:val="B10"/>
        <w:ind w:left="709" w:hanging="425"/>
      </w:pPr>
      <w:r w:rsidRPr="004718F5">
        <w:t>1.</w:t>
      </w:r>
      <w:r w:rsidR="00066F85"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2849D7F" w14:textId="1A660F27" w:rsidR="002F3B2B" w:rsidRPr="004718F5" w:rsidRDefault="002F3B2B" w:rsidP="00066F85">
      <w:pPr>
        <w:pStyle w:val="B10"/>
        <w:ind w:left="709" w:hanging="425"/>
      </w:pPr>
      <w:r w:rsidRPr="004718F5">
        <w:t>2.</w:t>
      </w:r>
      <w:r w:rsidR="00066F85" w:rsidRPr="004718F5">
        <w:tab/>
      </w:r>
      <w:r w:rsidRPr="004718F5">
        <w:t>Set the parameters according to T1 in Table 4.6.2.2.4.1-2</w:t>
      </w:r>
      <w:r w:rsidR="009F1914" w:rsidRPr="004718F5">
        <w:t xml:space="preserve"> and Table 4.6.2.2.5-1</w:t>
      </w:r>
      <w:r w:rsidRPr="004718F5">
        <w:t>.</w:t>
      </w:r>
    </w:p>
    <w:p w14:paraId="349AC9EF" w14:textId="32C1E7D3" w:rsidR="002F3B2B" w:rsidRPr="004718F5" w:rsidRDefault="002F3B2B" w:rsidP="00066F85">
      <w:pPr>
        <w:pStyle w:val="B10"/>
        <w:ind w:left="709" w:hanging="425"/>
      </w:pPr>
      <w:r w:rsidRPr="004718F5">
        <w:t>3.</w:t>
      </w:r>
      <w:r w:rsidR="00066F85" w:rsidRPr="004718F5">
        <w:tab/>
      </w:r>
      <w:r w:rsidRPr="004718F5">
        <w:t>The SS shall transmit an RRCConnectionReconfiguration message on Cell 1.</w:t>
      </w:r>
    </w:p>
    <w:p w14:paraId="3141A387" w14:textId="5EF384E1" w:rsidR="002F3B2B" w:rsidRPr="004718F5" w:rsidRDefault="002F3B2B" w:rsidP="00066F85">
      <w:pPr>
        <w:pStyle w:val="B10"/>
        <w:ind w:left="709" w:hanging="425"/>
      </w:pPr>
      <w:r w:rsidRPr="004718F5">
        <w:t>4.</w:t>
      </w:r>
      <w:r w:rsidR="00066F85" w:rsidRPr="004718F5">
        <w:tab/>
      </w:r>
      <w:r w:rsidRPr="004718F5">
        <w:t>The UE shall transmit RRCConnectionReconfigurationComplete message.</w:t>
      </w:r>
      <w:r w:rsidR="009F1914" w:rsidRPr="004718F5">
        <w:t xml:space="preserve"> T1 starts.</w:t>
      </w:r>
    </w:p>
    <w:p w14:paraId="3E2B4A62" w14:textId="461F2EB4" w:rsidR="002F3B2B" w:rsidRPr="004718F5" w:rsidRDefault="002F3B2B" w:rsidP="00066F85">
      <w:pPr>
        <w:pStyle w:val="B10"/>
        <w:ind w:left="709" w:hanging="425"/>
      </w:pPr>
      <w:r w:rsidRPr="004718F5">
        <w:t>5.</w:t>
      </w:r>
      <w:r w:rsidR="00066F85" w:rsidRPr="004718F5">
        <w:tab/>
      </w:r>
      <w:r w:rsidRPr="004718F5">
        <w:t>When T1 expires, the SS shall switch the power setting from T1 to T2 as specified in Table 4.6.2.2.</w:t>
      </w:r>
      <w:r w:rsidR="009F1914" w:rsidRPr="004718F5">
        <w:t>5</w:t>
      </w:r>
      <w:r w:rsidRPr="004718F5">
        <w:t>-</w:t>
      </w:r>
      <w:r w:rsidR="009F1914" w:rsidRPr="004718F5">
        <w:t>1</w:t>
      </w:r>
      <w:r w:rsidRPr="004718F5">
        <w:t xml:space="preserve">. </w:t>
      </w:r>
      <w:r w:rsidRPr="004718F5">
        <w:rPr>
          <w:rFonts w:eastAsia="??"/>
        </w:rPr>
        <w:t>T2 starts.</w:t>
      </w:r>
    </w:p>
    <w:p w14:paraId="1DD1715D" w14:textId="67F6493A" w:rsidR="002F3B2B" w:rsidRPr="004718F5" w:rsidRDefault="002F3B2B" w:rsidP="00066F85">
      <w:pPr>
        <w:pStyle w:val="B10"/>
        <w:ind w:left="709" w:hanging="425"/>
      </w:pPr>
      <w:r w:rsidRPr="004718F5">
        <w:t>6.</w:t>
      </w:r>
      <w:r w:rsidR="00066F85" w:rsidRPr="004718F5">
        <w:tab/>
      </w:r>
      <w:r w:rsidRPr="004718F5">
        <w:t xml:space="preserve">UE shall transmit a MeasurementReport message triggered by Event A3 embedded in E-UTRA RRC message  </w:t>
      </w:r>
      <w:r w:rsidRPr="004718F5">
        <w:rPr>
          <w:i/>
        </w:rPr>
        <w:t>ULInformationTransferMRDC</w:t>
      </w:r>
      <w:r w:rsidRPr="004718F5">
        <w:t xml:space="preserve">. If the overall delays measured from the beginning of time period T2 is less than </w:t>
      </w:r>
      <w:r w:rsidRPr="004718F5">
        <w:rPr>
          <w:rFonts w:cs="v4.2.0"/>
        </w:rPr>
        <w:t>1080 ms</w:t>
      </w:r>
      <w:r w:rsidRPr="004718F5">
        <w:t xml:space="preserve"> for Test 1</w:t>
      </w:r>
      <w:r w:rsidR="00314AEB" w:rsidRPr="004718F5">
        <w:t xml:space="preserve"> or</w:t>
      </w:r>
      <w:r w:rsidRPr="004718F5">
        <w:t xml:space="preserve"> </w:t>
      </w:r>
      <w:r w:rsidRPr="004718F5">
        <w:rPr>
          <w:rFonts w:cs="v4.2.0"/>
        </w:rPr>
        <w:t xml:space="preserve">10240 ms for Test 2 </w:t>
      </w:r>
      <w:r w:rsidRPr="004718F5">
        <w:t>then the number of successful tests is increased by one. If the UE fails to report the event within the overall delays measured requirement</w:t>
      </w:r>
      <w:r w:rsidR="00314AEB" w:rsidRPr="004718F5">
        <w:t>,</w:t>
      </w:r>
      <w:r w:rsidRPr="004718F5">
        <w:t xml:space="preserve"> then the number of failure tests is increased by one.</w:t>
      </w:r>
    </w:p>
    <w:p w14:paraId="06F6B582" w14:textId="66B964F5" w:rsidR="002F3B2B" w:rsidRPr="004718F5" w:rsidRDefault="002F3B2B" w:rsidP="00066F85">
      <w:pPr>
        <w:pStyle w:val="B10"/>
        <w:ind w:left="709" w:hanging="425"/>
      </w:pPr>
      <w:r w:rsidRPr="004718F5">
        <w:t>7.</w:t>
      </w:r>
      <w:r w:rsidR="00066F85" w:rsidRPr="004718F5">
        <w:tab/>
      </w:r>
      <w:r w:rsidRPr="004718F5">
        <w:t xml:space="preserve">After the SS receives the MeasurementReport message in step 6 or when T2 expires, the SS shall transmit RRCConnectionReconfiguration message with condition EN-DC_PSCell_Rel according </w:t>
      </w:r>
      <w:r w:rsidR="009F1B34" w:rsidRPr="004718F5">
        <w:t xml:space="preserve">to </w:t>
      </w:r>
      <w:r w:rsidR="002A717D" w:rsidRPr="004718F5">
        <w:t>TS</w:t>
      </w:r>
      <w:r w:rsidR="00066F85" w:rsidRPr="004718F5">
        <w:t> </w:t>
      </w:r>
      <w:r w:rsidRPr="004718F5">
        <w:t>36.508 [25] Table 4.6.1-8 to release NR cell (PSCell). The UE shall transmit RRCConnectionReconfigurationComplete message.</w:t>
      </w:r>
    </w:p>
    <w:p w14:paraId="419E02F6" w14:textId="11973093" w:rsidR="002F3B2B" w:rsidRPr="004718F5" w:rsidRDefault="002F3B2B" w:rsidP="00066F85">
      <w:pPr>
        <w:pStyle w:val="B10"/>
        <w:ind w:left="709" w:hanging="425"/>
      </w:pPr>
      <w:r w:rsidRPr="004718F5">
        <w:t>8.</w:t>
      </w:r>
      <w:r w:rsidR="00066F85" w:rsidRPr="004718F5">
        <w:tab/>
      </w:r>
      <w:r w:rsidRPr="004718F5">
        <w:t xml:space="preserve">Set Cell 3 physical cell identity = ((current cell 3 physical cell identity + 1) mod </w:t>
      </w:r>
      <w:ins w:id="3164" w:author="1995" w:date="2024-04-16T11:35:00Z">
        <w:r w:rsidR="00000623" w:rsidRPr="009E76D7">
          <w:t>1008</w:t>
        </w:r>
      </w:ins>
      <w:del w:id="3165" w:author="1995" w:date="2024-04-16T11:35:00Z">
        <w:r w:rsidRPr="004718F5" w:rsidDel="00000623">
          <w:delText>14 + 2</w:delText>
        </w:r>
      </w:del>
      <w:r w:rsidRPr="004718F5">
        <w:t>) for next iteration of the test procedure loop.</w:t>
      </w:r>
    </w:p>
    <w:p w14:paraId="65E45CD3" w14:textId="298F6555" w:rsidR="002F3B2B" w:rsidRPr="004718F5" w:rsidRDefault="002F3B2B" w:rsidP="00066F85">
      <w:pPr>
        <w:pStyle w:val="B10"/>
        <w:ind w:left="709" w:hanging="425"/>
      </w:pPr>
      <w:r w:rsidRPr="004718F5">
        <w:t>9.</w:t>
      </w:r>
      <w:r w:rsidR="00066F85"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Pr="004718F5">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04C9F31B" w14:textId="165CE917" w:rsidR="002F3B2B" w:rsidRPr="004718F5" w:rsidRDefault="002F3B2B" w:rsidP="00066F85">
      <w:pPr>
        <w:pStyle w:val="B10"/>
        <w:ind w:left="709" w:hanging="425"/>
      </w:pPr>
      <w:r w:rsidRPr="004718F5">
        <w:t>10.</w:t>
      </w:r>
      <w:r w:rsidR="00066F85" w:rsidRPr="004718F5">
        <w:tab/>
      </w:r>
      <w:r w:rsidRPr="004718F5">
        <w:t xml:space="preserve">Repeat step 2-9 until the confidence level according to </w:t>
      </w:r>
      <w:r w:rsidRPr="004718F5">
        <w:rPr>
          <w:rFonts w:eastAsia="??"/>
        </w:rPr>
        <w:t>Tables G.2.3-1 in Annex G clause G.2 is achieved.</w:t>
      </w:r>
    </w:p>
    <w:p w14:paraId="15AEA27C" w14:textId="77777777" w:rsidR="002F3B2B" w:rsidRPr="004718F5" w:rsidRDefault="002F3B2B" w:rsidP="00066F85">
      <w:pPr>
        <w:pStyle w:val="H6"/>
        <w:rPr>
          <w:lang w:eastAsia="sv-SE"/>
        </w:rPr>
      </w:pPr>
      <w:r w:rsidRPr="004718F5">
        <w:rPr>
          <w:lang w:eastAsia="sv-SE"/>
        </w:rPr>
        <w:t>4.6.2.2.4.3</w:t>
      </w:r>
      <w:r w:rsidRPr="004718F5">
        <w:rPr>
          <w:lang w:eastAsia="sv-SE"/>
        </w:rPr>
        <w:tab/>
        <w:t>Message contents</w:t>
      </w:r>
    </w:p>
    <w:p w14:paraId="679C3999" w14:textId="196954D2" w:rsidR="002F3B2B" w:rsidRPr="004718F5" w:rsidRDefault="002F3B2B" w:rsidP="00066F85">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Pr="004718F5">
        <w:rPr>
          <w:lang w:eastAsia="sv-SE"/>
        </w:rPr>
        <w:t xml:space="preserve"> 38.508-1 [14] clause 7.3 with the following exceptions:</w:t>
      </w:r>
    </w:p>
    <w:p w14:paraId="6F5A9884" w14:textId="53D3D767" w:rsidR="002F3B2B" w:rsidRPr="004718F5" w:rsidRDefault="002F3B2B" w:rsidP="00066F85">
      <w:pPr>
        <w:pStyle w:val="TH"/>
      </w:pPr>
      <w:r w:rsidRPr="004718F5">
        <w:t xml:space="preserve">Table </w:t>
      </w:r>
      <w:r w:rsidRPr="004718F5">
        <w:rPr>
          <w:lang w:eastAsia="sv-SE"/>
        </w:rPr>
        <w:t>4.6.2.2.4.3</w:t>
      </w:r>
      <w:r w:rsidRPr="004718F5">
        <w:t xml:space="preserve">-1: Common Exception messages for Additional </w:t>
      </w:r>
      <w:r w:rsidRPr="004718F5">
        <w:rPr>
          <w:lang w:eastAsia="sv-SE"/>
        </w:rPr>
        <w:t>EN-DC FR1-FR1</w:t>
      </w:r>
      <w:r w:rsidR="00066F85" w:rsidRPr="004718F5">
        <w:rPr>
          <w:lang w:eastAsia="sv-SE"/>
        </w:rPr>
        <w:br/>
      </w:r>
      <w:r w:rsidRPr="004718F5">
        <w:rPr>
          <w:lang w:eastAsia="sv-SE"/>
        </w:rPr>
        <w:t xml:space="preserve">event triggered reporting with SSB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0B7516B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199FC6A" w14:textId="7E224835" w:rsidR="002F3B2B" w:rsidRPr="004718F5" w:rsidRDefault="002F3B2B" w:rsidP="00066F85">
            <w:pPr>
              <w:pStyle w:val="TAH"/>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7BA034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5F6659F" w14:textId="0DA51C57" w:rsidR="002F3B2B" w:rsidRPr="004718F5" w:rsidRDefault="002F3B2B" w:rsidP="00066F85">
            <w:pPr>
              <w:pStyle w:val="TAL"/>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78A547A2" w14:textId="77777777" w:rsidR="002F3B2B" w:rsidRPr="004718F5" w:rsidRDefault="002F3B2B" w:rsidP="00066F85">
            <w:pPr>
              <w:pStyle w:val="TAL"/>
            </w:pPr>
          </w:p>
        </w:tc>
      </w:tr>
      <w:tr w:rsidR="002F3B2B" w:rsidRPr="004718F5" w14:paraId="4C80730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61BBE57" w14:textId="7D7306A7" w:rsidR="002F3B2B" w:rsidRPr="004718F5" w:rsidRDefault="002F3B2B" w:rsidP="00066F85">
            <w:pPr>
              <w:pStyle w:val="TAL"/>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6161CE78" w14:textId="7E2C387C" w:rsidR="002F3B2B" w:rsidRPr="004718F5" w:rsidRDefault="002F3B2B" w:rsidP="00066F85">
            <w:pPr>
              <w:pStyle w:val="TAL"/>
            </w:pPr>
            <w:r w:rsidRPr="004718F5">
              <w:t>Table</w:t>
            </w:r>
            <w:r w:rsidR="000422D1" w:rsidRPr="004718F5">
              <w:t xml:space="preserve"> </w:t>
            </w:r>
            <w:r w:rsidRPr="004718F5">
              <w:t>H.3.1-1</w:t>
            </w:r>
          </w:p>
          <w:p w14:paraId="003ABAA6" w14:textId="09D4E0F9" w:rsidR="002F3B2B" w:rsidRPr="004718F5" w:rsidRDefault="002F3B2B" w:rsidP="00066F85">
            <w:pPr>
              <w:pStyle w:val="TAL"/>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p>
          <w:p w14:paraId="681718BE" w14:textId="0A075F9C" w:rsidR="002F3B2B" w:rsidRPr="004718F5" w:rsidRDefault="002F3B2B" w:rsidP="00066F85">
            <w:pPr>
              <w:pStyle w:val="TAL"/>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6dB</w:t>
            </w:r>
          </w:p>
          <w:p w14:paraId="591D11D5" w14:textId="02940FAE" w:rsidR="002F3B2B" w:rsidRPr="004718F5" w:rsidRDefault="002F3B2B" w:rsidP="00066F85">
            <w:pPr>
              <w:pStyle w:val="TAL"/>
            </w:pPr>
            <w:r w:rsidRPr="004718F5">
              <w:t>Table</w:t>
            </w:r>
            <w:r w:rsidR="000422D1" w:rsidRPr="004718F5">
              <w:t xml:space="preserve"> </w:t>
            </w:r>
            <w:r w:rsidRPr="004718F5">
              <w:t>H.3.1-5</w:t>
            </w:r>
          </w:p>
          <w:p w14:paraId="4B41F451" w14:textId="34EF9A27" w:rsidR="002F3B2B" w:rsidRPr="004718F5" w:rsidRDefault="002F3B2B" w:rsidP="00066F85">
            <w:pPr>
              <w:pStyle w:val="TAL"/>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3C469C65" w14:textId="7D9D9DD6" w:rsidR="002F3B2B" w:rsidRPr="004718F5" w:rsidRDefault="002F3B2B" w:rsidP="00066F85">
            <w:pPr>
              <w:pStyle w:val="TAL"/>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1</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Gap</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INTER-FREQ</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1</w:t>
            </w:r>
          </w:p>
          <w:p w14:paraId="7BEAA7C7" w14:textId="684A944B" w:rsidR="002F3B2B" w:rsidRPr="004718F5" w:rsidRDefault="002F3B2B" w:rsidP="00066F85">
            <w:pPr>
              <w:pStyle w:val="TAL"/>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7</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Gap</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INTER-FREQ</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2</w:t>
            </w:r>
          </w:p>
          <w:p w14:paraId="74337C5E" w14:textId="77777777" w:rsidR="002F3B2B" w:rsidRPr="004718F5" w:rsidRDefault="002F3B2B" w:rsidP="00066F85">
            <w:pPr>
              <w:pStyle w:val="TAL"/>
            </w:pPr>
          </w:p>
          <w:p w14:paraId="763724BF" w14:textId="30968A64" w:rsidR="002F3B2B" w:rsidRPr="004718F5" w:rsidRDefault="002F3B2B" w:rsidP="00066F85">
            <w:pPr>
              <w:pStyle w:val="TAL"/>
            </w:pPr>
            <w:r w:rsidRPr="004718F5">
              <w:t>Table</w:t>
            </w:r>
            <w:r w:rsidR="000422D1" w:rsidRPr="004718F5">
              <w:t xml:space="preserve"> </w:t>
            </w:r>
            <w:r w:rsidRPr="004718F5">
              <w:t>H.3.4-1a</w:t>
            </w:r>
          </w:p>
          <w:p w14:paraId="3C89A44E" w14:textId="54A9AB12" w:rsidR="002F3B2B" w:rsidRPr="004718F5" w:rsidRDefault="002F3B2B" w:rsidP="00066F85">
            <w:pPr>
              <w:pStyle w:val="TAL"/>
            </w:pPr>
            <w:r w:rsidRPr="004718F5">
              <w:t>Table</w:t>
            </w:r>
            <w:r w:rsidR="000422D1" w:rsidRPr="004718F5">
              <w:t xml:space="preserve"> </w:t>
            </w:r>
            <w:r w:rsidRPr="004718F5">
              <w:t>H.3.4-2</w:t>
            </w:r>
          </w:p>
          <w:p w14:paraId="077113FD" w14:textId="23BA663B" w:rsidR="002F3B2B" w:rsidRPr="004718F5" w:rsidRDefault="002F3B2B" w:rsidP="00066F85">
            <w:pPr>
              <w:pStyle w:val="TAL"/>
            </w:pPr>
            <w:r w:rsidRPr="004718F5">
              <w:t>Table</w:t>
            </w:r>
            <w:r w:rsidR="000422D1" w:rsidRPr="004718F5">
              <w:t xml:space="preserve"> </w:t>
            </w:r>
            <w:r w:rsidRPr="004718F5">
              <w:t>H.3.4-3</w:t>
            </w:r>
            <w:r w:rsidR="000422D1" w:rsidRPr="004718F5">
              <w:t xml:space="preserve"> </w:t>
            </w:r>
          </w:p>
          <w:p w14:paraId="00173614" w14:textId="2C2DD7DC" w:rsidR="002F3B2B" w:rsidRPr="004718F5" w:rsidRDefault="002F3B2B" w:rsidP="00314AEB">
            <w:pPr>
              <w:pStyle w:val="TAL"/>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457FA241" w14:textId="21C00956" w:rsidR="002F3B2B" w:rsidRPr="004718F5" w:rsidRDefault="002F3B2B" w:rsidP="00314AEB">
            <w:pPr>
              <w:pStyle w:val="TAL"/>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r w:rsidRPr="004718F5">
              <w:t>and</w:t>
            </w:r>
            <w:r w:rsidR="000422D1" w:rsidRPr="004718F5">
              <w:t xml:space="preserve"> </w:t>
            </w:r>
            <w:r w:rsidRPr="004718F5">
              <w:t>gap</w:t>
            </w:r>
            <w:r w:rsidR="000422D1" w:rsidRPr="004718F5">
              <w:t xml:space="preserve"> </w:t>
            </w:r>
            <w:r w:rsidRPr="004718F5">
              <w:t>offset</w:t>
            </w:r>
            <w:r w:rsidR="000422D1" w:rsidRPr="004718F5">
              <w:t xml:space="preserve"> </w:t>
            </w:r>
            <w:r w:rsidRPr="004718F5">
              <w:t>=</w:t>
            </w:r>
            <w:r w:rsidR="000422D1" w:rsidRPr="004718F5">
              <w:t xml:space="preserve"> </w:t>
            </w:r>
            <w:r w:rsidRPr="004718F5">
              <w:t>9</w:t>
            </w:r>
          </w:p>
        </w:tc>
      </w:tr>
      <w:tr w:rsidR="002F3B2B" w:rsidRPr="004718F5" w14:paraId="376046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CA560B" w14:textId="3CED199C"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2-1</w:t>
            </w:r>
            <w:r w:rsidR="000422D1" w:rsidRPr="004718F5">
              <w:t xml:space="preserve"> </w:t>
            </w:r>
            <w:r w:rsidRPr="004718F5">
              <w:t>and</w:t>
            </w:r>
            <w:r w:rsidR="000422D1" w:rsidRPr="004718F5">
              <w:t xml:space="preserve"> </w:t>
            </w:r>
            <w:r w:rsidRPr="004718F5">
              <w:t>4.6.2.2-4</w:t>
            </w:r>
          </w:p>
        </w:tc>
        <w:tc>
          <w:tcPr>
            <w:tcW w:w="5801" w:type="dxa"/>
            <w:tcBorders>
              <w:top w:val="single" w:sz="4" w:space="0" w:color="auto"/>
              <w:left w:val="single" w:sz="4" w:space="0" w:color="auto"/>
              <w:bottom w:val="single" w:sz="4" w:space="0" w:color="auto"/>
              <w:right w:val="single" w:sz="4" w:space="0" w:color="auto"/>
            </w:tcBorders>
            <w:hideMark/>
          </w:tcPr>
          <w:p w14:paraId="4B53D729" w14:textId="602CFDEE"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p>
          <w:p w14:paraId="6A7220C6" w14:textId="523EA691"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5</w:t>
            </w:r>
          </w:p>
        </w:tc>
      </w:tr>
      <w:tr w:rsidR="002F3B2B" w:rsidRPr="004718F5" w14:paraId="033869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896F36" w14:textId="6AE20040"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2-2</w:t>
            </w:r>
            <w:r w:rsidR="000422D1" w:rsidRPr="004718F5">
              <w:t xml:space="preserve"> </w:t>
            </w:r>
            <w:r w:rsidRPr="004718F5">
              <w:t>and</w:t>
            </w:r>
            <w:r w:rsidR="000422D1" w:rsidRPr="004718F5">
              <w:t xml:space="preserve"> </w:t>
            </w:r>
            <w:r w:rsidRPr="004718F5">
              <w:t>4.6.2.2-5</w:t>
            </w:r>
          </w:p>
        </w:tc>
        <w:tc>
          <w:tcPr>
            <w:tcW w:w="5801" w:type="dxa"/>
            <w:tcBorders>
              <w:top w:val="single" w:sz="4" w:space="0" w:color="auto"/>
              <w:left w:val="single" w:sz="4" w:space="0" w:color="auto"/>
              <w:bottom w:val="single" w:sz="4" w:space="0" w:color="auto"/>
              <w:right w:val="single" w:sz="4" w:space="0" w:color="auto"/>
            </w:tcBorders>
            <w:hideMark/>
          </w:tcPr>
          <w:p w14:paraId="4A7C0F55" w14:textId="0E527E36"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146509DF" w14:textId="4971B094"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r w:rsidR="002F3B2B" w:rsidRPr="004718F5" w14:paraId="5958127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2ADA20" w14:textId="52A1CD86"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2-3</w:t>
            </w:r>
            <w:r w:rsidR="000422D1" w:rsidRPr="004718F5">
              <w:t xml:space="preserve"> </w:t>
            </w:r>
            <w:r w:rsidRPr="004718F5">
              <w:t>and</w:t>
            </w:r>
            <w:r w:rsidR="000422D1" w:rsidRPr="004718F5">
              <w:t xml:space="preserve"> </w:t>
            </w:r>
            <w:r w:rsidRPr="004718F5">
              <w:t>4.6.2.2-6</w:t>
            </w:r>
          </w:p>
        </w:tc>
        <w:tc>
          <w:tcPr>
            <w:tcW w:w="5801" w:type="dxa"/>
            <w:tcBorders>
              <w:top w:val="single" w:sz="4" w:space="0" w:color="auto"/>
              <w:left w:val="single" w:sz="4" w:space="0" w:color="auto"/>
              <w:bottom w:val="single" w:sz="4" w:space="0" w:color="auto"/>
              <w:right w:val="single" w:sz="4" w:space="0" w:color="auto"/>
            </w:tcBorders>
            <w:hideMark/>
          </w:tcPr>
          <w:p w14:paraId="54FECC9A" w14:textId="5830B9CF"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4DFC0BA8" w14:textId="1265AF22"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bl>
    <w:p w14:paraId="22C8F7F5" w14:textId="77777777" w:rsidR="002F3B2B" w:rsidRPr="004718F5" w:rsidRDefault="002F3B2B" w:rsidP="000422D1">
      <w:pPr>
        <w:rPr>
          <w:lang w:eastAsia="sv-SE"/>
        </w:rPr>
      </w:pPr>
    </w:p>
    <w:p w14:paraId="12DD4999" w14:textId="77777777" w:rsidR="002F3B2B" w:rsidRPr="004718F5" w:rsidRDefault="002F3B2B" w:rsidP="000422D1">
      <w:pPr>
        <w:pStyle w:val="TH"/>
        <w:keepNext w:val="0"/>
        <w:keepLines w:val="0"/>
      </w:pPr>
      <w:r w:rsidRPr="004718F5">
        <w:t xml:space="preserve">Table </w:t>
      </w:r>
      <w:r w:rsidRPr="004718F5">
        <w:rPr>
          <w:lang w:eastAsia="sv-SE"/>
        </w:rPr>
        <w:t>4.6.2.2.4.3</w:t>
      </w:r>
      <w:r w:rsidRPr="004718F5">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718F5" w14:paraId="687B28BF"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E5D3305" w14:textId="1B7DAC77" w:rsidR="002F3B2B" w:rsidRPr="004718F5" w:rsidRDefault="002F3B2B" w:rsidP="000422D1">
            <w:pPr>
              <w:pStyle w:val="TAL"/>
              <w:keepNext w:val="0"/>
              <w:keepLines w:val="0"/>
            </w:pPr>
            <w:r w:rsidRPr="004718F5">
              <w:t>Derivation</w:t>
            </w:r>
            <w:r w:rsidR="000422D1" w:rsidRPr="004718F5">
              <w:t xml:space="preserve"> </w:t>
            </w:r>
            <w:r w:rsidRPr="004718F5">
              <w:t>Path:</w:t>
            </w:r>
            <w:r w:rsidR="000422D1" w:rsidRPr="004718F5">
              <w:t xml:space="preserve"> </w:t>
            </w:r>
            <w:r w:rsidRPr="004718F5">
              <w:t>36.508</w:t>
            </w:r>
            <w:r w:rsidR="000422D1" w:rsidRPr="004718F5">
              <w:t xml:space="preserve"> </w:t>
            </w:r>
            <w:r w:rsidRPr="004718F5">
              <w:t>[25],</w:t>
            </w:r>
            <w:r w:rsidR="000422D1" w:rsidRPr="004718F5">
              <w:t xml:space="preserve"> </w:t>
            </w:r>
            <w:r w:rsidRPr="004718F5">
              <w:t>Table</w:t>
            </w:r>
            <w:r w:rsidR="000422D1" w:rsidRPr="004718F5">
              <w:t xml:space="preserve"> </w:t>
            </w:r>
            <w:r w:rsidRPr="004718F5">
              <w:t>4.6.3-20</w:t>
            </w:r>
          </w:p>
        </w:tc>
      </w:tr>
      <w:tr w:rsidR="002F3B2B" w:rsidRPr="004718F5" w14:paraId="68A8CA6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710BC" w14:textId="2FB57E50"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9E4F8"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1F4C8" w14:textId="77777777" w:rsidR="002F3B2B" w:rsidRPr="004718F5" w:rsidRDefault="002F3B2B" w:rsidP="000422D1">
            <w:pPr>
              <w:pStyle w:val="TAH"/>
              <w:keepNext w:val="0"/>
              <w:keepLines w:val="0"/>
            </w:pPr>
            <w:r w:rsidRPr="004718F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86BB4" w14:textId="77777777" w:rsidR="002F3B2B" w:rsidRPr="004718F5" w:rsidRDefault="002F3B2B" w:rsidP="000422D1">
            <w:pPr>
              <w:pStyle w:val="TAH"/>
              <w:keepNext w:val="0"/>
              <w:keepLines w:val="0"/>
            </w:pPr>
            <w:r w:rsidRPr="004718F5">
              <w:t>Condition</w:t>
            </w:r>
          </w:p>
        </w:tc>
      </w:tr>
      <w:tr w:rsidR="002F3B2B" w:rsidRPr="004718F5" w14:paraId="29CE63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AC97C" w14:textId="16A89207" w:rsidR="002F3B2B" w:rsidRPr="004718F5" w:rsidRDefault="002F3B2B" w:rsidP="000422D1">
            <w:pPr>
              <w:pStyle w:val="TAL"/>
              <w:keepNext w:val="0"/>
              <w:keepLines w:val="0"/>
            </w:pPr>
            <w:r w:rsidRPr="004718F5">
              <w:t>SchedulingRequest-Config-DEFAULT</w:t>
            </w:r>
            <w:r w:rsidR="000422D1" w:rsidRPr="004718F5">
              <w:t xml:space="preserve"> </w:t>
            </w:r>
            <w:r w:rsidRPr="004718F5">
              <w:t>::=</w:t>
            </w:r>
            <w:r w:rsidR="000422D1" w:rsidRPr="004718F5">
              <w:t xml:space="preserve"> </w:t>
            </w:r>
            <w:r w:rsidRPr="004718F5">
              <w:t>CHOI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669F"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DD407"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EA75" w14:textId="77777777" w:rsidR="002F3B2B" w:rsidRPr="004718F5" w:rsidRDefault="002F3B2B" w:rsidP="000422D1">
            <w:pPr>
              <w:pStyle w:val="TAL"/>
              <w:keepNext w:val="0"/>
              <w:keepLines w:val="0"/>
            </w:pPr>
          </w:p>
        </w:tc>
      </w:tr>
      <w:tr w:rsidR="002F3B2B" w:rsidRPr="004718F5" w14:paraId="16D1B5D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E57B5" w14:textId="3B23C6B7" w:rsidR="002F3B2B" w:rsidRPr="004718F5" w:rsidRDefault="000422D1" w:rsidP="000422D1">
            <w:pPr>
              <w:pStyle w:val="TAL"/>
              <w:keepNext w:val="0"/>
              <w:keepLines w:val="0"/>
            </w:pPr>
            <w:r w:rsidRPr="004718F5">
              <w:t xml:space="preserve">  </w:t>
            </w:r>
            <w:r w:rsidR="002F3B2B" w:rsidRPr="004718F5">
              <w:t>setup</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AFB8"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EE27"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0C82" w14:textId="77777777" w:rsidR="002F3B2B" w:rsidRPr="004718F5" w:rsidRDefault="002F3B2B" w:rsidP="000422D1">
            <w:pPr>
              <w:pStyle w:val="TAL"/>
              <w:keepNext w:val="0"/>
              <w:keepLines w:val="0"/>
            </w:pPr>
          </w:p>
        </w:tc>
      </w:tr>
      <w:tr w:rsidR="002F3B2B" w:rsidRPr="004718F5" w14:paraId="3FA417C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AA293" w14:textId="41374B0D" w:rsidR="002F3B2B" w:rsidRPr="004718F5" w:rsidRDefault="000422D1" w:rsidP="000422D1">
            <w:pPr>
              <w:pStyle w:val="TAL"/>
              <w:keepNext w:val="0"/>
              <w:keepLines w:val="0"/>
            </w:pPr>
            <w:r w:rsidRPr="004718F5">
              <w:t xml:space="preserve">    </w:t>
            </w:r>
            <w:r w:rsidR="002F3B2B" w:rsidRPr="004718F5">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B993A" w14:textId="77777777" w:rsidR="002F3B2B" w:rsidRPr="004718F5" w:rsidRDefault="002F3B2B" w:rsidP="000422D1">
            <w:pPr>
              <w:pStyle w:val="TAL"/>
              <w:keepNext w:val="0"/>
              <w:keepLines w:val="0"/>
            </w:pPr>
            <w:r w:rsidRPr="004718F5">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205E9"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98C32" w14:textId="77777777" w:rsidR="002F3B2B" w:rsidRPr="004718F5" w:rsidRDefault="002F3B2B" w:rsidP="000422D1">
            <w:pPr>
              <w:pStyle w:val="TAL"/>
              <w:keepNext w:val="0"/>
              <w:keepLines w:val="0"/>
            </w:pPr>
            <w:r w:rsidRPr="004718F5">
              <w:t>TDD</w:t>
            </w:r>
          </w:p>
        </w:tc>
      </w:tr>
      <w:tr w:rsidR="002F3B2B" w:rsidRPr="004718F5" w14:paraId="59A92E12"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02CCB" w14:textId="0ED30768"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2DE0"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EB2D"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0079" w14:textId="77777777" w:rsidR="002F3B2B" w:rsidRPr="004718F5" w:rsidRDefault="002F3B2B" w:rsidP="000422D1">
            <w:pPr>
              <w:pStyle w:val="TAL"/>
              <w:keepNext w:val="0"/>
              <w:keepLines w:val="0"/>
            </w:pPr>
          </w:p>
        </w:tc>
      </w:tr>
      <w:tr w:rsidR="002F3B2B" w:rsidRPr="004718F5" w14:paraId="39A9EDD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95C27"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286C"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926C"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6153F" w14:textId="77777777" w:rsidR="002F3B2B" w:rsidRPr="004718F5" w:rsidRDefault="002F3B2B" w:rsidP="000422D1">
            <w:pPr>
              <w:pStyle w:val="TAL"/>
              <w:keepNext w:val="0"/>
              <w:keepLines w:val="0"/>
            </w:pPr>
          </w:p>
        </w:tc>
      </w:tr>
    </w:tbl>
    <w:p w14:paraId="47158C9F" w14:textId="77777777" w:rsidR="002F3B2B" w:rsidRPr="004718F5" w:rsidRDefault="002F3B2B" w:rsidP="000422D1">
      <w:pPr>
        <w:rPr>
          <w:lang w:eastAsia="sv-SE"/>
        </w:rPr>
      </w:pPr>
    </w:p>
    <w:p w14:paraId="20C088DB" w14:textId="77777777" w:rsidR="002F3B2B" w:rsidRPr="004718F5" w:rsidRDefault="002F3B2B" w:rsidP="00510C5D">
      <w:pPr>
        <w:pStyle w:val="H6"/>
      </w:pPr>
      <w:r w:rsidRPr="004718F5">
        <w:t>4.6.2.2.5</w:t>
      </w:r>
      <w:r w:rsidRPr="004718F5">
        <w:tab/>
        <w:t>Test requirement</w:t>
      </w:r>
    </w:p>
    <w:p w14:paraId="154EEBEA" w14:textId="77777777" w:rsidR="002F3B2B" w:rsidRPr="004718F5" w:rsidRDefault="002F3B2B" w:rsidP="000422D1">
      <w:pPr>
        <w:rPr>
          <w:lang w:eastAsia="sv-SE"/>
        </w:rPr>
      </w:pPr>
      <w:r w:rsidRPr="004718F5">
        <w:rPr>
          <w:lang w:eastAsia="sv-SE"/>
        </w:rPr>
        <w:t>Table 4.6.2.2.5-1 defines the primary level settings including test tolerances for all tests.</w:t>
      </w:r>
    </w:p>
    <w:p w14:paraId="0FBD25E2" w14:textId="45AF9BC1" w:rsidR="002F3B2B" w:rsidRPr="004718F5" w:rsidRDefault="002F3B2B" w:rsidP="000422D1">
      <w:pPr>
        <w:pStyle w:val="TH"/>
        <w:keepNext w:val="0"/>
        <w:keepLines w:val="0"/>
      </w:pPr>
      <w:r w:rsidRPr="004718F5">
        <w:rPr>
          <w:rFonts w:cs="v4.2.0"/>
        </w:rPr>
        <w:t>Table 4.6.2.2.5-1: Cell specific test parameters for EN-DC inter-frequency</w:t>
      </w:r>
      <w:r w:rsidR="00066F85" w:rsidRPr="004718F5">
        <w:rPr>
          <w:rFonts w:cs="v4.2.0"/>
        </w:rPr>
        <w:br/>
      </w:r>
      <w:r w:rsidRPr="004718F5">
        <w:rPr>
          <w:rFonts w:cs="v4.2.0"/>
        </w:rPr>
        <w:t>event triggered reporting without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4718F5" w14:paraId="0796BC99" w14:textId="77777777" w:rsidTr="00606A95">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6631994" w14:textId="77777777" w:rsidR="002F3B2B" w:rsidRPr="004718F5" w:rsidRDefault="002F3B2B" w:rsidP="000422D1">
            <w:pPr>
              <w:pStyle w:val="TAH"/>
              <w:keepNext w:val="0"/>
              <w:keepLines w:val="0"/>
              <w:rPr>
                <w:rFonts w:cs="Arial"/>
              </w:rPr>
            </w:pPr>
            <w:r w:rsidRPr="004718F5">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2D931BD" w14:textId="77777777" w:rsidR="002F3B2B" w:rsidRPr="004718F5" w:rsidRDefault="002F3B2B" w:rsidP="000422D1">
            <w:pPr>
              <w:pStyle w:val="TAH"/>
              <w:keepNext w:val="0"/>
              <w:keepLines w:val="0"/>
              <w:rPr>
                <w:rFonts w:cs="Arial"/>
              </w:rPr>
            </w:pPr>
            <w:r w:rsidRPr="004718F5">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6155D382" w14:textId="5080448A" w:rsidR="002F3B2B" w:rsidRPr="004718F5" w:rsidRDefault="002F3B2B" w:rsidP="000422D1">
            <w:pPr>
              <w:pStyle w:val="TAH"/>
              <w:keepNext w:val="0"/>
              <w:keepLines w:val="0"/>
            </w:pPr>
            <w:r w:rsidRPr="004718F5">
              <w:rPr>
                <w:rFonts w:cs="Arial"/>
              </w:rPr>
              <w:t>Test</w:t>
            </w:r>
            <w:r w:rsidR="000422D1" w:rsidRPr="004718F5">
              <w:rPr>
                <w:rFonts w:cs="Arial"/>
              </w:rPr>
              <w:t xml:space="preserve"> </w:t>
            </w:r>
            <w:r w:rsidRPr="004718F5">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34A016BE" w14:textId="14BAE0F7" w:rsidR="002F3B2B" w:rsidRPr="004718F5" w:rsidRDefault="002F3B2B" w:rsidP="000422D1">
            <w:pPr>
              <w:pStyle w:val="TAH"/>
              <w:keepNext w:val="0"/>
              <w:keepLines w:val="0"/>
              <w:rPr>
                <w:rFonts w:cs="Arial"/>
              </w:rPr>
            </w:pPr>
            <w:r w:rsidRPr="004718F5">
              <w:t>Cell</w:t>
            </w:r>
            <w:r w:rsidR="000422D1" w:rsidRPr="004718F5">
              <w:t xml:space="preserve"> </w:t>
            </w:r>
            <w:r w:rsidRPr="004718F5">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7C9552CF" w14:textId="3EA118CF" w:rsidR="002F3B2B" w:rsidRPr="004718F5" w:rsidRDefault="002F3B2B" w:rsidP="000422D1">
            <w:pPr>
              <w:pStyle w:val="TAH"/>
              <w:keepNext w:val="0"/>
              <w:keepLines w:val="0"/>
              <w:rPr>
                <w:rFonts w:cs="Arial"/>
              </w:rPr>
            </w:pPr>
            <w:r w:rsidRPr="004718F5">
              <w:t>Cell</w:t>
            </w:r>
            <w:r w:rsidR="000422D1" w:rsidRPr="004718F5">
              <w:t xml:space="preserve"> </w:t>
            </w:r>
            <w:r w:rsidRPr="004718F5">
              <w:t>3</w:t>
            </w:r>
          </w:p>
        </w:tc>
      </w:tr>
      <w:tr w:rsidR="002F3B2B" w:rsidRPr="004718F5" w14:paraId="239BCCF3" w14:textId="77777777" w:rsidTr="00606A95">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CDF48D" w14:textId="77777777" w:rsidR="002F3B2B" w:rsidRPr="004718F5"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42B9D30" w14:textId="77777777" w:rsidR="002F3B2B" w:rsidRPr="004718F5"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83A1DB7" w14:textId="77777777" w:rsidR="002F3B2B" w:rsidRPr="004718F5" w:rsidRDefault="002F3B2B" w:rsidP="000422D1">
            <w:pPr>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4892E92B" w14:textId="77777777" w:rsidR="002F3B2B" w:rsidRPr="004718F5" w:rsidRDefault="002F3B2B" w:rsidP="000422D1">
            <w:pPr>
              <w:pStyle w:val="TAH"/>
              <w:keepNext w:val="0"/>
              <w:keepLines w:val="0"/>
              <w:rPr>
                <w:rFonts w:cs="Arial"/>
              </w:rPr>
            </w:pPr>
            <w:r w:rsidRPr="004718F5">
              <w:t>T1</w:t>
            </w:r>
          </w:p>
        </w:tc>
        <w:tc>
          <w:tcPr>
            <w:tcW w:w="959" w:type="dxa"/>
            <w:tcBorders>
              <w:top w:val="single" w:sz="4" w:space="0" w:color="auto"/>
              <w:left w:val="single" w:sz="4" w:space="0" w:color="auto"/>
              <w:bottom w:val="single" w:sz="4" w:space="0" w:color="auto"/>
              <w:right w:val="single" w:sz="4" w:space="0" w:color="auto"/>
            </w:tcBorders>
            <w:hideMark/>
          </w:tcPr>
          <w:p w14:paraId="470801D8" w14:textId="77777777" w:rsidR="002F3B2B" w:rsidRPr="004718F5" w:rsidRDefault="002F3B2B" w:rsidP="000422D1">
            <w:pPr>
              <w:pStyle w:val="TAH"/>
              <w:keepNext w:val="0"/>
              <w:keepLines w:val="0"/>
              <w:rPr>
                <w:rFonts w:cs="Arial"/>
              </w:rPr>
            </w:pPr>
            <w:r w:rsidRPr="004718F5">
              <w:t>T2</w:t>
            </w:r>
          </w:p>
        </w:tc>
        <w:tc>
          <w:tcPr>
            <w:tcW w:w="1009" w:type="dxa"/>
            <w:tcBorders>
              <w:top w:val="single" w:sz="4" w:space="0" w:color="auto"/>
              <w:left w:val="single" w:sz="4" w:space="0" w:color="auto"/>
              <w:bottom w:val="single" w:sz="4" w:space="0" w:color="auto"/>
              <w:right w:val="single" w:sz="4" w:space="0" w:color="auto"/>
            </w:tcBorders>
            <w:hideMark/>
          </w:tcPr>
          <w:p w14:paraId="193B928A" w14:textId="77777777" w:rsidR="002F3B2B" w:rsidRPr="004718F5" w:rsidRDefault="002F3B2B" w:rsidP="000422D1">
            <w:pPr>
              <w:pStyle w:val="TAH"/>
              <w:keepNext w:val="0"/>
              <w:keepLines w:val="0"/>
              <w:rPr>
                <w:rFonts w:cs="Arial"/>
              </w:rPr>
            </w:pPr>
            <w:r w:rsidRPr="004718F5">
              <w:t>T1</w:t>
            </w:r>
          </w:p>
        </w:tc>
        <w:tc>
          <w:tcPr>
            <w:tcW w:w="1208" w:type="dxa"/>
            <w:tcBorders>
              <w:top w:val="single" w:sz="4" w:space="0" w:color="auto"/>
              <w:left w:val="single" w:sz="4" w:space="0" w:color="auto"/>
              <w:bottom w:val="single" w:sz="4" w:space="0" w:color="auto"/>
              <w:right w:val="single" w:sz="4" w:space="0" w:color="auto"/>
            </w:tcBorders>
            <w:hideMark/>
          </w:tcPr>
          <w:p w14:paraId="1D716E29" w14:textId="77777777" w:rsidR="002F3B2B" w:rsidRPr="004718F5" w:rsidRDefault="002F3B2B" w:rsidP="000422D1">
            <w:pPr>
              <w:pStyle w:val="TAH"/>
              <w:keepNext w:val="0"/>
              <w:keepLines w:val="0"/>
              <w:rPr>
                <w:rFonts w:cs="Arial"/>
              </w:rPr>
            </w:pPr>
            <w:r w:rsidRPr="004718F5">
              <w:t>T2</w:t>
            </w:r>
          </w:p>
        </w:tc>
      </w:tr>
      <w:tr w:rsidR="002F3B2B" w:rsidRPr="004718F5" w14:paraId="74CE867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B1246A4" w14:textId="42DF18F9" w:rsidR="002F3B2B" w:rsidRPr="004718F5" w:rsidRDefault="002F3B2B" w:rsidP="000422D1">
            <w:pPr>
              <w:pStyle w:val="TAL"/>
              <w:keepNext w:val="0"/>
              <w:keepLines w:val="0"/>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877" w:type="dxa"/>
            <w:tcBorders>
              <w:top w:val="single" w:sz="4" w:space="0" w:color="auto"/>
              <w:left w:val="single" w:sz="4" w:space="0" w:color="auto"/>
              <w:bottom w:val="single" w:sz="4" w:space="0" w:color="auto"/>
              <w:right w:val="single" w:sz="4" w:space="0" w:color="auto"/>
            </w:tcBorders>
          </w:tcPr>
          <w:p w14:paraId="772CDC8A"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0F15879B" w14:textId="0BC896C9" w:rsidR="002F3B2B" w:rsidRPr="004718F5" w:rsidRDefault="002F3B2B" w:rsidP="000422D1">
            <w:pPr>
              <w:pStyle w:val="TAC"/>
              <w:keepNext w:val="0"/>
              <w:keepLines w:val="0"/>
              <w:rPr>
                <w:rFonts w:cs="v4.2.0"/>
              </w:rPr>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000752" w14:textId="77777777" w:rsidR="002F3B2B" w:rsidRPr="004718F5" w:rsidRDefault="002F3B2B" w:rsidP="000422D1">
            <w:pPr>
              <w:pStyle w:val="TAC"/>
              <w:keepNext w:val="0"/>
              <w:keepLines w:val="0"/>
            </w:pPr>
            <w:r w:rsidRPr="004718F5">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4425AF9A" w14:textId="77777777" w:rsidR="002F3B2B" w:rsidRPr="004718F5" w:rsidRDefault="002F3B2B" w:rsidP="000422D1">
            <w:pPr>
              <w:pStyle w:val="TAC"/>
              <w:keepNext w:val="0"/>
              <w:keepLines w:val="0"/>
            </w:pPr>
            <w:r w:rsidRPr="004718F5">
              <w:rPr>
                <w:rFonts w:cs="v4.2.0"/>
              </w:rPr>
              <w:t>2</w:t>
            </w:r>
          </w:p>
        </w:tc>
      </w:tr>
      <w:tr w:rsidR="002F3B2B" w:rsidRPr="004718F5" w14:paraId="3DAF487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209E6DD" w14:textId="1757DB54" w:rsidR="002F3B2B" w:rsidRPr="004718F5" w:rsidRDefault="002F3B2B" w:rsidP="000422D1">
            <w:pPr>
              <w:pStyle w:val="TAL"/>
              <w:keepNext w:val="0"/>
              <w:keepLines w:val="0"/>
            </w:pPr>
            <w:r w:rsidRPr="004718F5">
              <w:t>Duplex</w:t>
            </w:r>
            <w:r w:rsidR="000422D1" w:rsidRPr="004718F5">
              <w:t xml:space="preserve"> </w:t>
            </w:r>
            <w:r w:rsidRPr="004718F5">
              <w:t>mode</w:t>
            </w:r>
          </w:p>
        </w:tc>
        <w:tc>
          <w:tcPr>
            <w:tcW w:w="877" w:type="dxa"/>
            <w:tcBorders>
              <w:top w:val="single" w:sz="4" w:space="0" w:color="auto"/>
              <w:left w:val="single" w:sz="4" w:space="0" w:color="auto"/>
              <w:bottom w:val="single" w:sz="4" w:space="0" w:color="auto"/>
              <w:right w:val="single" w:sz="4" w:space="0" w:color="auto"/>
            </w:tcBorders>
          </w:tcPr>
          <w:p w14:paraId="40EA7F88"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F2B56AD" w14:textId="49A31CCA" w:rsidR="002F3B2B" w:rsidRPr="004718F5" w:rsidRDefault="002F3B2B" w:rsidP="000422D1">
            <w:pPr>
              <w:pStyle w:val="TAC"/>
              <w:keepNext w:val="0"/>
              <w:keepLines w:val="0"/>
            </w:pPr>
            <w:r w:rsidRPr="004718F5">
              <w:t>Config</w:t>
            </w:r>
            <w:r w:rsidR="000422D1" w:rsidRPr="004718F5">
              <w:t xml:space="preserve"> </w:t>
            </w:r>
            <w:r w:rsidRPr="004718F5">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3CA9159F" w14:textId="77777777" w:rsidR="002F3B2B" w:rsidRPr="004718F5" w:rsidRDefault="002F3B2B" w:rsidP="000422D1">
            <w:pPr>
              <w:pStyle w:val="TAC"/>
              <w:keepNext w:val="0"/>
              <w:keepLines w:val="0"/>
            </w:pPr>
            <w:r w:rsidRPr="004718F5">
              <w:t>FDD</w:t>
            </w:r>
          </w:p>
        </w:tc>
      </w:tr>
      <w:tr w:rsidR="002F3B2B" w:rsidRPr="004718F5" w14:paraId="0C4B63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7B863A"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05D90AC2"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7E63FA" w14:textId="031C041B" w:rsidR="002F3B2B" w:rsidRPr="004718F5" w:rsidRDefault="002F3B2B" w:rsidP="000422D1">
            <w:pPr>
              <w:pStyle w:val="TAC"/>
              <w:keepNext w:val="0"/>
              <w:keepLines w:val="0"/>
            </w:pPr>
            <w:r w:rsidRPr="004718F5">
              <w:t>Config</w:t>
            </w:r>
            <w:r w:rsidR="000422D1" w:rsidRPr="004718F5">
              <w:t xml:space="preserve"> </w:t>
            </w:r>
            <w:r w:rsidRPr="004718F5">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75CE742A" w14:textId="77777777" w:rsidR="002F3B2B" w:rsidRPr="004718F5" w:rsidRDefault="002F3B2B" w:rsidP="000422D1">
            <w:pPr>
              <w:pStyle w:val="TAC"/>
              <w:keepNext w:val="0"/>
              <w:keepLines w:val="0"/>
            </w:pPr>
            <w:r w:rsidRPr="004718F5">
              <w:t>TDD</w:t>
            </w:r>
          </w:p>
        </w:tc>
      </w:tr>
      <w:tr w:rsidR="002F3B2B" w:rsidRPr="004718F5" w14:paraId="132B4D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32E2891" w14:textId="77777777" w:rsidR="002F3B2B" w:rsidRPr="004718F5" w:rsidRDefault="002F3B2B" w:rsidP="000422D1">
            <w:pPr>
              <w:pStyle w:val="TAL"/>
              <w:keepNext w:val="0"/>
              <w:keepLines w:val="0"/>
            </w:pPr>
            <w:r w:rsidRPr="004718F5">
              <w:rPr>
                <w:bCs/>
              </w:rPr>
              <w:t>BW</w:t>
            </w:r>
            <w:r w:rsidRPr="004718F5">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CD70C1B" w14:textId="77777777" w:rsidR="002F3B2B" w:rsidRPr="004718F5" w:rsidRDefault="002F3B2B" w:rsidP="000422D1">
            <w:pPr>
              <w:pStyle w:val="TAC"/>
              <w:keepNext w:val="0"/>
              <w:keepLines w:val="0"/>
            </w:pPr>
            <w:r w:rsidRPr="004718F5">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0F841F3" w14:textId="067AA038"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F06CE76" w14:textId="3091E95C" w:rsidR="002F3B2B" w:rsidRPr="004718F5" w:rsidRDefault="002F3B2B" w:rsidP="000422D1">
            <w:pPr>
              <w:pStyle w:val="TAC"/>
              <w:keepNext w:val="0"/>
              <w:keepLines w:val="0"/>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4E14E79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F5374A6"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AF0EB3"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D3AF63" w14:textId="1A03EA18"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8FC31F3" w14:textId="097C0885" w:rsidR="002F3B2B" w:rsidRPr="004718F5" w:rsidRDefault="002F3B2B" w:rsidP="000422D1">
            <w:pPr>
              <w:pStyle w:val="TAC"/>
              <w:keepNext w:val="0"/>
              <w:keepLines w:val="0"/>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32860B9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3060538"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902FC00"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8A70DB" w14:textId="4AD9DB0C"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41847C5" w14:textId="60D4C2DB" w:rsidR="002F3B2B" w:rsidRPr="004718F5" w:rsidRDefault="002F3B2B" w:rsidP="000422D1">
            <w:pPr>
              <w:pStyle w:val="TAC"/>
              <w:keepNext w:val="0"/>
              <w:keepLines w:val="0"/>
              <w:rPr>
                <w:szCs w:val="18"/>
              </w:rPr>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r w:rsidR="000422D1" w:rsidRPr="004718F5">
              <w:rPr>
                <w:szCs w:val="18"/>
              </w:rPr>
              <w:t xml:space="preserve"> </w:t>
            </w:r>
          </w:p>
        </w:tc>
      </w:tr>
      <w:tr w:rsidR="002F3B2B" w:rsidRPr="004718F5" w14:paraId="29382CB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B783E9B" w14:textId="1F6BF167" w:rsidR="002F3B2B" w:rsidRPr="004718F5" w:rsidRDefault="002F3B2B" w:rsidP="00606A95">
            <w:pPr>
              <w:pStyle w:val="TAL"/>
              <w:rPr>
                <w:bCs/>
              </w:rPr>
            </w:pPr>
            <w:r w:rsidRPr="004718F5">
              <w:t>BWP</w:t>
            </w:r>
            <w:r w:rsidR="000422D1" w:rsidRPr="004718F5">
              <w:t xml:space="preserve"> </w:t>
            </w:r>
            <w:r w:rsidRPr="004718F5">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F069F78" w14:textId="77777777" w:rsidR="002F3B2B" w:rsidRPr="004718F5" w:rsidRDefault="002F3B2B" w:rsidP="00606A95">
            <w:pPr>
              <w:pStyle w:val="TAC"/>
            </w:pPr>
            <w:r w:rsidRPr="004718F5">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C208C4C" w14:textId="503CF20A" w:rsidR="002F3B2B" w:rsidRPr="004718F5" w:rsidRDefault="002F3B2B" w:rsidP="00606A95">
            <w:pPr>
              <w:pStyle w:val="TAC"/>
            </w:pPr>
            <w:r w:rsidRPr="004718F5">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B300F2" w14:textId="38B461E4" w:rsidR="002F3B2B" w:rsidRPr="004718F5" w:rsidRDefault="002F3B2B" w:rsidP="00606A95">
            <w:pPr>
              <w:pStyle w:val="TAC"/>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69692D1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B192CFE" w14:textId="77777777" w:rsidR="002F3B2B" w:rsidRPr="004718F5"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E0006A" w14:textId="77777777" w:rsidR="002F3B2B" w:rsidRPr="004718F5"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7CAAF7" w14:textId="06076F2F" w:rsidR="002F3B2B" w:rsidRPr="004718F5" w:rsidRDefault="002F3B2B" w:rsidP="00606A95">
            <w:pPr>
              <w:pStyle w:val="TAC"/>
            </w:pPr>
            <w:r w:rsidRPr="004718F5">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B79202" w14:textId="3985DB55" w:rsidR="002F3B2B" w:rsidRPr="004718F5" w:rsidRDefault="002F3B2B" w:rsidP="00606A95">
            <w:pPr>
              <w:pStyle w:val="TAC"/>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0808ABD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2F4C24D" w14:textId="77777777" w:rsidR="002F3B2B" w:rsidRPr="004718F5"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2CEB4C1" w14:textId="77777777" w:rsidR="002F3B2B" w:rsidRPr="004718F5"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F90D1B" w14:textId="20EA5C3E" w:rsidR="002F3B2B" w:rsidRPr="004718F5" w:rsidRDefault="002F3B2B" w:rsidP="00606A95">
            <w:pPr>
              <w:pStyle w:val="TAC"/>
            </w:pPr>
            <w:r w:rsidRPr="004718F5">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78B01A" w14:textId="7D2476CB" w:rsidR="002F3B2B" w:rsidRPr="004718F5" w:rsidRDefault="002F3B2B" w:rsidP="00606A95">
            <w:pPr>
              <w:pStyle w:val="TAC"/>
              <w:rPr>
                <w:szCs w:val="18"/>
              </w:rPr>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r w:rsidR="000422D1" w:rsidRPr="004718F5">
              <w:rPr>
                <w:szCs w:val="18"/>
              </w:rPr>
              <w:t xml:space="preserve"> </w:t>
            </w:r>
          </w:p>
        </w:tc>
      </w:tr>
      <w:tr w:rsidR="002F3B2B" w:rsidRPr="004718F5" w14:paraId="7ED6C30C"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B51B24" w14:textId="248BEA86" w:rsidR="002F3B2B" w:rsidRPr="004718F5" w:rsidRDefault="002F3B2B" w:rsidP="000422D1">
            <w:pPr>
              <w:pStyle w:val="TAL"/>
              <w:keepNext w:val="0"/>
              <w:keepLines w:val="0"/>
              <w:rPr>
                <w:bCs/>
              </w:rPr>
            </w:pPr>
            <w:r w:rsidRPr="004718F5">
              <w:rPr>
                <w:bCs/>
              </w:rPr>
              <w:t>TDD</w:t>
            </w:r>
            <w:r w:rsidR="000422D1" w:rsidRPr="004718F5">
              <w:rPr>
                <w:bCs/>
              </w:rPr>
              <w:t xml:space="preserve"> </w:t>
            </w:r>
            <w:r w:rsidRPr="004718F5">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71DF0B38"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BE46B4" w14:textId="6A0B5263"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2AB1578" w14:textId="77777777" w:rsidR="002F3B2B" w:rsidRPr="004718F5" w:rsidRDefault="002F3B2B" w:rsidP="000422D1">
            <w:pPr>
              <w:pStyle w:val="TAC"/>
              <w:keepNext w:val="0"/>
              <w:keepLines w:val="0"/>
            </w:pPr>
            <w:r w:rsidRPr="004718F5">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586391A1" w14:textId="77777777" w:rsidR="002F3B2B" w:rsidRPr="004718F5" w:rsidRDefault="002F3B2B" w:rsidP="000422D1">
            <w:pPr>
              <w:pStyle w:val="TAC"/>
              <w:keepNext w:val="0"/>
              <w:keepLines w:val="0"/>
            </w:pPr>
            <w:r w:rsidRPr="004718F5">
              <w:rPr>
                <w:bCs/>
              </w:rPr>
              <w:t>TDDConf.1.1</w:t>
            </w:r>
          </w:p>
        </w:tc>
      </w:tr>
      <w:tr w:rsidR="002F3B2B" w:rsidRPr="004718F5" w14:paraId="395F589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05A357" w14:textId="77777777" w:rsidR="002F3B2B" w:rsidRPr="004718F5"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4357FD5F"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A00B44" w14:textId="5FDD8043"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3DCFCCF" w14:textId="77777777" w:rsidR="002F3B2B" w:rsidRPr="004718F5" w:rsidRDefault="002F3B2B" w:rsidP="000422D1">
            <w:pPr>
              <w:pStyle w:val="TAC"/>
              <w:keepNext w:val="0"/>
              <w:keepLines w:val="0"/>
            </w:pPr>
            <w:r w:rsidRPr="004718F5">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1FDB4128" w14:textId="77777777" w:rsidR="002F3B2B" w:rsidRPr="004718F5" w:rsidRDefault="002F3B2B" w:rsidP="000422D1">
            <w:pPr>
              <w:pStyle w:val="TAC"/>
              <w:keepNext w:val="0"/>
              <w:keepLines w:val="0"/>
            </w:pPr>
            <w:r w:rsidRPr="004718F5">
              <w:rPr>
                <w:bCs/>
              </w:rPr>
              <w:t>TDDConf.2.1</w:t>
            </w:r>
          </w:p>
        </w:tc>
      </w:tr>
      <w:tr w:rsidR="002F3B2B" w:rsidRPr="004718F5" w14:paraId="64BD733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9D6C0D9" w14:textId="31E345C6" w:rsidR="002F3B2B" w:rsidRPr="004718F5" w:rsidRDefault="002F3B2B" w:rsidP="000422D1">
            <w:pPr>
              <w:pStyle w:val="TAL"/>
              <w:keepNext w:val="0"/>
              <w:keepLines w:val="0"/>
              <w:rPr>
                <w:bCs/>
              </w:rPr>
            </w:pPr>
            <w:r w:rsidRPr="004718F5">
              <w:rPr>
                <w:bCs/>
              </w:rPr>
              <w:t>Initial</w:t>
            </w:r>
            <w:r w:rsidR="000422D1" w:rsidRPr="004718F5">
              <w:rPr>
                <w:bCs/>
              </w:rPr>
              <w:t xml:space="preserve"> </w:t>
            </w:r>
            <w:r w:rsidRPr="004718F5">
              <w:rPr>
                <w:bCs/>
              </w:rPr>
              <w:t>D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5EB10173"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7917098" w14:textId="35674729"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1994C90" w14:textId="77777777" w:rsidR="002F3B2B" w:rsidRPr="004718F5" w:rsidRDefault="002F3B2B" w:rsidP="000422D1">
            <w:pPr>
              <w:pStyle w:val="TAC"/>
              <w:keepNext w:val="0"/>
              <w:keepLines w:val="0"/>
            </w:pPr>
            <w:r w:rsidRPr="004718F5">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611B05E1" w14:textId="77777777" w:rsidR="002F3B2B" w:rsidRPr="004718F5" w:rsidRDefault="002F3B2B" w:rsidP="000422D1">
            <w:pPr>
              <w:pStyle w:val="TAC"/>
              <w:keepNext w:val="0"/>
              <w:keepLines w:val="0"/>
            </w:pPr>
            <w:r w:rsidRPr="004718F5">
              <w:rPr>
                <w:bCs/>
              </w:rPr>
              <w:t>NA</w:t>
            </w:r>
          </w:p>
        </w:tc>
      </w:tr>
      <w:tr w:rsidR="002F3B2B" w:rsidRPr="004718F5" w14:paraId="454C8AF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F9BCBA" w14:textId="64ED537F" w:rsidR="002F3B2B" w:rsidRPr="004718F5" w:rsidRDefault="002F3B2B" w:rsidP="000422D1">
            <w:pPr>
              <w:pStyle w:val="TAL"/>
              <w:keepNext w:val="0"/>
              <w:keepLines w:val="0"/>
              <w:rPr>
                <w:bCs/>
              </w:rPr>
            </w:pPr>
            <w:r w:rsidRPr="004718F5">
              <w:rPr>
                <w:bCs/>
              </w:rPr>
              <w:t>Initial</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51CA0AC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F0D5581" w14:textId="14B89A40"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D961971" w14:textId="77777777" w:rsidR="002F3B2B" w:rsidRPr="004718F5" w:rsidRDefault="002F3B2B" w:rsidP="000422D1">
            <w:pPr>
              <w:pStyle w:val="TAC"/>
              <w:keepNext w:val="0"/>
              <w:keepLines w:val="0"/>
              <w:rPr>
                <w:bCs/>
              </w:rPr>
            </w:pPr>
            <w:r w:rsidRPr="004718F5">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125AED41" w14:textId="77777777" w:rsidR="002F3B2B" w:rsidRPr="004718F5" w:rsidRDefault="002F3B2B" w:rsidP="000422D1">
            <w:pPr>
              <w:pStyle w:val="TAC"/>
              <w:keepNext w:val="0"/>
              <w:keepLines w:val="0"/>
              <w:rPr>
                <w:bCs/>
              </w:rPr>
            </w:pPr>
            <w:r w:rsidRPr="004718F5">
              <w:rPr>
                <w:bCs/>
              </w:rPr>
              <w:t>NA</w:t>
            </w:r>
          </w:p>
        </w:tc>
      </w:tr>
      <w:tr w:rsidR="002F3B2B" w:rsidRPr="004718F5" w14:paraId="776B365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47CE47A" w14:textId="6EAA70C3" w:rsidR="002F3B2B" w:rsidRPr="004718F5" w:rsidRDefault="002F3B2B" w:rsidP="000422D1">
            <w:pPr>
              <w:pStyle w:val="TAL"/>
              <w:keepNext w:val="0"/>
              <w:keepLines w:val="0"/>
              <w:rPr>
                <w:bCs/>
              </w:rPr>
            </w:pPr>
            <w:r w:rsidRPr="004718F5">
              <w:rPr>
                <w:bCs/>
              </w:rPr>
              <w:t>Dedicated</w:t>
            </w:r>
            <w:r w:rsidR="000422D1" w:rsidRPr="004718F5">
              <w:rPr>
                <w:bCs/>
              </w:rPr>
              <w:t xml:space="preserve"> </w:t>
            </w:r>
            <w:r w:rsidRPr="004718F5">
              <w:rPr>
                <w:bCs/>
              </w:rPr>
              <w:t>D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6655EA9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916A87C" w14:textId="02E7C494"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54A64E7" w14:textId="77777777" w:rsidR="002F3B2B" w:rsidRPr="004718F5" w:rsidRDefault="002F3B2B" w:rsidP="000422D1">
            <w:pPr>
              <w:pStyle w:val="TAC"/>
              <w:keepNext w:val="0"/>
              <w:keepLines w:val="0"/>
            </w:pPr>
            <w:r w:rsidRPr="004718F5">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520DD32D" w14:textId="77777777" w:rsidR="002F3B2B" w:rsidRPr="004718F5" w:rsidRDefault="002F3B2B" w:rsidP="000422D1">
            <w:pPr>
              <w:pStyle w:val="TAC"/>
              <w:keepNext w:val="0"/>
              <w:keepLines w:val="0"/>
            </w:pPr>
            <w:r w:rsidRPr="004718F5">
              <w:rPr>
                <w:bCs/>
              </w:rPr>
              <w:t>NA</w:t>
            </w:r>
          </w:p>
        </w:tc>
      </w:tr>
      <w:tr w:rsidR="002F3B2B" w:rsidRPr="004718F5" w14:paraId="5102A1B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10B55E" w14:textId="7E8098AB" w:rsidR="002F3B2B" w:rsidRPr="004718F5" w:rsidRDefault="002F3B2B" w:rsidP="000422D1">
            <w:pPr>
              <w:pStyle w:val="TAL"/>
              <w:keepNext w:val="0"/>
              <w:keepLines w:val="0"/>
              <w:rPr>
                <w:bCs/>
              </w:rPr>
            </w:pPr>
            <w:r w:rsidRPr="004718F5">
              <w:rPr>
                <w:bCs/>
              </w:rPr>
              <w:t>Dedicated</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070ACA78"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05FF9C" w14:textId="5CEE9278"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52BEF58" w14:textId="77777777" w:rsidR="002F3B2B" w:rsidRPr="004718F5" w:rsidRDefault="002F3B2B" w:rsidP="000422D1">
            <w:pPr>
              <w:pStyle w:val="TAC"/>
              <w:keepNext w:val="0"/>
              <w:keepLines w:val="0"/>
            </w:pPr>
            <w:r w:rsidRPr="004718F5">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7189DD7B" w14:textId="77777777" w:rsidR="002F3B2B" w:rsidRPr="004718F5" w:rsidRDefault="002F3B2B" w:rsidP="000422D1">
            <w:pPr>
              <w:pStyle w:val="TAC"/>
              <w:keepNext w:val="0"/>
              <w:keepLines w:val="0"/>
            </w:pPr>
            <w:r w:rsidRPr="004718F5">
              <w:rPr>
                <w:bCs/>
              </w:rPr>
              <w:t>NA</w:t>
            </w:r>
          </w:p>
        </w:tc>
      </w:tr>
      <w:tr w:rsidR="002F3B2B" w:rsidRPr="004718F5" w14:paraId="366F230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6D02777D" w14:textId="135F3097" w:rsidR="002F3B2B" w:rsidRPr="004718F5" w:rsidRDefault="002F3B2B" w:rsidP="000422D1">
            <w:pPr>
              <w:pStyle w:val="TAL"/>
              <w:keepNext w:val="0"/>
              <w:keepLines w:val="0"/>
              <w:rPr>
                <w:bCs/>
              </w:rPr>
            </w:pPr>
            <w:r w:rsidRPr="004718F5">
              <w:rPr>
                <w:bCs/>
              </w:rPr>
              <w:t>TRS</w:t>
            </w:r>
            <w:r w:rsidR="000422D1" w:rsidRPr="004718F5">
              <w:rPr>
                <w:bCs/>
              </w:rPr>
              <w:t xml:space="preserve"> </w:t>
            </w:r>
            <w:r w:rsidRPr="004718F5">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12AEF557"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06D90E" w14:textId="020F5CFE"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AC1CEBE" w14:textId="20A6F1FC" w:rsidR="002F3B2B" w:rsidRPr="004718F5" w:rsidRDefault="002F3B2B" w:rsidP="000422D1">
            <w:pPr>
              <w:pStyle w:val="TAC"/>
              <w:keepNext w:val="0"/>
              <w:keepLines w:val="0"/>
              <w:rPr>
                <w:bCs/>
              </w:rPr>
            </w:pPr>
            <w:r w:rsidRPr="004718F5">
              <w:rPr>
                <w:bCs/>
              </w:rPr>
              <w:t>TRS.1.1</w:t>
            </w:r>
            <w:r w:rsidR="000422D1" w:rsidRPr="004718F5">
              <w:rPr>
                <w:bCs/>
              </w:rPr>
              <w:t xml:space="preserve"> </w:t>
            </w:r>
            <w:r w:rsidRPr="004718F5">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8253501" w14:textId="77777777" w:rsidR="002F3B2B" w:rsidRPr="004718F5" w:rsidRDefault="002F3B2B" w:rsidP="000422D1">
            <w:pPr>
              <w:pStyle w:val="TAC"/>
              <w:keepNext w:val="0"/>
              <w:keepLines w:val="0"/>
            </w:pPr>
            <w:r w:rsidRPr="004718F5">
              <w:t>NA</w:t>
            </w:r>
          </w:p>
        </w:tc>
      </w:tr>
      <w:tr w:rsidR="002F3B2B" w:rsidRPr="004718F5" w14:paraId="7004281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09ECDAE" w14:textId="77777777" w:rsidR="002F3B2B" w:rsidRPr="004718F5"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474570C4"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03DFE6" w14:textId="2DB0D8F9"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5B16C73" w14:textId="01DFBD53" w:rsidR="002F3B2B" w:rsidRPr="004718F5" w:rsidRDefault="002F3B2B" w:rsidP="000422D1">
            <w:pPr>
              <w:pStyle w:val="TAC"/>
              <w:keepNext w:val="0"/>
              <w:keepLines w:val="0"/>
              <w:rPr>
                <w:bCs/>
              </w:rPr>
            </w:pPr>
            <w:r w:rsidRPr="004718F5">
              <w:rPr>
                <w:bCs/>
              </w:rPr>
              <w:t>TRS.1.1</w:t>
            </w:r>
            <w:r w:rsidR="000422D1" w:rsidRPr="004718F5">
              <w:rPr>
                <w:bCs/>
              </w:rPr>
              <w:t xml:space="preserve"> </w:t>
            </w:r>
            <w:r w:rsidRPr="004718F5">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29A2EDB" w14:textId="77777777" w:rsidR="002F3B2B" w:rsidRPr="004718F5" w:rsidRDefault="002F3B2B" w:rsidP="000422D1">
            <w:pPr>
              <w:pStyle w:val="TAC"/>
              <w:keepNext w:val="0"/>
              <w:keepLines w:val="0"/>
            </w:pPr>
            <w:r w:rsidRPr="004718F5">
              <w:t>NA</w:t>
            </w:r>
          </w:p>
        </w:tc>
      </w:tr>
      <w:tr w:rsidR="002F3B2B" w:rsidRPr="004718F5" w14:paraId="33417B5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A825AA9" w14:textId="77777777" w:rsidR="002F3B2B" w:rsidRPr="004718F5"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5DCFC9B"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D39FC6" w14:textId="5A05FEA4"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6A54420" w14:textId="2722F33F" w:rsidR="002F3B2B" w:rsidRPr="004718F5" w:rsidRDefault="002F3B2B" w:rsidP="000422D1">
            <w:pPr>
              <w:pStyle w:val="TAC"/>
              <w:keepNext w:val="0"/>
              <w:keepLines w:val="0"/>
              <w:rPr>
                <w:bCs/>
              </w:rPr>
            </w:pPr>
            <w:r w:rsidRPr="004718F5">
              <w:rPr>
                <w:bCs/>
              </w:rPr>
              <w:t>TRS.1.2</w:t>
            </w:r>
            <w:r w:rsidR="000422D1" w:rsidRPr="004718F5">
              <w:rPr>
                <w:bCs/>
              </w:rPr>
              <w:t xml:space="preserve"> </w:t>
            </w:r>
            <w:r w:rsidRPr="004718F5">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D334741" w14:textId="77777777" w:rsidR="002F3B2B" w:rsidRPr="004718F5" w:rsidRDefault="002F3B2B" w:rsidP="000422D1">
            <w:pPr>
              <w:pStyle w:val="TAC"/>
              <w:keepNext w:val="0"/>
              <w:keepLines w:val="0"/>
            </w:pPr>
            <w:r w:rsidRPr="004718F5">
              <w:t>NA</w:t>
            </w:r>
          </w:p>
        </w:tc>
      </w:tr>
      <w:tr w:rsidR="002F3B2B" w:rsidRPr="004718F5" w14:paraId="515FFC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2522F3" w14:textId="542224A8" w:rsidR="002F3B2B" w:rsidRPr="004718F5" w:rsidRDefault="002F3B2B" w:rsidP="000422D1">
            <w:pPr>
              <w:pStyle w:val="TAL"/>
              <w:keepNext w:val="0"/>
              <w:keepLines w:val="0"/>
            </w:pPr>
            <w:r w:rsidRPr="004718F5">
              <w:rPr>
                <w:bCs/>
              </w:rPr>
              <w:t>OCNG</w:t>
            </w:r>
            <w:r w:rsidR="000422D1" w:rsidRPr="004718F5">
              <w:rPr>
                <w:bCs/>
              </w:rPr>
              <w:t xml:space="preserve"> </w:t>
            </w:r>
            <w:r w:rsidRPr="004718F5">
              <w:rPr>
                <w:bCs/>
              </w:rPr>
              <w:t>Patterns</w:t>
            </w:r>
            <w:r w:rsidR="000422D1" w:rsidRPr="004718F5">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15BAB187"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639353A" w14:textId="48723F21"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BBBB9DA" w14:textId="77777777" w:rsidR="002F3B2B" w:rsidRPr="004718F5" w:rsidRDefault="002F3B2B" w:rsidP="000422D1">
            <w:pPr>
              <w:pStyle w:val="TAC"/>
              <w:keepNext w:val="0"/>
              <w:keepLines w:val="0"/>
              <w:rPr>
                <w:rFonts w:cs="v4.2.0"/>
              </w:rPr>
            </w:pPr>
            <w:r w:rsidRPr="004718F5">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7BD5BA7B" w14:textId="77777777" w:rsidR="002F3B2B" w:rsidRPr="004718F5" w:rsidRDefault="002F3B2B" w:rsidP="000422D1">
            <w:pPr>
              <w:pStyle w:val="TAC"/>
              <w:keepNext w:val="0"/>
              <w:keepLines w:val="0"/>
              <w:rPr>
                <w:rFonts w:cs="v4.2.0"/>
              </w:rPr>
            </w:pPr>
            <w:r w:rsidRPr="004718F5">
              <w:t>OP.1</w:t>
            </w:r>
          </w:p>
        </w:tc>
      </w:tr>
      <w:tr w:rsidR="002F3B2B" w:rsidRPr="004718F5" w14:paraId="2EBF44AF"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9BE48" w14:textId="17863949" w:rsidR="002F3B2B" w:rsidRPr="004718F5" w:rsidRDefault="002F3B2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877" w:type="dxa"/>
            <w:tcBorders>
              <w:top w:val="single" w:sz="4" w:space="0" w:color="auto"/>
              <w:left w:val="single" w:sz="4" w:space="0" w:color="auto"/>
              <w:bottom w:val="single" w:sz="4" w:space="0" w:color="auto"/>
              <w:right w:val="single" w:sz="4" w:space="0" w:color="auto"/>
            </w:tcBorders>
          </w:tcPr>
          <w:p w14:paraId="0FE5C6FF"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0FDB42" w14:textId="0E392BE1"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45B5CC6" w14:textId="2B88E84C" w:rsidR="002F3B2B" w:rsidRPr="004718F5" w:rsidRDefault="002F3B2B" w:rsidP="000422D1">
            <w:pPr>
              <w:pStyle w:val="TAC"/>
              <w:keepNext w:val="0"/>
              <w:keepLines w:val="0"/>
            </w:pPr>
            <w:r w:rsidRPr="004718F5">
              <w:t>S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2003040E" w14:textId="77777777" w:rsidR="002F3B2B" w:rsidRPr="004718F5" w:rsidRDefault="002F3B2B" w:rsidP="000422D1">
            <w:pPr>
              <w:pStyle w:val="TAC"/>
              <w:keepNext w:val="0"/>
              <w:keepLines w:val="0"/>
            </w:pPr>
            <w:r w:rsidRPr="004718F5">
              <w:t>-</w:t>
            </w:r>
          </w:p>
        </w:tc>
      </w:tr>
      <w:tr w:rsidR="002F3B2B" w:rsidRPr="004718F5" w14:paraId="5D3A9E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BABEDE"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394DEC"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6F3990" w14:textId="652AE52C"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400398F" w14:textId="4C0E644D" w:rsidR="002F3B2B" w:rsidRPr="004718F5" w:rsidRDefault="002F3B2B" w:rsidP="000422D1">
            <w:pPr>
              <w:pStyle w:val="TAC"/>
              <w:keepNext w:val="0"/>
              <w:keepLines w:val="0"/>
            </w:pPr>
            <w:r w:rsidRPr="004718F5">
              <w:t>S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7ACDA2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5D92D8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EB0FFE"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0D13DD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3F4924" w14:textId="07305D57"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4E5953D" w14:textId="695B3D1B" w:rsidR="002F3B2B" w:rsidRPr="004718F5" w:rsidRDefault="002F3B2B" w:rsidP="000422D1">
            <w:pPr>
              <w:pStyle w:val="TAC"/>
              <w:keepNext w:val="0"/>
              <w:keepLines w:val="0"/>
            </w:pPr>
            <w:r w:rsidRPr="004718F5">
              <w:t>S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69B109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E19DE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7B378DE" w14:textId="62C117C8" w:rsidR="002F3B2B" w:rsidRPr="004718F5" w:rsidRDefault="002F3B2B" w:rsidP="000422D1">
            <w:pPr>
              <w:pStyle w:val="TAL"/>
              <w:keepNext w:val="0"/>
              <w:keepLines w:val="0"/>
              <w:rPr>
                <w:rFonts w:cs="v5.0.0"/>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2B30AFBF"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D2F6BA" w14:textId="17A39977"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94FE3DD" w14:textId="4E09C883" w:rsidR="002F3B2B" w:rsidRPr="004718F5" w:rsidRDefault="002F3B2B" w:rsidP="000422D1">
            <w:pPr>
              <w:pStyle w:val="TAC"/>
              <w:keepNext w:val="0"/>
              <w:keepLines w:val="0"/>
            </w:pPr>
            <w:r w:rsidRPr="004718F5">
              <w:t>C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8E541CB"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414DD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17B2D25"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D7FDC8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D3CEDA8" w14:textId="00F4A872"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576171B" w14:textId="165828F5" w:rsidR="002F3B2B" w:rsidRPr="004718F5" w:rsidRDefault="002F3B2B" w:rsidP="000422D1">
            <w:pPr>
              <w:pStyle w:val="TAC"/>
              <w:keepNext w:val="0"/>
              <w:keepLines w:val="0"/>
            </w:pPr>
            <w:r w:rsidRPr="004718F5">
              <w:t>C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E612ED1"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2B4AF1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14E6B3B"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749E96"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F4A666" w14:textId="4A184FA8"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0A082F3" w14:textId="6DA30DB6" w:rsidR="002F3B2B" w:rsidRPr="004718F5" w:rsidRDefault="002F3B2B" w:rsidP="000422D1">
            <w:pPr>
              <w:pStyle w:val="TAC"/>
              <w:keepNext w:val="0"/>
              <w:keepLines w:val="0"/>
            </w:pPr>
            <w:r w:rsidRPr="004718F5">
              <w:t>C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8CC93B3"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7C4451CB"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518D8F0" w14:textId="24220A1F" w:rsidR="002F3B2B" w:rsidRPr="004718F5" w:rsidRDefault="002F3B2B" w:rsidP="000422D1">
            <w:pPr>
              <w:pStyle w:val="TAL"/>
              <w:keepNext w:val="0"/>
              <w:keepLines w:val="0"/>
              <w:rPr>
                <w:rFonts w:cs="v5.0.0"/>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55475C95"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DB7A176" w14:textId="7DCC6659"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8BA03D4" w14:textId="43CEAC62" w:rsidR="002F3B2B" w:rsidRPr="004718F5" w:rsidRDefault="002F3B2B" w:rsidP="000422D1">
            <w:pPr>
              <w:pStyle w:val="TAC"/>
              <w:keepNext w:val="0"/>
              <w:keepLines w:val="0"/>
            </w:pPr>
            <w:r w:rsidRPr="004718F5">
              <w:t>CC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1331E5A9"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50C8627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02CAEF"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A302C22"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19F11E" w14:textId="2E262F36"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F43BA6E" w14:textId="08313095" w:rsidR="002F3B2B" w:rsidRPr="004718F5" w:rsidRDefault="002F3B2B" w:rsidP="000422D1">
            <w:pPr>
              <w:pStyle w:val="TAC"/>
              <w:keepNext w:val="0"/>
              <w:keepLines w:val="0"/>
            </w:pPr>
            <w:r w:rsidRPr="004718F5">
              <w:t>CC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453E014"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08388D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2764B2B"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7F2E8596"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6C7CAF2" w14:textId="367263F3"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C17EB5" w14:textId="170CF876" w:rsidR="002F3B2B" w:rsidRPr="004718F5" w:rsidRDefault="002F3B2B" w:rsidP="000422D1">
            <w:pPr>
              <w:pStyle w:val="TAC"/>
              <w:keepNext w:val="0"/>
              <w:keepLines w:val="0"/>
            </w:pPr>
            <w:r w:rsidRPr="004718F5">
              <w:t>CC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26A298"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79006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AA1F9A" w14:textId="2D608359" w:rsidR="002F3B2B" w:rsidRPr="004718F5" w:rsidRDefault="002F3B2B" w:rsidP="000422D1">
            <w:pPr>
              <w:pStyle w:val="TAL"/>
              <w:keepNext w:val="0"/>
              <w:keepLines w:val="0"/>
            </w:pPr>
            <w:r w:rsidRPr="004718F5">
              <w:t>SSB</w:t>
            </w:r>
            <w:r w:rsidR="000422D1" w:rsidRPr="004718F5">
              <w:t xml:space="preserve"> </w:t>
            </w:r>
            <w:r w:rsidRPr="004718F5">
              <w:t>parameters</w:t>
            </w:r>
          </w:p>
        </w:tc>
        <w:tc>
          <w:tcPr>
            <w:tcW w:w="877" w:type="dxa"/>
            <w:tcBorders>
              <w:top w:val="single" w:sz="4" w:space="0" w:color="auto"/>
              <w:left w:val="single" w:sz="4" w:space="0" w:color="auto"/>
              <w:bottom w:val="single" w:sz="4" w:space="0" w:color="auto"/>
              <w:right w:val="single" w:sz="4" w:space="0" w:color="auto"/>
            </w:tcBorders>
          </w:tcPr>
          <w:p w14:paraId="258B5AF9"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E2DB807" w14:textId="720FD8DD" w:rsidR="002F3B2B" w:rsidRPr="004718F5" w:rsidRDefault="002F3B2B" w:rsidP="000422D1">
            <w:pPr>
              <w:pStyle w:val="TAC"/>
              <w:keepNext w:val="0"/>
              <w:keepLines w:val="0"/>
            </w:pPr>
            <w:r w:rsidRPr="004718F5">
              <w:t>Config</w:t>
            </w:r>
            <w:r w:rsidR="000422D1" w:rsidRPr="004718F5">
              <w:t xml:space="preserve"> </w:t>
            </w:r>
            <w:r w:rsidRPr="004718F5">
              <w:t>1,4</w:t>
            </w:r>
          </w:p>
        </w:tc>
        <w:tc>
          <w:tcPr>
            <w:tcW w:w="1943" w:type="dxa"/>
            <w:gridSpan w:val="2"/>
            <w:tcBorders>
              <w:top w:val="single" w:sz="4" w:space="0" w:color="auto"/>
              <w:left w:val="single" w:sz="4" w:space="0" w:color="auto"/>
              <w:bottom w:val="single" w:sz="4" w:space="0" w:color="auto"/>
              <w:right w:val="single" w:sz="4" w:space="0" w:color="auto"/>
            </w:tcBorders>
            <w:hideMark/>
          </w:tcPr>
          <w:p w14:paraId="6AF9DFDF" w14:textId="3C9EC6C3" w:rsidR="002F3B2B" w:rsidRPr="004718F5" w:rsidRDefault="002F3B2B" w:rsidP="000422D1">
            <w:pPr>
              <w:pStyle w:val="TAC"/>
              <w:keepNext w:val="0"/>
              <w:keepLines w:val="0"/>
            </w:pPr>
            <w:r w:rsidRPr="004718F5">
              <w:t>SSB.1</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0F0E6D9E" w14:textId="402CE4D4" w:rsidR="002F3B2B" w:rsidRPr="004718F5" w:rsidRDefault="002F3B2B" w:rsidP="000422D1">
            <w:pPr>
              <w:pStyle w:val="TAC"/>
              <w:keepNext w:val="0"/>
              <w:keepLines w:val="0"/>
              <w:rPr>
                <w:rFonts w:cs="v4.2.0"/>
              </w:rPr>
            </w:pPr>
            <w:r w:rsidRPr="004718F5">
              <w:t>SSB.5</w:t>
            </w:r>
            <w:r w:rsidR="000422D1" w:rsidRPr="004718F5">
              <w:t xml:space="preserve"> </w:t>
            </w:r>
            <w:r w:rsidRPr="004718F5">
              <w:t>FR1</w:t>
            </w:r>
          </w:p>
        </w:tc>
      </w:tr>
      <w:tr w:rsidR="002F3B2B" w:rsidRPr="004718F5" w14:paraId="173989B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6041CE"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26C942F2"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1219FFDB" w14:textId="3AA9CCEA" w:rsidR="002F3B2B" w:rsidRPr="004718F5" w:rsidRDefault="002F3B2B" w:rsidP="000422D1">
            <w:pPr>
              <w:pStyle w:val="TAC"/>
              <w:keepNext w:val="0"/>
              <w:keepLines w:val="0"/>
            </w:pPr>
            <w:r w:rsidRPr="004718F5">
              <w:t>Config</w:t>
            </w:r>
            <w:r w:rsidR="000422D1" w:rsidRPr="004718F5">
              <w:t xml:space="preserve"> </w:t>
            </w:r>
            <w:r w:rsidRPr="004718F5">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0A79220B" w14:textId="3901D033" w:rsidR="002F3B2B" w:rsidRPr="004718F5" w:rsidRDefault="002F3B2B" w:rsidP="000422D1">
            <w:pPr>
              <w:pStyle w:val="TAC"/>
              <w:keepNext w:val="0"/>
              <w:keepLines w:val="0"/>
            </w:pPr>
            <w:r w:rsidRPr="004718F5">
              <w:t>SSB.1</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641BBD49" w14:textId="45F215AC" w:rsidR="002F3B2B" w:rsidRPr="004718F5" w:rsidRDefault="002F3B2B" w:rsidP="000422D1">
            <w:pPr>
              <w:pStyle w:val="TAC"/>
              <w:keepNext w:val="0"/>
              <w:keepLines w:val="0"/>
              <w:rPr>
                <w:rFonts w:cs="v4.2.0"/>
              </w:rPr>
            </w:pPr>
            <w:r w:rsidRPr="004718F5">
              <w:t>SSB.5</w:t>
            </w:r>
            <w:r w:rsidR="000422D1" w:rsidRPr="004718F5">
              <w:t xml:space="preserve"> </w:t>
            </w:r>
            <w:r w:rsidRPr="004718F5">
              <w:t>FR1</w:t>
            </w:r>
          </w:p>
        </w:tc>
      </w:tr>
      <w:tr w:rsidR="002F3B2B" w:rsidRPr="004718F5" w14:paraId="231DBA4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63FB8F"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7B64F87"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815B8D2" w14:textId="04B9B037" w:rsidR="002F3B2B" w:rsidRPr="004718F5" w:rsidRDefault="002F3B2B" w:rsidP="000422D1">
            <w:pPr>
              <w:pStyle w:val="TAC"/>
              <w:keepNext w:val="0"/>
              <w:keepLines w:val="0"/>
            </w:pPr>
            <w:r w:rsidRPr="004718F5">
              <w:t>Config</w:t>
            </w:r>
            <w:r w:rsidR="000422D1" w:rsidRPr="004718F5">
              <w:t xml:space="preserve"> </w:t>
            </w:r>
            <w:r w:rsidRPr="004718F5">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246034C5" w14:textId="2960A102" w:rsidR="002F3B2B" w:rsidRPr="004718F5" w:rsidRDefault="002F3B2B" w:rsidP="000422D1">
            <w:pPr>
              <w:pStyle w:val="TAC"/>
              <w:keepNext w:val="0"/>
              <w:keepLines w:val="0"/>
            </w:pPr>
            <w:r w:rsidRPr="004718F5">
              <w:t>SSB.2</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19D5334C" w14:textId="50693B79" w:rsidR="002F3B2B" w:rsidRPr="004718F5" w:rsidRDefault="002F3B2B" w:rsidP="000422D1">
            <w:pPr>
              <w:pStyle w:val="TAC"/>
              <w:keepNext w:val="0"/>
              <w:keepLines w:val="0"/>
              <w:rPr>
                <w:rFonts w:cs="v4.2.0"/>
              </w:rPr>
            </w:pPr>
            <w:r w:rsidRPr="004718F5">
              <w:t>SSB.6</w:t>
            </w:r>
            <w:r w:rsidR="000422D1" w:rsidRPr="004718F5">
              <w:t xml:space="preserve"> </w:t>
            </w:r>
            <w:r w:rsidRPr="004718F5">
              <w:t>FR1</w:t>
            </w:r>
          </w:p>
        </w:tc>
      </w:tr>
      <w:tr w:rsidR="002F3B2B" w:rsidRPr="004718F5" w14:paraId="1A119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67F530A" w14:textId="5F4F7931"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877" w:type="dxa"/>
            <w:tcBorders>
              <w:top w:val="single" w:sz="4" w:space="0" w:color="auto"/>
              <w:left w:val="single" w:sz="4" w:space="0" w:color="auto"/>
              <w:bottom w:val="single" w:sz="4" w:space="0" w:color="auto"/>
              <w:right w:val="single" w:sz="4" w:space="0" w:color="auto"/>
            </w:tcBorders>
          </w:tcPr>
          <w:p w14:paraId="1DA1710A"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A4E45" w14:textId="06F87239" w:rsidR="002F3B2B" w:rsidRPr="004718F5" w:rsidRDefault="002F3B2B" w:rsidP="000422D1">
            <w:pPr>
              <w:pStyle w:val="TAC"/>
              <w:keepNext w:val="0"/>
              <w:keepLines w:val="0"/>
            </w:pPr>
            <w:r w:rsidRPr="004718F5">
              <w:t>Config</w:t>
            </w:r>
            <w:r w:rsidR="000422D1" w:rsidRPr="004718F5">
              <w:rPr>
                <w:szCs w:val="18"/>
              </w:rPr>
              <w:t xml:space="preserve"> </w:t>
            </w:r>
            <w:r w:rsidRPr="004718F5">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0198B67" w14:textId="77777777" w:rsidR="002F3B2B" w:rsidRPr="004718F5" w:rsidRDefault="002F3B2B" w:rsidP="000422D1">
            <w:pPr>
              <w:pStyle w:val="TAC"/>
              <w:keepNext w:val="0"/>
              <w:keepLines w:val="0"/>
              <w:rPr>
                <w:rFonts w:cs="v4.2.0"/>
              </w:rPr>
            </w:pPr>
            <w:r w:rsidRPr="004718F5">
              <w:t>SMTC.2</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F05BC31" w14:textId="77777777" w:rsidR="002F3B2B" w:rsidRPr="004718F5" w:rsidRDefault="002F3B2B" w:rsidP="000422D1">
            <w:pPr>
              <w:pStyle w:val="TAC"/>
              <w:keepNext w:val="0"/>
              <w:keepLines w:val="0"/>
              <w:rPr>
                <w:rFonts w:cs="v4.2.0"/>
              </w:rPr>
            </w:pPr>
            <w:r w:rsidRPr="004718F5">
              <w:t>SMTC.5</w:t>
            </w:r>
          </w:p>
        </w:tc>
      </w:tr>
      <w:tr w:rsidR="002F3B2B" w:rsidRPr="004718F5" w14:paraId="54C07B1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CEA60"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28241D"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FE5210" w14:textId="0F378259" w:rsidR="002F3B2B" w:rsidRPr="004718F5" w:rsidRDefault="002F3B2B" w:rsidP="000422D1">
            <w:pPr>
              <w:pStyle w:val="TAC"/>
              <w:keepNext w:val="0"/>
              <w:keepLines w:val="0"/>
            </w:pPr>
            <w:r w:rsidRPr="004718F5">
              <w:t>Config</w:t>
            </w:r>
            <w:r w:rsidR="000422D1" w:rsidRPr="004718F5">
              <w:rPr>
                <w:szCs w:val="18"/>
              </w:rPr>
              <w:t xml:space="preserve"> </w:t>
            </w:r>
            <w:r w:rsidRPr="004718F5">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E9F0E60" w14:textId="77777777" w:rsidR="002F3B2B" w:rsidRPr="004718F5" w:rsidRDefault="002F3B2B" w:rsidP="000422D1">
            <w:pPr>
              <w:pStyle w:val="TAC"/>
              <w:keepNext w:val="0"/>
              <w:keepLines w:val="0"/>
            </w:pPr>
            <w:r w:rsidRPr="004718F5">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6F73532" w14:textId="77777777" w:rsidR="002F3B2B" w:rsidRPr="004718F5" w:rsidRDefault="002F3B2B" w:rsidP="000422D1">
            <w:pPr>
              <w:pStyle w:val="TAC"/>
              <w:keepNext w:val="0"/>
              <w:keepLines w:val="0"/>
            </w:pPr>
            <w:r w:rsidRPr="004718F5">
              <w:t>SMTC.4</w:t>
            </w:r>
          </w:p>
        </w:tc>
      </w:tr>
      <w:tr w:rsidR="002F3B2B" w:rsidRPr="004718F5" w14:paraId="08DEE3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73FA0A2" w14:textId="3BC7B1A1" w:rsidR="002F3B2B" w:rsidRPr="004718F5" w:rsidRDefault="002F3B2B"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F026148" w14:textId="77777777" w:rsidR="002F3B2B" w:rsidRPr="004718F5" w:rsidRDefault="002F3B2B" w:rsidP="000422D1">
            <w:pPr>
              <w:pStyle w:val="TAC"/>
              <w:keepNext w:val="0"/>
              <w:keepLines w:val="0"/>
            </w:pPr>
            <w:r w:rsidRPr="004718F5">
              <w:t>kHz</w:t>
            </w:r>
          </w:p>
        </w:tc>
        <w:tc>
          <w:tcPr>
            <w:tcW w:w="1281" w:type="dxa"/>
            <w:tcBorders>
              <w:top w:val="single" w:sz="4" w:space="0" w:color="auto"/>
              <w:left w:val="single" w:sz="4" w:space="0" w:color="auto"/>
              <w:bottom w:val="single" w:sz="4" w:space="0" w:color="auto"/>
              <w:right w:val="single" w:sz="4" w:space="0" w:color="auto"/>
            </w:tcBorders>
            <w:hideMark/>
          </w:tcPr>
          <w:p w14:paraId="795AFFDD" w14:textId="621827CE"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316B307" w14:textId="77777777" w:rsidR="002F3B2B" w:rsidRPr="004718F5" w:rsidRDefault="002F3B2B" w:rsidP="000422D1">
            <w:pPr>
              <w:pStyle w:val="TAC"/>
              <w:keepNext w:val="0"/>
              <w:keepLines w:val="0"/>
            </w:pPr>
            <w:r w:rsidRPr="004718F5">
              <w:t>15</w:t>
            </w:r>
          </w:p>
        </w:tc>
      </w:tr>
      <w:tr w:rsidR="002F3B2B" w:rsidRPr="004718F5" w14:paraId="0E5A2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9BEABDC"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D407B0"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2B37D2F1" w14:textId="6D3391D3"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17A41F86" w14:textId="77777777" w:rsidR="002F3B2B" w:rsidRPr="004718F5" w:rsidRDefault="002F3B2B" w:rsidP="000422D1">
            <w:pPr>
              <w:pStyle w:val="TAC"/>
              <w:keepNext w:val="0"/>
              <w:keepLines w:val="0"/>
            </w:pPr>
            <w:r w:rsidRPr="004718F5">
              <w:t>30</w:t>
            </w:r>
          </w:p>
        </w:tc>
      </w:tr>
      <w:tr w:rsidR="002F3B2B" w:rsidRPr="004718F5" w14:paraId="28EA155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5BC1D0" w14:textId="0BE500A5"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S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22706E7" w14:textId="77777777" w:rsidR="002F3B2B" w:rsidRPr="004718F5"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0E40AA8E" w14:textId="6F2062FD"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DBCCDF" w14:textId="77777777" w:rsidR="002F3B2B" w:rsidRPr="004718F5" w:rsidRDefault="002F3B2B" w:rsidP="000422D1">
            <w:pPr>
              <w:pStyle w:val="TAC"/>
              <w:keepNext w:val="0"/>
              <w:keepLines w:val="0"/>
              <w:rPr>
                <w:rFonts w:cs="v4.2.0"/>
              </w:rPr>
            </w:pPr>
            <w:r w:rsidRPr="004718F5">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4F6532" w14:textId="77777777" w:rsidR="002F3B2B" w:rsidRPr="004718F5" w:rsidRDefault="002F3B2B" w:rsidP="000422D1">
            <w:pPr>
              <w:pStyle w:val="TAC"/>
              <w:keepNext w:val="0"/>
              <w:keepLines w:val="0"/>
            </w:pPr>
            <w:r w:rsidRPr="004718F5">
              <w:t>0</w:t>
            </w:r>
          </w:p>
        </w:tc>
      </w:tr>
      <w:tr w:rsidR="002F3B2B" w:rsidRPr="004718F5" w14:paraId="1FE392D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74287B2" w14:textId="53743C51"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E5C9B9F"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1CAE214"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F4FDF66"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63A267F"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6645B9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884ADCC" w14:textId="36EBAE88"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0C62B3"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7331C9C"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EDD4D43"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E9CCD9"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40742F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19FFD4" w14:textId="3BDCE966"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778314D"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07FCD0"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327A86FD"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1996011"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32D586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59FFE6D" w14:textId="455C3DB8"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F08480"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717E15D"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A2D95D5"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1D9FF8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8A5480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455C2" w14:textId="238C08E4"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r w:rsidR="000422D1" w:rsidRPr="004718F5">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47AC920"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5827556"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DC6499"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0BFAE7"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AD198A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C94C1F" w14:textId="2662647C"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307A2CB6"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A1207B9"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0BF3A99"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337B2C2"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522C7A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5D99A8D" w14:textId="5DCB388F"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OCNG</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Note</w:t>
            </w:r>
            <w:r w:rsidR="000422D1" w:rsidRPr="004718F5">
              <w:rPr>
                <w:szCs w:val="16"/>
                <w:lang w:eastAsia="ja-JP"/>
              </w:rPr>
              <w:t xml:space="preserve"> </w:t>
            </w:r>
            <w:r w:rsidRPr="004718F5">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80AFE4B"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8CA72BE"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9A0A14A"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2586B8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B41948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51494C" w14:textId="1B84605B" w:rsidR="002F3B2B" w:rsidRPr="004718F5" w:rsidRDefault="002F3B2B" w:rsidP="000422D1">
            <w:pPr>
              <w:pStyle w:val="TAL"/>
              <w:keepNext w:val="0"/>
              <w:keepLines w:val="0"/>
              <w:rPr>
                <w:bCs/>
              </w:rPr>
            </w:pPr>
            <w:r w:rsidRPr="004718F5">
              <w:rPr>
                <w:bCs/>
              </w:rPr>
              <w:t>EPRE</w:t>
            </w:r>
            <w:r w:rsidR="000422D1" w:rsidRPr="004718F5">
              <w:rPr>
                <w:bCs/>
              </w:rPr>
              <w:t xml:space="preserve"> </w:t>
            </w:r>
            <w:r w:rsidRPr="004718F5">
              <w:rPr>
                <w:bCs/>
              </w:rPr>
              <w:t>ratio</w:t>
            </w:r>
            <w:r w:rsidR="000422D1" w:rsidRPr="004718F5">
              <w:rPr>
                <w:bCs/>
              </w:rPr>
              <w:t xml:space="preserve"> </w:t>
            </w:r>
            <w:r w:rsidRPr="004718F5">
              <w:rPr>
                <w:bCs/>
              </w:rPr>
              <w:t>of</w:t>
            </w:r>
            <w:r w:rsidR="000422D1" w:rsidRPr="004718F5">
              <w:rPr>
                <w:bCs/>
              </w:rPr>
              <w:t xml:space="preserve"> </w:t>
            </w:r>
            <w:r w:rsidRPr="004718F5">
              <w:rPr>
                <w:bCs/>
              </w:rPr>
              <w:t>OCNG</w:t>
            </w:r>
            <w:r w:rsidR="000422D1" w:rsidRPr="004718F5">
              <w:rPr>
                <w:bCs/>
              </w:rPr>
              <w:t xml:space="preserve"> </w:t>
            </w:r>
            <w:r w:rsidRPr="004718F5">
              <w:rPr>
                <w:bCs/>
              </w:rPr>
              <w:t>to</w:t>
            </w:r>
            <w:r w:rsidR="000422D1" w:rsidRPr="004718F5">
              <w:rPr>
                <w:bCs/>
              </w:rPr>
              <w:t xml:space="preserve"> </w:t>
            </w:r>
            <w:r w:rsidRPr="004718F5">
              <w:rPr>
                <w:bCs/>
              </w:rPr>
              <w:t>OCNG</w:t>
            </w:r>
            <w:r w:rsidR="000422D1" w:rsidRPr="004718F5">
              <w:rPr>
                <w:bCs/>
              </w:rPr>
              <w:t xml:space="preserve"> </w:t>
            </w:r>
            <w:r w:rsidRPr="004718F5">
              <w:rPr>
                <w:bCs/>
              </w:rPr>
              <w:t>DMRS</w:t>
            </w:r>
            <w:r w:rsidR="000422D1" w:rsidRPr="004718F5">
              <w:rPr>
                <w:bCs/>
              </w:rPr>
              <w:t xml:space="preserve"> </w:t>
            </w:r>
            <w:r w:rsidRPr="004718F5">
              <w:rPr>
                <w:bCs/>
              </w:rPr>
              <w:t>(Note</w:t>
            </w:r>
            <w:r w:rsidR="000422D1" w:rsidRPr="004718F5">
              <w:rPr>
                <w:bCs/>
              </w:rPr>
              <w:t xml:space="preserve"> </w:t>
            </w:r>
            <w:r w:rsidRPr="004718F5">
              <w:rPr>
                <w:bCs/>
              </w:rPr>
              <w:t>1)</w:t>
            </w:r>
          </w:p>
        </w:tc>
        <w:tc>
          <w:tcPr>
            <w:tcW w:w="877" w:type="dxa"/>
            <w:tcBorders>
              <w:top w:val="single" w:sz="4" w:space="0" w:color="auto"/>
              <w:left w:val="single" w:sz="4" w:space="0" w:color="auto"/>
              <w:bottom w:val="single" w:sz="4" w:space="0" w:color="auto"/>
              <w:right w:val="single" w:sz="4" w:space="0" w:color="auto"/>
            </w:tcBorders>
          </w:tcPr>
          <w:p w14:paraId="3375E956"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D85647A"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16C8D2A"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C704CD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99C40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DEAC0A7" w14:textId="77777777" w:rsidR="002F3B2B" w:rsidRPr="004718F5" w:rsidRDefault="002F3B2B" w:rsidP="000422D1">
            <w:pPr>
              <w:pStyle w:val="TAL"/>
              <w:keepNext w:val="0"/>
              <w:keepLines w:val="0"/>
              <w:rPr>
                <w:bCs/>
              </w:rPr>
            </w:pPr>
            <w:r w:rsidRPr="004718F5">
              <w:rPr>
                <w:rFonts w:eastAsia="Calibri"/>
                <w:position w:val="-12"/>
                <w:szCs w:val="22"/>
              </w:rPr>
              <w:object w:dxaOrig="375" w:dyaOrig="345" w14:anchorId="5282B07F">
                <v:shape id="_x0000_i1166" type="#_x0000_t75" style="width:20.4pt;height:15.6pt" o:ole="" fillcolor="window">
                  <v:imagedata r:id="rId9" o:title=""/>
                </v:shape>
                <o:OLEObject Type="Embed" ProgID="Equation.3" ShapeID="_x0000_i1166" DrawAspect="Content" ObjectID="_1774785921" r:id="rId179"/>
              </w:object>
            </w:r>
            <w:r w:rsidRPr="004718F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21ED8B74" w14:textId="77777777" w:rsidR="002F3B2B" w:rsidRPr="004718F5" w:rsidRDefault="002F3B2B" w:rsidP="000422D1">
            <w:pPr>
              <w:pStyle w:val="TAC"/>
              <w:keepNext w:val="0"/>
              <w:keepLines w:val="0"/>
            </w:pPr>
            <w:r w:rsidRPr="004718F5">
              <w:t>dBm/15kHz</w:t>
            </w:r>
          </w:p>
        </w:tc>
        <w:tc>
          <w:tcPr>
            <w:tcW w:w="1281" w:type="dxa"/>
            <w:tcBorders>
              <w:top w:val="single" w:sz="4" w:space="0" w:color="auto"/>
              <w:left w:val="single" w:sz="4" w:space="0" w:color="auto"/>
              <w:bottom w:val="single" w:sz="4" w:space="0" w:color="auto"/>
              <w:right w:val="single" w:sz="4" w:space="0" w:color="auto"/>
            </w:tcBorders>
          </w:tcPr>
          <w:p w14:paraId="310BB13D" w14:textId="77777777" w:rsidR="002F3B2B" w:rsidRPr="004718F5"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289B51AB" w14:textId="77777777" w:rsidR="002F3B2B" w:rsidRPr="004718F5" w:rsidRDefault="002F3B2B" w:rsidP="000422D1">
            <w:pPr>
              <w:pStyle w:val="TAC"/>
              <w:keepNext w:val="0"/>
              <w:keepLines w:val="0"/>
              <w:rPr>
                <w:rFonts w:cs="v4.2.0"/>
              </w:rPr>
            </w:pPr>
            <w:r w:rsidRPr="004718F5">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998E529" w14:textId="77777777" w:rsidR="002F3B2B" w:rsidRPr="004718F5" w:rsidRDefault="002F3B2B" w:rsidP="000422D1">
            <w:pPr>
              <w:pStyle w:val="TAC"/>
              <w:keepNext w:val="0"/>
              <w:keepLines w:val="0"/>
            </w:pPr>
            <w:r w:rsidRPr="004718F5">
              <w:t>-98</w:t>
            </w:r>
          </w:p>
        </w:tc>
      </w:tr>
      <w:tr w:rsidR="002F3B2B" w:rsidRPr="004718F5" w14:paraId="788F3D5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594A5" w14:textId="77777777" w:rsidR="002F3B2B" w:rsidRPr="004718F5" w:rsidRDefault="002F3B2B" w:rsidP="000422D1">
            <w:pPr>
              <w:pStyle w:val="TAL"/>
              <w:keepNext w:val="0"/>
              <w:keepLines w:val="0"/>
              <w:rPr>
                <w:bCs/>
              </w:rPr>
            </w:pPr>
            <w:r w:rsidRPr="004718F5">
              <w:rPr>
                <w:rFonts w:eastAsia="Calibri"/>
                <w:position w:val="-12"/>
                <w:szCs w:val="22"/>
              </w:rPr>
              <w:object w:dxaOrig="375" w:dyaOrig="345" w14:anchorId="7AB9C7C8">
                <v:shape id="_x0000_i1167" type="#_x0000_t75" style="width:20.4pt;height:15.6pt" o:ole="" fillcolor="window">
                  <v:imagedata r:id="rId9" o:title=""/>
                </v:shape>
                <o:OLEObject Type="Embed" ProgID="Equation.3" ShapeID="_x0000_i1167" DrawAspect="Content" ObjectID="_1774785922" r:id="rId180"/>
              </w:object>
            </w:r>
            <w:r w:rsidRPr="004718F5">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0346989"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25C1A6AE" w14:textId="54653EFF"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11242912" w14:textId="77777777" w:rsidR="002F3B2B" w:rsidRPr="004718F5" w:rsidRDefault="002F3B2B" w:rsidP="000422D1">
            <w:pPr>
              <w:pStyle w:val="TAC"/>
              <w:keepNext w:val="0"/>
              <w:keepLines w:val="0"/>
              <w:rPr>
                <w:rFonts w:cs="v4.2.0"/>
              </w:rPr>
            </w:pPr>
            <w:r w:rsidRPr="004718F5">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3348526F" w14:textId="77777777" w:rsidR="002F3B2B" w:rsidRPr="004718F5" w:rsidRDefault="002F3B2B" w:rsidP="000422D1">
            <w:pPr>
              <w:pStyle w:val="TAC"/>
              <w:keepNext w:val="0"/>
              <w:keepLines w:val="0"/>
            </w:pPr>
            <w:r w:rsidRPr="004718F5">
              <w:t>-98</w:t>
            </w:r>
          </w:p>
        </w:tc>
      </w:tr>
      <w:tr w:rsidR="002F3B2B" w:rsidRPr="004718F5" w14:paraId="0B14702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A305A31" w14:textId="77777777" w:rsidR="002F3B2B" w:rsidRPr="004718F5"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C00D6C1"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73B727E" w14:textId="59408A99"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6EA43771" w14:textId="77777777" w:rsidR="002F3B2B" w:rsidRPr="004718F5" w:rsidRDefault="002F3B2B" w:rsidP="000422D1">
            <w:pPr>
              <w:pStyle w:val="TAC"/>
              <w:keepNext w:val="0"/>
              <w:keepLines w:val="0"/>
              <w:rPr>
                <w:rFonts w:cs="v4.2.0"/>
              </w:rPr>
            </w:pPr>
            <w:r w:rsidRPr="004718F5">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2CEFEAEE" w14:textId="77777777" w:rsidR="002F3B2B" w:rsidRPr="004718F5" w:rsidRDefault="002F3B2B" w:rsidP="000422D1">
            <w:pPr>
              <w:pStyle w:val="TAC"/>
              <w:keepNext w:val="0"/>
              <w:keepLines w:val="0"/>
            </w:pPr>
            <w:r w:rsidRPr="004718F5">
              <w:t>-95</w:t>
            </w:r>
          </w:p>
        </w:tc>
      </w:tr>
      <w:tr w:rsidR="002F3B2B" w:rsidRPr="004718F5" w14:paraId="6C2C5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A1E2FED" w14:textId="33209843" w:rsidR="002F3B2B" w:rsidRPr="004718F5" w:rsidRDefault="002F3B2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32168B1"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13BA4717" w14:textId="733D1734"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984" w:type="dxa"/>
            <w:tcBorders>
              <w:top w:val="single" w:sz="4" w:space="0" w:color="auto"/>
              <w:left w:val="single" w:sz="4" w:space="0" w:color="auto"/>
              <w:bottom w:val="single" w:sz="4" w:space="0" w:color="auto"/>
              <w:right w:val="single" w:sz="4" w:space="0" w:color="auto"/>
            </w:tcBorders>
            <w:hideMark/>
          </w:tcPr>
          <w:p w14:paraId="6C45E956" w14:textId="77777777" w:rsidR="002F3B2B" w:rsidRPr="004718F5" w:rsidRDefault="002F3B2B" w:rsidP="000422D1">
            <w:pPr>
              <w:pStyle w:val="TAC"/>
              <w:keepNext w:val="0"/>
              <w:keepLines w:val="0"/>
            </w:pPr>
            <w:r w:rsidRPr="004718F5">
              <w:t>-94</w:t>
            </w:r>
          </w:p>
        </w:tc>
        <w:tc>
          <w:tcPr>
            <w:tcW w:w="959" w:type="dxa"/>
            <w:tcBorders>
              <w:top w:val="single" w:sz="4" w:space="0" w:color="auto"/>
              <w:left w:val="single" w:sz="4" w:space="0" w:color="auto"/>
              <w:bottom w:val="single" w:sz="4" w:space="0" w:color="auto"/>
              <w:right w:val="single" w:sz="4" w:space="0" w:color="auto"/>
            </w:tcBorders>
            <w:hideMark/>
          </w:tcPr>
          <w:p w14:paraId="511579FC" w14:textId="77777777" w:rsidR="002F3B2B" w:rsidRPr="004718F5" w:rsidRDefault="002F3B2B" w:rsidP="000422D1">
            <w:pPr>
              <w:pStyle w:val="TAC"/>
              <w:keepNext w:val="0"/>
              <w:keepLines w:val="0"/>
            </w:pPr>
            <w:r w:rsidRPr="004718F5">
              <w:t>-94</w:t>
            </w:r>
          </w:p>
        </w:tc>
        <w:tc>
          <w:tcPr>
            <w:tcW w:w="1009" w:type="dxa"/>
            <w:tcBorders>
              <w:top w:val="single" w:sz="4" w:space="0" w:color="auto"/>
              <w:left w:val="single" w:sz="4" w:space="0" w:color="auto"/>
              <w:bottom w:val="single" w:sz="4" w:space="0" w:color="auto"/>
              <w:right w:val="single" w:sz="4" w:space="0" w:color="auto"/>
            </w:tcBorders>
            <w:hideMark/>
          </w:tcPr>
          <w:p w14:paraId="3FF58832"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4976C33A" w14:textId="77777777" w:rsidR="002F3B2B" w:rsidRPr="004718F5" w:rsidRDefault="002F3B2B" w:rsidP="000422D1">
            <w:pPr>
              <w:pStyle w:val="TAC"/>
              <w:keepNext w:val="0"/>
              <w:keepLines w:val="0"/>
            </w:pPr>
            <w:r w:rsidRPr="004718F5">
              <w:t>-91</w:t>
            </w:r>
          </w:p>
        </w:tc>
      </w:tr>
      <w:tr w:rsidR="002F3B2B" w:rsidRPr="004718F5" w14:paraId="595F2FA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64D3F4" w14:textId="77777777" w:rsidR="002F3B2B" w:rsidRPr="004718F5"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6243C56"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72BA375" w14:textId="419347DA"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984" w:type="dxa"/>
            <w:tcBorders>
              <w:top w:val="single" w:sz="4" w:space="0" w:color="auto"/>
              <w:left w:val="single" w:sz="4" w:space="0" w:color="auto"/>
              <w:bottom w:val="single" w:sz="4" w:space="0" w:color="auto"/>
              <w:right w:val="single" w:sz="4" w:space="0" w:color="auto"/>
            </w:tcBorders>
            <w:hideMark/>
          </w:tcPr>
          <w:p w14:paraId="002A8EC8" w14:textId="77777777" w:rsidR="002F3B2B" w:rsidRPr="004718F5" w:rsidRDefault="002F3B2B" w:rsidP="000422D1">
            <w:pPr>
              <w:pStyle w:val="TAC"/>
              <w:keepNext w:val="0"/>
              <w:keepLines w:val="0"/>
            </w:pPr>
            <w:r w:rsidRPr="004718F5">
              <w:t>-91</w:t>
            </w:r>
          </w:p>
        </w:tc>
        <w:tc>
          <w:tcPr>
            <w:tcW w:w="959" w:type="dxa"/>
            <w:tcBorders>
              <w:top w:val="single" w:sz="4" w:space="0" w:color="auto"/>
              <w:left w:val="single" w:sz="4" w:space="0" w:color="auto"/>
              <w:bottom w:val="single" w:sz="4" w:space="0" w:color="auto"/>
              <w:right w:val="single" w:sz="4" w:space="0" w:color="auto"/>
            </w:tcBorders>
            <w:hideMark/>
          </w:tcPr>
          <w:p w14:paraId="7BB448DF" w14:textId="77777777" w:rsidR="002F3B2B" w:rsidRPr="004718F5" w:rsidRDefault="002F3B2B" w:rsidP="000422D1">
            <w:pPr>
              <w:pStyle w:val="TAC"/>
              <w:keepNext w:val="0"/>
              <w:keepLines w:val="0"/>
            </w:pPr>
            <w:r w:rsidRPr="004718F5">
              <w:t>-91</w:t>
            </w:r>
          </w:p>
        </w:tc>
        <w:tc>
          <w:tcPr>
            <w:tcW w:w="1009" w:type="dxa"/>
            <w:tcBorders>
              <w:top w:val="single" w:sz="4" w:space="0" w:color="auto"/>
              <w:left w:val="single" w:sz="4" w:space="0" w:color="auto"/>
              <w:bottom w:val="single" w:sz="4" w:space="0" w:color="auto"/>
              <w:right w:val="single" w:sz="4" w:space="0" w:color="auto"/>
            </w:tcBorders>
            <w:hideMark/>
          </w:tcPr>
          <w:p w14:paraId="4E5C9863"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514EDC1D" w14:textId="77777777" w:rsidR="002F3B2B" w:rsidRPr="004718F5" w:rsidRDefault="002F3B2B" w:rsidP="000422D1">
            <w:pPr>
              <w:pStyle w:val="TAC"/>
              <w:keepNext w:val="0"/>
              <w:keepLines w:val="0"/>
            </w:pPr>
            <w:r w:rsidRPr="004718F5">
              <w:t>-88</w:t>
            </w:r>
          </w:p>
        </w:tc>
      </w:tr>
      <w:tr w:rsidR="002F3B2B" w:rsidRPr="004718F5" w14:paraId="0FB13A1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B51CAC" w14:textId="77777777" w:rsidR="002F3B2B" w:rsidRPr="004718F5" w:rsidRDefault="002F3B2B" w:rsidP="000422D1">
            <w:pPr>
              <w:pStyle w:val="TAL"/>
              <w:keepNext w:val="0"/>
              <w:keepLines w:val="0"/>
            </w:pPr>
            <w:r w:rsidRPr="004718F5">
              <w:rPr>
                <w:position w:val="-12"/>
              </w:rPr>
              <w:object w:dxaOrig="600" w:dyaOrig="345" w14:anchorId="44324715">
                <v:shape id="_x0000_i1168" type="#_x0000_t75" style="width:31.8pt;height:15.6pt" o:ole="" fillcolor="window">
                  <v:imagedata r:id="rId44" o:title=""/>
                </v:shape>
                <o:OLEObject Type="Embed" ProgID="Equation.3" ShapeID="_x0000_i1168" DrawAspect="Content" ObjectID="_1774785923" r:id="rId181"/>
              </w:object>
            </w:r>
          </w:p>
        </w:tc>
        <w:tc>
          <w:tcPr>
            <w:tcW w:w="877" w:type="dxa"/>
            <w:tcBorders>
              <w:top w:val="single" w:sz="4" w:space="0" w:color="auto"/>
              <w:left w:val="single" w:sz="4" w:space="0" w:color="auto"/>
              <w:bottom w:val="single" w:sz="4" w:space="0" w:color="auto"/>
              <w:right w:val="single" w:sz="4" w:space="0" w:color="auto"/>
            </w:tcBorders>
            <w:hideMark/>
          </w:tcPr>
          <w:p w14:paraId="4619D2FE"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67C03250" w14:textId="6FC1BFA7"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5357114F" w14:textId="77777777" w:rsidR="002F3B2B" w:rsidRPr="004718F5" w:rsidRDefault="002F3B2B" w:rsidP="000422D1">
            <w:pPr>
              <w:pStyle w:val="TAC"/>
              <w:keepNext w:val="0"/>
              <w:keepLines w:val="0"/>
            </w:pPr>
            <w:r w:rsidRPr="004718F5">
              <w:t>4</w:t>
            </w:r>
          </w:p>
        </w:tc>
        <w:tc>
          <w:tcPr>
            <w:tcW w:w="959" w:type="dxa"/>
            <w:tcBorders>
              <w:top w:val="single" w:sz="4" w:space="0" w:color="auto"/>
              <w:left w:val="single" w:sz="4" w:space="0" w:color="auto"/>
              <w:bottom w:val="single" w:sz="4" w:space="0" w:color="auto"/>
              <w:right w:val="single" w:sz="4" w:space="0" w:color="auto"/>
            </w:tcBorders>
            <w:hideMark/>
          </w:tcPr>
          <w:p w14:paraId="4E3FF344" w14:textId="77777777" w:rsidR="002F3B2B" w:rsidRPr="004718F5" w:rsidRDefault="002F3B2B" w:rsidP="000422D1">
            <w:pPr>
              <w:pStyle w:val="TAC"/>
              <w:keepNext w:val="0"/>
              <w:keepLines w:val="0"/>
            </w:pPr>
            <w:r w:rsidRPr="004718F5">
              <w:t>4</w:t>
            </w:r>
          </w:p>
        </w:tc>
        <w:tc>
          <w:tcPr>
            <w:tcW w:w="1009" w:type="dxa"/>
            <w:tcBorders>
              <w:top w:val="single" w:sz="4" w:space="0" w:color="auto"/>
              <w:left w:val="single" w:sz="4" w:space="0" w:color="auto"/>
              <w:bottom w:val="single" w:sz="4" w:space="0" w:color="auto"/>
              <w:right w:val="single" w:sz="4" w:space="0" w:color="auto"/>
            </w:tcBorders>
            <w:hideMark/>
          </w:tcPr>
          <w:p w14:paraId="0664634E"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54425484" w14:textId="77777777" w:rsidR="002F3B2B" w:rsidRPr="004718F5" w:rsidRDefault="002F3B2B" w:rsidP="000422D1">
            <w:pPr>
              <w:pStyle w:val="TAC"/>
              <w:keepNext w:val="0"/>
              <w:keepLines w:val="0"/>
            </w:pPr>
            <w:r w:rsidRPr="004718F5">
              <w:t>7</w:t>
            </w:r>
          </w:p>
        </w:tc>
      </w:tr>
      <w:tr w:rsidR="002F3B2B" w:rsidRPr="004718F5" w14:paraId="4741144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D0EAB60" w14:textId="77777777" w:rsidR="002F3B2B" w:rsidRPr="004718F5" w:rsidRDefault="002F3B2B" w:rsidP="000422D1">
            <w:pPr>
              <w:pStyle w:val="TAL"/>
              <w:keepNext w:val="0"/>
              <w:keepLines w:val="0"/>
            </w:pPr>
            <w:r w:rsidRPr="004718F5">
              <w:rPr>
                <w:position w:val="-12"/>
              </w:rPr>
              <w:object w:dxaOrig="840" w:dyaOrig="345" w14:anchorId="57DDBB2E">
                <v:shape id="_x0000_i1169" type="#_x0000_t75" style="width:40.2pt;height:15.6pt" o:ole="" fillcolor="window">
                  <v:imagedata r:id="rId46" o:title=""/>
                </v:shape>
                <o:OLEObject Type="Embed" ProgID="Equation.3" ShapeID="_x0000_i1169" DrawAspect="Content" ObjectID="_1774785924" r:id="rId182"/>
              </w:object>
            </w:r>
          </w:p>
        </w:tc>
        <w:tc>
          <w:tcPr>
            <w:tcW w:w="877" w:type="dxa"/>
            <w:tcBorders>
              <w:top w:val="single" w:sz="4" w:space="0" w:color="auto"/>
              <w:left w:val="single" w:sz="4" w:space="0" w:color="auto"/>
              <w:bottom w:val="single" w:sz="4" w:space="0" w:color="auto"/>
              <w:right w:val="single" w:sz="4" w:space="0" w:color="auto"/>
            </w:tcBorders>
            <w:hideMark/>
          </w:tcPr>
          <w:p w14:paraId="56D130A1"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32437784" w14:textId="631EEE8F"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614CD36D" w14:textId="77777777" w:rsidR="002F3B2B" w:rsidRPr="004718F5" w:rsidRDefault="002F3B2B" w:rsidP="000422D1">
            <w:pPr>
              <w:pStyle w:val="TAC"/>
              <w:keepNext w:val="0"/>
              <w:keepLines w:val="0"/>
            </w:pPr>
            <w:r w:rsidRPr="004718F5">
              <w:t>4</w:t>
            </w:r>
          </w:p>
        </w:tc>
        <w:tc>
          <w:tcPr>
            <w:tcW w:w="959" w:type="dxa"/>
            <w:tcBorders>
              <w:top w:val="single" w:sz="4" w:space="0" w:color="auto"/>
              <w:left w:val="single" w:sz="4" w:space="0" w:color="auto"/>
              <w:bottom w:val="single" w:sz="4" w:space="0" w:color="auto"/>
              <w:right w:val="single" w:sz="4" w:space="0" w:color="auto"/>
            </w:tcBorders>
            <w:hideMark/>
          </w:tcPr>
          <w:p w14:paraId="5B57D995" w14:textId="77777777" w:rsidR="002F3B2B" w:rsidRPr="004718F5" w:rsidRDefault="002F3B2B" w:rsidP="000422D1">
            <w:pPr>
              <w:pStyle w:val="TAC"/>
              <w:keepNext w:val="0"/>
              <w:keepLines w:val="0"/>
            </w:pPr>
            <w:r w:rsidRPr="004718F5">
              <w:t>4</w:t>
            </w:r>
          </w:p>
        </w:tc>
        <w:tc>
          <w:tcPr>
            <w:tcW w:w="1009" w:type="dxa"/>
            <w:tcBorders>
              <w:top w:val="single" w:sz="4" w:space="0" w:color="auto"/>
              <w:left w:val="single" w:sz="4" w:space="0" w:color="auto"/>
              <w:bottom w:val="single" w:sz="4" w:space="0" w:color="auto"/>
              <w:right w:val="single" w:sz="4" w:space="0" w:color="auto"/>
            </w:tcBorders>
            <w:hideMark/>
          </w:tcPr>
          <w:p w14:paraId="544312ED"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2C39FA39" w14:textId="77777777" w:rsidR="002F3B2B" w:rsidRPr="004718F5" w:rsidRDefault="002F3B2B" w:rsidP="000422D1">
            <w:pPr>
              <w:pStyle w:val="TAC"/>
              <w:keepNext w:val="0"/>
              <w:keepLines w:val="0"/>
            </w:pPr>
            <w:r w:rsidRPr="004718F5">
              <w:t>7</w:t>
            </w:r>
          </w:p>
        </w:tc>
      </w:tr>
      <w:tr w:rsidR="002F3B2B" w:rsidRPr="004718F5" w14:paraId="777167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6B4C5A3" w14:textId="77777777" w:rsidR="002F3B2B" w:rsidRPr="004718F5" w:rsidRDefault="002F3B2B" w:rsidP="000422D1">
            <w:pPr>
              <w:pStyle w:val="TAL"/>
              <w:keepNext w:val="0"/>
              <w:keepLines w:val="0"/>
            </w:pPr>
            <w:r w:rsidRPr="004718F5">
              <w:t>Io</w:t>
            </w:r>
            <w:r w:rsidRPr="004718F5">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000EB4C4" w14:textId="77777777" w:rsidR="002F3B2B" w:rsidRPr="004718F5" w:rsidRDefault="002F3B2B" w:rsidP="000422D1">
            <w:pPr>
              <w:pStyle w:val="TAC"/>
              <w:keepNext w:val="0"/>
              <w:keepLines w:val="0"/>
            </w:pPr>
            <w:r w:rsidRPr="004718F5">
              <w:t>dBm/9.36MHz</w:t>
            </w:r>
          </w:p>
        </w:tc>
        <w:tc>
          <w:tcPr>
            <w:tcW w:w="1281" w:type="dxa"/>
            <w:tcBorders>
              <w:top w:val="single" w:sz="4" w:space="0" w:color="auto"/>
              <w:left w:val="single" w:sz="4" w:space="0" w:color="auto"/>
              <w:bottom w:val="single" w:sz="4" w:space="0" w:color="auto"/>
              <w:right w:val="single" w:sz="4" w:space="0" w:color="auto"/>
            </w:tcBorders>
            <w:hideMark/>
          </w:tcPr>
          <w:p w14:paraId="4F397FAB" w14:textId="49AEAE77" w:rsidR="002F3B2B" w:rsidRPr="004718F5" w:rsidRDefault="002F3B2B" w:rsidP="000422D1">
            <w:pPr>
              <w:pStyle w:val="TAC"/>
              <w:keepNext w:val="0"/>
              <w:keepLines w:val="0"/>
            </w:pPr>
            <w:r w:rsidRPr="004718F5">
              <w:t>Config</w:t>
            </w:r>
            <w:r w:rsidR="000422D1" w:rsidRPr="004718F5">
              <w:t xml:space="preserve"> </w:t>
            </w:r>
            <w:r w:rsidRPr="004718F5">
              <w:t>1,2,4,5</w:t>
            </w:r>
          </w:p>
        </w:tc>
        <w:tc>
          <w:tcPr>
            <w:tcW w:w="984" w:type="dxa"/>
            <w:tcBorders>
              <w:top w:val="single" w:sz="4" w:space="0" w:color="auto"/>
              <w:left w:val="single" w:sz="4" w:space="0" w:color="auto"/>
              <w:bottom w:val="single" w:sz="4" w:space="0" w:color="auto"/>
              <w:right w:val="single" w:sz="4" w:space="0" w:color="auto"/>
            </w:tcBorders>
            <w:hideMark/>
          </w:tcPr>
          <w:p w14:paraId="6BE3B35D" w14:textId="77777777" w:rsidR="002F3B2B" w:rsidRPr="004718F5" w:rsidRDefault="002F3B2B" w:rsidP="000422D1">
            <w:pPr>
              <w:pStyle w:val="TAC"/>
              <w:keepNext w:val="0"/>
              <w:keepLines w:val="0"/>
            </w:pPr>
            <w:r w:rsidRPr="004718F5">
              <w:t>-64.59</w:t>
            </w:r>
          </w:p>
        </w:tc>
        <w:tc>
          <w:tcPr>
            <w:tcW w:w="959" w:type="dxa"/>
            <w:tcBorders>
              <w:top w:val="single" w:sz="4" w:space="0" w:color="auto"/>
              <w:left w:val="single" w:sz="4" w:space="0" w:color="auto"/>
              <w:bottom w:val="single" w:sz="4" w:space="0" w:color="auto"/>
              <w:right w:val="single" w:sz="4" w:space="0" w:color="auto"/>
            </w:tcBorders>
            <w:hideMark/>
          </w:tcPr>
          <w:p w14:paraId="1964E203" w14:textId="77777777" w:rsidR="002F3B2B" w:rsidRPr="004718F5" w:rsidRDefault="002F3B2B" w:rsidP="000422D1">
            <w:pPr>
              <w:pStyle w:val="TAC"/>
              <w:keepNext w:val="0"/>
              <w:keepLines w:val="0"/>
            </w:pPr>
            <w:r w:rsidRPr="004718F5">
              <w:t>-64.59</w:t>
            </w:r>
          </w:p>
        </w:tc>
        <w:tc>
          <w:tcPr>
            <w:tcW w:w="1009" w:type="dxa"/>
            <w:tcBorders>
              <w:top w:val="single" w:sz="4" w:space="0" w:color="auto"/>
              <w:left w:val="single" w:sz="4" w:space="0" w:color="auto"/>
              <w:bottom w:val="single" w:sz="4" w:space="0" w:color="auto"/>
              <w:right w:val="single" w:sz="4" w:space="0" w:color="auto"/>
            </w:tcBorders>
            <w:hideMark/>
          </w:tcPr>
          <w:p w14:paraId="4E3F3DDE" w14:textId="77777777" w:rsidR="002F3B2B" w:rsidRPr="004718F5" w:rsidRDefault="002F3B2B" w:rsidP="000422D1">
            <w:pPr>
              <w:pStyle w:val="TAC"/>
              <w:keepNext w:val="0"/>
              <w:keepLines w:val="0"/>
            </w:pPr>
            <w:r w:rsidRPr="004718F5">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6B355100" w14:textId="77777777" w:rsidR="002F3B2B" w:rsidRPr="004718F5" w:rsidRDefault="002F3B2B" w:rsidP="000422D1">
            <w:pPr>
              <w:pStyle w:val="TAC"/>
              <w:keepNext w:val="0"/>
              <w:keepLines w:val="0"/>
            </w:pPr>
            <w:r w:rsidRPr="004718F5">
              <w:t>-62.26</w:t>
            </w:r>
          </w:p>
        </w:tc>
      </w:tr>
      <w:tr w:rsidR="002F3B2B" w:rsidRPr="004718F5" w14:paraId="1B6F25F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A27F35"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78F6F2BC" w14:textId="77777777" w:rsidR="002F3B2B" w:rsidRPr="004718F5" w:rsidRDefault="002F3B2B" w:rsidP="000422D1">
            <w:pPr>
              <w:pStyle w:val="TAC"/>
              <w:keepNext w:val="0"/>
              <w:keepLines w:val="0"/>
            </w:pPr>
            <w:r w:rsidRPr="004718F5">
              <w:t>dBm/38.16MHz</w:t>
            </w:r>
          </w:p>
        </w:tc>
        <w:tc>
          <w:tcPr>
            <w:tcW w:w="1281" w:type="dxa"/>
            <w:tcBorders>
              <w:top w:val="single" w:sz="4" w:space="0" w:color="auto"/>
              <w:left w:val="single" w:sz="4" w:space="0" w:color="auto"/>
              <w:bottom w:val="single" w:sz="4" w:space="0" w:color="auto"/>
              <w:right w:val="single" w:sz="4" w:space="0" w:color="auto"/>
            </w:tcBorders>
            <w:hideMark/>
          </w:tcPr>
          <w:p w14:paraId="34CB1860" w14:textId="27F95C20" w:rsidR="002F3B2B" w:rsidRPr="004718F5" w:rsidRDefault="002F3B2B" w:rsidP="000422D1">
            <w:pPr>
              <w:pStyle w:val="TAC"/>
              <w:keepNext w:val="0"/>
              <w:keepLines w:val="0"/>
            </w:pPr>
            <w:r w:rsidRPr="004718F5">
              <w:t>Config</w:t>
            </w:r>
            <w:r w:rsidR="000422D1" w:rsidRPr="004718F5">
              <w:t xml:space="preserve"> </w:t>
            </w:r>
            <w:r w:rsidRPr="004718F5">
              <w:t>3,6</w:t>
            </w:r>
          </w:p>
        </w:tc>
        <w:tc>
          <w:tcPr>
            <w:tcW w:w="984" w:type="dxa"/>
            <w:tcBorders>
              <w:top w:val="single" w:sz="4" w:space="0" w:color="auto"/>
              <w:left w:val="single" w:sz="4" w:space="0" w:color="auto"/>
              <w:bottom w:val="single" w:sz="4" w:space="0" w:color="auto"/>
              <w:right w:val="single" w:sz="4" w:space="0" w:color="auto"/>
            </w:tcBorders>
            <w:hideMark/>
          </w:tcPr>
          <w:p w14:paraId="6E72DAF0" w14:textId="77777777" w:rsidR="002F3B2B" w:rsidRPr="004718F5" w:rsidRDefault="002F3B2B" w:rsidP="000422D1">
            <w:pPr>
              <w:pStyle w:val="TAC"/>
              <w:keepNext w:val="0"/>
              <w:keepLines w:val="0"/>
            </w:pPr>
            <w:r w:rsidRPr="004718F5">
              <w:t>-58.49</w:t>
            </w:r>
          </w:p>
        </w:tc>
        <w:tc>
          <w:tcPr>
            <w:tcW w:w="959" w:type="dxa"/>
            <w:tcBorders>
              <w:top w:val="single" w:sz="4" w:space="0" w:color="auto"/>
              <w:left w:val="single" w:sz="4" w:space="0" w:color="auto"/>
              <w:bottom w:val="single" w:sz="4" w:space="0" w:color="auto"/>
              <w:right w:val="single" w:sz="4" w:space="0" w:color="auto"/>
            </w:tcBorders>
            <w:hideMark/>
          </w:tcPr>
          <w:p w14:paraId="47460EA4" w14:textId="77777777" w:rsidR="002F3B2B" w:rsidRPr="004718F5" w:rsidRDefault="002F3B2B" w:rsidP="000422D1">
            <w:pPr>
              <w:pStyle w:val="TAC"/>
              <w:keepNext w:val="0"/>
              <w:keepLines w:val="0"/>
            </w:pPr>
            <w:r w:rsidRPr="004718F5">
              <w:t>-58.49</w:t>
            </w:r>
          </w:p>
        </w:tc>
        <w:tc>
          <w:tcPr>
            <w:tcW w:w="1009" w:type="dxa"/>
            <w:tcBorders>
              <w:top w:val="single" w:sz="4" w:space="0" w:color="auto"/>
              <w:left w:val="single" w:sz="4" w:space="0" w:color="auto"/>
              <w:bottom w:val="single" w:sz="4" w:space="0" w:color="auto"/>
              <w:right w:val="single" w:sz="4" w:space="0" w:color="auto"/>
            </w:tcBorders>
            <w:hideMark/>
          </w:tcPr>
          <w:p w14:paraId="65AC8151" w14:textId="77777777" w:rsidR="002F3B2B" w:rsidRPr="004718F5" w:rsidRDefault="002F3B2B" w:rsidP="000422D1">
            <w:pPr>
              <w:pStyle w:val="TAC"/>
              <w:keepNext w:val="0"/>
              <w:keepLines w:val="0"/>
            </w:pPr>
            <w:r w:rsidRPr="004718F5">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25E9F52A" w14:textId="77777777" w:rsidR="002F3B2B" w:rsidRPr="004718F5" w:rsidRDefault="002F3B2B" w:rsidP="000422D1">
            <w:pPr>
              <w:pStyle w:val="TAC"/>
              <w:keepNext w:val="0"/>
              <w:keepLines w:val="0"/>
            </w:pPr>
            <w:r w:rsidRPr="004718F5">
              <w:t>-56.15</w:t>
            </w:r>
          </w:p>
        </w:tc>
      </w:tr>
      <w:tr w:rsidR="002F3B2B" w:rsidRPr="004718F5" w14:paraId="4602642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20F9F04" w14:textId="747EF284" w:rsidR="002F3B2B" w:rsidRPr="004718F5" w:rsidRDefault="002F3B2B" w:rsidP="00606A95">
            <w:pPr>
              <w:pStyle w:val="TAL"/>
            </w:pPr>
            <w:r w:rsidRPr="004718F5">
              <w:t>Propagation</w:t>
            </w:r>
            <w:r w:rsidR="000422D1" w:rsidRPr="004718F5">
              <w:t xml:space="preserve"> </w:t>
            </w:r>
            <w:r w:rsidRPr="004718F5">
              <w:t>Condition</w:t>
            </w:r>
            <w:r w:rsidR="000422D1" w:rsidRPr="004718F5">
              <w:t xml:space="preserve"> </w:t>
            </w:r>
          </w:p>
        </w:tc>
        <w:tc>
          <w:tcPr>
            <w:tcW w:w="877" w:type="dxa"/>
            <w:tcBorders>
              <w:top w:val="single" w:sz="4" w:space="0" w:color="auto"/>
              <w:left w:val="single" w:sz="4" w:space="0" w:color="auto"/>
              <w:bottom w:val="single" w:sz="4" w:space="0" w:color="auto"/>
              <w:right w:val="single" w:sz="4" w:space="0" w:color="auto"/>
            </w:tcBorders>
          </w:tcPr>
          <w:p w14:paraId="7C5417B8" w14:textId="77777777" w:rsidR="002F3B2B" w:rsidRPr="004718F5" w:rsidRDefault="002F3B2B" w:rsidP="00606A95">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411EE1AF" w14:textId="10079C95" w:rsidR="002F3B2B" w:rsidRPr="004718F5" w:rsidRDefault="002F3B2B" w:rsidP="00606A95">
            <w:pPr>
              <w:pStyle w:val="TAC"/>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8C4C985" w14:textId="77777777" w:rsidR="002F3B2B" w:rsidRPr="004718F5" w:rsidRDefault="002F3B2B" w:rsidP="00606A95">
            <w:pPr>
              <w:pStyle w:val="TAC"/>
            </w:pPr>
            <w:r w:rsidRPr="004718F5">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1073D015" w14:textId="77777777" w:rsidR="002F3B2B" w:rsidRPr="004718F5" w:rsidRDefault="002F3B2B" w:rsidP="00606A95">
            <w:pPr>
              <w:pStyle w:val="TAC"/>
            </w:pPr>
            <w:r w:rsidRPr="004718F5">
              <w:rPr>
                <w:rFonts w:cs="v4.2.0"/>
              </w:rPr>
              <w:t>AWGN</w:t>
            </w:r>
          </w:p>
        </w:tc>
      </w:tr>
      <w:tr w:rsidR="002F3B2B" w:rsidRPr="004718F5" w14:paraId="13C3D72E"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64C94B04" w14:textId="41B802E3"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1:</w:t>
            </w:r>
            <w:r w:rsidR="002F3B2B" w:rsidRPr="004718F5">
              <w:rPr>
                <w:rFonts w:cs="Arial"/>
              </w:rPr>
              <w:tab/>
              <w:t>OCNG</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used</w:t>
            </w:r>
            <w:r w:rsidR="000422D1" w:rsidRPr="004718F5">
              <w:rPr>
                <w:rFonts w:cs="Arial"/>
              </w:rPr>
              <w:t xml:space="preserve"> </w:t>
            </w:r>
            <w:r w:rsidR="002F3B2B" w:rsidRPr="004718F5">
              <w:rPr>
                <w:rFonts w:cs="Arial"/>
              </w:rPr>
              <w:t>such</w:t>
            </w:r>
            <w:r w:rsidR="000422D1" w:rsidRPr="004718F5">
              <w:rPr>
                <w:rFonts w:cs="Arial"/>
              </w:rPr>
              <w:t xml:space="preserve"> </w:t>
            </w:r>
            <w:r w:rsidR="002F3B2B" w:rsidRPr="004718F5">
              <w:rPr>
                <w:rFonts w:cs="Arial"/>
              </w:rPr>
              <w:t>that</w:t>
            </w:r>
            <w:r w:rsidR="000422D1" w:rsidRPr="004718F5">
              <w:rPr>
                <w:rFonts w:cs="Arial"/>
              </w:rPr>
              <w:t xml:space="preserve"> </w:t>
            </w:r>
            <w:r w:rsidR="002F3B2B" w:rsidRPr="004718F5">
              <w:rPr>
                <w:rFonts w:cs="Arial"/>
              </w:rPr>
              <w:t>both</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fully</w:t>
            </w:r>
            <w:r w:rsidR="000422D1" w:rsidRPr="004718F5">
              <w:rPr>
                <w:rFonts w:cs="Arial"/>
              </w:rPr>
              <w:t xml:space="preserve"> </w:t>
            </w:r>
            <w:r w:rsidR="002F3B2B" w:rsidRPr="004718F5">
              <w:rPr>
                <w:rFonts w:cs="Arial"/>
              </w:rPr>
              <w:t>allocated</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a</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total</w:t>
            </w:r>
            <w:r w:rsidR="000422D1" w:rsidRPr="004718F5">
              <w:rPr>
                <w:rFonts w:cs="Arial"/>
              </w:rPr>
              <w:t xml:space="preserve"> </w:t>
            </w:r>
            <w:r w:rsidR="002F3B2B" w:rsidRPr="004718F5">
              <w:rPr>
                <w:rFonts w:cs="Arial"/>
              </w:rPr>
              <w:t>transmitted</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spectral</w:t>
            </w:r>
            <w:r w:rsidR="000422D1" w:rsidRPr="004718F5">
              <w:rPr>
                <w:rFonts w:cs="Arial"/>
              </w:rPr>
              <w:t xml:space="preserve"> </w:t>
            </w:r>
            <w:r w:rsidR="002F3B2B" w:rsidRPr="004718F5">
              <w:rPr>
                <w:rFonts w:cs="Arial"/>
              </w:rPr>
              <w:t>density</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chieved</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all</w:t>
            </w:r>
            <w:r w:rsidR="000422D1" w:rsidRPr="004718F5">
              <w:rPr>
                <w:rFonts w:cs="Arial"/>
              </w:rPr>
              <w:t xml:space="preserve"> </w:t>
            </w:r>
            <w:r w:rsidR="002F3B2B" w:rsidRPr="004718F5">
              <w:rPr>
                <w:rFonts w:cs="Arial"/>
              </w:rPr>
              <w:t>OFDM</w:t>
            </w:r>
            <w:r w:rsidR="000422D1" w:rsidRPr="004718F5">
              <w:rPr>
                <w:rFonts w:cs="Arial"/>
              </w:rPr>
              <w:t xml:space="preserve"> </w:t>
            </w:r>
            <w:r w:rsidR="002F3B2B" w:rsidRPr="004718F5">
              <w:rPr>
                <w:rFonts w:cs="Arial"/>
              </w:rPr>
              <w:t>symbols.</w:t>
            </w:r>
          </w:p>
          <w:p w14:paraId="194FB54B" w14:textId="7B94230A"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2:</w:t>
            </w:r>
            <w:r w:rsidR="002F3B2B" w:rsidRPr="004718F5">
              <w:rPr>
                <w:rFonts w:cs="Arial"/>
              </w:rPr>
              <w:tab/>
              <w:t>Interference</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sources</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in</w:t>
            </w:r>
            <w:r w:rsidR="000422D1" w:rsidRPr="004718F5">
              <w:rPr>
                <w:rFonts w:cs="Arial"/>
              </w:rPr>
              <w:t xml:space="preserve"> </w:t>
            </w:r>
            <w:r w:rsidR="002F3B2B" w:rsidRPr="004718F5">
              <w:rPr>
                <w:rFonts w:cs="Arial"/>
              </w:rPr>
              <w:t>the</w:t>
            </w:r>
            <w:r w:rsidR="000422D1" w:rsidRPr="004718F5">
              <w:rPr>
                <w:rFonts w:cs="Arial"/>
              </w:rPr>
              <w:t xml:space="preserve"> </w:t>
            </w:r>
            <w:r w:rsidR="002F3B2B" w:rsidRPr="004718F5">
              <w:rPr>
                <w:rFonts w:cs="Arial"/>
              </w:rPr>
              <w:t>test</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ssumed</w: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over</w:t>
            </w:r>
            <w:r w:rsidR="000422D1" w:rsidRPr="004718F5">
              <w:rPr>
                <w:rFonts w:cs="Arial"/>
              </w:rPr>
              <w:t xml:space="preserve"> </w:t>
            </w:r>
            <w:r w:rsidR="002F3B2B" w:rsidRPr="004718F5">
              <w:rPr>
                <w:rFonts w:cs="Arial"/>
              </w:rPr>
              <w:t>subcarrier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tim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modelled</w:t>
            </w:r>
            <w:r w:rsidR="000422D1" w:rsidRPr="004718F5">
              <w:rPr>
                <w:rFonts w:cs="Arial"/>
              </w:rPr>
              <w:t xml:space="preserve"> </w:t>
            </w:r>
            <w:r w:rsidR="002F3B2B" w:rsidRPr="004718F5">
              <w:rPr>
                <w:rFonts w:cs="Arial"/>
              </w:rPr>
              <w:t>as</w:t>
            </w:r>
            <w:r w:rsidR="000422D1" w:rsidRPr="004718F5">
              <w:rPr>
                <w:rFonts w:cs="Arial"/>
              </w:rPr>
              <w:t xml:space="preserve"> </w:t>
            </w:r>
            <w:r w:rsidR="002F3B2B" w:rsidRPr="004718F5">
              <w:rPr>
                <w:rFonts w:cs="Arial"/>
              </w:rPr>
              <w:t>AWGN</w:t>
            </w:r>
            <w:r w:rsidR="000422D1" w:rsidRPr="004718F5">
              <w:rPr>
                <w:rFonts w:cs="Arial"/>
              </w:rPr>
              <w:t xml:space="preserve"> </w:t>
            </w:r>
            <w:r w:rsidR="002F3B2B" w:rsidRPr="004718F5">
              <w:rPr>
                <w:rFonts w:cs="Arial"/>
              </w:rPr>
              <w:t>of</w:t>
            </w:r>
            <w:r w:rsidR="000422D1" w:rsidRPr="004718F5">
              <w:rPr>
                <w:rFonts w:cs="Arial"/>
              </w:rPr>
              <w:t xml:space="preserve"> </w:t>
            </w:r>
            <w:r w:rsidR="002F3B2B" w:rsidRPr="004718F5">
              <w:rPr>
                <w:rFonts w:cs="Arial"/>
              </w:rPr>
              <w:t>appropriate</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eastAsia="Calibri" w:cs="v4.2.0"/>
                <w:position w:val="-12"/>
                <w:szCs w:val="22"/>
              </w:rPr>
              <w:object w:dxaOrig="375" w:dyaOrig="345" w14:anchorId="7062C9A5">
                <v:shape id="_x0000_i1170" type="#_x0000_t75" style="width:20.4pt;height:15.6pt" o:ole="" fillcolor="window">
                  <v:imagedata r:id="rId9" o:title=""/>
                </v:shape>
                <o:OLEObject Type="Embed" ProgID="Equation.3" ShapeID="_x0000_i1170" DrawAspect="Content" ObjectID="_1774785925" r:id="rId183"/>
              </w:objec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fulfilled.</w:t>
            </w:r>
          </w:p>
          <w:p w14:paraId="21EAB3BF" w14:textId="4629AC5F"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3:</w:t>
            </w:r>
            <w:r w:rsidR="002F3B2B" w:rsidRPr="004718F5">
              <w:rPr>
                <w:rFonts w:cs="Arial"/>
              </w:rPr>
              <w:tab/>
              <w:t>SS-RSRP</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Io</w:t>
            </w:r>
            <w:r w:rsidR="000422D1" w:rsidRPr="004718F5">
              <w:rPr>
                <w:rFonts w:cs="Arial"/>
              </w:rPr>
              <w:t xml:space="preserve"> </w:t>
            </w:r>
            <w:r w:rsidR="002F3B2B" w:rsidRPr="004718F5">
              <w:rPr>
                <w:rFonts w:cs="Arial"/>
              </w:rPr>
              <w:t>levels</w:t>
            </w:r>
            <w:r w:rsidR="000422D1" w:rsidRPr="004718F5">
              <w:rPr>
                <w:rFonts w:cs="Arial"/>
              </w:rPr>
              <w:t xml:space="preserve"> </w:t>
            </w:r>
            <w:r w:rsidR="002F3B2B" w:rsidRPr="004718F5">
              <w:rPr>
                <w:rFonts w:cs="Arial"/>
              </w:rPr>
              <w:t>have</w:t>
            </w:r>
            <w:r w:rsidR="000422D1" w:rsidRPr="004718F5">
              <w:rPr>
                <w:rFonts w:cs="Arial"/>
              </w:rPr>
              <w:t xml:space="preserve"> </w:t>
            </w:r>
            <w:r w:rsidR="002F3B2B" w:rsidRPr="004718F5">
              <w:rPr>
                <w:rFonts w:cs="Arial"/>
              </w:rPr>
              <w:t>been</w:t>
            </w:r>
            <w:r w:rsidR="000422D1" w:rsidRPr="004718F5">
              <w:rPr>
                <w:rFonts w:cs="Arial"/>
              </w:rPr>
              <w:t xml:space="preserve"> </w:t>
            </w:r>
            <w:r w:rsidR="002F3B2B" w:rsidRPr="004718F5">
              <w:rPr>
                <w:rFonts w:cs="Arial"/>
              </w:rPr>
              <w:t>derived</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information</w:t>
            </w:r>
            <w:r w:rsidR="000422D1" w:rsidRPr="004718F5">
              <w:rPr>
                <w:rFonts w:cs="Arial"/>
              </w:rPr>
              <w:t xml:space="preserve"> </w:t>
            </w:r>
            <w:r w:rsidR="002F3B2B" w:rsidRPr="004718F5">
              <w:rPr>
                <w:rFonts w:cs="Arial"/>
              </w:rPr>
              <w:t>purposes.</w:t>
            </w:r>
            <w:r w:rsidR="000422D1" w:rsidRPr="004718F5">
              <w:rPr>
                <w:rFonts w:cs="Arial"/>
              </w:rPr>
              <w:t xml:space="preserve"> </w:t>
            </w:r>
            <w:r w:rsidR="002F3B2B" w:rsidRPr="004718F5">
              <w:rPr>
                <w:rFonts w:cs="Arial"/>
              </w:rPr>
              <w:t>They</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ettable</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themselves.</w:t>
            </w:r>
          </w:p>
          <w:p w14:paraId="43FE7463" w14:textId="12B74C4D" w:rsidR="002F3B2B" w:rsidRPr="004718F5" w:rsidRDefault="009F1B34" w:rsidP="000422D1">
            <w:pPr>
              <w:pStyle w:val="TAN"/>
              <w:keepNext w:val="0"/>
              <w:keepLines w:val="0"/>
              <w:rPr>
                <w:rFonts w:cs="Arial"/>
                <w:sz w:val="14"/>
              </w:rPr>
            </w:pPr>
            <w:r w:rsidRPr="004718F5">
              <w:rPr>
                <w:rFonts w:cs="Arial"/>
              </w:rPr>
              <w:t>NOTE</w:t>
            </w:r>
            <w:r w:rsidR="000422D1" w:rsidRPr="004718F5">
              <w:rPr>
                <w:rFonts w:cs="Arial"/>
              </w:rPr>
              <w:t xml:space="preserve"> </w:t>
            </w:r>
            <w:r w:rsidRPr="004718F5">
              <w:rPr>
                <w:rFonts w:cs="Arial"/>
              </w:rPr>
              <w:t>4:</w:t>
            </w:r>
            <w:r w:rsidR="002F3B2B" w:rsidRPr="004718F5">
              <w:rPr>
                <w:rFonts w:cs="Arial"/>
              </w:rPr>
              <w:tab/>
              <w:t>SS-RSRP</w:t>
            </w:r>
            <w:r w:rsidR="000422D1" w:rsidRPr="004718F5">
              <w:rPr>
                <w:rFonts w:cs="Arial"/>
              </w:rPr>
              <w:t xml:space="preserve"> </w:t>
            </w:r>
            <w:r w:rsidR="002F3B2B" w:rsidRPr="004718F5">
              <w:rPr>
                <w:rFonts w:cs="Arial"/>
              </w:rPr>
              <w:t>minimum</w:t>
            </w:r>
            <w:r w:rsidR="000422D1" w:rsidRPr="004718F5">
              <w:rPr>
                <w:rFonts w:cs="Arial"/>
              </w:rPr>
              <w:t xml:space="preserve"> </w:t>
            </w:r>
            <w:r w:rsidR="002F3B2B" w:rsidRPr="004718F5">
              <w:rPr>
                <w:rFonts w:cs="Arial"/>
              </w:rPr>
              <w:t>requirement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assuming</w:t>
            </w:r>
            <w:r w:rsidR="000422D1" w:rsidRPr="004718F5">
              <w:rPr>
                <w:rFonts w:cs="Arial"/>
              </w:rPr>
              <w:t xml:space="preserve"> </w:t>
            </w:r>
            <w:r w:rsidR="002F3B2B" w:rsidRPr="004718F5">
              <w:rPr>
                <w:rFonts w:cs="Arial"/>
              </w:rPr>
              <w:t>independent</w:t>
            </w:r>
            <w:r w:rsidR="000422D1" w:rsidRPr="004718F5">
              <w:rPr>
                <w:rFonts w:cs="Arial"/>
              </w:rPr>
              <w:t xml:space="preserve"> </w:t>
            </w:r>
            <w:r w:rsidR="002F3B2B" w:rsidRPr="004718F5">
              <w:rPr>
                <w:rFonts w:cs="Arial"/>
              </w:rPr>
              <w:t>interferenc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at</w:t>
            </w:r>
            <w:r w:rsidR="000422D1" w:rsidRPr="004718F5">
              <w:rPr>
                <w:rFonts w:cs="Arial"/>
              </w:rPr>
              <w:t xml:space="preserve"> </w:t>
            </w:r>
            <w:r w:rsidR="002F3B2B" w:rsidRPr="004718F5">
              <w:rPr>
                <w:rFonts w:cs="Arial"/>
              </w:rPr>
              <w:t>each</w:t>
            </w:r>
            <w:r w:rsidR="000422D1" w:rsidRPr="004718F5">
              <w:rPr>
                <w:rFonts w:cs="Arial"/>
              </w:rPr>
              <w:t xml:space="preserve"> </w:t>
            </w:r>
            <w:r w:rsidR="002F3B2B" w:rsidRPr="004718F5">
              <w:rPr>
                <w:rFonts w:cs="Arial"/>
              </w:rPr>
              <w:t>receiver</w:t>
            </w:r>
            <w:r w:rsidR="000422D1" w:rsidRPr="004718F5">
              <w:rPr>
                <w:rFonts w:cs="Arial"/>
              </w:rPr>
              <w:t xml:space="preserve"> </w:t>
            </w:r>
            <w:r w:rsidR="002F3B2B" w:rsidRPr="004718F5">
              <w:rPr>
                <w:rFonts w:cs="Arial"/>
              </w:rPr>
              <w:t>antenna</w:t>
            </w:r>
            <w:r w:rsidR="000422D1" w:rsidRPr="004718F5">
              <w:rPr>
                <w:rFonts w:cs="Arial"/>
              </w:rPr>
              <w:t xml:space="preserve"> </w:t>
            </w:r>
            <w:r w:rsidR="002F3B2B" w:rsidRPr="004718F5">
              <w:rPr>
                <w:rFonts w:cs="Arial"/>
              </w:rPr>
              <w:t>port.</w:t>
            </w:r>
          </w:p>
        </w:tc>
      </w:tr>
    </w:tbl>
    <w:p w14:paraId="5B22B1B0" w14:textId="77777777" w:rsidR="002F3B2B" w:rsidRPr="004718F5" w:rsidRDefault="002F3B2B" w:rsidP="000422D1">
      <w:pPr>
        <w:rPr>
          <w:rFonts w:cs="v4.2.0"/>
        </w:rPr>
      </w:pPr>
    </w:p>
    <w:p w14:paraId="5D078CB2" w14:textId="5F32ED66" w:rsidR="002F3B2B" w:rsidRPr="004718F5" w:rsidRDefault="002F3B2B" w:rsidP="000422D1">
      <w:pPr>
        <w:rPr>
          <w:rFonts w:cs="v4.2.0"/>
        </w:rPr>
      </w:pPr>
      <w:r w:rsidRPr="004718F5">
        <w:rPr>
          <w:rFonts w:cs="v4.2.0"/>
        </w:rPr>
        <w:t>In test 1,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5AD67C0" w14:textId="3FCA54FF" w:rsidR="002F3B2B" w:rsidRPr="004718F5" w:rsidRDefault="002F3B2B" w:rsidP="000422D1">
      <w:pPr>
        <w:rPr>
          <w:rFonts w:cs="v4.2.0"/>
        </w:rPr>
      </w:pPr>
      <w:r w:rsidRPr="004718F5">
        <w:rPr>
          <w:rFonts w:cs="v4.2.0"/>
        </w:rPr>
        <w:t>In test 2,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B5DE51" w14:textId="1D6639A3" w:rsidR="002F3B2B" w:rsidRPr="004718F5" w:rsidRDefault="002F3B2B" w:rsidP="000422D1">
      <w:pPr>
        <w:rPr>
          <w:rFonts w:cs="v4.2.0"/>
        </w:rPr>
      </w:pPr>
      <w:r w:rsidRPr="004718F5">
        <w:rPr>
          <w:rFonts w:cs="v4.2.0"/>
        </w:rPr>
        <w:t>In test 1</w:t>
      </w:r>
      <w:r w:rsidR="00314AEB" w:rsidRPr="004718F5">
        <w:rPr>
          <w:rFonts w:cs="v4.2.0"/>
        </w:rPr>
        <w:t xml:space="preserve"> and</w:t>
      </w:r>
      <w:r w:rsidRPr="004718F5">
        <w:rPr>
          <w:rFonts w:cs="v4.2.0"/>
        </w:rPr>
        <w:t xml:space="preserve"> 2 UE is not required to report SSB time index.</w:t>
      </w:r>
    </w:p>
    <w:p w14:paraId="7E1E84FE"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73E0ED9F" w14:textId="77777777" w:rsidR="002F3B2B" w:rsidRPr="004718F5" w:rsidRDefault="002F3B2B" w:rsidP="000422D1">
      <w:pPr>
        <w:pStyle w:val="Heading4"/>
        <w:keepNext w:val="0"/>
        <w:keepLines w:val="0"/>
        <w:rPr>
          <w:lang w:eastAsia="sv-SE"/>
        </w:rPr>
      </w:pPr>
      <w:bookmarkStart w:id="3166" w:name="_Toc21621457"/>
      <w:bookmarkStart w:id="3167" w:name="_Toc29297071"/>
      <w:bookmarkStart w:id="3168" w:name="_Toc36149262"/>
      <w:bookmarkStart w:id="3169" w:name="_Toc44092840"/>
      <w:bookmarkStart w:id="3170" w:name="_Toc44093389"/>
      <w:bookmarkStart w:id="3171" w:name="_Toc44094212"/>
      <w:bookmarkStart w:id="3172" w:name="_Toc44094491"/>
      <w:bookmarkStart w:id="3173" w:name="_Toc52295907"/>
      <w:bookmarkStart w:id="3174" w:name="_Toc59027613"/>
      <w:bookmarkStart w:id="3175" w:name="_Toc69328107"/>
      <w:bookmarkStart w:id="3176" w:name="_Toc75989744"/>
      <w:bookmarkStart w:id="3177" w:name="_Toc75992850"/>
      <w:bookmarkStart w:id="3178" w:name="_Toc76018627"/>
      <w:bookmarkStart w:id="3179" w:name="_Toc84513694"/>
      <w:bookmarkStart w:id="3180" w:name="_Toc84514258"/>
      <w:r w:rsidRPr="004718F5">
        <w:rPr>
          <w:lang w:eastAsia="sv-SE"/>
        </w:rPr>
        <w:t>4.6.2.3</w:t>
      </w:r>
      <w:r w:rsidRPr="004718F5">
        <w:rPr>
          <w:lang w:eastAsia="sv-SE"/>
        </w:rPr>
        <w:tab/>
        <w:t>Void</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1708D597" w14:textId="77777777" w:rsidR="002F3B2B" w:rsidRPr="004718F5" w:rsidRDefault="002F3B2B" w:rsidP="000422D1">
      <w:pPr>
        <w:pStyle w:val="Heading4"/>
        <w:keepNext w:val="0"/>
        <w:keepLines w:val="0"/>
        <w:rPr>
          <w:lang w:eastAsia="sv-SE"/>
        </w:rPr>
      </w:pPr>
      <w:bookmarkStart w:id="3181" w:name="_Toc21621458"/>
      <w:bookmarkStart w:id="3182" w:name="_Toc29297072"/>
      <w:bookmarkStart w:id="3183" w:name="_Toc36149263"/>
      <w:bookmarkStart w:id="3184" w:name="_Toc44092841"/>
      <w:bookmarkStart w:id="3185" w:name="_Toc44093390"/>
      <w:bookmarkStart w:id="3186" w:name="_Toc44094213"/>
      <w:bookmarkStart w:id="3187" w:name="_Toc44094492"/>
      <w:bookmarkStart w:id="3188" w:name="_Toc52295908"/>
      <w:bookmarkStart w:id="3189" w:name="_Toc59027614"/>
      <w:bookmarkStart w:id="3190" w:name="_Toc69328108"/>
      <w:bookmarkStart w:id="3191" w:name="_Toc75989745"/>
      <w:bookmarkStart w:id="3192" w:name="_Toc75992851"/>
      <w:bookmarkStart w:id="3193" w:name="_Toc76018628"/>
      <w:bookmarkStart w:id="3194" w:name="_Toc84513695"/>
      <w:bookmarkStart w:id="3195" w:name="_Toc84514259"/>
      <w:r w:rsidRPr="004718F5">
        <w:rPr>
          <w:lang w:eastAsia="sv-SE"/>
        </w:rPr>
        <w:t>4.6.2.4</w:t>
      </w:r>
      <w:r w:rsidRPr="004718F5">
        <w:rPr>
          <w:lang w:eastAsia="sv-SE"/>
        </w:rPr>
        <w:tab/>
        <w:t>Void</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48F6B9D4" w14:textId="77777777" w:rsidR="002F3B2B" w:rsidRPr="004718F5" w:rsidRDefault="002F3B2B" w:rsidP="000422D1">
      <w:pPr>
        <w:pStyle w:val="Heading4"/>
        <w:keepNext w:val="0"/>
        <w:keepLines w:val="0"/>
        <w:rPr>
          <w:lang w:eastAsia="sv-SE"/>
        </w:rPr>
      </w:pPr>
      <w:bookmarkStart w:id="3196" w:name="_Toc21621459"/>
      <w:bookmarkStart w:id="3197" w:name="_Toc29297073"/>
      <w:bookmarkStart w:id="3198" w:name="_Toc36149264"/>
      <w:bookmarkStart w:id="3199" w:name="_Toc44092842"/>
      <w:bookmarkStart w:id="3200" w:name="_Toc44093391"/>
      <w:bookmarkStart w:id="3201" w:name="_Toc44094214"/>
      <w:bookmarkStart w:id="3202" w:name="_Toc44094493"/>
      <w:bookmarkStart w:id="3203" w:name="_Toc52295909"/>
      <w:bookmarkStart w:id="3204" w:name="_Toc59027615"/>
      <w:bookmarkStart w:id="3205" w:name="_Toc69328109"/>
      <w:bookmarkStart w:id="3206" w:name="_Toc75989746"/>
      <w:bookmarkStart w:id="3207" w:name="_Toc75992852"/>
      <w:bookmarkStart w:id="3208" w:name="_Toc76018629"/>
      <w:bookmarkStart w:id="3209" w:name="_Toc84513696"/>
      <w:bookmarkStart w:id="3210" w:name="_Toc84514260"/>
      <w:r w:rsidRPr="004718F5">
        <w:rPr>
          <w:lang w:eastAsia="sv-SE"/>
        </w:rPr>
        <w:t>4.6.2.5</w:t>
      </w:r>
      <w:r w:rsidRPr="004718F5">
        <w:rPr>
          <w:lang w:eastAsia="sv-SE"/>
        </w:rPr>
        <w:tab/>
        <w:t>EN-DC FR1-FR1 event-triggered reporting in non-DRX with SSB time index detection</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3C43C7CB" w14:textId="77777777" w:rsidR="002F3B2B" w:rsidRPr="004718F5" w:rsidRDefault="002F3B2B" w:rsidP="00510C5D">
      <w:pPr>
        <w:pStyle w:val="H6"/>
      </w:pPr>
      <w:r w:rsidRPr="004718F5">
        <w:t>4.6.2.5.1</w:t>
      </w:r>
      <w:r w:rsidRPr="004718F5">
        <w:tab/>
        <w:t>Test purpose</w:t>
      </w:r>
    </w:p>
    <w:p w14:paraId="0F547F0E" w14:textId="4B2E7553" w:rsidR="002F3B2B" w:rsidRPr="004718F5" w:rsidRDefault="002F3B2B" w:rsidP="000422D1">
      <w:pPr>
        <w:rPr>
          <w:rFonts w:cs="v4.2.0"/>
        </w:rPr>
      </w:pPr>
      <w:r w:rsidRPr="004718F5">
        <w:rPr>
          <w:rFonts w:cs="v4.2.0"/>
        </w:rPr>
        <w:t xml:space="preserve">The purpose of this test is to verify that the UE makes correct reporting of an event in non-DRX within EN-DC </w:t>
      </w:r>
      <w:r w:rsidRPr="004718F5">
        <w:t xml:space="preserve">inter-frequency NR cell search requirements </w:t>
      </w:r>
      <w:r w:rsidRPr="004718F5">
        <w:rPr>
          <w:rFonts w:cs="v4.2.0"/>
        </w:rPr>
        <w:t xml:space="preserve">with SSB time index detection </w:t>
      </w:r>
      <w:r w:rsidR="009F1B34" w:rsidRPr="004718F5">
        <w:rPr>
          <w:rFonts w:cs="v4.2.0"/>
        </w:rPr>
        <w:t xml:space="preserve">in </w:t>
      </w:r>
      <w:r w:rsidR="002A717D" w:rsidRPr="004718F5">
        <w:rPr>
          <w:rFonts w:cs="v4.2.0"/>
        </w:rPr>
        <w:t>TS</w:t>
      </w:r>
      <w:r w:rsidRPr="004718F5">
        <w:t xml:space="preserve"> 38.133 [6] </w:t>
      </w:r>
      <w:r w:rsidRPr="004718F5">
        <w:rPr>
          <w:rFonts w:cs="v4.2.0"/>
        </w:rPr>
        <w:t>clause 9.3.4.</w:t>
      </w:r>
    </w:p>
    <w:p w14:paraId="379AFA6D" w14:textId="77777777" w:rsidR="002F3B2B" w:rsidRPr="004718F5" w:rsidRDefault="002F3B2B" w:rsidP="00510C5D">
      <w:pPr>
        <w:pStyle w:val="H6"/>
      </w:pPr>
      <w:r w:rsidRPr="004718F5">
        <w:t>4.6.2.5.2</w:t>
      </w:r>
      <w:r w:rsidRPr="004718F5">
        <w:tab/>
        <w:t>Test applicability</w:t>
      </w:r>
    </w:p>
    <w:p w14:paraId="4F86063B" w14:textId="36177916" w:rsidR="002F3B2B" w:rsidRPr="004718F5" w:rsidRDefault="002F3B2B" w:rsidP="000422D1">
      <w:r w:rsidRPr="004718F5">
        <w:rPr>
          <w:lang w:eastAsia="sv-SE"/>
        </w:rPr>
        <w:t xml:space="preserve">This test applies to all types of </w:t>
      </w:r>
      <w:r w:rsidRPr="004718F5">
        <w:t>E-UTRA UE release 15 and forward, supporting EN-DC.</w:t>
      </w:r>
    </w:p>
    <w:p w14:paraId="63A9EF15" w14:textId="77777777" w:rsidR="002F3B2B" w:rsidRPr="004718F5" w:rsidRDefault="002F3B2B" w:rsidP="00510C5D">
      <w:pPr>
        <w:pStyle w:val="H6"/>
      </w:pPr>
      <w:r w:rsidRPr="004718F5">
        <w:t>4.6.2.5.3</w:t>
      </w:r>
      <w:r w:rsidRPr="004718F5">
        <w:tab/>
        <w:t>Minimum conformance requirements</w:t>
      </w:r>
    </w:p>
    <w:p w14:paraId="0945D6D1" w14:textId="77777777" w:rsidR="002F3B2B" w:rsidRPr="004718F5" w:rsidRDefault="002F3B2B" w:rsidP="000422D1">
      <w:pPr>
        <w:rPr>
          <w:lang w:eastAsia="sv-SE"/>
        </w:rPr>
      </w:pPr>
      <w:r w:rsidRPr="004718F5">
        <w:rPr>
          <w:lang w:eastAsia="sv-SE"/>
        </w:rPr>
        <w:t>The minimum conformance requirements are specified in clause 4.6.2.0.</w:t>
      </w:r>
    </w:p>
    <w:p w14:paraId="574ECFC3" w14:textId="50625CD9"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2.3.</w:t>
      </w:r>
    </w:p>
    <w:p w14:paraId="058562C1" w14:textId="77777777" w:rsidR="002F3B2B" w:rsidRPr="004718F5" w:rsidRDefault="002F3B2B" w:rsidP="00510C5D">
      <w:pPr>
        <w:pStyle w:val="H6"/>
      </w:pPr>
      <w:r w:rsidRPr="004718F5">
        <w:t>4.6.2.5.4</w:t>
      </w:r>
      <w:r w:rsidRPr="004718F5">
        <w:tab/>
        <w:t>Test description</w:t>
      </w:r>
    </w:p>
    <w:p w14:paraId="692A43B4" w14:textId="77777777" w:rsidR="002F3B2B" w:rsidRPr="004718F5" w:rsidRDefault="002F3B2B" w:rsidP="000422D1">
      <w:pPr>
        <w:pStyle w:val="H6"/>
        <w:keepNext w:val="0"/>
        <w:keepLines w:val="0"/>
        <w:rPr>
          <w:lang w:eastAsia="sv-SE"/>
        </w:rPr>
      </w:pPr>
      <w:r w:rsidRPr="004718F5">
        <w:t>4.6.2.5.4</w:t>
      </w:r>
      <w:r w:rsidRPr="004718F5">
        <w:rPr>
          <w:lang w:eastAsia="sv-SE"/>
        </w:rPr>
        <w:t>.1</w:t>
      </w:r>
      <w:r w:rsidRPr="004718F5">
        <w:rPr>
          <w:lang w:eastAsia="sv-SE"/>
        </w:rPr>
        <w:tab/>
        <w:t>Initial conditions</w:t>
      </w:r>
    </w:p>
    <w:p w14:paraId="15743612" w14:textId="0EBCF16E" w:rsidR="002F3B2B" w:rsidRPr="004718F5" w:rsidRDefault="002F3B2B" w:rsidP="000422D1">
      <w:pPr>
        <w:rPr>
          <w:lang w:eastAsia="sv-SE"/>
        </w:rPr>
      </w:pPr>
      <w:r w:rsidRPr="004718F5">
        <w:rPr>
          <w:lang w:eastAsia="sv-SE"/>
        </w:rPr>
        <w:t>This test shall be tested using any of the test configurations in Table 4.6.2.5.4.1-1. Configure the test equipment and the DUT according to the parameters in Table 4.6.2.5.4.1-2. Test environment parameters are given in Table</w:t>
      </w:r>
      <w:r w:rsidR="00544CF5" w:rsidRPr="004718F5">
        <w:rPr>
          <w:lang w:eastAsia="sv-SE"/>
        </w:rPr>
        <w:t> </w:t>
      </w:r>
      <w:r w:rsidRPr="004718F5">
        <w:rPr>
          <w:lang w:eastAsia="sv-SE"/>
        </w:rPr>
        <w:t>4.6.2.5.4.1-3.</w:t>
      </w:r>
    </w:p>
    <w:p w14:paraId="264B16AD" w14:textId="2C929CD9" w:rsidR="002F3B2B" w:rsidRPr="004718F5" w:rsidRDefault="002F3B2B" w:rsidP="000422D1">
      <w:pPr>
        <w:pStyle w:val="TH"/>
        <w:keepNext w:val="0"/>
        <w:keepLines w:val="0"/>
      </w:pPr>
      <w:r w:rsidRPr="004718F5">
        <w:t xml:space="preserve">Table </w:t>
      </w:r>
      <w:r w:rsidRPr="004718F5">
        <w:rPr>
          <w:lang w:eastAsia="sv-SE"/>
        </w:rPr>
        <w:t>4.6.2.5.4</w:t>
      </w:r>
      <w:r w:rsidRPr="004718F5">
        <w:t xml:space="preserve">.1-1: </w:t>
      </w:r>
      <w:r w:rsidRPr="004718F5">
        <w:rPr>
          <w:lang w:eastAsia="sv-SE"/>
        </w:rPr>
        <w:t>EN-DC FR1-FR1 event triggered reporting tests in</w:t>
      </w:r>
      <w:r w:rsidR="00544CF5" w:rsidRPr="004718F5">
        <w:rPr>
          <w:lang w:eastAsia="sv-SE"/>
        </w:rPr>
        <w:br/>
      </w:r>
      <w:r w:rsidRPr="004718F5">
        <w:rPr>
          <w:lang w:eastAsia="sv-SE"/>
        </w:rPr>
        <w:t xml:space="preserve">non-DRX with SSB time index detection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654D72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9B19EED" w14:textId="251F982B" w:rsidR="002F3B2B" w:rsidRPr="004718F5" w:rsidRDefault="002F3B2B" w:rsidP="006C1DCC">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1E2AA6CB" w14:textId="77777777" w:rsidR="002F3B2B" w:rsidRPr="004718F5" w:rsidRDefault="002F3B2B" w:rsidP="006C1DCC">
            <w:pPr>
              <w:pStyle w:val="TAH"/>
            </w:pPr>
            <w:r w:rsidRPr="004718F5">
              <w:t>Description</w:t>
            </w:r>
          </w:p>
        </w:tc>
      </w:tr>
      <w:tr w:rsidR="002F3B2B" w:rsidRPr="004718F5" w14:paraId="59AC931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721ACD7" w14:textId="2A16336B" w:rsidR="002F3B2B" w:rsidRPr="004718F5" w:rsidRDefault="002F3B2B" w:rsidP="000422D1">
            <w:pPr>
              <w:pStyle w:val="TAL"/>
              <w:keepNext w:val="0"/>
              <w:keepLines w:val="0"/>
            </w:pPr>
            <w:r w:rsidRPr="004718F5">
              <w:t>4.6.2.5</w:t>
            </w:r>
            <w:r w:rsidR="000422D1" w:rsidRPr="004718F5">
              <w:t xml:space="preserve"> </w:t>
            </w:r>
            <w:r w:rsidRPr="004718F5">
              <w:t>-1</w:t>
            </w:r>
          </w:p>
        </w:tc>
        <w:tc>
          <w:tcPr>
            <w:tcW w:w="7371" w:type="dxa"/>
            <w:tcBorders>
              <w:top w:val="single" w:sz="4" w:space="0" w:color="auto"/>
              <w:left w:val="single" w:sz="4" w:space="0" w:color="auto"/>
              <w:bottom w:val="single" w:sz="4" w:space="0" w:color="auto"/>
              <w:right w:val="single" w:sz="4" w:space="0" w:color="auto"/>
            </w:tcBorders>
            <w:hideMark/>
          </w:tcPr>
          <w:p w14:paraId="11F0B06A" w14:textId="7D4D3BEC"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5F178D0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93EF96" w14:textId="154FBE86" w:rsidR="002F3B2B" w:rsidRPr="004718F5" w:rsidRDefault="002F3B2B" w:rsidP="000422D1">
            <w:pPr>
              <w:pStyle w:val="TAL"/>
              <w:keepNext w:val="0"/>
              <w:keepLines w:val="0"/>
            </w:pPr>
            <w:r w:rsidRPr="004718F5">
              <w:t>4.6.2.5</w:t>
            </w:r>
            <w:r w:rsidR="000422D1" w:rsidRPr="004718F5">
              <w:t xml:space="preserve"> </w:t>
            </w:r>
            <w:r w:rsidRPr="004718F5">
              <w:t>-2</w:t>
            </w:r>
          </w:p>
        </w:tc>
        <w:tc>
          <w:tcPr>
            <w:tcW w:w="7371" w:type="dxa"/>
            <w:tcBorders>
              <w:top w:val="single" w:sz="4" w:space="0" w:color="auto"/>
              <w:left w:val="single" w:sz="4" w:space="0" w:color="auto"/>
              <w:bottom w:val="single" w:sz="4" w:space="0" w:color="auto"/>
              <w:right w:val="single" w:sz="4" w:space="0" w:color="auto"/>
            </w:tcBorders>
            <w:hideMark/>
          </w:tcPr>
          <w:p w14:paraId="625B2E99" w14:textId="291DFB3F"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9A438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894F02" w14:textId="6BE0E23F" w:rsidR="002F3B2B" w:rsidRPr="004718F5" w:rsidRDefault="002F3B2B" w:rsidP="000422D1">
            <w:pPr>
              <w:pStyle w:val="TAL"/>
              <w:keepNext w:val="0"/>
              <w:keepLines w:val="0"/>
            </w:pPr>
            <w:r w:rsidRPr="004718F5">
              <w:t>4.6.2.5</w:t>
            </w:r>
            <w:r w:rsidR="000422D1" w:rsidRPr="004718F5">
              <w:t xml:space="preserve"> </w:t>
            </w:r>
            <w:r w:rsidRPr="004718F5">
              <w:t>-3</w:t>
            </w:r>
          </w:p>
        </w:tc>
        <w:tc>
          <w:tcPr>
            <w:tcW w:w="7371" w:type="dxa"/>
            <w:tcBorders>
              <w:top w:val="single" w:sz="4" w:space="0" w:color="auto"/>
              <w:left w:val="single" w:sz="4" w:space="0" w:color="auto"/>
              <w:bottom w:val="single" w:sz="4" w:space="0" w:color="auto"/>
              <w:right w:val="single" w:sz="4" w:space="0" w:color="auto"/>
            </w:tcBorders>
            <w:hideMark/>
          </w:tcPr>
          <w:p w14:paraId="1FA8CBEE" w14:textId="58DBBC49"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4FE27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724A0" w14:textId="3DEAEF23" w:rsidR="002F3B2B" w:rsidRPr="004718F5" w:rsidRDefault="002F3B2B" w:rsidP="000422D1">
            <w:pPr>
              <w:pStyle w:val="TAL"/>
              <w:keepNext w:val="0"/>
              <w:keepLines w:val="0"/>
            </w:pPr>
            <w:r w:rsidRPr="004718F5">
              <w:t>4.6.2.5</w:t>
            </w:r>
            <w:r w:rsidR="000422D1" w:rsidRPr="004718F5">
              <w:t xml:space="preserve"> </w:t>
            </w:r>
            <w:r w:rsidRPr="004718F5">
              <w:t>-4</w:t>
            </w:r>
          </w:p>
        </w:tc>
        <w:tc>
          <w:tcPr>
            <w:tcW w:w="7371" w:type="dxa"/>
            <w:tcBorders>
              <w:top w:val="single" w:sz="4" w:space="0" w:color="auto"/>
              <w:left w:val="single" w:sz="4" w:space="0" w:color="auto"/>
              <w:bottom w:val="single" w:sz="4" w:space="0" w:color="auto"/>
              <w:right w:val="single" w:sz="4" w:space="0" w:color="auto"/>
            </w:tcBorders>
            <w:hideMark/>
          </w:tcPr>
          <w:p w14:paraId="24B4BE88" w14:textId="7DF25E53"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3248D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4E4B45" w14:textId="2CBB890D" w:rsidR="002F3B2B" w:rsidRPr="004718F5" w:rsidRDefault="002F3B2B" w:rsidP="000422D1">
            <w:pPr>
              <w:pStyle w:val="TAL"/>
              <w:keepNext w:val="0"/>
              <w:keepLines w:val="0"/>
            </w:pPr>
            <w:r w:rsidRPr="004718F5">
              <w:t>4.6.2.5</w:t>
            </w:r>
            <w:r w:rsidR="000422D1" w:rsidRPr="004718F5">
              <w:t xml:space="preserve"> </w:t>
            </w:r>
            <w:r w:rsidRPr="004718F5">
              <w:t>-5</w:t>
            </w:r>
          </w:p>
        </w:tc>
        <w:tc>
          <w:tcPr>
            <w:tcW w:w="7371" w:type="dxa"/>
            <w:tcBorders>
              <w:top w:val="single" w:sz="4" w:space="0" w:color="auto"/>
              <w:left w:val="single" w:sz="4" w:space="0" w:color="auto"/>
              <w:bottom w:val="single" w:sz="4" w:space="0" w:color="auto"/>
              <w:right w:val="single" w:sz="4" w:space="0" w:color="auto"/>
            </w:tcBorders>
            <w:hideMark/>
          </w:tcPr>
          <w:p w14:paraId="07AA7B4C" w14:textId="327CC53C"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15FFE3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2B916A" w14:textId="6CED20CE" w:rsidR="002F3B2B" w:rsidRPr="004718F5" w:rsidRDefault="002F3B2B" w:rsidP="000422D1">
            <w:pPr>
              <w:pStyle w:val="TAL"/>
              <w:keepNext w:val="0"/>
              <w:keepLines w:val="0"/>
            </w:pPr>
            <w:r w:rsidRPr="004718F5">
              <w:t>4.6.2.5</w:t>
            </w:r>
            <w:r w:rsidR="000422D1" w:rsidRPr="004718F5">
              <w:t xml:space="preserve"> </w:t>
            </w:r>
            <w:r w:rsidRPr="004718F5">
              <w:t>-6</w:t>
            </w:r>
          </w:p>
        </w:tc>
        <w:tc>
          <w:tcPr>
            <w:tcW w:w="7371" w:type="dxa"/>
            <w:tcBorders>
              <w:top w:val="single" w:sz="4" w:space="0" w:color="auto"/>
              <w:left w:val="single" w:sz="4" w:space="0" w:color="auto"/>
              <w:bottom w:val="single" w:sz="4" w:space="0" w:color="auto"/>
              <w:right w:val="single" w:sz="4" w:space="0" w:color="auto"/>
            </w:tcBorders>
            <w:hideMark/>
          </w:tcPr>
          <w:p w14:paraId="357649F4" w14:textId="72DCAA92"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0C29FC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4BBA891" w14:textId="67737A61" w:rsidR="002F3B2B" w:rsidRPr="004718F5" w:rsidRDefault="009F1B34" w:rsidP="000422D1">
            <w:pPr>
              <w:pStyle w:val="TAN"/>
              <w:keepNext w:val="0"/>
              <w:keepLines w:val="0"/>
            </w:pPr>
            <w:r w:rsidRPr="004718F5">
              <w:t>NOTE</w:t>
            </w:r>
            <w:r w:rsidR="000422D1" w:rsidRPr="004718F5">
              <w:t xml:space="preserve"> </w:t>
            </w:r>
            <w:r w:rsidRPr="004718F5">
              <w:t>1:</w:t>
            </w:r>
            <w:r w:rsidR="006C1DCC"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6C1DCC" w:rsidRPr="004718F5">
              <w:t>.</w:t>
            </w:r>
          </w:p>
          <w:p w14:paraId="7E3E8D60" w14:textId="542AD55F" w:rsidR="002F3B2B" w:rsidRPr="004718F5" w:rsidRDefault="009F1B34" w:rsidP="000422D1">
            <w:pPr>
              <w:pStyle w:val="TAN"/>
              <w:keepNext w:val="0"/>
              <w:keepLines w:val="0"/>
            </w:pPr>
            <w:r w:rsidRPr="004718F5">
              <w:t>NOTE</w:t>
            </w:r>
            <w:r w:rsidR="000422D1" w:rsidRPr="004718F5">
              <w:t xml:space="preserve"> </w:t>
            </w:r>
            <w:r w:rsidRPr="004718F5">
              <w:t>2:</w:t>
            </w:r>
            <w:r w:rsidR="006C1DCC" w:rsidRPr="004718F5">
              <w:tab/>
            </w:r>
            <w:r w:rsidR="002F3B2B" w:rsidRPr="004718F5">
              <w:t>The</w:t>
            </w:r>
            <w:r w:rsidR="000422D1" w:rsidRPr="004718F5">
              <w:t xml:space="preserve"> </w:t>
            </w:r>
            <w:r w:rsidR="002F3B2B" w:rsidRPr="004718F5">
              <w:t>target</w:t>
            </w:r>
            <w:r w:rsidR="000422D1" w:rsidRPr="004718F5">
              <w:t xml:space="preserve"> </w:t>
            </w:r>
            <w:r w:rsidR="002F3B2B" w:rsidRPr="004718F5">
              <w:t>NR</w:t>
            </w:r>
            <w:r w:rsidR="000422D1" w:rsidRPr="004718F5">
              <w:t xml:space="preserve"> </w:t>
            </w:r>
            <w:r w:rsidR="002F3B2B" w:rsidRPr="004718F5">
              <w:t>cell3</w:t>
            </w:r>
            <w:r w:rsidR="000422D1" w:rsidRPr="004718F5">
              <w:t xml:space="preserve"> </w:t>
            </w:r>
            <w:r w:rsidR="002F3B2B" w:rsidRPr="004718F5">
              <w:t>has</w:t>
            </w:r>
            <w:r w:rsidR="000422D1" w:rsidRPr="004718F5">
              <w:t xml:space="preserve"> </w:t>
            </w:r>
            <w:r w:rsidR="002F3B2B" w:rsidRPr="004718F5">
              <w:t>the</w:t>
            </w:r>
            <w:r w:rsidR="000422D1" w:rsidRPr="004718F5">
              <w:t xml:space="preserve"> </w:t>
            </w:r>
            <w:r w:rsidR="002F3B2B" w:rsidRPr="004718F5">
              <w:t>same</w:t>
            </w:r>
            <w:r w:rsidR="000422D1" w:rsidRPr="004718F5">
              <w:t xml:space="preserve"> </w:t>
            </w:r>
            <w:r w:rsidR="002F3B2B" w:rsidRPr="004718F5">
              <w:t>SCS,</w:t>
            </w:r>
            <w:r w:rsidR="000422D1" w:rsidRPr="004718F5">
              <w:t xml:space="preserve"> </w:t>
            </w:r>
            <w:r w:rsidR="002F3B2B" w:rsidRPr="004718F5">
              <w:t>BW</w:t>
            </w:r>
            <w:r w:rsidR="000422D1" w:rsidRPr="004718F5">
              <w:t xml:space="preserve"> </w:t>
            </w:r>
            <w:r w:rsidR="002F3B2B" w:rsidRPr="004718F5">
              <w:t>and</w:t>
            </w:r>
            <w:r w:rsidR="000422D1" w:rsidRPr="004718F5">
              <w:t xml:space="preserve"> </w:t>
            </w:r>
            <w:r w:rsidR="002F3B2B" w:rsidRPr="004718F5">
              <w:t>duplex</w:t>
            </w:r>
            <w:r w:rsidR="000422D1" w:rsidRPr="004718F5">
              <w:t xml:space="preserve"> </w:t>
            </w:r>
            <w:r w:rsidR="002F3B2B" w:rsidRPr="004718F5">
              <w:t>mode</w:t>
            </w:r>
            <w:r w:rsidR="000422D1" w:rsidRPr="004718F5">
              <w:t xml:space="preserve"> </w:t>
            </w:r>
            <w:r w:rsidR="002F3B2B" w:rsidRPr="004718F5">
              <w:t>as</w:t>
            </w:r>
            <w:r w:rsidR="000422D1" w:rsidRPr="004718F5">
              <w:t xml:space="preserve"> </w:t>
            </w:r>
            <w:r w:rsidR="002F3B2B" w:rsidRPr="004718F5">
              <w:t>NR</w:t>
            </w:r>
            <w:r w:rsidR="000422D1" w:rsidRPr="004718F5">
              <w:t xml:space="preserve"> </w:t>
            </w:r>
            <w:r w:rsidR="002F3B2B" w:rsidRPr="004718F5">
              <w:t>serving</w:t>
            </w:r>
            <w:r w:rsidR="000422D1" w:rsidRPr="004718F5">
              <w:t xml:space="preserve"> </w:t>
            </w:r>
            <w:r w:rsidR="002F3B2B" w:rsidRPr="004718F5">
              <w:t>cell2</w:t>
            </w:r>
            <w:r w:rsidR="006C1DCC" w:rsidRPr="004718F5">
              <w:t>.</w:t>
            </w:r>
          </w:p>
        </w:tc>
      </w:tr>
    </w:tbl>
    <w:p w14:paraId="0577569B" w14:textId="77777777" w:rsidR="002F3B2B" w:rsidRPr="004718F5" w:rsidRDefault="002F3B2B" w:rsidP="000422D1">
      <w:pPr>
        <w:rPr>
          <w:lang w:eastAsia="sv-SE"/>
        </w:rPr>
      </w:pPr>
    </w:p>
    <w:p w14:paraId="4E422138" w14:textId="1984C475" w:rsidR="002F3B2B" w:rsidRPr="004718F5" w:rsidRDefault="002F3B2B" w:rsidP="000422D1">
      <w:pPr>
        <w:pStyle w:val="TH"/>
        <w:keepNext w:val="0"/>
        <w:keepLines w:val="0"/>
      </w:pPr>
      <w:r w:rsidRPr="004718F5">
        <w:rPr>
          <w:rFonts w:cs="v4.2.0"/>
        </w:rPr>
        <w:t xml:space="preserve">Table </w:t>
      </w:r>
      <w:r w:rsidRPr="004718F5">
        <w:rPr>
          <w:lang w:eastAsia="sv-SE"/>
        </w:rPr>
        <w:t>4.6.2.5.4.1</w:t>
      </w:r>
      <w:r w:rsidRPr="004718F5">
        <w:rPr>
          <w:rFonts w:cs="v4.2.0"/>
        </w:rPr>
        <w:t>-2: General test parameters for EN-DC inter-frequency event triggered reporting</w:t>
      </w:r>
      <w:r w:rsidR="006C1DCC" w:rsidRPr="004718F5">
        <w:rPr>
          <w:rFonts w:cs="v4.2.0"/>
        </w:rPr>
        <w:br/>
      </w:r>
      <w:r w:rsidRPr="004718F5">
        <w:rPr>
          <w:rFonts w:cs="v4.2.0"/>
        </w:rPr>
        <w:t>with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FA50D9" w:rsidRPr="004718F5" w14:paraId="232232FD" w14:textId="77777777" w:rsidTr="00FA50D9">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5A0141ED" w14:textId="77777777" w:rsidR="00FA50D9" w:rsidRPr="004718F5" w:rsidRDefault="00FA50D9" w:rsidP="000422D1">
            <w:pPr>
              <w:pStyle w:val="TAH"/>
              <w:keepNext w:val="0"/>
              <w:keepLines w:val="0"/>
              <w:rPr>
                <w:rFonts w:cs="Arial"/>
              </w:rPr>
            </w:pPr>
            <w:r w:rsidRPr="004718F5">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7D4B001A" w14:textId="77777777" w:rsidR="00FA50D9" w:rsidRPr="004718F5" w:rsidRDefault="00FA50D9" w:rsidP="000422D1">
            <w:pPr>
              <w:pStyle w:val="TAH"/>
              <w:keepNext w:val="0"/>
              <w:keepLines w:val="0"/>
              <w:rPr>
                <w:rFonts w:cs="Arial"/>
              </w:rPr>
            </w:pPr>
            <w:r w:rsidRPr="004718F5">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414FF1F0" w14:textId="392D83FF" w:rsidR="00FA50D9" w:rsidRPr="004718F5" w:rsidRDefault="00FA50D9" w:rsidP="000422D1">
            <w:pPr>
              <w:pStyle w:val="TAH"/>
              <w:keepNext w:val="0"/>
              <w:keepLines w:val="0"/>
              <w:rPr>
                <w:rFonts w:cs="Arial"/>
              </w:rPr>
            </w:pPr>
            <w:r w:rsidRPr="004718F5">
              <w:rPr>
                <w:rFonts w:cs="Arial"/>
              </w:rPr>
              <w:t>Test configuration</w:t>
            </w:r>
          </w:p>
        </w:tc>
        <w:tc>
          <w:tcPr>
            <w:tcW w:w="2504" w:type="dxa"/>
            <w:tcBorders>
              <w:top w:val="single" w:sz="4" w:space="0" w:color="auto"/>
              <w:left w:val="single" w:sz="4" w:space="0" w:color="auto"/>
              <w:right w:val="single" w:sz="4" w:space="0" w:color="auto"/>
            </w:tcBorders>
            <w:hideMark/>
          </w:tcPr>
          <w:p w14:paraId="33014DD8" w14:textId="4848C130" w:rsidR="00FA50D9" w:rsidRPr="004718F5" w:rsidRDefault="00FA50D9" w:rsidP="00FA50D9">
            <w:pPr>
              <w:pStyle w:val="TAH"/>
              <w:keepNext w:val="0"/>
              <w:keepLines w:val="0"/>
              <w:rPr>
                <w:rFonts w:cs="Arial"/>
              </w:rPr>
            </w:pPr>
            <w:r w:rsidRPr="004718F5">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54142026" w14:textId="77777777" w:rsidR="00FA50D9" w:rsidRPr="004718F5" w:rsidRDefault="00FA50D9" w:rsidP="000422D1">
            <w:pPr>
              <w:pStyle w:val="TAH"/>
              <w:keepNext w:val="0"/>
              <w:keepLines w:val="0"/>
              <w:rPr>
                <w:rFonts w:cs="Arial"/>
              </w:rPr>
            </w:pPr>
            <w:r w:rsidRPr="004718F5">
              <w:rPr>
                <w:rFonts w:cs="Arial"/>
              </w:rPr>
              <w:t>Comment</w:t>
            </w:r>
          </w:p>
        </w:tc>
      </w:tr>
      <w:tr w:rsidR="002F3B2B" w:rsidRPr="004718F5" w14:paraId="74F4FB3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AEAA4A" w14:textId="52F7AE7C" w:rsidR="002F3B2B" w:rsidRPr="004718F5" w:rsidRDefault="002F3B2B" w:rsidP="000422D1">
            <w:pPr>
              <w:pStyle w:val="TAH"/>
              <w:keepNext w:val="0"/>
              <w:keepLines w:val="0"/>
              <w:rPr>
                <w:rFonts w:cs="Arial"/>
              </w:rPr>
            </w:pPr>
            <w:r w:rsidRPr="004718F5">
              <w:rPr>
                <w:rFonts w:cs="v4.2.0"/>
                <w:b w:val="0"/>
              </w:rPr>
              <w:t>E-UTRA</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DC7A2FD"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C49009" w14:textId="712C1206"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5D69817" w14:textId="77777777" w:rsidR="002F3B2B" w:rsidRPr="004718F5" w:rsidRDefault="002F3B2B" w:rsidP="00FA50D9">
            <w:pPr>
              <w:pStyle w:val="TAH"/>
              <w:keepNext w:val="0"/>
              <w:keepLines w:val="0"/>
              <w:rPr>
                <w:rFonts w:cs="Arial"/>
              </w:rPr>
            </w:pPr>
            <w:r w:rsidRPr="004718F5">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049576A3" w14:textId="748EE7FF" w:rsidR="002F3B2B" w:rsidRPr="004718F5" w:rsidRDefault="002F3B2B" w:rsidP="000422D1">
            <w:pPr>
              <w:pStyle w:val="TAH"/>
              <w:keepNext w:val="0"/>
              <w:keepLines w:val="0"/>
              <w:rPr>
                <w:rFonts w:cs="Arial"/>
              </w:rPr>
            </w:pPr>
            <w:r w:rsidRPr="004718F5">
              <w:rPr>
                <w:rFonts w:cs="v4.2.0"/>
                <w:b w:val="0"/>
                <w:bCs/>
              </w:rPr>
              <w:t>One</w:t>
            </w:r>
            <w:r w:rsidR="000422D1" w:rsidRPr="004718F5">
              <w:rPr>
                <w:rFonts w:cs="v4.2.0"/>
                <w:b w:val="0"/>
                <w:bCs/>
              </w:rPr>
              <w:t xml:space="preserve"> </w:t>
            </w:r>
            <w:r w:rsidRPr="004718F5">
              <w:rPr>
                <w:rFonts w:cs="v4.2.0"/>
                <w:b w:val="0"/>
                <w:bCs/>
              </w:rPr>
              <w:t>E-UTRAN</w:t>
            </w:r>
            <w:r w:rsidR="000422D1" w:rsidRPr="004718F5">
              <w:rPr>
                <w:rFonts w:cs="v4.2.0"/>
                <w:b w:val="0"/>
                <w:bCs/>
              </w:rPr>
              <w:t xml:space="preserve"> </w:t>
            </w:r>
            <w:r w:rsidRPr="004718F5">
              <w:rPr>
                <w:rFonts w:cs="v4.2.0"/>
                <w:b w:val="0"/>
                <w:bCs/>
              </w:rPr>
              <w:t>TDD</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is</w:t>
            </w:r>
            <w:r w:rsidR="000422D1" w:rsidRPr="004718F5">
              <w:rPr>
                <w:rFonts w:cs="v4.2.0"/>
                <w:b w:val="0"/>
                <w:bCs/>
              </w:rPr>
              <w:t xml:space="preserve"> </w:t>
            </w:r>
            <w:r w:rsidRPr="004718F5">
              <w:rPr>
                <w:rFonts w:cs="v4.2.0"/>
                <w:b w:val="0"/>
                <w:bCs/>
              </w:rPr>
              <w:t>used.</w:t>
            </w:r>
          </w:p>
        </w:tc>
      </w:tr>
      <w:tr w:rsidR="002F3B2B" w:rsidRPr="004718F5" w14:paraId="6A3680A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55763EB" w14:textId="475BB344" w:rsidR="002F3B2B" w:rsidRPr="004718F5" w:rsidRDefault="002F3B2B" w:rsidP="000422D1">
            <w:pPr>
              <w:pStyle w:val="TAH"/>
              <w:keepNext w:val="0"/>
              <w:keepLines w:val="0"/>
              <w:rPr>
                <w:rFonts w:cs="v4.2.0"/>
                <w:b w:val="0"/>
              </w:rPr>
            </w:pPr>
            <w:r w:rsidRPr="004718F5">
              <w:rPr>
                <w:rFonts w:cs="v4.2.0"/>
                <w:b w:val="0"/>
              </w:rPr>
              <w:t>NR</w:t>
            </w:r>
            <w:r w:rsidR="000422D1" w:rsidRPr="004718F5">
              <w:rPr>
                <w:rFonts w:cs="v4.2.0"/>
                <w:b w:val="0"/>
              </w:rPr>
              <w:t xml:space="preserve"> </w:t>
            </w:r>
            <w:r w:rsidRPr="004718F5">
              <w:rPr>
                <w:rFonts w:cs="v4.2.0"/>
                <w:b w:val="0"/>
              </w:rPr>
              <w:t>RF</w:t>
            </w:r>
            <w:r w:rsidR="000422D1" w:rsidRPr="004718F5">
              <w:rPr>
                <w:rFonts w:cs="v4.2.0"/>
                <w:b w:val="0"/>
              </w:rPr>
              <w:t xml:space="preserve"> </w:t>
            </w:r>
            <w:r w:rsidRPr="004718F5">
              <w:rPr>
                <w:rFonts w:cs="v4.2.0"/>
                <w:b w:val="0"/>
              </w:rPr>
              <w:t>Channel</w:t>
            </w:r>
            <w:r w:rsidR="000422D1" w:rsidRPr="004718F5">
              <w:rPr>
                <w:rFonts w:cs="v4.2.0"/>
                <w:b w:val="0"/>
              </w:rPr>
              <w:t xml:space="preserve"> </w:t>
            </w:r>
            <w:r w:rsidRPr="004718F5">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4A12BE1" w14:textId="77777777" w:rsidR="002F3B2B" w:rsidRPr="004718F5"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1D13CF" w14:textId="238D8568"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8DA119" w14:textId="4847FEBA" w:rsidR="002F3B2B" w:rsidRPr="004718F5" w:rsidRDefault="002F3B2B" w:rsidP="00FA50D9">
            <w:pPr>
              <w:pStyle w:val="TAH"/>
              <w:keepNext w:val="0"/>
              <w:keepLines w:val="0"/>
              <w:rPr>
                <w:rFonts w:cs="v4.2.0"/>
                <w:b w:val="0"/>
                <w:bCs/>
              </w:rPr>
            </w:pPr>
            <w:r w:rsidRPr="004718F5">
              <w:rPr>
                <w:rFonts w:cs="v4.2.0"/>
                <w:b w:val="0"/>
                <w:bCs/>
              </w:rPr>
              <w:t>1,</w:t>
            </w:r>
            <w:r w:rsidR="000422D1" w:rsidRPr="004718F5">
              <w:rPr>
                <w:rFonts w:cs="v4.2.0"/>
                <w:b w:val="0"/>
                <w:bCs/>
              </w:rPr>
              <w:t xml:space="preserve"> </w:t>
            </w:r>
            <w:r w:rsidRPr="004718F5">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86A1F11" w14:textId="223ECAAE" w:rsidR="002F3B2B" w:rsidRPr="004718F5" w:rsidRDefault="002F3B2B" w:rsidP="000422D1">
            <w:pPr>
              <w:pStyle w:val="TAH"/>
              <w:keepNext w:val="0"/>
              <w:keepLines w:val="0"/>
              <w:rPr>
                <w:rFonts w:cs="v4.2.0"/>
                <w:b w:val="0"/>
                <w:bCs/>
              </w:rPr>
            </w:pPr>
            <w:r w:rsidRPr="004718F5">
              <w:rPr>
                <w:rFonts w:cs="v4.2.0"/>
                <w:b w:val="0"/>
                <w:bCs/>
              </w:rPr>
              <w:t>Two</w:t>
            </w:r>
            <w:r w:rsidR="000422D1" w:rsidRPr="004718F5">
              <w:rPr>
                <w:rFonts w:cs="v4.2.0"/>
                <w:b w:val="0"/>
                <w:bCs/>
              </w:rPr>
              <w:t xml:space="preserve"> </w:t>
            </w:r>
            <w:r w:rsidRPr="004718F5">
              <w:rPr>
                <w:rFonts w:cs="v4.2.0"/>
                <w:b w:val="0"/>
                <w:bCs/>
              </w:rPr>
              <w:t>FR1</w:t>
            </w:r>
            <w:r w:rsidR="000422D1" w:rsidRPr="004718F5">
              <w:rPr>
                <w:rFonts w:cs="v4.2.0"/>
                <w:b w:val="0"/>
                <w:bCs/>
              </w:rPr>
              <w:t xml:space="preserve"> </w:t>
            </w:r>
            <w:r w:rsidRPr="004718F5">
              <w:rPr>
                <w:rFonts w:cs="v4.2.0"/>
                <w:b w:val="0"/>
                <w:bCs/>
              </w:rPr>
              <w:t>NR</w:t>
            </w:r>
            <w:r w:rsidR="000422D1" w:rsidRPr="004718F5">
              <w:rPr>
                <w:rFonts w:cs="v4.2.0"/>
                <w:b w:val="0"/>
                <w:bCs/>
              </w:rPr>
              <w:t xml:space="preserve"> </w:t>
            </w:r>
            <w:r w:rsidRPr="004718F5">
              <w:rPr>
                <w:rFonts w:cs="v4.2.0"/>
                <w:b w:val="0"/>
                <w:bCs/>
              </w:rPr>
              <w:t>carrier</w:t>
            </w:r>
            <w:r w:rsidR="000422D1" w:rsidRPr="004718F5">
              <w:rPr>
                <w:rFonts w:cs="v4.2.0"/>
                <w:b w:val="0"/>
                <w:bCs/>
              </w:rPr>
              <w:t xml:space="preserve"> </w:t>
            </w:r>
            <w:r w:rsidRPr="004718F5">
              <w:rPr>
                <w:rFonts w:cs="v4.2.0"/>
                <w:b w:val="0"/>
                <w:bCs/>
              </w:rPr>
              <w:t>frequencies</w:t>
            </w:r>
            <w:r w:rsidR="000422D1" w:rsidRPr="004718F5">
              <w:rPr>
                <w:rFonts w:cs="v4.2.0"/>
                <w:b w:val="0"/>
                <w:bCs/>
              </w:rPr>
              <w:t xml:space="preserve"> </w:t>
            </w:r>
            <w:r w:rsidRPr="004718F5">
              <w:rPr>
                <w:rFonts w:cs="v4.2.0"/>
                <w:b w:val="0"/>
                <w:bCs/>
              </w:rPr>
              <w:t>are</w:t>
            </w:r>
            <w:r w:rsidR="000422D1" w:rsidRPr="004718F5">
              <w:rPr>
                <w:rFonts w:cs="v4.2.0"/>
                <w:b w:val="0"/>
                <w:bCs/>
              </w:rPr>
              <w:t xml:space="preserve"> </w:t>
            </w:r>
            <w:r w:rsidRPr="004718F5">
              <w:rPr>
                <w:rFonts w:cs="v4.2.0"/>
                <w:b w:val="0"/>
                <w:bCs/>
              </w:rPr>
              <w:t>used.</w:t>
            </w:r>
          </w:p>
        </w:tc>
      </w:tr>
      <w:tr w:rsidR="002F3B2B" w:rsidRPr="004718F5" w14:paraId="0A93312F"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7F175D5" w14:textId="3322FF28" w:rsidR="002F3B2B" w:rsidRPr="004718F5" w:rsidRDefault="002F3B2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154241F3"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E8CB64" w14:textId="777F22AF"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CF7313" w14:textId="48E4CB2B" w:rsidR="002F3B2B" w:rsidRPr="004718F5" w:rsidRDefault="002F3B2B" w:rsidP="00FA50D9">
            <w:pPr>
              <w:pStyle w:val="TAL"/>
              <w:keepNext w:val="0"/>
              <w:keepLines w:val="0"/>
              <w:jc w:val="center"/>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4B7E7F23" w14:textId="552ABE6C" w:rsidR="002F3B2B" w:rsidRPr="004718F5" w:rsidRDefault="002F3B2B" w:rsidP="000422D1">
            <w:pPr>
              <w:pStyle w:val="TAL"/>
              <w:keepNext w:val="0"/>
              <w:keepLines w:val="0"/>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E-UTRA</w:t>
            </w:r>
            <w:r w:rsidR="000422D1" w:rsidRPr="004718F5">
              <w:rPr>
                <w:rFonts w:cs="v4.2.0"/>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p w14:paraId="4EE03662" w14:textId="62DF3F22"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1.</w:t>
            </w:r>
          </w:p>
        </w:tc>
      </w:tr>
      <w:tr w:rsidR="002F3B2B" w:rsidRPr="004718F5" w14:paraId="4E7F263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BD29AE9" w14:textId="0FAC5AD4" w:rsidR="002F3B2B" w:rsidRPr="004718F5" w:rsidRDefault="002F3B2B" w:rsidP="000422D1">
            <w:pPr>
              <w:pStyle w:val="TAL"/>
              <w:keepNext w:val="0"/>
              <w:keepLines w:val="0"/>
              <w:rPr>
                <w:rFonts w:cs="Arial"/>
              </w:rPr>
            </w:pPr>
            <w:r w:rsidRPr="004718F5">
              <w:rPr>
                <w:rFonts w:cs="Arial"/>
              </w:rPr>
              <w:t>Neighbour</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98DB761"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C1032A" w14:textId="46CD9618"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3A356ED" w14:textId="7A9D851E" w:rsidR="002F3B2B" w:rsidRPr="004718F5" w:rsidRDefault="002F3B2B" w:rsidP="00FA50D9">
            <w:pPr>
              <w:pStyle w:val="TAL"/>
              <w:keepNext w:val="0"/>
              <w:keepLines w:val="0"/>
              <w:jc w:val="center"/>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7C4A6E87" w14:textId="28D9D12C"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r w:rsidR="000422D1" w:rsidRPr="004718F5">
              <w:rPr>
                <w:rFonts w:cs="Arial"/>
              </w:rPr>
              <w:t xml:space="preserve"> </w:t>
            </w:r>
            <w:r w:rsidRPr="004718F5">
              <w:rPr>
                <w:rFonts w:cs="Arial"/>
              </w:rPr>
              <w:t>is</w:t>
            </w:r>
            <w:r w:rsidR="000422D1" w:rsidRPr="004718F5">
              <w:rPr>
                <w:rFonts w:cs="v4.2.0"/>
              </w:rPr>
              <w:t xml:space="preserve"> </w:t>
            </w:r>
            <w:r w:rsidRPr="004718F5">
              <w:rPr>
                <w:rFonts w:cs="v4.2.0"/>
              </w:rPr>
              <w:t>on</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RF</w:t>
            </w:r>
            <w:r w:rsidR="000422D1" w:rsidRPr="004718F5">
              <w:rPr>
                <w:rFonts w:cs="v4.2.0"/>
              </w:rPr>
              <w:t xml:space="preserve"> </w:t>
            </w:r>
            <w:r w:rsidRPr="004718F5">
              <w:rPr>
                <w:rFonts w:cs="v4.2.0"/>
              </w:rPr>
              <w:t>channel</w:t>
            </w:r>
            <w:r w:rsidR="000422D1" w:rsidRPr="004718F5">
              <w:rPr>
                <w:rFonts w:cs="v4.2.0"/>
              </w:rPr>
              <w:t xml:space="preserve"> </w:t>
            </w:r>
            <w:r w:rsidRPr="004718F5">
              <w:rPr>
                <w:rFonts w:cs="Arial"/>
              </w:rPr>
              <w:t>number</w:t>
            </w:r>
            <w:r w:rsidR="000422D1" w:rsidRPr="004718F5">
              <w:rPr>
                <w:rFonts w:cs="Arial"/>
              </w:rPr>
              <w:t xml:space="preserve"> </w:t>
            </w:r>
            <w:r w:rsidRPr="004718F5">
              <w:rPr>
                <w:rFonts w:cs="v4.2.0"/>
              </w:rPr>
              <w:t>2.</w:t>
            </w:r>
          </w:p>
        </w:tc>
      </w:tr>
      <w:tr w:rsidR="00FA50D9" w:rsidRPr="004718F5" w14:paraId="34530B9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EEA8291" w14:textId="3484DC99" w:rsidR="00FA50D9" w:rsidRPr="004718F5" w:rsidRDefault="00FA50D9" w:rsidP="000422D1">
            <w:pPr>
              <w:pStyle w:val="TAL"/>
              <w:keepNext w:val="0"/>
              <w:keepLines w:val="0"/>
              <w:rPr>
                <w:rFonts w:cs="Arial"/>
              </w:rPr>
            </w:pPr>
            <w:r w:rsidRPr="004718F5">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059FEC6A" w14:textId="77777777" w:rsidR="00FA50D9" w:rsidRPr="004718F5"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D5C2C" w14:textId="3B1B8229" w:rsidR="00FA50D9" w:rsidRPr="004718F5" w:rsidRDefault="00FA50D9" w:rsidP="00FA50D9">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2ED38DD" w14:textId="63054D4C" w:rsidR="00FA50D9" w:rsidRPr="004718F5" w:rsidRDefault="00FA50D9" w:rsidP="00FA50D9">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1AB5119" w14:textId="28676CDB" w:rsidR="00FA50D9" w:rsidRPr="004718F5" w:rsidRDefault="00FA50D9" w:rsidP="000422D1">
            <w:pPr>
              <w:pStyle w:val="TAL"/>
              <w:keepNext w:val="0"/>
              <w:keepLines w:val="0"/>
              <w:rPr>
                <w:rFonts w:cs="Arial"/>
              </w:rPr>
            </w:pPr>
            <w:r w:rsidRPr="004718F5">
              <w:rPr>
                <w:rFonts w:cs="Arial"/>
              </w:rPr>
              <w:t>As specified in TS 38.133 clause 9.1.2-1.</w:t>
            </w:r>
          </w:p>
        </w:tc>
      </w:tr>
      <w:tr w:rsidR="00FA50D9" w:rsidRPr="004718F5" w14:paraId="5827FB7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0F17693" w14:textId="031A1DA4" w:rsidR="00FA50D9" w:rsidRPr="004718F5" w:rsidRDefault="00FA50D9" w:rsidP="000422D1">
            <w:pPr>
              <w:pStyle w:val="TAL"/>
              <w:keepNext w:val="0"/>
              <w:keepLines w:val="0"/>
              <w:rPr>
                <w:rFonts w:cs="Arial"/>
              </w:rPr>
            </w:pPr>
            <w:r w:rsidRPr="004718F5">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A5EDEDC" w14:textId="77777777" w:rsidR="00FA50D9" w:rsidRPr="004718F5"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9888B2" w14:textId="5BE4E58D" w:rsidR="00FA50D9" w:rsidRPr="004718F5" w:rsidRDefault="00FA50D9" w:rsidP="00FA50D9">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259EE724" w14:textId="2B35A656" w:rsidR="00FA50D9" w:rsidRPr="004718F5" w:rsidRDefault="00FA50D9" w:rsidP="00FA50D9">
            <w:pPr>
              <w:pStyle w:val="TAL"/>
              <w:keepNext w:val="0"/>
              <w:keepLines w:val="0"/>
              <w:jc w:val="center"/>
              <w:rPr>
                <w:rFonts w:cs="Arial"/>
              </w:rPr>
            </w:pPr>
            <w:r w:rsidRPr="004718F5">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5C162220" w14:textId="77777777" w:rsidR="00FA50D9" w:rsidRPr="004718F5" w:rsidRDefault="00FA50D9" w:rsidP="000422D1">
            <w:pPr>
              <w:pStyle w:val="TAL"/>
              <w:keepNext w:val="0"/>
              <w:keepLines w:val="0"/>
              <w:rPr>
                <w:rFonts w:cs="Arial"/>
              </w:rPr>
            </w:pPr>
          </w:p>
        </w:tc>
      </w:tr>
      <w:tr w:rsidR="002F3B2B" w:rsidRPr="004718F5" w14:paraId="58D2E2A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0E7F0C3" w14:textId="77777777" w:rsidR="002F3B2B" w:rsidRPr="004718F5" w:rsidRDefault="002F3B2B" w:rsidP="000422D1">
            <w:pPr>
              <w:pStyle w:val="TAL"/>
              <w:keepNext w:val="0"/>
              <w:keepLines w:val="0"/>
              <w:rPr>
                <w:rFonts w:cs="Arial"/>
              </w:rPr>
            </w:pPr>
            <w:r w:rsidRPr="004718F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D0C101B"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2D2962E" w14:textId="0047156E"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3D8294C" w14:textId="77777777" w:rsidR="002F3B2B" w:rsidRPr="004718F5" w:rsidRDefault="002F3B2B" w:rsidP="00FA50D9">
            <w:pPr>
              <w:pStyle w:val="TAL"/>
              <w:keepNext w:val="0"/>
              <w:keepLines w:val="0"/>
              <w:jc w:val="center"/>
              <w:rPr>
                <w:rFonts w:cs="Arial"/>
              </w:rPr>
            </w:pPr>
            <w:r w:rsidRPr="004718F5">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6B50022" w14:textId="77777777" w:rsidR="002F3B2B" w:rsidRPr="004718F5" w:rsidRDefault="002F3B2B" w:rsidP="000422D1">
            <w:pPr>
              <w:pStyle w:val="TAL"/>
              <w:keepNext w:val="0"/>
              <w:keepLines w:val="0"/>
              <w:rPr>
                <w:rFonts w:cs="Arial"/>
              </w:rPr>
            </w:pPr>
          </w:p>
        </w:tc>
      </w:tr>
      <w:tr w:rsidR="002F3B2B" w:rsidRPr="004718F5" w14:paraId="16E21F1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E3F" w14:textId="77777777" w:rsidR="002F3B2B" w:rsidRPr="004718F5" w:rsidRDefault="002F3B2B" w:rsidP="000422D1">
            <w:pPr>
              <w:pStyle w:val="TAL"/>
              <w:keepNext w:val="0"/>
              <w:keepLines w:val="0"/>
              <w:rPr>
                <w:rFonts w:cs="Arial"/>
              </w:rPr>
            </w:pPr>
            <w:r w:rsidRPr="004718F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CE242FB"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F306496" w14:textId="24B7C4BF"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E8F9A52" w14:textId="77777777" w:rsidR="002F3B2B" w:rsidRPr="004718F5" w:rsidRDefault="002F3B2B" w:rsidP="00FA50D9">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200EBD" w14:textId="77777777" w:rsidR="002F3B2B" w:rsidRPr="004718F5" w:rsidRDefault="002F3B2B" w:rsidP="000422D1">
            <w:pPr>
              <w:pStyle w:val="TAL"/>
              <w:keepNext w:val="0"/>
              <w:keepLines w:val="0"/>
              <w:rPr>
                <w:rFonts w:cs="Arial"/>
              </w:rPr>
            </w:pPr>
          </w:p>
        </w:tc>
      </w:tr>
      <w:tr w:rsidR="002F3B2B" w:rsidRPr="004718F5" w14:paraId="611C7DB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BCE5757" w14:textId="58F1CB97" w:rsidR="002F3B2B" w:rsidRPr="004718F5" w:rsidRDefault="002F3B2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35F99D17"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40C5831" w14:textId="0D1702B6"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8A02BAA" w14:textId="77777777" w:rsidR="002F3B2B" w:rsidRPr="004718F5" w:rsidRDefault="002F3B2B" w:rsidP="00FA50D9">
            <w:pPr>
              <w:pStyle w:val="TAL"/>
              <w:keepNext w:val="0"/>
              <w:keepLines w:val="0"/>
              <w:jc w:val="center"/>
              <w:rPr>
                <w:rFonts w:cs="Arial"/>
              </w:rPr>
            </w:pPr>
            <w:r w:rsidRPr="004718F5">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3B7E6C3" w14:textId="77777777" w:rsidR="002F3B2B" w:rsidRPr="004718F5" w:rsidRDefault="002F3B2B" w:rsidP="000422D1">
            <w:pPr>
              <w:pStyle w:val="TAL"/>
              <w:keepNext w:val="0"/>
              <w:keepLines w:val="0"/>
              <w:rPr>
                <w:rFonts w:cs="Arial"/>
              </w:rPr>
            </w:pPr>
          </w:p>
        </w:tc>
      </w:tr>
      <w:tr w:rsidR="002F3B2B" w:rsidRPr="004718F5" w14:paraId="05B7911C"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D0EA148" w14:textId="77777777" w:rsidR="002F3B2B" w:rsidRPr="004718F5" w:rsidRDefault="002F3B2B" w:rsidP="000422D1">
            <w:pPr>
              <w:pStyle w:val="TAL"/>
              <w:keepNext w:val="0"/>
              <w:keepLines w:val="0"/>
              <w:rPr>
                <w:rFonts w:cs="Arial"/>
              </w:rPr>
            </w:pPr>
            <w:r w:rsidRPr="004718F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54E008D"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78004F" w14:textId="2C993852"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2B09D6F" w14:textId="77777777" w:rsidR="002F3B2B" w:rsidRPr="004718F5" w:rsidRDefault="002F3B2B" w:rsidP="00FA50D9">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C9470C9" w14:textId="77777777" w:rsidR="002F3B2B" w:rsidRPr="004718F5" w:rsidRDefault="002F3B2B" w:rsidP="000422D1">
            <w:pPr>
              <w:pStyle w:val="TAL"/>
              <w:keepNext w:val="0"/>
              <w:keepLines w:val="0"/>
              <w:rPr>
                <w:rFonts w:cs="Arial"/>
              </w:rPr>
            </w:pPr>
          </w:p>
        </w:tc>
      </w:tr>
      <w:tr w:rsidR="002F3B2B" w:rsidRPr="004718F5" w14:paraId="158F54C5"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469A96" w14:textId="140A5B9E"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25A56E45"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684179E" w14:textId="2714D219"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48AFE56" w14:textId="77777777" w:rsidR="002F3B2B" w:rsidRPr="004718F5" w:rsidRDefault="002F3B2B" w:rsidP="00FA50D9">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34BFF57" w14:textId="3F570137" w:rsidR="002F3B2B" w:rsidRPr="004718F5" w:rsidRDefault="002F3B2B" w:rsidP="000422D1">
            <w:pPr>
              <w:pStyle w:val="TAL"/>
              <w:keepNext w:val="0"/>
              <w:keepLines w:val="0"/>
              <w:rPr>
                <w:rFonts w:cs="Arial"/>
              </w:rPr>
            </w:pPr>
            <w:r w:rsidRPr="004718F5">
              <w:rPr>
                <w:rFonts w:cs="Arial"/>
              </w:rPr>
              <w:t>L3</w:t>
            </w:r>
            <w:r w:rsidR="000422D1" w:rsidRPr="004718F5">
              <w:rPr>
                <w:rFonts w:cs="Arial"/>
              </w:rPr>
              <w:t xml:space="preserve"> </w:t>
            </w:r>
            <w:r w:rsidRPr="004718F5">
              <w:rPr>
                <w:rFonts w:cs="Arial"/>
              </w:rPr>
              <w:t>filtering</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2F3B2B" w:rsidRPr="004718F5" w14:paraId="45726941"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6B3CAD5" w14:textId="77777777" w:rsidR="002F3B2B" w:rsidRPr="004718F5" w:rsidRDefault="002F3B2B" w:rsidP="000422D1">
            <w:pPr>
              <w:pStyle w:val="TAL"/>
              <w:keepNext w:val="0"/>
              <w:keepLines w:val="0"/>
              <w:rPr>
                <w:rFonts w:cs="Arial"/>
              </w:rPr>
            </w:pPr>
            <w:r w:rsidRPr="004718F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A791FE0"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C8ADB2" w14:textId="49636CED"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BC268F" w14:textId="77777777" w:rsidR="002F3B2B" w:rsidRPr="004718F5" w:rsidRDefault="002F3B2B" w:rsidP="00FA50D9">
            <w:pPr>
              <w:pStyle w:val="TAL"/>
              <w:keepNext w:val="0"/>
              <w:keepLines w:val="0"/>
              <w:jc w:val="center"/>
              <w:rPr>
                <w:rFonts w:cs="Arial"/>
              </w:rPr>
            </w:pPr>
            <w:r w:rsidRPr="004718F5">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1200BD4" w14:textId="1011F805" w:rsidR="002F3B2B" w:rsidRPr="004718F5" w:rsidRDefault="002F3B2B" w:rsidP="000422D1">
            <w:pPr>
              <w:pStyle w:val="TAL"/>
              <w:keepNext w:val="0"/>
              <w:keepLines w:val="0"/>
              <w:rPr>
                <w:rFonts w:cs="Arial"/>
              </w:rPr>
            </w:pPr>
            <w:r w:rsidRPr="004718F5">
              <w:rPr>
                <w:rFonts w:cs="Arial"/>
              </w:rPr>
              <w:t>DRX</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2F3B2B" w:rsidRPr="004718F5" w14:paraId="0E472DAA"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13CC705" w14:textId="0E9ADA8E"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3ABD90B"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B246C0" w14:textId="72E88834" w:rsidR="002F3B2B" w:rsidRPr="004718F5" w:rsidRDefault="002F3B2B" w:rsidP="00FA50D9">
            <w:pPr>
              <w:pStyle w:val="TAL"/>
              <w:keepNext w:val="0"/>
              <w:keepLines w:val="0"/>
              <w:jc w:val="center"/>
              <w:rPr>
                <w:rFonts w:cs="v4.2.0"/>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C50FFBA" w14:textId="6561A9F6" w:rsidR="002F3B2B" w:rsidRPr="004718F5" w:rsidRDefault="002F3B2B" w:rsidP="00FA50D9">
            <w:pPr>
              <w:pStyle w:val="TAL"/>
              <w:keepNext w:val="0"/>
              <w:keepLines w:val="0"/>
              <w:jc w:val="center"/>
              <w:rPr>
                <w:rFonts w:cs="Arial"/>
              </w:rPr>
            </w:pPr>
            <w:r w:rsidRPr="004718F5">
              <w:rPr>
                <w:rFonts w:cs="v4.2.0"/>
              </w:rPr>
              <w:t>3</w:t>
            </w:r>
            <w:r w:rsidR="000422D1" w:rsidRPr="004718F5">
              <w:rPr>
                <w:rFonts w:cs="v4.2.0"/>
              </w:rPr>
              <w:t xml:space="preserve"> </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2A6F6374" w14:textId="2D2790B9"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EN-DC</w:t>
            </w:r>
          </w:p>
        </w:tc>
      </w:tr>
      <w:tr w:rsidR="002F3B2B" w:rsidRPr="004718F5" w14:paraId="60F62BA8" w14:textId="77777777" w:rsidTr="00FA50D9">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BAF8209" w14:textId="46D3FD6B"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771C84B5"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1C141C" w14:textId="1E02A716" w:rsidR="002F3B2B" w:rsidRPr="004718F5" w:rsidRDefault="002F3B2B" w:rsidP="00FA50D9">
            <w:pPr>
              <w:pStyle w:val="TAL"/>
              <w:keepNext w:val="0"/>
              <w:keepLines w:val="0"/>
              <w:jc w:val="center"/>
              <w:rPr>
                <w:rFonts w:cs="v4.2.0"/>
              </w:rPr>
            </w:pPr>
            <w:r w:rsidRPr="004718F5">
              <w:rPr>
                <w:rFonts w:cs="Arial"/>
              </w:rPr>
              <w:t>Config</w:t>
            </w:r>
            <w:r w:rsidR="000422D1" w:rsidRPr="004718F5">
              <w:rPr>
                <w:rFonts w:cs="Arial"/>
              </w:rPr>
              <w:t xml:space="preserve"> </w:t>
            </w:r>
            <w:r w:rsidRPr="004718F5">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7C3C2F7D" w14:textId="77777777" w:rsidR="002F3B2B" w:rsidRPr="004718F5" w:rsidRDefault="002F3B2B" w:rsidP="00FA50D9">
            <w:pPr>
              <w:pStyle w:val="TAL"/>
              <w:keepNext w:val="0"/>
              <w:keepLines w:val="0"/>
              <w:jc w:val="center"/>
              <w:rPr>
                <w:rFonts w:cs="Arial"/>
              </w:rPr>
            </w:pPr>
            <w:r w:rsidRPr="004718F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BF6CCE4" w14:textId="712AEC9B" w:rsidR="002F3B2B" w:rsidRPr="004718F5" w:rsidRDefault="002F3B2B" w:rsidP="000422D1">
            <w:pPr>
              <w:pStyle w:val="TAL"/>
              <w:keepNext w:val="0"/>
              <w:keepLines w:val="0"/>
              <w:rPr>
                <w:rFonts w:cs="v4.2.0"/>
              </w:rPr>
            </w:pPr>
            <w:r w:rsidRPr="004718F5">
              <w:rPr>
                <w:rFonts w:cs="v4.2.0"/>
              </w:rPr>
              <w:t>Asynchronous</w:t>
            </w:r>
            <w:r w:rsidR="000422D1" w:rsidRPr="004718F5">
              <w:rPr>
                <w:rFonts w:cs="v4.2.0"/>
              </w:rPr>
              <w:t xml:space="preserve"> </w:t>
            </w:r>
            <w:r w:rsidRPr="004718F5">
              <w:rPr>
                <w:rFonts w:cs="v4.2.0"/>
              </w:rPr>
              <w:t>cells.</w:t>
            </w:r>
          </w:p>
          <w:p w14:paraId="361F11AF" w14:textId="27348AD6" w:rsidR="002F3B2B" w:rsidRPr="004718F5" w:rsidRDefault="002F3B2B" w:rsidP="000422D1">
            <w:pPr>
              <w:pStyle w:val="TAL"/>
              <w:keepNext w:val="0"/>
              <w:keepLines w:val="0"/>
              <w:rPr>
                <w:rFonts w:cs="Arial"/>
              </w:rPr>
            </w:pP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3</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3ms</w:t>
            </w:r>
            <w:r w:rsidR="000422D1" w:rsidRPr="004718F5">
              <w:rPr>
                <w:rFonts w:cs="v4.2.0"/>
              </w:rPr>
              <w:t xml:space="preserve"> </w:t>
            </w:r>
            <w:r w:rsidRPr="004718F5">
              <w:rPr>
                <w:rFonts w:cs="v4.2.0"/>
              </w:rPr>
              <w:t>later</w:t>
            </w:r>
            <w:r w:rsidR="000422D1" w:rsidRPr="004718F5">
              <w:rPr>
                <w:rFonts w:cs="v4.2.0"/>
              </w:rPr>
              <w:t xml:space="preserve"> </w:t>
            </w:r>
            <w:r w:rsidRPr="004718F5">
              <w:rPr>
                <w:rFonts w:cs="v4.2.0"/>
              </w:rPr>
              <w:t>than</w:t>
            </w:r>
            <w:r w:rsidR="000422D1" w:rsidRPr="004718F5">
              <w:rPr>
                <w:rFonts w:cs="v4.2.0"/>
              </w:rPr>
              <w:t xml:space="preserve"> </w:t>
            </w:r>
            <w:r w:rsidRPr="004718F5">
              <w:rPr>
                <w:rFonts w:cs="v4.2.0"/>
              </w:rPr>
              <w:t>the</w:t>
            </w:r>
            <w:r w:rsidR="000422D1" w:rsidRPr="004718F5">
              <w:rPr>
                <w:rFonts w:cs="v4.2.0"/>
              </w:rPr>
              <w:t xml:space="preserve"> </w:t>
            </w:r>
            <w:r w:rsidRPr="004718F5">
              <w:rPr>
                <w:rFonts w:cs="v4.2.0"/>
              </w:rPr>
              <w:t>timing</w:t>
            </w:r>
            <w:r w:rsidR="000422D1" w:rsidRPr="004718F5">
              <w:rPr>
                <w:rFonts w:cs="v4.2.0"/>
              </w:rPr>
              <w:t xml:space="preserve"> </w:t>
            </w:r>
            <w:r w:rsidRPr="004718F5">
              <w:rPr>
                <w:rFonts w:cs="v4.2.0"/>
              </w:rPr>
              <w:t>of</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r>
      <w:tr w:rsidR="002F3B2B" w:rsidRPr="004718F5" w14:paraId="79D387CF" w14:textId="77777777" w:rsidTr="00FA50D9">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EF5B800" w14:textId="77777777" w:rsidR="002F3B2B" w:rsidRPr="004718F5"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3A0CE64"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1A8582" w14:textId="2976ACF9"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63808206" w14:textId="77777777" w:rsidR="002F3B2B" w:rsidRPr="004718F5" w:rsidRDefault="002F3B2B" w:rsidP="00FA50D9">
            <w:pPr>
              <w:pStyle w:val="TAL"/>
              <w:keepNext w:val="0"/>
              <w:keepLines w:val="0"/>
              <w:jc w:val="center"/>
              <w:rPr>
                <w:rFonts w:cs="v4.2.0"/>
              </w:rPr>
            </w:pPr>
            <w:r w:rsidRPr="004718F5">
              <w:rPr>
                <w:rFonts w:cs="v4.2.0"/>
              </w:rPr>
              <w:t>3</w:t>
            </w:r>
            <w:r w:rsidRPr="004718F5">
              <w:rPr>
                <w:rFonts w:cs="v4.2.0"/>
              </w:rPr>
              <w:sym w:font="Symbol" w:char="F06D"/>
            </w:r>
            <w:r w:rsidRPr="004718F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54090A0D" w14:textId="69E80F1F" w:rsidR="002F3B2B" w:rsidRPr="004718F5" w:rsidRDefault="002F3B2B" w:rsidP="000422D1">
            <w:pPr>
              <w:pStyle w:val="TAL"/>
              <w:keepNext w:val="0"/>
              <w:keepLines w:val="0"/>
              <w:rPr>
                <w:rFonts w:cs="v4.2.0"/>
              </w:rPr>
            </w:pPr>
            <w:r w:rsidRPr="004718F5">
              <w:rPr>
                <w:rFonts w:cs="v4.2.0"/>
              </w:rPr>
              <w:t>Synchronous</w:t>
            </w:r>
            <w:r w:rsidR="000422D1" w:rsidRPr="004718F5">
              <w:rPr>
                <w:rFonts w:cs="v4.2.0"/>
              </w:rPr>
              <w:t xml:space="preserve"> </w:t>
            </w:r>
            <w:r w:rsidRPr="004718F5">
              <w:rPr>
                <w:rFonts w:cs="v4.2.0"/>
              </w:rPr>
              <w:t>cells.</w:t>
            </w:r>
          </w:p>
        </w:tc>
      </w:tr>
      <w:tr w:rsidR="002F3B2B" w:rsidRPr="004718F5" w14:paraId="190F9FB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30E1067" w14:textId="77777777" w:rsidR="002F3B2B" w:rsidRPr="004718F5" w:rsidRDefault="002F3B2B" w:rsidP="000422D1">
            <w:pPr>
              <w:pStyle w:val="TAL"/>
              <w:keepNext w:val="0"/>
              <w:keepLines w:val="0"/>
              <w:rPr>
                <w:rFonts w:cs="Arial"/>
              </w:rPr>
            </w:pPr>
            <w:r w:rsidRPr="004718F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98112B"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DD7589E" w14:textId="36DFA659" w:rsidR="002F3B2B" w:rsidRPr="004718F5" w:rsidRDefault="002F3B2B" w:rsidP="00FA50D9">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96F6F80" w14:textId="77777777" w:rsidR="002F3B2B" w:rsidRPr="004718F5" w:rsidRDefault="002F3B2B" w:rsidP="00FA50D9">
            <w:pPr>
              <w:pStyle w:val="TAL"/>
              <w:keepNext w:val="0"/>
              <w:keepLines w:val="0"/>
              <w:jc w:val="center"/>
              <w:rPr>
                <w:rFonts w:cs="Arial"/>
              </w:rPr>
            </w:pPr>
            <w:r w:rsidRPr="004718F5">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31573FD" w14:textId="77777777" w:rsidR="002F3B2B" w:rsidRPr="004718F5" w:rsidRDefault="002F3B2B" w:rsidP="000422D1">
            <w:pPr>
              <w:pStyle w:val="TAL"/>
              <w:keepNext w:val="0"/>
              <w:keepLines w:val="0"/>
              <w:rPr>
                <w:rFonts w:cs="Arial"/>
              </w:rPr>
            </w:pPr>
          </w:p>
        </w:tc>
      </w:tr>
      <w:tr w:rsidR="00FA50D9" w:rsidRPr="004718F5" w14:paraId="6841B1C7"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76F954A" w14:textId="77777777" w:rsidR="00FA50D9" w:rsidRPr="004718F5" w:rsidRDefault="00FA50D9" w:rsidP="000422D1">
            <w:pPr>
              <w:pStyle w:val="TAL"/>
              <w:keepNext w:val="0"/>
              <w:keepLines w:val="0"/>
              <w:rPr>
                <w:rFonts w:cs="Arial"/>
              </w:rPr>
            </w:pPr>
            <w:r w:rsidRPr="004718F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EBEEEE1" w14:textId="77777777" w:rsidR="00FA50D9" w:rsidRPr="004718F5" w:rsidRDefault="00FA50D9"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DDF1404" w14:textId="62712014" w:rsidR="00FA50D9" w:rsidRPr="004718F5" w:rsidRDefault="00FA50D9" w:rsidP="00FA50D9">
            <w:pPr>
              <w:pStyle w:val="TAL"/>
              <w:keepNext w:val="0"/>
              <w:keepLines w:val="0"/>
              <w:jc w:val="center"/>
              <w:rPr>
                <w:rFonts w:cs="Arial"/>
              </w:rPr>
            </w:pPr>
            <w:r w:rsidRPr="004718F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E6DED" w14:textId="234E0E0B" w:rsidR="00FA50D9" w:rsidRPr="004718F5" w:rsidRDefault="00FA50D9" w:rsidP="00FA50D9">
            <w:pPr>
              <w:pStyle w:val="TAL"/>
              <w:keepNext w:val="0"/>
              <w:keepLines w:val="0"/>
              <w:jc w:val="center"/>
              <w:rPr>
                <w:rFonts w:cs="Arial"/>
              </w:rPr>
            </w:pPr>
            <w:r w:rsidRPr="004718F5">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BEC0327" w14:textId="77777777" w:rsidR="00FA50D9" w:rsidRPr="004718F5" w:rsidRDefault="00FA50D9" w:rsidP="000422D1">
            <w:pPr>
              <w:pStyle w:val="TAL"/>
              <w:keepNext w:val="0"/>
              <w:keepLines w:val="0"/>
              <w:rPr>
                <w:rFonts w:cs="Arial"/>
              </w:rPr>
            </w:pPr>
          </w:p>
        </w:tc>
      </w:tr>
    </w:tbl>
    <w:p w14:paraId="3B4E0B7D" w14:textId="77777777" w:rsidR="002F3B2B" w:rsidRPr="004718F5" w:rsidRDefault="002F3B2B" w:rsidP="000422D1">
      <w:pPr>
        <w:rPr>
          <w:lang w:eastAsia="sv-SE"/>
        </w:rPr>
      </w:pPr>
    </w:p>
    <w:p w14:paraId="3C1B9F57" w14:textId="77777777" w:rsidR="002F3B2B" w:rsidRPr="004718F5" w:rsidRDefault="002F3B2B" w:rsidP="000422D1">
      <w:pPr>
        <w:pStyle w:val="TH"/>
        <w:keepNext w:val="0"/>
        <w:keepLines w:val="0"/>
      </w:pPr>
      <w:r w:rsidRPr="004718F5">
        <w:t>Table 4.6.2.5.4.1-3: Test Environmen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487A99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BC99C9"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646AF2"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7677EDD" w14:textId="77777777" w:rsidR="002F3B2B" w:rsidRPr="004718F5" w:rsidRDefault="002F3B2B" w:rsidP="000422D1">
            <w:pPr>
              <w:pStyle w:val="TAH"/>
              <w:keepNext w:val="0"/>
              <w:keepLines w:val="0"/>
            </w:pPr>
            <w:r w:rsidRPr="004718F5">
              <w:t>Comment</w:t>
            </w:r>
          </w:p>
        </w:tc>
      </w:tr>
      <w:tr w:rsidR="002F3B2B" w:rsidRPr="004718F5" w14:paraId="59AA01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61F0CC" w14:textId="7D1B48B4"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25F8087"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4D27A48" w14:textId="66A98C65"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165C21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0F7522" w14:textId="66DD1DD8"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E0D7C08" w14:textId="013AB24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076B563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72FA71" w14:textId="453F3E26"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EBB7C" w14:textId="7EF9BA5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2.5.4.1-1.</w:t>
            </w:r>
          </w:p>
        </w:tc>
      </w:tr>
      <w:tr w:rsidR="002F3B2B" w:rsidRPr="004718F5" w14:paraId="338C7A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D86C54" w14:textId="273C874C"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C0AA41"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250745B" w14:textId="3F8651CF"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528401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45AB71" w14:textId="4EB386C7"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ECEE771" w14:textId="1FF96523"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291A848"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8F1778C" w14:textId="57CCC3F7"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7CCBDE4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D4766A1"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38F9F1" w14:textId="31DEC65F"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FD96904"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29EAFD1"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BB480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1C606E" w14:textId="33EA9A46"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AC2CCF" w14:textId="7EDCA65E" w:rsidR="002F3B2B" w:rsidRPr="004718F5" w:rsidRDefault="002F3B2B" w:rsidP="000422D1">
            <w:pPr>
              <w:pStyle w:val="TAL"/>
              <w:keepNext w:val="0"/>
              <w:keepLines w:val="0"/>
            </w:pPr>
            <w:r w:rsidRPr="004718F5">
              <w:t>-</w:t>
            </w:r>
            <w:r w:rsidR="000422D1" w:rsidRPr="004718F5">
              <w:t xml:space="preserve"> </w:t>
            </w: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1</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4B3FDAAA" w14:textId="77777777" w:rsidR="002F3B2B" w:rsidRPr="004718F5" w:rsidRDefault="002F3B2B" w:rsidP="000422D1">
            <w:pPr>
              <w:pStyle w:val="TAL"/>
              <w:keepNext w:val="0"/>
              <w:keepLines w:val="0"/>
            </w:pPr>
          </w:p>
        </w:tc>
      </w:tr>
    </w:tbl>
    <w:p w14:paraId="06C3D847" w14:textId="77777777" w:rsidR="002F3B2B" w:rsidRPr="004718F5" w:rsidRDefault="002F3B2B" w:rsidP="000422D1"/>
    <w:p w14:paraId="224CC1C9" w14:textId="257BA257" w:rsidR="002F3B2B" w:rsidRPr="004718F5" w:rsidRDefault="002F3B2B" w:rsidP="000422D1">
      <w:pPr>
        <w:pStyle w:val="B10"/>
      </w:pPr>
      <w:r w:rsidRPr="004718F5">
        <w:t>1.</w:t>
      </w:r>
      <w:r w:rsidR="006C1DCC" w:rsidRPr="004718F5">
        <w:tab/>
      </w:r>
      <w:r w:rsidRPr="004718F5">
        <w:t>Message contents are defined in clause 4.6.2.5.4.3.</w:t>
      </w:r>
    </w:p>
    <w:p w14:paraId="75B2F304" w14:textId="094318F6" w:rsidR="002F3B2B" w:rsidRPr="004718F5" w:rsidRDefault="002F3B2B" w:rsidP="000422D1">
      <w:pPr>
        <w:pStyle w:val="B10"/>
        <w:rPr>
          <w:lang w:eastAsia="sv-SE"/>
        </w:rPr>
      </w:pPr>
      <w:r w:rsidRPr="004718F5">
        <w:t>2.</w:t>
      </w:r>
      <w:r w:rsidR="006C1DCC" w:rsidRPr="004718F5">
        <w:tab/>
      </w:r>
      <w:r w:rsidRPr="004718F5">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4718F5">
        <w:t>clause C.</w:t>
      </w:r>
      <w:r w:rsidRPr="004718F5">
        <w:t xml:space="preserve">1.2 and </w:t>
      </w:r>
      <w:r w:rsidR="007246A6" w:rsidRPr="004718F5">
        <w:t>clause C.</w:t>
      </w:r>
      <w:r w:rsidRPr="004718F5">
        <w:t>1.3. Cell 3 is switched off during the initial connection setup.</w:t>
      </w:r>
    </w:p>
    <w:p w14:paraId="6D21C6BA" w14:textId="77777777" w:rsidR="002F3B2B" w:rsidRPr="004718F5" w:rsidRDefault="002F3B2B" w:rsidP="000422D1">
      <w:pPr>
        <w:pStyle w:val="H6"/>
        <w:keepNext w:val="0"/>
        <w:keepLines w:val="0"/>
        <w:rPr>
          <w:lang w:eastAsia="sv-SE"/>
        </w:rPr>
      </w:pPr>
      <w:r w:rsidRPr="004718F5">
        <w:t>4.6.2.5</w:t>
      </w:r>
      <w:r w:rsidRPr="004718F5">
        <w:rPr>
          <w:lang w:eastAsia="sv-SE"/>
        </w:rPr>
        <w:t>.4.2</w:t>
      </w:r>
      <w:r w:rsidRPr="004718F5">
        <w:rPr>
          <w:lang w:eastAsia="sv-SE"/>
        </w:rPr>
        <w:tab/>
        <w:t>Test procedure</w:t>
      </w:r>
    </w:p>
    <w:p w14:paraId="43D1CB86" w14:textId="77777777" w:rsidR="002F3B2B" w:rsidRPr="004718F5" w:rsidRDefault="002F3B2B" w:rsidP="000422D1">
      <w:pPr>
        <w:rPr>
          <w:rFonts w:cs="v4.2.0"/>
        </w:rPr>
      </w:pPr>
      <w:r w:rsidRPr="004718F5">
        <w:rPr>
          <w:rFonts w:cs="v4.2.0"/>
        </w:rPr>
        <w:t>In this test, there are three cells: LTE cell 1 as PCell on E-UTRA RF channel 1, NR cell 2 as PSCell in FR1 on NR RF channel 1 and NR cell 3 as neighbour cell in FR1 on NR RF channel 2.</w:t>
      </w:r>
    </w:p>
    <w:p w14:paraId="72F6C27C" w14:textId="77777777" w:rsidR="002F3B2B" w:rsidRPr="004718F5" w:rsidRDefault="002F3B2B" w:rsidP="000422D1">
      <w:pPr>
        <w:rPr>
          <w:lang w:eastAsia="sv-SE"/>
        </w:rPr>
      </w:pPr>
      <w:r w:rsidRPr="004718F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F8FF445" w14:textId="36796791" w:rsidR="002F3B2B" w:rsidRPr="004718F5" w:rsidRDefault="002F3B2B" w:rsidP="00D2260A">
      <w:pPr>
        <w:pStyle w:val="B10"/>
        <w:ind w:left="709" w:hanging="425"/>
      </w:pPr>
      <w:r w:rsidRPr="004718F5">
        <w:t>1.</w:t>
      </w:r>
      <w:r w:rsidR="00D2260A"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Pr="004718F5">
        <w:t xml:space="preserve"> 38.508-1 [14] clause 4.5.</w:t>
      </w:r>
    </w:p>
    <w:p w14:paraId="509B0A8E" w14:textId="11371910" w:rsidR="002F3B2B" w:rsidRPr="004718F5" w:rsidRDefault="002F3B2B" w:rsidP="00D2260A">
      <w:pPr>
        <w:pStyle w:val="B10"/>
        <w:ind w:left="709" w:hanging="425"/>
      </w:pPr>
      <w:r w:rsidRPr="004718F5">
        <w:t>2.</w:t>
      </w:r>
      <w:r w:rsidR="00D2260A" w:rsidRPr="004718F5">
        <w:tab/>
      </w:r>
      <w:r w:rsidRPr="004718F5">
        <w:t>Set the parameters according to T1 in Table 4.6.2.5.4</w:t>
      </w:r>
      <w:r w:rsidRPr="004718F5">
        <w:rPr>
          <w:rFonts w:cs="v4.2.0"/>
        </w:rPr>
        <w:t>.1</w:t>
      </w:r>
      <w:r w:rsidRPr="004718F5">
        <w:t>-2.</w:t>
      </w:r>
    </w:p>
    <w:p w14:paraId="66F0BD6E" w14:textId="3689BAE5" w:rsidR="002F3B2B" w:rsidRPr="004718F5" w:rsidRDefault="002F3B2B" w:rsidP="00D2260A">
      <w:pPr>
        <w:pStyle w:val="B10"/>
        <w:ind w:left="709" w:hanging="425"/>
      </w:pPr>
      <w:r w:rsidRPr="004718F5">
        <w:t>3.</w:t>
      </w:r>
      <w:r w:rsidR="00D2260A" w:rsidRPr="004718F5">
        <w:tab/>
      </w:r>
      <w:r w:rsidRPr="004718F5">
        <w:t>The SS shall transmit an RRCConnectionReconfiguration message on Cell 1.</w:t>
      </w:r>
    </w:p>
    <w:p w14:paraId="3CA0089E" w14:textId="46A3B4BD" w:rsidR="002F3B2B" w:rsidRPr="004718F5" w:rsidRDefault="002F3B2B" w:rsidP="00D2260A">
      <w:pPr>
        <w:pStyle w:val="B10"/>
        <w:ind w:left="709" w:hanging="425"/>
      </w:pPr>
      <w:r w:rsidRPr="004718F5">
        <w:t>4.</w:t>
      </w:r>
      <w:r w:rsidR="00D2260A" w:rsidRPr="004718F5">
        <w:tab/>
      </w:r>
      <w:r w:rsidRPr="004718F5">
        <w:t>The UE shall transmit RRCConnectionReconfigurationComplete message.</w:t>
      </w:r>
      <w:r w:rsidR="00321E38" w:rsidRPr="004718F5">
        <w:t xml:space="preserve"> T1 starts.</w:t>
      </w:r>
    </w:p>
    <w:p w14:paraId="62775F33" w14:textId="78FD8C32" w:rsidR="002F3B2B" w:rsidRPr="004718F5" w:rsidRDefault="002F3B2B" w:rsidP="00D2260A">
      <w:pPr>
        <w:pStyle w:val="B10"/>
        <w:ind w:left="709" w:hanging="425"/>
      </w:pPr>
      <w:r w:rsidRPr="004718F5">
        <w:t>5.</w:t>
      </w:r>
      <w:r w:rsidR="00D2260A" w:rsidRPr="004718F5">
        <w:tab/>
      </w:r>
      <w:r w:rsidRPr="004718F5">
        <w:t>When T1 expires, the SS shall switch the power setting from T1 to T2 as specified in Table 4.6.2.5.4</w:t>
      </w:r>
      <w:r w:rsidRPr="004718F5">
        <w:rPr>
          <w:rFonts w:cs="v4.2.0"/>
        </w:rPr>
        <w:t>.1</w:t>
      </w:r>
      <w:r w:rsidRPr="004718F5">
        <w:t>-2. T2 starts.</w:t>
      </w:r>
    </w:p>
    <w:p w14:paraId="61BE2FFB" w14:textId="2949AC5A" w:rsidR="000C6E3E" w:rsidRPr="004718F5" w:rsidRDefault="002F3B2B" w:rsidP="000C6E3E">
      <w:pPr>
        <w:pStyle w:val="B10"/>
        <w:ind w:left="709" w:hanging="425"/>
      </w:pPr>
      <w:r w:rsidRPr="004718F5">
        <w:t>6.</w:t>
      </w:r>
      <w:r w:rsidR="00D2260A" w:rsidRPr="004718F5">
        <w:tab/>
      </w:r>
      <w:r w:rsidR="000C6E3E" w:rsidRPr="004718F5">
        <w:t xml:space="preserve">UE shall transmit a MeasurementReport message triggered by Event A3 embedded in E-UTRA RRC message  </w:t>
      </w:r>
      <w:r w:rsidR="000C6E3E" w:rsidRPr="004718F5">
        <w:rPr>
          <w:i/>
        </w:rPr>
        <w:t>ULInformationTransferMRDC</w:t>
      </w:r>
      <w:r w:rsidR="000C6E3E" w:rsidRPr="004718F5">
        <w:t>. If the overall delays measured from the beginning of time period T2 is less than 1040 ms then the number of successful tests is increased by one. If the UE fails to report the event within the overall delays measured requirement</w:t>
      </w:r>
      <w:r w:rsidR="00FA50D9" w:rsidRPr="004718F5">
        <w:t>,</w:t>
      </w:r>
      <w:r w:rsidR="000C6E3E" w:rsidRPr="004718F5">
        <w:t xml:space="preserve"> then the number of failure tests is increased by one.</w:t>
      </w:r>
    </w:p>
    <w:p w14:paraId="5361682A" w14:textId="5843ADD6" w:rsidR="002F3B2B" w:rsidRPr="004718F5" w:rsidRDefault="002F3B2B" w:rsidP="00D2260A">
      <w:pPr>
        <w:pStyle w:val="B10"/>
        <w:ind w:left="709" w:hanging="425"/>
      </w:pPr>
      <w:r w:rsidRPr="004718F5">
        <w:t>7.</w:t>
      </w:r>
      <w:r w:rsidR="00D2260A" w:rsidRPr="004718F5">
        <w:tab/>
      </w:r>
      <w:r w:rsidRPr="004718F5">
        <w:t xml:space="preserve">After the SS receives the MeasurementReport message in step 6 or when T2 expires, the SS shall transmit RRCConnectionReconfiguration message with condition EN-DC_PSCell_Rel according </w:t>
      </w:r>
      <w:r w:rsidR="009F1B34" w:rsidRPr="004718F5">
        <w:t xml:space="preserve">to </w:t>
      </w:r>
      <w:r w:rsidR="002A717D" w:rsidRPr="004718F5">
        <w:t>TS</w:t>
      </w:r>
      <w:r w:rsidR="009F1B34" w:rsidRPr="004718F5">
        <w:t xml:space="preserve"> </w:t>
      </w:r>
      <w:r w:rsidRPr="004718F5">
        <w:t>36.508 [25] Table 4.6.1-8 to release NR cell (PSCell). The UE shall transmit RRCConnectionReconfigurationComplete message.</w:t>
      </w:r>
    </w:p>
    <w:p w14:paraId="5AE60466" w14:textId="3A046104" w:rsidR="002F3B2B" w:rsidRPr="004718F5" w:rsidRDefault="002F3B2B" w:rsidP="00D2260A">
      <w:pPr>
        <w:pStyle w:val="B10"/>
        <w:ind w:left="709" w:hanging="425"/>
      </w:pPr>
      <w:r w:rsidRPr="004718F5">
        <w:t>8.</w:t>
      </w:r>
      <w:r w:rsidR="00D2260A" w:rsidRPr="004718F5">
        <w:tab/>
      </w:r>
      <w:r w:rsidRPr="004718F5">
        <w:t xml:space="preserve">Set Cell 3 physical cell identity = ((current cell 3 physical cell identity + 1) mod </w:t>
      </w:r>
      <w:ins w:id="3211" w:author="1995" w:date="2024-04-16T11:36:00Z">
        <w:r w:rsidR="00000623" w:rsidRPr="009E76D7">
          <w:t>1008</w:t>
        </w:r>
      </w:ins>
      <w:del w:id="3212" w:author="1995" w:date="2024-04-16T11:36:00Z">
        <w:r w:rsidRPr="004718F5" w:rsidDel="00000623">
          <w:delText>14 + 2</w:delText>
        </w:r>
      </w:del>
      <w:r w:rsidRPr="004718F5">
        <w:t>) for next iteration of the test procedure loop.</w:t>
      </w:r>
    </w:p>
    <w:p w14:paraId="4543A189" w14:textId="5643FEA6" w:rsidR="002F3B2B" w:rsidRPr="004718F5" w:rsidRDefault="002F3B2B" w:rsidP="00DF6CF5">
      <w:pPr>
        <w:pStyle w:val="B10"/>
        <w:keepNext/>
        <w:keepLines/>
        <w:ind w:left="709" w:hanging="425"/>
      </w:pPr>
      <w:r w:rsidRPr="004718F5">
        <w:t>9</w:t>
      </w:r>
      <w:r w:rsidR="00D2260A" w:rsidRPr="004718F5">
        <w:t>.</w:t>
      </w:r>
      <w:r w:rsidR="00D2260A"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009F1B34" w:rsidRPr="004718F5">
        <w:t xml:space="preserve"> </w:t>
      </w:r>
      <w:r w:rsidRPr="004718F5">
        <w:t xml:space="preserve">36.508 [25] Table 4.6.1-8 to add NR cell (PSCell). The UE shall transmit RRCConnectionReconfigurationComplete message. If either of the reconfiguration in step 7 or step 9 fails, switches off and on the UE and ensures the UE is in state RRC_CONNECTED with generic procedure parameters Connectivity EN-DC, DC bearer MCG and SCG, Connected without releas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4E98CE80" w14:textId="1464A635" w:rsidR="002F3B2B" w:rsidRPr="004718F5" w:rsidRDefault="002F3B2B" w:rsidP="00D2260A">
      <w:pPr>
        <w:pStyle w:val="B10"/>
        <w:ind w:left="709" w:hanging="425"/>
      </w:pPr>
      <w:r w:rsidRPr="004718F5">
        <w:t>10.</w:t>
      </w:r>
      <w:r w:rsidR="00D2260A" w:rsidRPr="004718F5">
        <w:tab/>
      </w:r>
      <w:r w:rsidRPr="004718F5">
        <w:t xml:space="preserve">Repeat step 2-9 until the confidence level according to </w:t>
      </w:r>
      <w:r w:rsidRPr="004718F5">
        <w:rPr>
          <w:rFonts w:eastAsia="??"/>
        </w:rPr>
        <w:t>Tables G.2.3-1 in Annex G clause G.2 is achieved.</w:t>
      </w:r>
    </w:p>
    <w:p w14:paraId="6D7592DD" w14:textId="77777777" w:rsidR="002F3B2B" w:rsidRPr="004718F5" w:rsidRDefault="002F3B2B" w:rsidP="000422D1">
      <w:pPr>
        <w:pStyle w:val="H6"/>
        <w:keepNext w:val="0"/>
        <w:keepLines w:val="0"/>
        <w:rPr>
          <w:lang w:eastAsia="sv-SE"/>
        </w:rPr>
      </w:pPr>
      <w:r w:rsidRPr="004718F5">
        <w:rPr>
          <w:lang w:eastAsia="sv-SE"/>
        </w:rPr>
        <w:t>4.6.2.5.4.3</w:t>
      </w:r>
      <w:r w:rsidRPr="004718F5">
        <w:rPr>
          <w:lang w:eastAsia="sv-SE"/>
        </w:rPr>
        <w:tab/>
        <w:t>Message contents</w:t>
      </w:r>
    </w:p>
    <w:p w14:paraId="5290190D" w14:textId="033F869D" w:rsidR="002F3B2B" w:rsidRPr="004718F5" w:rsidRDefault="002F3B2B" w:rsidP="000422D1">
      <w:pPr>
        <w:pStyle w:val="B10"/>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7D1DEFCB" w14:textId="3EE1EC42" w:rsidR="002F3B2B" w:rsidRPr="004718F5" w:rsidRDefault="002F3B2B" w:rsidP="00494BBF">
      <w:pPr>
        <w:pStyle w:val="TH"/>
        <w:keepLines w:val="0"/>
      </w:pPr>
      <w:r w:rsidRPr="004718F5">
        <w:t xml:space="preserve">Table </w:t>
      </w:r>
      <w:r w:rsidRPr="004718F5">
        <w:rPr>
          <w:lang w:eastAsia="sv-SE"/>
        </w:rPr>
        <w:t>4.6.2.5.4.3</w:t>
      </w:r>
      <w:r w:rsidRPr="004718F5">
        <w:t xml:space="preserve">-1: Common Exception messages for Additional </w:t>
      </w:r>
      <w:r w:rsidRPr="004718F5">
        <w:rPr>
          <w:lang w:eastAsia="sv-SE"/>
        </w:rPr>
        <w:t>EN-DC FR1-FR1</w:t>
      </w:r>
      <w:r w:rsidR="000E6041" w:rsidRPr="004718F5">
        <w:rPr>
          <w:lang w:eastAsia="sv-SE"/>
        </w:rPr>
        <w:br/>
      </w:r>
      <w:r w:rsidRPr="004718F5">
        <w:rPr>
          <w:lang w:eastAsia="sv-SE"/>
        </w:rPr>
        <w:t xml:space="preserve">event triggered reporting tests in non-DRX with SSB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14848E2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0854A6B" w14:textId="38F8C824" w:rsidR="002F3B2B" w:rsidRPr="004718F5" w:rsidRDefault="002F3B2B" w:rsidP="00494BBF">
            <w:pPr>
              <w:pStyle w:val="TAH"/>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412A6B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C4EA9F1" w14:textId="18475939" w:rsidR="002F3B2B" w:rsidRPr="004718F5" w:rsidRDefault="002F3B2B" w:rsidP="00494BBF">
            <w:pPr>
              <w:pStyle w:val="TAL"/>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0DA48DF" w14:textId="77777777" w:rsidR="002F3B2B" w:rsidRPr="004718F5" w:rsidRDefault="002F3B2B" w:rsidP="00494BBF">
            <w:pPr>
              <w:pStyle w:val="TAL"/>
              <w:keepLines w:val="0"/>
            </w:pPr>
          </w:p>
        </w:tc>
      </w:tr>
      <w:tr w:rsidR="002F3B2B" w:rsidRPr="004718F5" w14:paraId="4D06495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739ACF" w14:textId="4C0A7D1A"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5506C1AD" w14:textId="2428B1E1" w:rsidR="002F3B2B" w:rsidRPr="004718F5" w:rsidRDefault="002F3B2B" w:rsidP="000422D1">
            <w:pPr>
              <w:pStyle w:val="TAL"/>
              <w:keepNext w:val="0"/>
              <w:keepLines w:val="0"/>
            </w:pPr>
            <w:r w:rsidRPr="004718F5">
              <w:t>Table</w:t>
            </w:r>
            <w:r w:rsidR="000422D1" w:rsidRPr="004718F5">
              <w:t xml:space="preserve"> </w:t>
            </w:r>
            <w:r w:rsidRPr="004718F5">
              <w:t>H.3.1-1</w:t>
            </w:r>
          </w:p>
          <w:p w14:paraId="7F40F8D0" w14:textId="325838A0" w:rsidR="002F3B2B" w:rsidRPr="004718F5" w:rsidRDefault="002F3B2B" w:rsidP="000422D1">
            <w:pPr>
              <w:pStyle w:val="TAL"/>
              <w:keepNext w:val="0"/>
              <w:keepLines w:val="0"/>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p>
          <w:p w14:paraId="7A964423" w14:textId="166838B0"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6dB</w:t>
            </w:r>
            <w:r w:rsidR="000422D1" w:rsidRPr="004718F5">
              <w:t xml:space="preserve"> </w:t>
            </w:r>
            <w:r w:rsidRPr="004718F5">
              <w:t>and</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Index</w:t>
            </w:r>
          </w:p>
          <w:p w14:paraId="71C0E73A" w14:textId="1920F298" w:rsidR="002F3B2B" w:rsidRPr="004718F5" w:rsidRDefault="002F3B2B" w:rsidP="000422D1">
            <w:pPr>
              <w:pStyle w:val="TAL"/>
              <w:keepNext w:val="0"/>
              <w:keepLines w:val="0"/>
            </w:pPr>
            <w:r w:rsidRPr="004718F5">
              <w:t>Table</w:t>
            </w:r>
            <w:r w:rsidR="000422D1" w:rsidRPr="004718F5">
              <w:t xml:space="preserve"> </w:t>
            </w:r>
            <w:r w:rsidRPr="004718F5">
              <w:t>H.3.1-5</w:t>
            </w:r>
          </w:p>
          <w:p w14:paraId="1073874C" w14:textId="7935E484" w:rsidR="002F3B2B" w:rsidRPr="004718F5" w:rsidRDefault="002F3B2B" w:rsidP="000422D1">
            <w:pPr>
              <w:pStyle w:val="TAL"/>
              <w:keepNext w:val="0"/>
              <w:keepLines w:val="0"/>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r w:rsidRPr="004718F5">
              <w:t>and</w:t>
            </w:r>
            <w:r w:rsidR="000422D1" w:rsidRPr="004718F5">
              <w:t xml:space="preserve"> </w:t>
            </w:r>
            <w:r w:rsidRPr="004718F5">
              <w:t>SSB</w:t>
            </w:r>
            <w:r w:rsidR="000422D1" w:rsidRPr="004718F5">
              <w:t xml:space="preserve"> </w:t>
            </w:r>
            <w:r w:rsidRPr="004718F5">
              <w:t>Index</w:t>
            </w:r>
          </w:p>
          <w:p w14:paraId="3B1A1F63" w14:textId="1215E54C" w:rsidR="002F3B2B" w:rsidRPr="004718F5" w:rsidRDefault="002F3B2B" w:rsidP="000422D1">
            <w:pPr>
              <w:pStyle w:val="TAL"/>
              <w:keepNext w:val="0"/>
              <w:keepLines w:val="0"/>
            </w:pPr>
            <w:r w:rsidRPr="004718F5">
              <w:t>Table</w:t>
            </w:r>
            <w:r w:rsidR="000422D1" w:rsidRPr="004718F5">
              <w:t xml:space="preserve"> </w:t>
            </w:r>
            <w:r w:rsidRPr="004718F5">
              <w:t>H.3.4-1a</w:t>
            </w:r>
            <w:r w:rsidR="000422D1" w:rsidRPr="004718F5">
              <w:t xml:space="preserve"> </w:t>
            </w:r>
          </w:p>
          <w:p w14:paraId="7432FC51" w14:textId="41760365" w:rsidR="002F3B2B" w:rsidRPr="004718F5" w:rsidRDefault="002F3B2B" w:rsidP="000422D1">
            <w:pPr>
              <w:pStyle w:val="TAL"/>
              <w:keepNext w:val="0"/>
              <w:keepLines w:val="0"/>
            </w:pPr>
            <w:r w:rsidRPr="004718F5">
              <w:t>Table</w:t>
            </w:r>
            <w:r w:rsidR="000422D1" w:rsidRPr="004718F5">
              <w:t xml:space="preserve"> </w:t>
            </w:r>
            <w:r w:rsidRPr="004718F5">
              <w:t>H.3.4-2</w:t>
            </w:r>
          </w:p>
          <w:p w14:paraId="6306AA15" w14:textId="5BD5B9A2" w:rsidR="002F3B2B" w:rsidRPr="004718F5" w:rsidRDefault="002F3B2B" w:rsidP="000422D1">
            <w:pPr>
              <w:pStyle w:val="TAL"/>
              <w:keepNext w:val="0"/>
              <w:keepLines w:val="0"/>
            </w:pPr>
            <w:r w:rsidRPr="004718F5">
              <w:t>Table</w:t>
            </w:r>
            <w:r w:rsidR="000422D1" w:rsidRPr="004718F5">
              <w:t xml:space="preserve"> </w:t>
            </w:r>
            <w:r w:rsidRPr="004718F5">
              <w:t>H.3.4-3</w:t>
            </w:r>
          </w:p>
          <w:p w14:paraId="5385933F" w14:textId="5737E97B" w:rsidR="002F3B2B" w:rsidRPr="004718F5" w:rsidRDefault="002F3B2B" w:rsidP="008351D8">
            <w:pPr>
              <w:pStyle w:val="TAL"/>
              <w:keepNext w:val="0"/>
              <w:keepLines w:val="0"/>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1EE1870A" w14:textId="69D77A3D" w:rsidR="002F3B2B" w:rsidRPr="004718F5" w:rsidRDefault="002F3B2B" w:rsidP="008351D8">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r w:rsidRPr="004718F5">
              <w:t>and</w:t>
            </w:r>
            <w:r w:rsidR="000422D1" w:rsidRPr="004718F5">
              <w:t xml:space="preserve"> </w:t>
            </w:r>
            <w:r w:rsidRPr="004718F5">
              <w:t>gap</w:t>
            </w:r>
            <w:r w:rsidR="000422D1" w:rsidRPr="004718F5">
              <w:t xml:space="preserve"> </w:t>
            </w:r>
            <w:r w:rsidRPr="004718F5">
              <w:t>offset</w:t>
            </w:r>
            <w:r w:rsidR="000422D1" w:rsidRPr="004718F5">
              <w:t xml:space="preserve"> </w:t>
            </w:r>
            <w:r w:rsidRPr="004718F5">
              <w:t>=</w:t>
            </w:r>
            <w:r w:rsidR="000422D1" w:rsidRPr="004718F5">
              <w:t xml:space="preserve"> </w:t>
            </w:r>
            <w:r w:rsidRPr="004718F5">
              <w:t>9</w:t>
            </w:r>
          </w:p>
        </w:tc>
      </w:tr>
      <w:tr w:rsidR="002F3B2B" w:rsidRPr="004718F5" w14:paraId="5928790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8B673" w14:textId="64A83FDD"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5-1</w:t>
            </w:r>
            <w:r w:rsidR="000422D1" w:rsidRPr="004718F5">
              <w:t xml:space="preserve"> </w:t>
            </w:r>
            <w:r w:rsidRPr="004718F5">
              <w:t>and</w:t>
            </w:r>
            <w:r w:rsidR="000422D1" w:rsidRPr="004718F5">
              <w:t xml:space="preserve"> </w:t>
            </w:r>
            <w:r w:rsidRPr="004718F5">
              <w:t>4.6.2.5-4</w:t>
            </w:r>
          </w:p>
        </w:tc>
        <w:tc>
          <w:tcPr>
            <w:tcW w:w="5801" w:type="dxa"/>
            <w:tcBorders>
              <w:top w:val="single" w:sz="4" w:space="0" w:color="auto"/>
              <w:left w:val="single" w:sz="4" w:space="0" w:color="auto"/>
              <w:bottom w:val="single" w:sz="4" w:space="0" w:color="auto"/>
              <w:right w:val="single" w:sz="4" w:space="0" w:color="auto"/>
            </w:tcBorders>
            <w:hideMark/>
          </w:tcPr>
          <w:p w14:paraId="6BBC0875" w14:textId="5EEBCFA6"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p>
          <w:p w14:paraId="279D5090" w14:textId="7C3FF168"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5</w:t>
            </w:r>
          </w:p>
        </w:tc>
      </w:tr>
      <w:tr w:rsidR="002F3B2B" w:rsidRPr="004718F5" w14:paraId="72CBD3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0B8F8A3" w14:textId="42C594C1"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5-2</w:t>
            </w:r>
            <w:r w:rsidR="000422D1" w:rsidRPr="004718F5">
              <w:t xml:space="preserve"> </w:t>
            </w:r>
            <w:r w:rsidRPr="004718F5">
              <w:t>and</w:t>
            </w:r>
            <w:r w:rsidR="000422D1" w:rsidRPr="004718F5">
              <w:t xml:space="preserve"> </w:t>
            </w:r>
            <w:r w:rsidRPr="004718F5">
              <w:t>4.6.2.5-5</w:t>
            </w:r>
          </w:p>
        </w:tc>
        <w:tc>
          <w:tcPr>
            <w:tcW w:w="5801" w:type="dxa"/>
            <w:tcBorders>
              <w:top w:val="single" w:sz="4" w:space="0" w:color="auto"/>
              <w:left w:val="single" w:sz="4" w:space="0" w:color="auto"/>
              <w:bottom w:val="single" w:sz="4" w:space="0" w:color="auto"/>
              <w:right w:val="single" w:sz="4" w:space="0" w:color="auto"/>
            </w:tcBorders>
            <w:hideMark/>
          </w:tcPr>
          <w:p w14:paraId="532743EE" w14:textId="7AE9122B"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2465DC94" w14:textId="426FAAEA"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r w:rsidR="002F3B2B" w:rsidRPr="004718F5" w14:paraId="2B3C1A0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8D69B0" w14:textId="419CA3E6"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5-3</w:t>
            </w:r>
            <w:r w:rsidR="000422D1" w:rsidRPr="004718F5">
              <w:t xml:space="preserve"> </w:t>
            </w:r>
            <w:r w:rsidRPr="004718F5">
              <w:t>and</w:t>
            </w:r>
            <w:r w:rsidR="000422D1" w:rsidRPr="004718F5">
              <w:t xml:space="preserve"> </w:t>
            </w:r>
            <w:r w:rsidRPr="004718F5">
              <w:t>4.6.2.5-6</w:t>
            </w:r>
          </w:p>
        </w:tc>
        <w:tc>
          <w:tcPr>
            <w:tcW w:w="5801" w:type="dxa"/>
            <w:tcBorders>
              <w:top w:val="single" w:sz="4" w:space="0" w:color="auto"/>
              <w:left w:val="single" w:sz="4" w:space="0" w:color="auto"/>
              <w:bottom w:val="single" w:sz="4" w:space="0" w:color="auto"/>
              <w:right w:val="single" w:sz="4" w:space="0" w:color="auto"/>
            </w:tcBorders>
            <w:hideMark/>
          </w:tcPr>
          <w:p w14:paraId="1C1C48E6" w14:textId="008C1FC4"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04256FBB" w14:textId="09D5E31E"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bl>
    <w:p w14:paraId="3BC01248" w14:textId="77777777" w:rsidR="002F3B2B" w:rsidRPr="004718F5" w:rsidRDefault="002F3B2B" w:rsidP="000422D1">
      <w:pPr>
        <w:rPr>
          <w:lang w:eastAsia="sv-SE"/>
        </w:rPr>
      </w:pPr>
    </w:p>
    <w:p w14:paraId="528A186A" w14:textId="77777777" w:rsidR="002F3B2B" w:rsidRPr="004718F5" w:rsidRDefault="002F3B2B" w:rsidP="000422D1">
      <w:pPr>
        <w:pStyle w:val="TH"/>
        <w:keepNext w:val="0"/>
        <w:keepLines w:val="0"/>
      </w:pPr>
      <w:r w:rsidRPr="004718F5">
        <w:t xml:space="preserve">Table </w:t>
      </w:r>
      <w:r w:rsidRPr="004718F5">
        <w:rPr>
          <w:lang w:eastAsia="sv-SE"/>
        </w:rPr>
        <w:t>4.6.2.5.4.3</w:t>
      </w:r>
      <w:r w:rsidRPr="004718F5">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718F5" w14:paraId="6551CC93"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6D7868F" w14:textId="7EAD53FE" w:rsidR="002F3B2B" w:rsidRPr="004718F5" w:rsidRDefault="002F3B2B" w:rsidP="000422D1">
            <w:pPr>
              <w:pStyle w:val="TAL"/>
              <w:keepNext w:val="0"/>
              <w:keepLines w:val="0"/>
            </w:pPr>
            <w:r w:rsidRPr="004718F5">
              <w:t>Derivation</w:t>
            </w:r>
            <w:r w:rsidR="000422D1" w:rsidRPr="004718F5">
              <w:t xml:space="preserve"> </w:t>
            </w:r>
            <w:r w:rsidRPr="004718F5">
              <w:t>Path:</w:t>
            </w:r>
            <w:r w:rsidR="000422D1" w:rsidRPr="004718F5">
              <w:t xml:space="preserve"> </w:t>
            </w:r>
            <w:r w:rsidRPr="004718F5">
              <w:t>36.508</w:t>
            </w:r>
            <w:r w:rsidR="000422D1" w:rsidRPr="004718F5">
              <w:t xml:space="preserve"> </w:t>
            </w:r>
            <w:r w:rsidRPr="004718F5">
              <w:t>[25],</w:t>
            </w:r>
            <w:r w:rsidR="000422D1" w:rsidRPr="004718F5">
              <w:t xml:space="preserve"> </w:t>
            </w:r>
            <w:r w:rsidRPr="004718F5">
              <w:t>Table</w:t>
            </w:r>
            <w:r w:rsidR="000422D1" w:rsidRPr="004718F5">
              <w:t xml:space="preserve"> </w:t>
            </w:r>
            <w:r w:rsidRPr="004718F5">
              <w:t>4.6.3-20</w:t>
            </w:r>
          </w:p>
        </w:tc>
      </w:tr>
      <w:tr w:rsidR="002F3B2B" w:rsidRPr="004718F5" w14:paraId="28551A79"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1F30" w14:textId="6CA23B75"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2A9C"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68906" w14:textId="77777777" w:rsidR="002F3B2B" w:rsidRPr="004718F5" w:rsidRDefault="002F3B2B" w:rsidP="000422D1">
            <w:pPr>
              <w:pStyle w:val="TAH"/>
              <w:keepNext w:val="0"/>
              <w:keepLines w:val="0"/>
            </w:pPr>
            <w:r w:rsidRPr="004718F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389AB" w14:textId="77777777" w:rsidR="002F3B2B" w:rsidRPr="004718F5" w:rsidRDefault="002F3B2B" w:rsidP="000422D1">
            <w:pPr>
              <w:pStyle w:val="TAH"/>
              <w:keepNext w:val="0"/>
              <w:keepLines w:val="0"/>
            </w:pPr>
            <w:r w:rsidRPr="004718F5">
              <w:t>Condition</w:t>
            </w:r>
          </w:p>
        </w:tc>
      </w:tr>
      <w:tr w:rsidR="002F3B2B" w:rsidRPr="004718F5" w14:paraId="55317F2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5405" w14:textId="6B73DF57" w:rsidR="002F3B2B" w:rsidRPr="004718F5" w:rsidRDefault="002F3B2B" w:rsidP="000422D1">
            <w:pPr>
              <w:pStyle w:val="TAL"/>
              <w:keepNext w:val="0"/>
              <w:keepLines w:val="0"/>
            </w:pPr>
            <w:r w:rsidRPr="004718F5">
              <w:t>SchedulingRequest-Config-DEFAULT</w:t>
            </w:r>
            <w:r w:rsidR="000422D1" w:rsidRPr="004718F5">
              <w:t xml:space="preserve"> </w:t>
            </w:r>
            <w:r w:rsidRPr="004718F5">
              <w:t>::=</w:t>
            </w:r>
            <w:r w:rsidR="000422D1" w:rsidRPr="004718F5">
              <w:t xml:space="preserve"> </w:t>
            </w:r>
            <w:r w:rsidRPr="004718F5">
              <w:t>CHOI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2944"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13A8"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7FAE9" w14:textId="77777777" w:rsidR="002F3B2B" w:rsidRPr="004718F5" w:rsidRDefault="002F3B2B" w:rsidP="000422D1">
            <w:pPr>
              <w:pStyle w:val="TAL"/>
              <w:keepNext w:val="0"/>
              <w:keepLines w:val="0"/>
            </w:pPr>
          </w:p>
        </w:tc>
      </w:tr>
      <w:tr w:rsidR="002F3B2B" w:rsidRPr="004718F5" w14:paraId="76D40DE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ECF0" w14:textId="230DBDE8" w:rsidR="002F3B2B" w:rsidRPr="004718F5" w:rsidRDefault="002F3B2B" w:rsidP="000422D1">
            <w:pPr>
              <w:pStyle w:val="TAL"/>
              <w:keepNext w:val="0"/>
              <w:keepLines w:val="0"/>
              <w:ind w:firstLine="96"/>
            </w:pPr>
            <w:r w:rsidRPr="004718F5">
              <w:t>setup</w:t>
            </w:r>
            <w:r w:rsidR="000422D1" w:rsidRPr="004718F5">
              <w:t xml:space="preserve"> </w:t>
            </w:r>
            <w:r w:rsidRPr="004718F5">
              <w:t>SEQUEN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9C3D"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9CF7"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6A2D" w14:textId="77777777" w:rsidR="002F3B2B" w:rsidRPr="004718F5" w:rsidRDefault="002F3B2B" w:rsidP="000422D1">
            <w:pPr>
              <w:pStyle w:val="TAL"/>
              <w:keepNext w:val="0"/>
              <w:keepLines w:val="0"/>
            </w:pPr>
          </w:p>
        </w:tc>
      </w:tr>
      <w:tr w:rsidR="002F3B2B" w:rsidRPr="004718F5" w14:paraId="44A9373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A52" w14:textId="3ECB92B4" w:rsidR="002F3B2B" w:rsidRPr="004718F5" w:rsidRDefault="000422D1" w:rsidP="000422D1">
            <w:pPr>
              <w:pStyle w:val="TAL"/>
              <w:keepNext w:val="0"/>
              <w:keepLines w:val="0"/>
            </w:pPr>
            <w:r w:rsidRPr="004718F5">
              <w:t xml:space="preserve">    </w:t>
            </w:r>
            <w:r w:rsidR="002F3B2B" w:rsidRPr="004718F5">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6B6A5" w14:textId="77777777" w:rsidR="002F3B2B" w:rsidRPr="004718F5" w:rsidRDefault="002F3B2B" w:rsidP="000422D1">
            <w:pPr>
              <w:pStyle w:val="TAL"/>
              <w:keepNext w:val="0"/>
              <w:keepLines w:val="0"/>
            </w:pPr>
            <w:r w:rsidRPr="004718F5">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99D07"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DB26" w14:textId="77777777" w:rsidR="002F3B2B" w:rsidRPr="004718F5" w:rsidRDefault="002F3B2B" w:rsidP="000422D1">
            <w:pPr>
              <w:pStyle w:val="TAL"/>
              <w:keepNext w:val="0"/>
              <w:keepLines w:val="0"/>
            </w:pPr>
            <w:r w:rsidRPr="004718F5">
              <w:t>TDD</w:t>
            </w:r>
          </w:p>
        </w:tc>
      </w:tr>
      <w:tr w:rsidR="002F3B2B" w:rsidRPr="004718F5" w14:paraId="5ED25F1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72C57" w14:textId="77777777" w:rsidR="002F3B2B" w:rsidRPr="004718F5" w:rsidRDefault="002F3B2B" w:rsidP="000422D1">
            <w:pPr>
              <w:pStyle w:val="TAL"/>
              <w:keepNext w:val="0"/>
              <w:keepLines w:val="0"/>
              <w:ind w:firstLine="96"/>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CE1C4"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E0613"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BF9FE" w14:textId="77777777" w:rsidR="002F3B2B" w:rsidRPr="004718F5" w:rsidRDefault="002F3B2B" w:rsidP="000422D1">
            <w:pPr>
              <w:pStyle w:val="TAL"/>
              <w:keepNext w:val="0"/>
              <w:keepLines w:val="0"/>
            </w:pPr>
          </w:p>
        </w:tc>
      </w:tr>
      <w:tr w:rsidR="002F3B2B" w:rsidRPr="004718F5" w14:paraId="26AD4ED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AD35"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A3A5"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EBF2B"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8A05F" w14:textId="77777777" w:rsidR="002F3B2B" w:rsidRPr="004718F5" w:rsidRDefault="002F3B2B" w:rsidP="000422D1">
            <w:pPr>
              <w:pStyle w:val="TAL"/>
              <w:keepNext w:val="0"/>
              <w:keepLines w:val="0"/>
            </w:pPr>
          </w:p>
        </w:tc>
      </w:tr>
    </w:tbl>
    <w:p w14:paraId="61B6E213" w14:textId="77777777" w:rsidR="002F3B2B" w:rsidRPr="004718F5" w:rsidRDefault="002F3B2B" w:rsidP="000422D1">
      <w:pPr>
        <w:rPr>
          <w:lang w:eastAsia="sv-SE"/>
        </w:rPr>
      </w:pPr>
    </w:p>
    <w:p w14:paraId="400BEDC9" w14:textId="77777777" w:rsidR="002F3B2B" w:rsidRPr="004718F5" w:rsidRDefault="002F3B2B" w:rsidP="00510C5D">
      <w:pPr>
        <w:pStyle w:val="H6"/>
      </w:pPr>
      <w:r w:rsidRPr="004718F5">
        <w:t>4.6.2.5.5</w:t>
      </w:r>
      <w:r w:rsidRPr="004718F5">
        <w:tab/>
        <w:t>Test requirement</w:t>
      </w:r>
    </w:p>
    <w:p w14:paraId="24AE0DAA" w14:textId="77777777" w:rsidR="002F3B2B" w:rsidRPr="004718F5" w:rsidRDefault="002F3B2B" w:rsidP="000E6041">
      <w:pPr>
        <w:keepNext/>
        <w:keepLines/>
        <w:rPr>
          <w:lang w:eastAsia="sv-SE"/>
        </w:rPr>
      </w:pPr>
      <w:r w:rsidRPr="004718F5">
        <w:rPr>
          <w:lang w:eastAsia="sv-SE"/>
        </w:rPr>
        <w:t>Table 4.6.2.5.5-1 defines the primary level settings including test tolerances for all tests.</w:t>
      </w:r>
    </w:p>
    <w:p w14:paraId="444EFDD6" w14:textId="10B95CFF" w:rsidR="002F3B2B" w:rsidRPr="004718F5" w:rsidRDefault="002F3B2B" w:rsidP="000E6041">
      <w:pPr>
        <w:pStyle w:val="TH"/>
      </w:pPr>
      <w:r w:rsidRPr="004718F5">
        <w:rPr>
          <w:rFonts w:cs="v4.2.0"/>
        </w:rPr>
        <w:t xml:space="preserve">Table </w:t>
      </w:r>
      <w:r w:rsidRPr="004718F5">
        <w:rPr>
          <w:lang w:eastAsia="sv-SE"/>
        </w:rPr>
        <w:t>4.6.2.5.5</w:t>
      </w:r>
      <w:r w:rsidRPr="004718F5">
        <w:rPr>
          <w:rFonts w:cs="v4.2.0"/>
        </w:rPr>
        <w:t>-1: Cell specific test parameters for EN-DC inter-frequency</w:t>
      </w:r>
      <w:r w:rsidR="000E6041" w:rsidRPr="004718F5">
        <w:rPr>
          <w:rFonts w:cs="v4.2.0"/>
        </w:rPr>
        <w:br/>
      </w:r>
      <w:r w:rsidRPr="004718F5">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4718F5" w14:paraId="52527480" w14:textId="77777777" w:rsidTr="000E6041">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56CD4BC" w14:textId="77777777" w:rsidR="002F3B2B" w:rsidRPr="004718F5" w:rsidRDefault="002F3B2B" w:rsidP="000E6041">
            <w:pPr>
              <w:pStyle w:val="TAH"/>
              <w:rPr>
                <w:rFonts w:cs="Arial"/>
              </w:rPr>
            </w:pPr>
            <w:r w:rsidRPr="004718F5">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29E98A" w14:textId="77777777" w:rsidR="002F3B2B" w:rsidRPr="004718F5" w:rsidRDefault="002F3B2B" w:rsidP="000E6041">
            <w:pPr>
              <w:pStyle w:val="TAH"/>
              <w:rPr>
                <w:rFonts w:cs="Arial"/>
              </w:rPr>
            </w:pPr>
            <w:r w:rsidRPr="004718F5">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1F14AA4" w14:textId="69D222D8" w:rsidR="002F3B2B" w:rsidRPr="004718F5" w:rsidRDefault="002F3B2B" w:rsidP="000E6041">
            <w:pPr>
              <w:pStyle w:val="TAH"/>
            </w:pPr>
            <w:r w:rsidRPr="004718F5">
              <w:rPr>
                <w:rFonts w:cs="Arial"/>
              </w:rPr>
              <w:t>Test</w:t>
            </w:r>
            <w:r w:rsidR="000422D1" w:rsidRPr="004718F5">
              <w:rPr>
                <w:rFonts w:cs="Arial"/>
              </w:rPr>
              <w:t xml:space="preserve"> </w:t>
            </w:r>
            <w:r w:rsidRPr="004718F5">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50C96AEA" w14:textId="49B89DAE" w:rsidR="002F3B2B" w:rsidRPr="004718F5" w:rsidRDefault="002F3B2B" w:rsidP="000E6041">
            <w:pPr>
              <w:pStyle w:val="TAH"/>
              <w:rPr>
                <w:rFonts w:cs="Arial"/>
              </w:rPr>
            </w:pPr>
            <w:r w:rsidRPr="004718F5">
              <w:t>Cell</w:t>
            </w:r>
            <w:r w:rsidR="000422D1" w:rsidRPr="004718F5">
              <w:t xml:space="preserve"> </w:t>
            </w:r>
            <w:r w:rsidRPr="004718F5">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5A177E3B" w14:textId="0F17EF97" w:rsidR="002F3B2B" w:rsidRPr="004718F5" w:rsidRDefault="002F3B2B" w:rsidP="000E6041">
            <w:pPr>
              <w:pStyle w:val="TAH"/>
              <w:rPr>
                <w:rFonts w:cs="Arial"/>
              </w:rPr>
            </w:pPr>
            <w:r w:rsidRPr="004718F5">
              <w:t>Cell</w:t>
            </w:r>
            <w:r w:rsidR="000422D1" w:rsidRPr="004718F5">
              <w:t xml:space="preserve"> </w:t>
            </w:r>
            <w:r w:rsidRPr="004718F5">
              <w:t>3</w:t>
            </w:r>
          </w:p>
        </w:tc>
      </w:tr>
      <w:tr w:rsidR="002F3B2B" w:rsidRPr="004718F5" w14:paraId="3B0C4156" w14:textId="77777777" w:rsidTr="000E6041">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04C2EE3" w14:textId="77777777" w:rsidR="002F3B2B" w:rsidRPr="004718F5" w:rsidRDefault="002F3B2B" w:rsidP="000E6041">
            <w:pPr>
              <w:keepNext/>
              <w:keepLines/>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AF92E1" w14:textId="77777777" w:rsidR="002F3B2B" w:rsidRPr="004718F5" w:rsidRDefault="002F3B2B" w:rsidP="000E6041">
            <w:pPr>
              <w:keepNext/>
              <w:keepLines/>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A2A876" w14:textId="77777777" w:rsidR="002F3B2B" w:rsidRPr="004718F5" w:rsidRDefault="002F3B2B" w:rsidP="000E6041">
            <w:pPr>
              <w:keepNext/>
              <w:keepLines/>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2A25B832" w14:textId="77777777" w:rsidR="002F3B2B" w:rsidRPr="004718F5" w:rsidRDefault="002F3B2B" w:rsidP="000E6041">
            <w:pPr>
              <w:pStyle w:val="TAH"/>
              <w:rPr>
                <w:rFonts w:cs="Arial"/>
              </w:rPr>
            </w:pPr>
            <w:r w:rsidRPr="004718F5">
              <w:t>T1</w:t>
            </w:r>
          </w:p>
        </w:tc>
        <w:tc>
          <w:tcPr>
            <w:tcW w:w="959" w:type="dxa"/>
            <w:tcBorders>
              <w:top w:val="single" w:sz="4" w:space="0" w:color="auto"/>
              <w:left w:val="single" w:sz="4" w:space="0" w:color="auto"/>
              <w:bottom w:val="single" w:sz="4" w:space="0" w:color="auto"/>
              <w:right w:val="single" w:sz="4" w:space="0" w:color="auto"/>
            </w:tcBorders>
            <w:hideMark/>
          </w:tcPr>
          <w:p w14:paraId="04181D6D" w14:textId="77777777" w:rsidR="002F3B2B" w:rsidRPr="004718F5" w:rsidRDefault="002F3B2B" w:rsidP="000E6041">
            <w:pPr>
              <w:pStyle w:val="TAH"/>
              <w:rPr>
                <w:rFonts w:cs="Arial"/>
              </w:rPr>
            </w:pPr>
            <w:r w:rsidRPr="004718F5">
              <w:t>T2</w:t>
            </w:r>
          </w:p>
        </w:tc>
        <w:tc>
          <w:tcPr>
            <w:tcW w:w="1009" w:type="dxa"/>
            <w:tcBorders>
              <w:top w:val="single" w:sz="4" w:space="0" w:color="auto"/>
              <w:left w:val="single" w:sz="4" w:space="0" w:color="auto"/>
              <w:bottom w:val="single" w:sz="4" w:space="0" w:color="auto"/>
              <w:right w:val="single" w:sz="4" w:space="0" w:color="auto"/>
            </w:tcBorders>
            <w:hideMark/>
          </w:tcPr>
          <w:p w14:paraId="2C2D881C" w14:textId="77777777" w:rsidR="002F3B2B" w:rsidRPr="004718F5" w:rsidRDefault="002F3B2B" w:rsidP="000E6041">
            <w:pPr>
              <w:pStyle w:val="TAH"/>
              <w:rPr>
                <w:rFonts w:cs="Arial"/>
              </w:rPr>
            </w:pPr>
            <w:r w:rsidRPr="004718F5">
              <w:t>T1</w:t>
            </w:r>
          </w:p>
        </w:tc>
        <w:tc>
          <w:tcPr>
            <w:tcW w:w="1208" w:type="dxa"/>
            <w:tcBorders>
              <w:top w:val="single" w:sz="4" w:space="0" w:color="auto"/>
              <w:left w:val="single" w:sz="4" w:space="0" w:color="auto"/>
              <w:bottom w:val="single" w:sz="4" w:space="0" w:color="auto"/>
              <w:right w:val="single" w:sz="4" w:space="0" w:color="auto"/>
            </w:tcBorders>
            <w:hideMark/>
          </w:tcPr>
          <w:p w14:paraId="69CB65C6" w14:textId="77777777" w:rsidR="002F3B2B" w:rsidRPr="004718F5" w:rsidRDefault="002F3B2B" w:rsidP="000E6041">
            <w:pPr>
              <w:pStyle w:val="TAH"/>
              <w:rPr>
                <w:rFonts w:cs="Arial"/>
              </w:rPr>
            </w:pPr>
            <w:r w:rsidRPr="004718F5">
              <w:t>T2</w:t>
            </w:r>
          </w:p>
        </w:tc>
      </w:tr>
      <w:tr w:rsidR="002F3B2B" w:rsidRPr="004718F5" w14:paraId="174B474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334300" w14:textId="011C7965" w:rsidR="002F3B2B" w:rsidRPr="004718F5" w:rsidRDefault="002F3B2B" w:rsidP="000E6041">
            <w:pPr>
              <w:pStyle w:val="TAL"/>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877" w:type="dxa"/>
            <w:tcBorders>
              <w:top w:val="single" w:sz="4" w:space="0" w:color="auto"/>
              <w:left w:val="single" w:sz="4" w:space="0" w:color="auto"/>
              <w:bottom w:val="single" w:sz="4" w:space="0" w:color="auto"/>
              <w:right w:val="single" w:sz="4" w:space="0" w:color="auto"/>
            </w:tcBorders>
          </w:tcPr>
          <w:p w14:paraId="299E5123" w14:textId="77777777" w:rsidR="002F3B2B" w:rsidRPr="004718F5" w:rsidRDefault="002F3B2B" w:rsidP="000E6041">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399B620A" w14:textId="41A4024B" w:rsidR="002F3B2B" w:rsidRPr="004718F5" w:rsidRDefault="002F3B2B" w:rsidP="000E6041">
            <w:pPr>
              <w:pStyle w:val="TAC"/>
              <w:rPr>
                <w:rFonts w:cs="v4.2.0"/>
              </w:rPr>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190CE790" w14:textId="77777777" w:rsidR="002F3B2B" w:rsidRPr="004718F5" w:rsidRDefault="002F3B2B" w:rsidP="000E6041">
            <w:pPr>
              <w:pStyle w:val="TAC"/>
            </w:pPr>
            <w:r w:rsidRPr="004718F5">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1F1C2F32" w14:textId="77777777" w:rsidR="002F3B2B" w:rsidRPr="004718F5" w:rsidRDefault="002F3B2B" w:rsidP="000E6041">
            <w:pPr>
              <w:pStyle w:val="TAC"/>
            </w:pPr>
            <w:r w:rsidRPr="004718F5">
              <w:rPr>
                <w:rFonts w:cs="v4.2.0"/>
              </w:rPr>
              <w:t>2</w:t>
            </w:r>
          </w:p>
        </w:tc>
      </w:tr>
      <w:tr w:rsidR="002F3B2B" w:rsidRPr="004718F5" w14:paraId="65E6168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DF9B4B9" w14:textId="252097A8" w:rsidR="002F3B2B" w:rsidRPr="004718F5" w:rsidRDefault="002F3B2B" w:rsidP="000E6041">
            <w:pPr>
              <w:pStyle w:val="TAL"/>
            </w:pPr>
            <w:r w:rsidRPr="004718F5">
              <w:t>Duplex</w:t>
            </w:r>
            <w:r w:rsidR="000422D1" w:rsidRPr="004718F5">
              <w:t xml:space="preserve"> </w:t>
            </w:r>
            <w:r w:rsidRPr="004718F5">
              <w:t>mode</w:t>
            </w:r>
          </w:p>
        </w:tc>
        <w:tc>
          <w:tcPr>
            <w:tcW w:w="877" w:type="dxa"/>
            <w:tcBorders>
              <w:top w:val="single" w:sz="4" w:space="0" w:color="auto"/>
              <w:left w:val="single" w:sz="4" w:space="0" w:color="auto"/>
              <w:bottom w:val="single" w:sz="4" w:space="0" w:color="auto"/>
              <w:right w:val="single" w:sz="4" w:space="0" w:color="auto"/>
            </w:tcBorders>
          </w:tcPr>
          <w:p w14:paraId="2F96FFD0" w14:textId="77777777" w:rsidR="002F3B2B" w:rsidRPr="004718F5"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E0A9E6" w14:textId="77568ED5" w:rsidR="002F3B2B" w:rsidRPr="004718F5" w:rsidRDefault="002F3B2B" w:rsidP="000E6041">
            <w:pPr>
              <w:pStyle w:val="TAC"/>
            </w:pPr>
            <w:r w:rsidRPr="004718F5">
              <w:t>Config</w:t>
            </w:r>
            <w:r w:rsidR="000422D1" w:rsidRPr="004718F5">
              <w:t xml:space="preserve"> </w:t>
            </w:r>
            <w:r w:rsidRPr="004718F5">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1BE2C681" w14:textId="77777777" w:rsidR="002F3B2B" w:rsidRPr="004718F5" w:rsidRDefault="002F3B2B" w:rsidP="000E6041">
            <w:pPr>
              <w:pStyle w:val="TAC"/>
            </w:pPr>
            <w:r w:rsidRPr="004718F5">
              <w:t>FDD</w:t>
            </w:r>
          </w:p>
        </w:tc>
      </w:tr>
      <w:tr w:rsidR="002F3B2B" w:rsidRPr="004718F5" w14:paraId="360F49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FC41AB" w14:textId="77777777" w:rsidR="002F3B2B" w:rsidRPr="004718F5" w:rsidRDefault="002F3B2B" w:rsidP="000E6041">
            <w:pPr>
              <w:keepNext/>
              <w:keepLines/>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6700F2B" w14:textId="77777777" w:rsidR="002F3B2B" w:rsidRPr="004718F5"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402BA7E" w14:textId="31F0F991" w:rsidR="002F3B2B" w:rsidRPr="004718F5" w:rsidRDefault="002F3B2B" w:rsidP="000E6041">
            <w:pPr>
              <w:pStyle w:val="TAC"/>
            </w:pPr>
            <w:r w:rsidRPr="004718F5">
              <w:t>Config</w:t>
            </w:r>
            <w:r w:rsidR="000422D1" w:rsidRPr="004718F5">
              <w:t xml:space="preserve"> </w:t>
            </w:r>
            <w:r w:rsidRPr="004718F5">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17B92D65" w14:textId="77777777" w:rsidR="002F3B2B" w:rsidRPr="004718F5" w:rsidRDefault="002F3B2B" w:rsidP="000E6041">
            <w:pPr>
              <w:pStyle w:val="TAC"/>
            </w:pPr>
            <w:r w:rsidRPr="004718F5">
              <w:t>TDD</w:t>
            </w:r>
          </w:p>
        </w:tc>
      </w:tr>
      <w:tr w:rsidR="002F3B2B" w:rsidRPr="004718F5" w14:paraId="3DB16A2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37C892A" w14:textId="77777777" w:rsidR="002F3B2B" w:rsidRPr="004718F5" w:rsidRDefault="002F3B2B" w:rsidP="000E6041">
            <w:pPr>
              <w:pStyle w:val="TAL"/>
            </w:pPr>
            <w:r w:rsidRPr="004718F5">
              <w:rPr>
                <w:bCs/>
              </w:rPr>
              <w:t>BW</w:t>
            </w:r>
            <w:r w:rsidRPr="004718F5">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A6B07A" w14:textId="77777777" w:rsidR="002F3B2B" w:rsidRPr="004718F5" w:rsidRDefault="002F3B2B" w:rsidP="000E6041">
            <w:pPr>
              <w:pStyle w:val="TAC"/>
            </w:pPr>
            <w:r w:rsidRPr="004718F5">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4CD1635" w14:textId="7A7223FF" w:rsidR="002F3B2B" w:rsidRPr="004718F5" w:rsidRDefault="002F3B2B" w:rsidP="000E6041">
            <w:pPr>
              <w:pStyle w:val="TAC"/>
            </w:pPr>
            <w:r w:rsidRPr="004718F5">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AD9B995" w14:textId="348D7A75" w:rsidR="002F3B2B" w:rsidRPr="004718F5" w:rsidRDefault="002F3B2B" w:rsidP="000E6041">
            <w:pPr>
              <w:pStyle w:val="TAC"/>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28CCA2F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42896D" w14:textId="77777777" w:rsidR="002F3B2B" w:rsidRPr="004718F5"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9EEEF8" w14:textId="77777777" w:rsidR="002F3B2B" w:rsidRPr="004718F5"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267CC" w14:textId="33EA84BD" w:rsidR="002F3B2B" w:rsidRPr="004718F5" w:rsidRDefault="002F3B2B" w:rsidP="000E6041">
            <w:pPr>
              <w:pStyle w:val="TAC"/>
            </w:pPr>
            <w:r w:rsidRPr="004718F5">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94F6CA" w14:textId="77ABAEDD" w:rsidR="002F3B2B" w:rsidRPr="004718F5" w:rsidRDefault="002F3B2B" w:rsidP="000E6041">
            <w:pPr>
              <w:pStyle w:val="TAC"/>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74572ED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D958446" w14:textId="77777777" w:rsidR="002F3B2B" w:rsidRPr="004718F5"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004C64" w14:textId="77777777" w:rsidR="002F3B2B" w:rsidRPr="004718F5"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7F85CD" w14:textId="5B39E9B6" w:rsidR="002F3B2B" w:rsidRPr="004718F5" w:rsidRDefault="002F3B2B" w:rsidP="000E6041">
            <w:pPr>
              <w:pStyle w:val="TAC"/>
            </w:pPr>
            <w:r w:rsidRPr="004718F5">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13CCB7C" w14:textId="2F6434AE" w:rsidR="002F3B2B" w:rsidRPr="004718F5" w:rsidRDefault="002F3B2B" w:rsidP="000E6041">
            <w:pPr>
              <w:pStyle w:val="TAC"/>
              <w:rPr>
                <w:szCs w:val="18"/>
              </w:rPr>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r w:rsidR="000422D1" w:rsidRPr="004718F5">
              <w:rPr>
                <w:szCs w:val="18"/>
              </w:rPr>
              <w:t xml:space="preserve"> </w:t>
            </w:r>
          </w:p>
        </w:tc>
      </w:tr>
      <w:tr w:rsidR="002F3B2B" w:rsidRPr="004718F5" w14:paraId="1B8BDA2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AD8D74" w14:textId="3BF02BB4" w:rsidR="002F3B2B" w:rsidRPr="004718F5" w:rsidRDefault="002F3B2B" w:rsidP="000422D1">
            <w:pPr>
              <w:pStyle w:val="TAL"/>
              <w:keepNext w:val="0"/>
              <w:keepLines w:val="0"/>
              <w:rPr>
                <w:bCs/>
              </w:rPr>
            </w:pPr>
            <w:r w:rsidRPr="004718F5">
              <w:t>BWP</w:t>
            </w:r>
            <w:r w:rsidR="000422D1" w:rsidRPr="004718F5">
              <w:t xml:space="preserve"> </w:t>
            </w:r>
            <w:r w:rsidRPr="004718F5">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0188BC2" w14:textId="77777777" w:rsidR="002F3B2B" w:rsidRPr="004718F5" w:rsidRDefault="002F3B2B" w:rsidP="000422D1">
            <w:pPr>
              <w:pStyle w:val="TAC"/>
              <w:keepNext w:val="0"/>
              <w:keepLines w:val="0"/>
            </w:pPr>
            <w:r w:rsidRPr="004718F5">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B66B8A" w14:textId="57B141C6"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94873B5" w14:textId="05E09D1D" w:rsidR="002F3B2B" w:rsidRPr="004718F5" w:rsidRDefault="002F3B2B" w:rsidP="000422D1">
            <w:pPr>
              <w:pStyle w:val="TAC"/>
              <w:keepNext w:val="0"/>
              <w:keepLines w:val="0"/>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6EB400D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3C8CCA" w14:textId="77777777" w:rsidR="002F3B2B" w:rsidRPr="004718F5"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0F208EF"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04D93B6" w14:textId="0BF4A9A5"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B28939E" w14:textId="516F8FF5" w:rsidR="002F3B2B" w:rsidRPr="004718F5" w:rsidRDefault="002F3B2B" w:rsidP="000422D1">
            <w:pPr>
              <w:pStyle w:val="TAC"/>
              <w:keepNext w:val="0"/>
              <w:keepLines w:val="0"/>
              <w:rPr>
                <w:szCs w:val="18"/>
              </w:rPr>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1103C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904BC3" w14:textId="77777777" w:rsidR="002F3B2B" w:rsidRPr="004718F5"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B738CD"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0AFCD1" w14:textId="585968E1"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C91D0CA" w14:textId="61CE6234" w:rsidR="002F3B2B" w:rsidRPr="004718F5" w:rsidRDefault="002F3B2B" w:rsidP="000422D1">
            <w:pPr>
              <w:pStyle w:val="TAC"/>
              <w:keepNext w:val="0"/>
              <w:keepLines w:val="0"/>
              <w:rPr>
                <w:szCs w:val="18"/>
              </w:rPr>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r w:rsidR="000422D1" w:rsidRPr="004718F5">
              <w:rPr>
                <w:szCs w:val="18"/>
              </w:rPr>
              <w:t xml:space="preserve"> </w:t>
            </w:r>
          </w:p>
        </w:tc>
      </w:tr>
      <w:tr w:rsidR="002F3B2B" w:rsidRPr="004718F5" w14:paraId="492218F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06911E" w14:textId="49E997A8" w:rsidR="002F3B2B" w:rsidRPr="004718F5" w:rsidRDefault="002F3B2B" w:rsidP="000422D1">
            <w:pPr>
              <w:pStyle w:val="TAL"/>
              <w:keepNext w:val="0"/>
              <w:keepLines w:val="0"/>
              <w:rPr>
                <w:bCs/>
              </w:rPr>
            </w:pPr>
            <w:r w:rsidRPr="004718F5">
              <w:rPr>
                <w:bCs/>
              </w:rPr>
              <w:t>TDD</w:t>
            </w:r>
            <w:r w:rsidR="000422D1" w:rsidRPr="004718F5">
              <w:rPr>
                <w:bCs/>
              </w:rPr>
              <w:t xml:space="preserve"> </w:t>
            </w:r>
            <w:r w:rsidRPr="004718F5">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0EFA000C"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E07F2A" w14:textId="4309F694"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A7B2793" w14:textId="77777777" w:rsidR="002F3B2B" w:rsidRPr="004718F5" w:rsidRDefault="002F3B2B" w:rsidP="000422D1">
            <w:pPr>
              <w:pStyle w:val="TAC"/>
              <w:keepNext w:val="0"/>
              <w:keepLines w:val="0"/>
            </w:pPr>
            <w:r w:rsidRPr="004718F5">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11AA30E2" w14:textId="77777777" w:rsidR="002F3B2B" w:rsidRPr="004718F5" w:rsidRDefault="002F3B2B" w:rsidP="000422D1">
            <w:pPr>
              <w:pStyle w:val="TAC"/>
              <w:keepNext w:val="0"/>
              <w:keepLines w:val="0"/>
            </w:pPr>
            <w:r w:rsidRPr="004718F5">
              <w:rPr>
                <w:bCs/>
              </w:rPr>
              <w:t>TDDConf.1.1</w:t>
            </w:r>
          </w:p>
        </w:tc>
      </w:tr>
      <w:tr w:rsidR="002F3B2B" w:rsidRPr="004718F5" w14:paraId="349BA0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243417" w14:textId="77777777" w:rsidR="002F3B2B" w:rsidRPr="004718F5"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53EF1BF7"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10A2C2" w14:textId="33B361D3"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74409FA6" w14:textId="77777777" w:rsidR="002F3B2B" w:rsidRPr="004718F5" w:rsidRDefault="002F3B2B" w:rsidP="000422D1">
            <w:pPr>
              <w:pStyle w:val="TAC"/>
              <w:keepNext w:val="0"/>
              <w:keepLines w:val="0"/>
            </w:pPr>
            <w:r w:rsidRPr="004718F5">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6E39A5D4" w14:textId="77777777" w:rsidR="002F3B2B" w:rsidRPr="004718F5" w:rsidRDefault="002F3B2B" w:rsidP="000422D1">
            <w:pPr>
              <w:pStyle w:val="TAC"/>
              <w:keepNext w:val="0"/>
              <w:keepLines w:val="0"/>
            </w:pPr>
            <w:r w:rsidRPr="004718F5">
              <w:rPr>
                <w:bCs/>
              </w:rPr>
              <w:t>TDDConf.2.1</w:t>
            </w:r>
          </w:p>
        </w:tc>
      </w:tr>
      <w:tr w:rsidR="002F3B2B" w:rsidRPr="004718F5" w14:paraId="169568E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1577A5F" w14:textId="1275BBEE" w:rsidR="002F3B2B" w:rsidRPr="004718F5" w:rsidRDefault="002F3B2B" w:rsidP="000422D1">
            <w:pPr>
              <w:pStyle w:val="TAL"/>
              <w:keepNext w:val="0"/>
              <w:keepLines w:val="0"/>
              <w:rPr>
                <w:bCs/>
              </w:rPr>
            </w:pPr>
            <w:r w:rsidRPr="004718F5">
              <w:rPr>
                <w:bCs/>
              </w:rPr>
              <w:t>Initial</w:t>
            </w:r>
            <w:r w:rsidR="000422D1" w:rsidRPr="004718F5">
              <w:rPr>
                <w:bCs/>
              </w:rPr>
              <w:t xml:space="preserve"> </w:t>
            </w:r>
            <w:r w:rsidRPr="004718F5">
              <w:rPr>
                <w:bCs/>
              </w:rPr>
              <w:t>D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23FE6714"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C53890" w14:textId="1B9E9BDE"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617E566" w14:textId="77777777" w:rsidR="002F3B2B" w:rsidRPr="004718F5" w:rsidRDefault="002F3B2B" w:rsidP="000422D1">
            <w:pPr>
              <w:pStyle w:val="TAC"/>
              <w:keepNext w:val="0"/>
              <w:keepLines w:val="0"/>
            </w:pPr>
            <w:r w:rsidRPr="004718F5">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4DC841E9" w14:textId="77777777" w:rsidR="002F3B2B" w:rsidRPr="004718F5" w:rsidRDefault="002F3B2B" w:rsidP="000422D1">
            <w:pPr>
              <w:pStyle w:val="TAC"/>
              <w:keepNext w:val="0"/>
              <w:keepLines w:val="0"/>
            </w:pPr>
            <w:r w:rsidRPr="004718F5">
              <w:rPr>
                <w:bCs/>
              </w:rPr>
              <w:t>NA</w:t>
            </w:r>
          </w:p>
        </w:tc>
      </w:tr>
      <w:tr w:rsidR="002F3B2B" w:rsidRPr="004718F5" w14:paraId="4E165C6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E636E9" w14:textId="1A4F4889" w:rsidR="002F3B2B" w:rsidRPr="004718F5" w:rsidRDefault="002F3B2B" w:rsidP="000422D1">
            <w:pPr>
              <w:pStyle w:val="TAL"/>
              <w:keepNext w:val="0"/>
              <w:keepLines w:val="0"/>
              <w:rPr>
                <w:bCs/>
              </w:rPr>
            </w:pPr>
            <w:r w:rsidRPr="004718F5">
              <w:rPr>
                <w:bCs/>
              </w:rPr>
              <w:t>Initial</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26D59669"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F80718" w14:textId="5120ADB7"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351276" w14:textId="77777777" w:rsidR="002F3B2B" w:rsidRPr="004718F5" w:rsidRDefault="002F3B2B" w:rsidP="000422D1">
            <w:pPr>
              <w:pStyle w:val="TAC"/>
              <w:keepNext w:val="0"/>
              <w:keepLines w:val="0"/>
              <w:rPr>
                <w:bCs/>
              </w:rPr>
            </w:pPr>
            <w:r w:rsidRPr="004718F5">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371224B1" w14:textId="77777777" w:rsidR="002F3B2B" w:rsidRPr="004718F5" w:rsidRDefault="002F3B2B" w:rsidP="000422D1">
            <w:pPr>
              <w:pStyle w:val="TAC"/>
              <w:keepNext w:val="0"/>
              <w:keepLines w:val="0"/>
              <w:rPr>
                <w:bCs/>
              </w:rPr>
            </w:pPr>
            <w:r w:rsidRPr="004718F5">
              <w:rPr>
                <w:bCs/>
              </w:rPr>
              <w:t>NA</w:t>
            </w:r>
          </w:p>
        </w:tc>
      </w:tr>
      <w:tr w:rsidR="002F3B2B" w:rsidRPr="004718F5" w14:paraId="2863AEC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AE323BF" w14:textId="6D6903D0" w:rsidR="002F3B2B" w:rsidRPr="004718F5" w:rsidRDefault="002F3B2B" w:rsidP="000422D1">
            <w:pPr>
              <w:pStyle w:val="TAL"/>
              <w:keepNext w:val="0"/>
              <w:keepLines w:val="0"/>
              <w:rPr>
                <w:bCs/>
              </w:rPr>
            </w:pPr>
            <w:r w:rsidRPr="004718F5">
              <w:rPr>
                <w:bCs/>
              </w:rPr>
              <w:t>Dedicated</w:t>
            </w:r>
            <w:r w:rsidR="000422D1" w:rsidRPr="004718F5">
              <w:rPr>
                <w:bCs/>
              </w:rPr>
              <w:t xml:space="preserve"> </w:t>
            </w:r>
            <w:r w:rsidRPr="004718F5">
              <w:rPr>
                <w:bCs/>
              </w:rPr>
              <w:t>D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06DF31C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B865007" w14:textId="3237027D"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2AB8EC1E" w14:textId="77777777" w:rsidR="002F3B2B" w:rsidRPr="004718F5" w:rsidRDefault="002F3B2B" w:rsidP="000422D1">
            <w:pPr>
              <w:pStyle w:val="TAC"/>
              <w:keepNext w:val="0"/>
              <w:keepLines w:val="0"/>
            </w:pPr>
            <w:r w:rsidRPr="004718F5">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134710FE" w14:textId="77777777" w:rsidR="002F3B2B" w:rsidRPr="004718F5" w:rsidRDefault="002F3B2B" w:rsidP="000422D1">
            <w:pPr>
              <w:pStyle w:val="TAC"/>
              <w:keepNext w:val="0"/>
              <w:keepLines w:val="0"/>
            </w:pPr>
            <w:r w:rsidRPr="004718F5">
              <w:rPr>
                <w:bCs/>
              </w:rPr>
              <w:t>NA</w:t>
            </w:r>
          </w:p>
        </w:tc>
      </w:tr>
      <w:tr w:rsidR="002F3B2B" w:rsidRPr="004718F5" w14:paraId="589B6DC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35AFBD" w14:textId="1A874B0F" w:rsidR="002F3B2B" w:rsidRPr="004718F5" w:rsidRDefault="002F3B2B" w:rsidP="000422D1">
            <w:pPr>
              <w:pStyle w:val="TAL"/>
              <w:keepNext w:val="0"/>
              <w:keepLines w:val="0"/>
              <w:rPr>
                <w:bCs/>
              </w:rPr>
            </w:pPr>
            <w:r w:rsidRPr="004718F5">
              <w:rPr>
                <w:bCs/>
              </w:rPr>
              <w:t>Dedicated</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0DA3A128"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A378C" w14:textId="56FFF648"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AE1E2A7" w14:textId="77777777" w:rsidR="002F3B2B" w:rsidRPr="004718F5" w:rsidRDefault="002F3B2B" w:rsidP="000422D1">
            <w:pPr>
              <w:pStyle w:val="TAC"/>
              <w:keepNext w:val="0"/>
              <w:keepLines w:val="0"/>
            </w:pPr>
            <w:r w:rsidRPr="004718F5">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26C116FB" w14:textId="77777777" w:rsidR="002F3B2B" w:rsidRPr="004718F5" w:rsidRDefault="002F3B2B" w:rsidP="000422D1">
            <w:pPr>
              <w:pStyle w:val="TAC"/>
              <w:keepNext w:val="0"/>
              <w:keepLines w:val="0"/>
            </w:pPr>
            <w:r w:rsidRPr="004718F5">
              <w:rPr>
                <w:bCs/>
              </w:rPr>
              <w:t>NA</w:t>
            </w:r>
          </w:p>
        </w:tc>
      </w:tr>
      <w:tr w:rsidR="002F3B2B" w:rsidRPr="004718F5" w14:paraId="1357925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5DCE6565" w14:textId="46C522FB" w:rsidR="002F3B2B" w:rsidRPr="004718F5" w:rsidRDefault="002F3B2B" w:rsidP="000422D1">
            <w:pPr>
              <w:pStyle w:val="TAL"/>
              <w:keepNext w:val="0"/>
              <w:keepLines w:val="0"/>
              <w:rPr>
                <w:bCs/>
              </w:rPr>
            </w:pPr>
            <w:r w:rsidRPr="004718F5">
              <w:rPr>
                <w:bCs/>
              </w:rPr>
              <w:t>TRS</w:t>
            </w:r>
            <w:r w:rsidR="000422D1" w:rsidRPr="004718F5">
              <w:rPr>
                <w:bCs/>
              </w:rPr>
              <w:t xml:space="preserve"> </w:t>
            </w:r>
            <w:r w:rsidRPr="004718F5">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5214BD31"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0AAD10E" w14:textId="733F213A"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22A7CE" w14:textId="610FC678" w:rsidR="002F3B2B" w:rsidRPr="004718F5" w:rsidRDefault="002F3B2B" w:rsidP="000422D1">
            <w:pPr>
              <w:pStyle w:val="TAC"/>
              <w:keepNext w:val="0"/>
              <w:keepLines w:val="0"/>
              <w:rPr>
                <w:bCs/>
              </w:rPr>
            </w:pPr>
            <w:r w:rsidRPr="004718F5">
              <w:rPr>
                <w:bCs/>
              </w:rPr>
              <w:t>TRS.1.1</w:t>
            </w:r>
            <w:r w:rsidR="000422D1" w:rsidRPr="004718F5">
              <w:rPr>
                <w:bCs/>
              </w:rPr>
              <w:t xml:space="preserve"> </w:t>
            </w:r>
            <w:r w:rsidRPr="004718F5">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08C59A3" w14:textId="77777777" w:rsidR="002F3B2B" w:rsidRPr="004718F5" w:rsidRDefault="002F3B2B" w:rsidP="000422D1">
            <w:pPr>
              <w:pStyle w:val="TAC"/>
              <w:keepNext w:val="0"/>
              <w:keepLines w:val="0"/>
              <w:rPr>
                <w:bCs/>
              </w:rPr>
            </w:pPr>
            <w:r w:rsidRPr="004718F5">
              <w:rPr>
                <w:bCs/>
              </w:rPr>
              <w:t>NA</w:t>
            </w:r>
          </w:p>
        </w:tc>
      </w:tr>
      <w:tr w:rsidR="002F3B2B" w:rsidRPr="004718F5" w14:paraId="3673719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21965782" w14:textId="77777777" w:rsidR="002F3B2B" w:rsidRPr="004718F5"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1FA7D907"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3DA59F" w14:textId="1EE69AD5"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0765D8" w14:textId="05D0EE1E" w:rsidR="002F3B2B" w:rsidRPr="004718F5" w:rsidRDefault="002F3B2B" w:rsidP="000422D1">
            <w:pPr>
              <w:pStyle w:val="TAC"/>
              <w:keepNext w:val="0"/>
              <w:keepLines w:val="0"/>
              <w:rPr>
                <w:bCs/>
              </w:rPr>
            </w:pPr>
            <w:r w:rsidRPr="004718F5">
              <w:rPr>
                <w:bCs/>
              </w:rPr>
              <w:t>TRS.1.1</w:t>
            </w:r>
            <w:r w:rsidR="000422D1" w:rsidRPr="004718F5">
              <w:rPr>
                <w:bCs/>
              </w:rPr>
              <w:t xml:space="preserve"> </w:t>
            </w:r>
            <w:r w:rsidRPr="004718F5">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BDADD96" w14:textId="77777777" w:rsidR="002F3B2B" w:rsidRPr="004718F5" w:rsidRDefault="002F3B2B" w:rsidP="000422D1">
            <w:pPr>
              <w:pStyle w:val="TAC"/>
              <w:keepNext w:val="0"/>
              <w:keepLines w:val="0"/>
              <w:rPr>
                <w:bCs/>
              </w:rPr>
            </w:pPr>
            <w:r w:rsidRPr="004718F5">
              <w:rPr>
                <w:bCs/>
              </w:rPr>
              <w:t>NA</w:t>
            </w:r>
          </w:p>
        </w:tc>
      </w:tr>
      <w:tr w:rsidR="002F3B2B" w:rsidRPr="004718F5" w14:paraId="5F9FE7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05DA5304" w14:textId="77777777" w:rsidR="002F3B2B" w:rsidRPr="004718F5"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3AF7A73" w14:textId="77777777" w:rsidR="002F3B2B" w:rsidRPr="004718F5"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DF957E2" w14:textId="61701212"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1AD453C" w14:textId="6C77E5E6" w:rsidR="002F3B2B" w:rsidRPr="004718F5" w:rsidRDefault="002F3B2B" w:rsidP="000422D1">
            <w:pPr>
              <w:pStyle w:val="TAC"/>
              <w:keepNext w:val="0"/>
              <w:keepLines w:val="0"/>
              <w:rPr>
                <w:bCs/>
              </w:rPr>
            </w:pPr>
            <w:r w:rsidRPr="004718F5">
              <w:rPr>
                <w:bCs/>
              </w:rPr>
              <w:t>TRS.1.2</w:t>
            </w:r>
            <w:r w:rsidR="000422D1" w:rsidRPr="004718F5">
              <w:rPr>
                <w:bCs/>
              </w:rPr>
              <w:t xml:space="preserve"> </w:t>
            </w:r>
            <w:r w:rsidRPr="004718F5">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6F45B0E3" w14:textId="77777777" w:rsidR="002F3B2B" w:rsidRPr="004718F5" w:rsidRDefault="002F3B2B" w:rsidP="000422D1">
            <w:pPr>
              <w:pStyle w:val="TAC"/>
              <w:keepNext w:val="0"/>
              <w:keepLines w:val="0"/>
              <w:rPr>
                <w:bCs/>
              </w:rPr>
            </w:pPr>
            <w:r w:rsidRPr="004718F5">
              <w:rPr>
                <w:bCs/>
              </w:rPr>
              <w:t>NA</w:t>
            </w:r>
          </w:p>
        </w:tc>
      </w:tr>
      <w:tr w:rsidR="002F3B2B" w:rsidRPr="004718F5" w14:paraId="5DB6EA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471E448" w14:textId="16F50788" w:rsidR="002F3B2B" w:rsidRPr="004718F5" w:rsidRDefault="002F3B2B" w:rsidP="000422D1">
            <w:pPr>
              <w:pStyle w:val="TAL"/>
              <w:keepNext w:val="0"/>
              <w:keepLines w:val="0"/>
            </w:pPr>
            <w:r w:rsidRPr="004718F5">
              <w:rPr>
                <w:bCs/>
              </w:rPr>
              <w:t>OCNG</w:t>
            </w:r>
            <w:r w:rsidR="000422D1" w:rsidRPr="004718F5">
              <w:rPr>
                <w:bCs/>
              </w:rPr>
              <w:t xml:space="preserve"> </w:t>
            </w:r>
            <w:r w:rsidRPr="004718F5">
              <w:rPr>
                <w:bCs/>
              </w:rPr>
              <w:t>Patterns</w:t>
            </w:r>
            <w:r w:rsidR="000422D1" w:rsidRPr="004718F5">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704F6017"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0264C91" w14:textId="01D85DF1"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54140B" w14:textId="77777777" w:rsidR="002F3B2B" w:rsidRPr="004718F5" w:rsidRDefault="002F3B2B" w:rsidP="000422D1">
            <w:pPr>
              <w:pStyle w:val="TAC"/>
              <w:keepNext w:val="0"/>
              <w:keepLines w:val="0"/>
              <w:rPr>
                <w:rFonts w:cs="v4.2.0"/>
              </w:rPr>
            </w:pPr>
            <w:r w:rsidRPr="004718F5">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5C91BAC4" w14:textId="77777777" w:rsidR="002F3B2B" w:rsidRPr="004718F5" w:rsidRDefault="002F3B2B" w:rsidP="000422D1">
            <w:pPr>
              <w:pStyle w:val="TAC"/>
              <w:keepNext w:val="0"/>
              <w:keepLines w:val="0"/>
              <w:rPr>
                <w:rFonts w:cs="v4.2.0"/>
              </w:rPr>
            </w:pPr>
            <w:r w:rsidRPr="004718F5">
              <w:t>OP.1</w:t>
            </w:r>
          </w:p>
        </w:tc>
      </w:tr>
      <w:tr w:rsidR="002F3B2B" w:rsidRPr="004718F5" w14:paraId="23EB8C4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D3E4120" w14:textId="2A1F861F" w:rsidR="002F3B2B" w:rsidRPr="004718F5" w:rsidRDefault="002F3B2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877" w:type="dxa"/>
            <w:tcBorders>
              <w:top w:val="single" w:sz="4" w:space="0" w:color="auto"/>
              <w:left w:val="single" w:sz="4" w:space="0" w:color="auto"/>
              <w:bottom w:val="single" w:sz="4" w:space="0" w:color="auto"/>
              <w:right w:val="single" w:sz="4" w:space="0" w:color="auto"/>
            </w:tcBorders>
          </w:tcPr>
          <w:p w14:paraId="6855563E"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DA7EC3" w14:textId="5711A85F"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53DCA71" w14:textId="15C21DC7" w:rsidR="002F3B2B" w:rsidRPr="004718F5" w:rsidRDefault="002F3B2B" w:rsidP="000422D1">
            <w:pPr>
              <w:pStyle w:val="TAC"/>
              <w:keepNext w:val="0"/>
              <w:keepLines w:val="0"/>
            </w:pPr>
            <w:r w:rsidRPr="004718F5">
              <w:t>S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3E8C3575" w14:textId="77777777" w:rsidR="002F3B2B" w:rsidRPr="004718F5" w:rsidRDefault="002F3B2B" w:rsidP="000422D1">
            <w:pPr>
              <w:pStyle w:val="TAC"/>
              <w:keepNext w:val="0"/>
              <w:keepLines w:val="0"/>
            </w:pPr>
            <w:r w:rsidRPr="004718F5">
              <w:t>-</w:t>
            </w:r>
          </w:p>
        </w:tc>
      </w:tr>
      <w:tr w:rsidR="002F3B2B" w:rsidRPr="004718F5" w14:paraId="0A512C2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E70E07A"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B605EA4"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1BADDD" w14:textId="50D910FD"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FE9F3E5" w14:textId="31625792" w:rsidR="002F3B2B" w:rsidRPr="004718F5" w:rsidRDefault="002F3B2B" w:rsidP="000422D1">
            <w:pPr>
              <w:pStyle w:val="TAC"/>
              <w:keepNext w:val="0"/>
              <w:keepLines w:val="0"/>
            </w:pPr>
            <w:r w:rsidRPr="004718F5">
              <w:t>S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D3E4E5D"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F30483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7171959"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C3454FA"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ACFF5D" w14:textId="63CBB918"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DCD9F6D" w14:textId="77C45914" w:rsidR="002F3B2B" w:rsidRPr="004718F5" w:rsidRDefault="002F3B2B" w:rsidP="000422D1">
            <w:pPr>
              <w:pStyle w:val="TAC"/>
              <w:keepNext w:val="0"/>
              <w:keepLines w:val="0"/>
            </w:pPr>
            <w:r w:rsidRPr="004718F5">
              <w:t>S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469F030"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49B5CE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A502E18" w14:textId="0B26F457" w:rsidR="002F3B2B" w:rsidRPr="004718F5" w:rsidRDefault="002F3B2B" w:rsidP="000422D1">
            <w:pPr>
              <w:pStyle w:val="TAL"/>
              <w:keepNext w:val="0"/>
              <w:keepLines w:val="0"/>
              <w:rPr>
                <w:rFonts w:cs="v5.0.0"/>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410511B4"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850F10" w14:textId="55C3CDB4"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D9FCF7F" w14:textId="5DCB551D" w:rsidR="002F3B2B" w:rsidRPr="004718F5" w:rsidRDefault="002F3B2B" w:rsidP="000422D1">
            <w:pPr>
              <w:pStyle w:val="TAC"/>
              <w:keepNext w:val="0"/>
              <w:keepLines w:val="0"/>
            </w:pPr>
            <w:r w:rsidRPr="004718F5">
              <w:t>C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6E8308C"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06FB9F9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47CEED"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DA3F1B"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B39C98" w14:textId="2B0A9D1A"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8B2606" w14:textId="2C9DDA0B" w:rsidR="002F3B2B" w:rsidRPr="004718F5" w:rsidRDefault="002F3B2B" w:rsidP="000422D1">
            <w:pPr>
              <w:pStyle w:val="TAC"/>
              <w:keepNext w:val="0"/>
              <w:keepLines w:val="0"/>
            </w:pPr>
            <w:r w:rsidRPr="004718F5">
              <w:t>C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53E6D80"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B6AD6A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E273B40"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218F1B3"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FD25C9" w14:textId="4CA64200"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79F6DFA" w14:textId="315434D9" w:rsidR="002F3B2B" w:rsidRPr="004718F5" w:rsidRDefault="002F3B2B" w:rsidP="000422D1">
            <w:pPr>
              <w:pStyle w:val="TAC"/>
              <w:keepNext w:val="0"/>
              <w:keepLines w:val="0"/>
            </w:pPr>
            <w:r w:rsidRPr="004718F5">
              <w:t>C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A4B077B"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5670670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BA47EB" w14:textId="6ED095DF" w:rsidR="002F3B2B" w:rsidRPr="004718F5" w:rsidRDefault="002F3B2B" w:rsidP="000422D1">
            <w:pPr>
              <w:pStyle w:val="TAL"/>
              <w:keepNext w:val="0"/>
              <w:keepLines w:val="0"/>
              <w:rPr>
                <w:rFonts w:cs="v5.0.0"/>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1165EE7F"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E7B35D0" w14:textId="06F949FE"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7CC1E77" w14:textId="306DCF5E" w:rsidR="002F3B2B" w:rsidRPr="004718F5" w:rsidRDefault="002F3B2B" w:rsidP="000422D1">
            <w:pPr>
              <w:pStyle w:val="TAC"/>
              <w:keepNext w:val="0"/>
              <w:keepLines w:val="0"/>
            </w:pPr>
            <w:r w:rsidRPr="004718F5">
              <w:t>CCR.1.1</w:t>
            </w:r>
            <w:r w:rsidR="000422D1" w:rsidRPr="004718F5">
              <w:t xml:space="preserve"> </w:t>
            </w:r>
            <w:r w:rsidRPr="004718F5">
              <w:t>FDD</w:t>
            </w:r>
            <w:r w:rsidR="000422D1" w:rsidRPr="004718F5">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CB99405"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0A4E81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12D178A"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9ECD21D"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57939" w14:textId="797518A0"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D4885FA" w14:textId="2CE18B8A" w:rsidR="002F3B2B" w:rsidRPr="004718F5" w:rsidRDefault="002F3B2B" w:rsidP="000422D1">
            <w:pPr>
              <w:pStyle w:val="TAC"/>
              <w:keepNext w:val="0"/>
              <w:keepLines w:val="0"/>
            </w:pPr>
            <w:r w:rsidRPr="004718F5">
              <w:t>CCR.1.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248B4D8"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1C1F8D0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0B90373"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4C609B3"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6EF756" w14:textId="63BB0BAC" w:rsidR="002F3B2B" w:rsidRPr="004718F5" w:rsidRDefault="002F3B2B" w:rsidP="000422D1">
            <w:pPr>
              <w:pStyle w:val="TAC"/>
              <w:keepNext w:val="0"/>
              <w:keepLines w:val="0"/>
            </w:pPr>
            <w:r w:rsidRPr="004718F5">
              <w:t>Config</w:t>
            </w:r>
            <w:r w:rsidR="000422D1" w:rsidRPr="004718F5">
              <w:rPr>
                <w:szCs w:val="18"/>
              </w:rPr>
              <w:t xml:space="preserve"> </w:t>
            </w:r>
            <w:r w:rsidRPr="004718F5">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8138558" w14:textId="5C609A73" w:rsidR="002F3B2B" w:rsidRPr="004718F5" w:rsidRDefault="002F3B2B" w:rsidP="000422D1">
            <w:pPr>
              <w:pStyle w:val="TAC"/>
              <w:keepNext w:val="0"/>
              <w:keepLines w:val="0"/>
            </w:pPr>
            <w:r w:rsidRPr="004718F5">
              <w:t>CCR</w:t>
            </w:r>
            <w:r w:rsidR="000422D1" w:rsidRPr="004718F5">
              <w:t xml:space="preserve"> </w:t>
            </w:r>
            <w:r w:rsidRPr="004718F5">
              <w:t>2.1</w:t>
            </w:r>
            <w:r w:rsidR="000422D1" w:rsidRPr="004718F5">
              <w:t xml:space="preserve"> </w:t>
            </w:r>
            <w:r w:rsidRPr="004718F5">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EF5868"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79186B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71700E" w14:textId="303BB636" w:rsidR="002F3B2B" w:rsidRPr="004718F5" w:rsidRDefault="002F3B2B" w:rsidP="000422D1">
            <w:pPr>
              <w:pStyle w:val="TAL"/>
              <w:keepNext w:val="0"/>
              <w:keepLines w:val="0"/>
            </w:pPr>
            <w:r w:rsidRPr="004718F5">
              <w:t>SSB</w:t>
            </w:r>
            <w:r w:rsidR="000422D1" w:rsidRPr="004718F5">
              <w:t xml:space="preserve"> </w:t>
            </w:r>
            <w:r w:rsidRPr="004718F5">
              <w:t>parameters</w:t>
            </w:r>
          </w:p>
        </w:tc>
        <w:tc>
          <w:tcPr>
            <w:tcW w:w="877" w:type="dxa"/>
            <w:tcBorders>
              <w:top w:val="single" w:sz="4" w:space="0" w:color="auto"/>
              <w:left w:val="single" w:sz="4" w:space="0" w:color="auto"/>
              <w:bottom w:val="single" w:sz="4" w:space="0" w:color="auto"/>
              <w:right w:val="single" w:sz="4" w:space="0" w:color="auto"/>
            </w:tcBorders>
          </w:tcPr>
          <w:p w14:paraId="77E472E5"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218A2AC" w14:textId="4B3E7E7F" w:rsidR="002F3B2B" w:rsidRPr="004718F5" w:rsidRDefault="002F3B2B" w:rsidP="000422D1">
            <w:pPr>
              <w:pStyle w:val="TAC"/>
              <w:keepNext w:val="0"/>
              <w:keepLines w:val="0"/>
            </w:pPr>
            <w:r w:rsidRPr="004718F5">
              <w:t>Config</w:t>
            </w:r>
            <w:r w:rsidR="000422D1" w:rsidRPr="004718F5">
              <w:t xml:space="preserve"> </w:t>
            </w:r>
            <w:r w:rsidRPr="004718F5">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62559A7" w14:textId="6B74A5C8" w:rsidR="002F3B2B" w:rsidRPr="004718F5" w:rsidRDefault="002F3B2B" w:rsidP="000422D1">
            <w:pPr>
              <w:pStyle w:val="TAC"/>
              <w:keepNext w:val="0"/>
              <w:keepLines w:val="0"/>
            </w:pPr>
            <w:r w:rsidRPr="004718F5">
              <w:t>SSB.1</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1ED4C35" w14:textId="6FB6090C" w:rsidR="002F3B2B" w:rsidRPr="004718F5" w:rsidRDefault="002F3B2B" w:rsidP="000422D1">
            <w:pPr>
              <w:pStyle w:val="TAC"/>
              <w:keepNext w:val="0"/>
              <w:keepLines w:val="0"/>
              <w:rPr>
                <w:rFonts w:cs="v4.2.0"/>
              </w:rPr>
            </w:pPr>
            <w:r w:rsidRPr="004718F5">
              <w:t>SSB.5</w:t>
            </w:r>
            <w:r w:rsidR="000422D1" w:rsidRPr="004718F5">
              <w:t xml:space="preserve"> </w:t>
            </w:r>
            <w:r w:rsidRPr="004718F5">
              <w:t>FR1</w:t>
            </w:r>
          </w:p>
        </w:tc>
      </w:tr>
      <w:tr w:rsidR="002F3B2B" w:rsidRPr="004718F5" w14:paraId="0725E7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E9DEE3"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B18A472"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699E86" w14:textId="73DB0D5E" w:rsidR="002F3B2B" w:rsidRPr="004718F5" w:rsidRDefault="002F3B2B" w:rsidP="000422D1">
            <w:pPr>
              <w:pStyle w:val="TAC"/>
              <w:keepNext w:val="0"/>
              <w:keepLines w:val="0"/>
            </w:pPr>
            <w:r w:rsidRPr="004718F5">
              <w:t>Config</w:t>
            </w:r>
            <w:r w:rsidR="000422D1" w:rsidRPr="004718F5">
              <w:t xml:space="preserve"> </w:t>
            </w:r>
            <w:r w:rsidRPr="004718F5">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DF3774A" w14:textId="58984660" w:rsidR="002F3B2B" w:rsidRPr="004718F5" w:rsidRDefault="002F3B2B" w:rsidP="000422D1">
            <w:pPr>
              <w:pStyle w:val="TAC"/>
              <w:keepNext w:val="0"/>
              <w:keepLines w:val="0"/>
            </w:pPr>
            <w:r w:rsidRPr="004718F5">
              <w:t>SSB.1</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034080F" w14:textId="3401225A" w:rsidR="002F3B2B" w:rsidRPr="004718F5" w:rsidRDefault="002F3B2B" w:rsidP="000422D1">
            <w:pPr>
              <w:pStyle w:val="TAC"/>
              <w:keepNext w:val="0"/>
              <w:keepLines w:val="0"/>
              <w:rPr>
                <w:rFonts w:cs="v4.2.0"/>
              </w:rPr>
            </w:pPr>
            <w:r w:rsidRPr="004718F5">
              <w:t>SSB.5</w:t>
            </w:r>
            <w:r w:rsidR="000422D1" w:rsidRPr="004718F5">
              <w:t xml:space="preserve"> </w:t>
            </w:r>
            <w:r w:rsidRPr="004718F5">
              <w:t>FR1</w:t>
            </w:r>
          </w:p>
        </w:tc>
      </w:tr>
      <w:tr w:rsidR="002F3B2B" w:rsidRPr="004718F5" w14:paraId="041053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2C922C"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CF07DB2"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12FC17" w14:textId="646335BA" w:rsidR="002F3B2B" w:rsidRPr="004718F5" w:rsidRDefault="002F3B2B" w:rsidP="000422D1">
            <w:pPr>
              <w:pStyle w:val="TAC"/>
              <w:keepNext w:val="0"/>
              <w:keepLines w:val="0"/>
            </w:pPr>
            <w:r w:rsidRPr="004718F5">
              <w:t>Config</w:t>
            </w:r>
            <w:r w:rsidR="000422D1" w:rsidRPr="004718F5">
              <w:t xml:space="preserve"> </w:t>
            </w:r>
            <w:r w:rsidRPr="004718F5">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5DE3D0" w14:textId="207FF304" w:rsidR="002F3B2B" w:rsidRPr="004718F5" w:rsidRDefault="002F3B2B" w:rsidP="000422D1">
            <w:pPr>
              <w:pStyle w:val="TAC"/>
              <w:keepNext w:val="0"/>
              <w:keepLines w:val="0"/>
            </w:pPr>
            <w:r w:rsidRPr="004718F5">
              <w:t>SSB.2</w:t>
            </w:r>
            <w:r w:rsidR="000422D1" w:rsidRPr="004718F5">
              <w:t xml:space="preserve"> </w:t>
            </w:r>
            <w:r w:rsidRPr="004718F5">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CF953C9" w14:textId="32322BBA" w:rsidR="002F3B2B" w:rsidRPr="004718F5" w:rsidRDefault="002F3B2B" w:rsidP="000422D1">
            <w:pPr>
              <w:pStyle w:val="TAC"/>
              <w:keepNext w:val="0"/>
              <w:keepLines w:val="0"/>
              <w:rPr>
                <w:rFonts w:cs="v4.2.0"/>
              </w:rPr>
            </w:pPr>
            <w:r w:rsidRPr="004718F5">
              <w:t>SSB.6</w:t>
            </w:r>
            <w:r w:rsidR="000422D1" w:rsidRPr="004718F5">
              <w:t xml:space="preserve"> </w:t>
            </w:r>
            <w:r w:rsidRPr="004718F5">
              <w:t>FR1</w:t>
            </w:r>
          </w:p>
        </w:tc>
      </w:tr>
      <w:tr w:rsidR="002F3B2B" w:rsidRPr="004718F5" w14:paraId="7E521CD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541402" w14:textId="189254DD"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877" w:type="dxa"/>
            <w:tcBorders>
              <w:top w:val="single" w:sz="4" w:space="0" w:color="auto"/>
              <w:left w:val="single" w:sz="4" w:space="0" w:color="auto"/>
              <w:bottom w:val="single" w:sz="4" w:space="0" w:color="auto"/>
              <w:right w:val="single" w:sz="4" w:space="0" w:color="auto"/>
            </w:tcBorders>
          </w:tcPr>
          <w:p w14:paraId="119053B7"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E855CA" w14:textId="51AA430B" w:rsidR="002F3B2B" w:rsidRPr="004718F5" w:rsidRDefault="002F3B2B" w:rsidP="000422D1">
            <w:pPr>
              <w:pStyle w:val="TAC"/>
              <w:keepNext w:val="0"/>
              <w:keepLines w:val="0"/>
            </w:pPr>
            <w:r w:rsidRPr="004718F5">
              <w:t>Config</w:t>
            </w:r>
            <w:r w:rsidR="000422D1" w:rsidRPr="004718F5">
              <w:rPr>
                <w:szCs w:val="18"/>
              </w:rPr>
              <w:t xml:space="preserve"> </w:t>
            </w:r>
            <w:r w:rsidRPr="004718F5">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302892" w14:textId="67258DC1" w:rsidR="002F3B2B" w:rsidRPr="004718F5" w:rsidRDefault="002F3B2B" w:rsidP="000422D1">
            <w:pPr>
              <w:pStyle w:val="TAC"/>
              <w:keepNext w:val="0"/>
              <w:keepLines w:val="0"/>
              <w:rPr>
                <w:rFonts w:cs="v4.2.0"/>
              </w:rPr>
            </w:pPr>
            <w:r w:rsidRPr="004718F5">
              <w:t>SMTC.2</w:t>
            </w:r>
            <w:r w:rsidR="000422D1" w:rsidRPr="004718F5">
              <w:t xml:space="preserve"> </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69146B3" w14:textId="77777777" w:rsidR="002F3B2B" w:rsidRPr="004718F5" w:rsidRDefault="002F3B2B" w:rsidP="000422D1">
            <w:pPr>
              <w:pStyle w:val="TAC"/>
              <w:keepNext w:val="0"/>
              <w:keepLines w:val="0"/>
              <w:rPr>
                <w:rFonts w:cs="v4.2.0"/>
              </w:rPr>
            </w:pPr>
            <w:r w:rsidRPr="004718F5">
              <w:t>SMTC.5</w:t>
            </w:r>
          </w:p>
        </w:tc>
      </w:tr>
      <w:tr w:rsidR="002F3B2B" w:rsidRPr="004718F5" w14:paraId="151D8B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844F6"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6EA4C56"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F5735" w14:textId="18FC3C9A" w:rsidR="002F3B2B" w:rsidRPr="004718F5" w:rsidRDefault="002F3B2B" w:rsidP="000422D1">
            <w:pPr>
              <w:pStyle w:val="TAC"/>
              <w:keepNext w:val="0"/>
              <w:keepLines w:val="0"/>
            </w:pPr>
            <w:r w:rsidRPr="004718F5">
              <w:t>Config</w:t>
            </w:r>
            <w:r w:rsidR="000422D1" w:rsidRPr="004718F5">
              <w:rPr>
                <w:szCs w:val="18"/>
              </w:rPr>
              <w:t xml:space="preserve"> </w:t>
            </w:r>
            <w:r w:rsidRPr="004718F5">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1416F89" w14:textId="77777777" w:rsidR="002F3B2B" w:rsidRPr="004718F5" w:rsidRDefault="002F3B2B" w:rsidP="000422D1">
            <w:pPr>
              <w:pStyle w:val="TAC"/>
              <w:keepNext w:val="0"/>
              <w:keepLines w:val="0"/>
            </w:pPr>
            <w:r w:rsidRPr="004718F5">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660A819" w14:textId="77777777" w:rsidR="002F3B2B" w:rsidRPr="004718F5" w:rsidRDefault="002F3B2B" w:rsidP="000422D1">
            <w:pPr>
              <w:pStyle w:val="TAC"/>
              <w:keepNext w:val="0"/>
              <w:keepLines w:val="0"/>
            </w:pPr>
            <w:r w:rsidRPr="004718F5">
              <w:t>SMTC.4</w:t>
            </w:r>
          </w:p>
        </w:tc>
      </w:tr>
      <w:tr w:rsidR="002F3B2B" w:rsidRPr="004718F5" w14:paraId="488611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98E739F" w14:textId="1D7E8346" w:rsidR="002F3B2B" w:rsidRPr="004718F5" w:rsidRDefault="002F3B2B" w:rsidP="000422D1">
            <w:pPr>
              <w:pStyle w:val="TAL"/>
              <w:keepNext w:val="0"/>
              <w:keepLines w:val="0"/>
            </w:pPr>
            <w:r w:rsidRPr="004718F5">
              <w:t>PDSCH/PDCCH</w:t>
            </w:r>
            <w:r w:rsidR="000422D1" w:rsidRPr="004718F5">
              <w:t xml:space="preserve"> </w:t>
            </w:r>
            <w:r w:rsidRPr="004718F5">
              <w:t>subcarrier</w:t>
            </w:r>
            <w:r w:rsidR="000422D1" w:rsidRPr="004718F5">
              <w:t xml:space="preserve"> </w:t>
            </w:r>
            <w:r w:rsidRPr="004718F5">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8F650C9" w14:textId="77777777" w:rsidR="002F3B2B" w:rsidRPr="004718F5" w:rsidRDefault="002F3B2B" w:rsidP="000422D1">
            <w:pPr>
              <w:pStyle w:val="TAC"/>
              <w:keepNext w:val="0"/>
              <w:keepLines w:val="0"/>
            </w:pPr>
            <w:r w:rsidRPr="004718F5">
              <w:t>kHz</w:t>
            </w:r>
          </w:p>
        </w:tc>
        <w:tc>
          <w:tcPr>
            <w:tcW w:w="1281" w:type="dxa"/>
            <w:tcBorders>
              <w:top w:val="single" w:sz="4" w:space="0" w:color="auto"/>
              <w:left w:val="single" w:sz="4" w:space="0" w:color="auto"/>
              <w:bottom w:val="single" w:sz="4" w:space="0" w:color="auto"/>
              <w:right w:val="single" w:sz="4" w:space="0" w:color="auto"/>
            </w:tcBorders>
            <w:hideMark/>
          </w:tcPr>
          <w:p w14:paraId="7C86076E" w14:textId="33BBB36E"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D8140D" w14:textId="77777777" w:rsidR="002F3B2B" w:rsidRPr="004718F5" w:rsidRDefault="002F3B2B" w:rsidP="000422D1">
            <w:pPr>
              <w:pStyle w:val="TAC"/>
              <w:keepNext w:val="0"/>
              <w:keepLines w:val="0"/>
            </w:pPr>
            <w:r w:rsidRPr="004718F5">
              <w:t>15</w:t>
            </w:r>
          </w:p>
        </w:tc>
      </w:tr>
      <w:tr w:rsidR="002F3B2B" w:rsidRPr="004718F5" w14:paraId="4DE738D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6433EA" w14:textId="77777777" w:rsidR="002F3B2B" w:rsidRPr="004718F5"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287C30"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93111A9" w14:textId="0EFAAA82"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A7F3A2B" w14:textId="77777777" w:rsidR="002F3B2B" w:rsidRPr="004718F5" w:rsidRDefault="002F3B2B" w:rsidP="000422D1">
            <w:pPr>
              <w:pStyle w:val="TAC"/>
              <w:keepNext w:val="0"/>
              <w:keepLines w:val="0"/>
            </w:pPr>
            <w:r w:rsidRPr="004718F5">
              <w:t>30</w:t>
            </w:r>
          </w:p>
        </w:tc>
      </w:tr>
      <w:tr w:rsidR="002F3B2B" w:rsidRPr="004718F5" w14:paraId="3F05FD3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A7BA8C8" w14:textId="2248BA89"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S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3506C7FD" w14:textId="77777777" w:rsidR="002F3B2B" w:rsidRPr="004718F5"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60330BC0" w14:textId="4AFFD166"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56B299" w14:textId="77777777" w:rsidR="002F3B2B" w:rsidRPr="004718F5" w:rsidRDefault="002F3B2B" w:rsidP="000422D1">
            <w:pPr>
              <w:pStyle w:val="TAC"/>
              <w:keepNext w:val="0"/>
              <w:keepLines w:val="0"/>
              <w:rPr>
                <w:rFonts w:cs="v4.2.0"/>
              </w:rPr>
            </w:pPr>
            <w:r w:rsidRPr="004718F5">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0E5600" w14:textId="77777777" w:rsidR="002F3B2B" w:rsidRPr="004718F5" w:rsidRDefault="002F3B2B" w:rsidP="000422D1">
            <w:pPr>
              <w:pStyle w:val="TAC"/>
              <w:keepNext w:val="0"/>
              <w:keepLines w:val="0"/>
            </w:pPr>
            <w:r w:rsidRPr="004718F5">
              <w:t>0</w:t>
            </w:r>
          </w:p>
        </w:tc>
      </w:tr>
      <w:tr w:rsidR="002F3B2B" w:rsidRPr="004718F5" w14:paraId="4FB6956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3D0F2B0" w14:textId="2C977987"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1FB287F"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4D72D0"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653A9E3B"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D52344"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1465C3EC"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A8EAF58" w14:textId="67BBB064"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BCH</w:t>
            </w:r>
            <w:r w:rsidR="000422D1" w:rsidRPr="004718F5">
              <w:rPr>
                <w:szCs w:val="16"/>
                <w:lang w:eastAsia="ja-JP"/>
              </w:rPr>
              <w:t xml:space="preserve"> </w:t>
            </w:r>
            <w:r w:rsidRPr="004718F5">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3EE98069"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EF013E3"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B37B9D6"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3E146CC"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045139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F19F6F9" w14:textId="6B671E5A"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422477D0"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C1539BD"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554AC9A"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C6E587A"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940876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50C73F3" w14:textId="2807F7AF"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DCCH</w:t>
            </w:r>
            <w:r w:rsidR="000422D1" w:rsidRPr="004718F5">
              <w:rPr>
                <w:szCs w:val="16"/>
                <w:lang w:eastAsia="ja-JP"/>
              </w:rPr>
              <w:t xml:space="preserve"> </w:t>
            </w:r>
            <w:r w:rsidRPr="004718F5">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69C8F5D6"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D8BF44C"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D27F47B"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DAE999"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47F966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B970E59" w14:textId="322B1C6A"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w:t>
            </w:r>
            <w:r w:rsidR="000422D1" w:rsidRPr="004718F5">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7D0E524E"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7882B5"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F3B23B6"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AD5BB4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91E6CC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DB992A8" w14:textId="033F4219"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PDSCH</w:t>
            </w:r>
            <w:r w:rsidR="000422D1" w:rsidRPr="004718F5">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33C1B6F"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3F55A74"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69BC18C"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5CF48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74053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403143" w14:textId="4CE355DD" w:rsidR="002F3B2B" w:rsidRPr="004718F5" w:rsidRDefault="002F3B2B" w:rsidP="000422D1">
            <w:pPr>
              <w:pStyle w:val="TAL"/>
              <w:keepNext w:val="0"/>
              <w:keepLines w:val="0"/>
            </w:pPr>
            <w:r w:rsidRPr="004718F5">
              <w:rPr>
                <w:szCs w:val="16"/>
                <w:lang w:eastAsia="ja-JP"/>
              </w:rPr>
              <w:t>EPRE</w:t>
            </w:r>
            <w:r w:rsidR="000422D1" w:rsidRPr="004718F5">
              <w:rPr>
                <w:szCs w:val="16"/>
                <w:lang w:eastAsia="ja-JP"/>
              </w:rPr>
              <w:t xml:space="preserve"> </w:t>
            </w:r>
            <w:r w:rsidRPr="004718F5">
              <w:rPr>
                <w:szCs w:val="16"/>
                <w:lang w:eastAsia="ja-JP"/>
              </w:rPr>
              <w:t>ratio</w:t>
            </w:r>
            <w:r w:rsidR="000422D1" w:rsidRPr="004718F5">
              <w:rPr>
                <w:szCs w:val="16"/>
                <w:lang w:eastAsia="ja-JP"/>
              </w:rPr>
              <w:t xml:space="preserve"> </w:t>
            </w:r>
            <w:r w:rsidRPr="004718F5">
              <w:rPr>
                <w:szCs w:val="16"/>
                <w:lang w:eastAsia="ja-JP"/>
              </w:rPr>
              <w:t>of</w:t>
            </w:r>
            <w:r w:rsidR="000422D1" w:rsidRPr="004718F5">
              <w:rPr>
                <w:szCs w:val="16"/>
                <w:lang w:eastAsia="ja-JP"/>
              </w:rPr>
              <w:t xml:space="preserve"> </w:t>
            </w:r>
            <w:r w:rsidRPr="004718F5">
              <w:rPr>
                <w:szCs w:val="16"/>
                <w:lang w:eastAsia="ja-JP"/>
              </w:rPr>
              <w:t>OCNG</w:t>
            </w:r>
            <w:r w:rsidR="000422D1" w:rsidRPr="004718F5">
              <w:rPr>
                <w:szCs w:val="16"/>
                <w:lang w:eastAsia="ja-JP"/>
              </w:rPr>
              <w:t xml:space="preserve"> </w:t>
            </w:r>
            <w:r w:rsidRPr="004718F5">
              <w:rPr>
                <w:szCs w:val="16"/>
                <w:lang w:eastAsia="ja-JP"/>
              </w:rPr>
              <w:t>DMRS</w:t>
            </w:r>
            <w:r w:rsidR="000422D1" w:rsidRPr="004718F5">
              <w:rPr>
                <w:szCs w:val="16"/>
                <w:lang w:eastAsia="ja-JP"/>
              </w:rPr>
              <w:t xml:space="preserve"> </w:t>
            </w:r>
            <w:r w:rsidRPr="004718F5">
              <w:rPr>
                <w:szCs w:val="16"/>
                <w:lang w:eastAsia="ja-JP"/>
              </w:rPr>
              <w:t>to</w:t>
            </w:r>
            <w:r w:rsidR="000422D1" w:rsidRPr="004718F5">
              <w:rPr>
                <w:szCs w:val="16"/>
                <w:lang w:eastAsia="ja-JP"/>
              </w:rPr>
              <w:t xml:space="preserve"> </w:t>
            </w:r>
            <w:r w:rsidRPr="004718F5">
              <w:rPr>
                <w:szCs w:val="16"/>
                <w:lang w:eastAsia="ja-JP"/>
              </w:rPr>
              <w:t>SSS(Note</w:t>
            </w:r>
            <w:r w:rsidR="000422D1" w:rsidRPr="004718F5">
              <w:rPr>
                <w:szCs w:val="16"/>
                <w:lang w:eastAsia="ja-JP"/>
              </w:rPr>
              <w:t xml:space="preserve"> </w:t>
            </w:r>
            <w:r w:rsidRPr="004718F5">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CAEB3CD"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5349EDC"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EBF1A3D"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5E7878"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C2AB1B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9BF3A85" w14:textId="79BAF778" w:rsidR="002F3B2B" w:rsidRPr="004718F5" w:rsidRDefault="002F3B2B" w:rsidP="000422D1">
            <w:pPr>
              <w:pStyle w:val="TAL"/>
              <w:keepNext w:val="0"/>
              <w:keepLines w:val="0"/>
              <w:rPr>
                <w:bCs/>
              </w:rPr>
            </w:pPr>
            <w:r w:rsidRPr="004718F5">
              <w:rPr>
                <w:bCs/>
              </w:rPr>
              <w:t>EPRE</w:t>
            </w:r>
            <w:r w:rsidR="000422D1" w:rsidRPr="004718F5">
              <w:rPr>
                <w:bCs/>
              </w:rPr>
              <w:t xml:space="preserve"> </w:t>
            </w:r>
            <w:r w:rsidRPr="004718F5">
              <w:rPr>
                <w:bCs/>
              </w:rPr>
              <w:t>ratio</w:t>
            </w:r>
            <w:r w:rsidR="000422D1" w:rsidRPr="004718F5">
              <w:rPr>
                <w:bCs/>
              </w:rPr>
              <w:t xml:space="preserve"> </w:t>
            </w:r>
            <w:r w:rsidRPr="004718F5">
              <w:rPr>
                <w:bCs/>
              </w:rPr>
              <w:t>of</w:t>
            </w:r>
            <w:r w:rsidR="000422D1" w:rsidRPr="004718F5">
              <w:rPr>
                <w:bCs/>
              </w:rPr>
              <w:t xml:space="preserve"> </w:t>
            </w:r>
            <w:r w:rsidRPr="004718F5">
              <w:rPr>
                <w:bCs/>
              </w:rPr>
              <w:t>OCNG</w:t>
            </w:r>
            <w:r w:rsidR="000422D1" w:rsidRPr="004718F5">
              <w:rPr>
                <w:bCs/>
              </w:rPr>
              <w:t xml:space="preserve"> </w:t>
            </w:r>
            <w:r w:rsidRPr="004718F5">
              <w:rPr>
                <w:bCs/>
              </w:rPr>
              <w:t>to</w:t>
            </w:r>
            <w:r w:rsidR="000422D1" w:rsidRPr="004718F5">
              <w:rPr>
                <w:bCs/>
              </w:rPr>
              <w:t xml:space="preserve"> </w:t>
            </w:r>
            <w:r w:rsidRPr="004718F5">
              <w:rPr>
                <w:bCs/>
              </w:rPr>
              <w:t>OCNG</w:t>
            </w:r>
            <w:r w:rsidR="000422D1" w:rsidRPr="004718F5">
              <w:rPr>
                <w:bCs/>
              </w:rPr>
              <w:t xml:space="preserve"> </w:t>
            </w:r>
            <w:r w:rsidRPr="004718F5">
              <w:rPr>
                <w:bCs/>
              </w:rPr>
              <w:t>DMRS</w:t>
            </w:r>
            <w:r w:rsidR="000422D1" w:rsidRPr="004718F5">
              <w:rPr>
                <w:bCs/>
              </w:rPr>
              <w:t xml:space="preserve"> </w:t>
            </w:r>
            <w:r w:rsidRPr="004718F5">
              <w:rPr>
                <w:bCs/>
              </w:rPr>
              <w:t>(Note</w:t>
            </w:r>
            <w:r w:rsidR="000422D1" w:rsidRPr="004718F5">
              <w:rPr>
                <w:bCs/>
              </w:rPr>
              <w:t xml:space="preserve"> </w:t>
            </w:r>
            <w:r w:rsidRPr="004718F5">
              <w:rPr>
                <w:bCs/>
              </w:rPr>
              <w:t>1)</w:t>
            </w:r>
          </w:p>
        </w:tc>
        <w:tc>
          <w:tcPr>
            <w:tcW w:w="877" w:type="dxa"/>
            <w:tcBorders>
              <w:top w:val="single" w:sz="4" w:space="0" w:color="auto"/>
              <w:left w:val="single" w:sz="4" w:space="0" w:color="auto"/>
              <w:bottom w:val="single" w:sz="4" w:space="0" w:color="auto"/>
              <w:right w:val="single" w:sz="4" w:space="0" w:color="auto"/>
            </w:tcBorders>
          </w:tcPr>
          <w:p w14:paraId="4834D283" w14:textId="77777777" w:rsidR="002F3B2B" w:rsidRPr="004718F5"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D7CCF65" w14:textId="77777777" w:rsidR="002F3B2B" w:rsidRPr="004718F5"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2D2D6F" w14:textId="77777777" w:rsidR="002F3B2B" w:rsidRPr="004718F5"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834C9B2"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6AF469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CF0A395" w14:textId="77777777" w:rsidR="002F3B2B" w:rsidRPr="004718F5" w:rsidRDefault="002F3B2B" w:rsidP="000422D1">
            <w:pPr>
              <w:pStyle w:val="TAL"/>
              <w:keepNext w:val="0"/>
              <w:keepLines w:val="0"/>
              <w:rPr>
                <w:bCs/>
              </w:rPr>
            </w:pPr>
            <w:r w:rsidRPr="004718F5">
              <w:rPr>
                <w:rFonts w:eastAsia="Calibri"/>
                <w:position w:val="-12"/>
                <w:szCs w:val="22"/>
              </w:rPr>
              <w:object w:dxaOrig="375" w:dyaOrig="345" w14:anchorId="18DEBB66">
                <v:shape id="_x0000_i1171" type="#_x0000_t75" style="width:20.4pt;height:15.6pt" o:ole="" fillcolor="window">
                  <v:imagedata r:id="rId9" o:title=""/>
                </v:shape>
                <o:OLEObject Type="Embed" ProgID="Equation.3" ShapeID="_x0000_i1171" DrawAspect="Content" ObjectID="_1774785926" r:id="rId184"/>
              </w:object>
            </w:r>
            <w:r w:rsidRPr="004718F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6C04665" w14:textId="77777777" w:rsidR="002F3B2B" w:rsidRPr="004718F5" w:rsidRDefault="002F3B2B" w:rsidP="000422D1">
            <w:pPr>
              <w:pStyle w:val="TAC"/>
              <w:keepNext w:val="0"/>
              <w:keepLines w:val="0"/>
            </w:pPr>
            <w:r w:rsidRPr="004718F5">
              <w:t>dBm/15kHz</w:t>
            </w:r>
          </w:p>
        </w:tc>
        <w:tc>
          <w:tcPr>
            <w:tcW w:w="1281" w:type="dxa"/>
            <w:tcBorders>
              <w:top w:val="single" w:sz="4" w:space="0" w:color="auto"/>
              <w:left w:val="single" w:sz="4" w:space="0" w:color="auto"/>
              <w:bottom w:val="single" w:sz="4" w:space="0" w:color="auto"/>
              <w:right w:val="single" w:sz="4" w:space="0" w:color="auto"/>
            </w:tcBorders>
          </w:tcPr>
          <w:p w14:paraId="29598488" w14:textId="77777777" w:rsidR="002F3B2B" w:rsidRPr="004718F5"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6A3E2833" w14:textId="77777777" w:rsidR="002F3B2B" w:rsidRPr="004718F5" w:rsidRDefault="002F3B2B" w:rsidP="000422D1">
            <w:pPr>
              <w:pStyle w:val="TAC"/>
              <w:keepNext w:val="0"/>
              <w:keepLines w:val="0"/>
              <w:rPr>
                <w:rFonts w:cs="v4.2.0"/>
              </w:rPr>
            </w:pPr>
            <w:r w:rsidRPr="004718F5">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D9921B6" w14:textId="77777777" w:rsidR="002F3B2B" w:rsidRPr="004718F5" w:rsidRDefault="002F3B2B" w:rsidP="000422D1">
            <w:pPr>
              <w:pStyle w:val="TAC"/>
              <w:keepNext w:val="0"/>
              <w:keepLines w:val="0"/>
            </w:pPr>
            <w:r w:rsidRPr="004718F5">
              <w:t>-98</w:t>
            </w:r>
          </w:p>
        </w:tc>
      </w:tr>
      <w:tr w:rsidR="002F3B2B" w:rsidRPr="004718F5" w14:paraId="1B3484F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D34ECD9" w14:textId="77777777" w:rsidR="002F3B2B" w:rsidRPr="004718F5" w:rsidRDefault="002F3B2B" w:rsidP="000422D1">
            <w:pPr>
              <w:pStyle w:val="TAL"/>
              <w:keepNext w:val="0"/>
              <w:keepLines w:val="0"/>
              <w:rPr>
                <w:bCs/>
              </w:rPr>
            </w:pPr>
            <w:r w:rsidRPr="004718F5">
              <w:rPr>
                <w:rFonts w:eastAsia="Calibri"/>
                <w:position w:val="-12"/>
                <w:szCs w:val="22"/>
              </w:rPr>
              <w:object w:dxaOrig="375" w:dyaOrig="345" w14:anchorId="33C806A8">
                <v:shape id="_x0000_i1172" type="#_x0000_t75" style="width:20.4pt;height:15.6pt" o:ole="" fillcolor="window">
                  <v:imagedata r:id="rId9" o:title=""/>
                </v:shape>
                <o:OLEObject Type="Embed" ProgID="Equation.3" ShapeID="_x0000_i1172" DrawAspect="Content" ObjectID="_1774785927" r:id="rId185"/>
              </w:object>
            </w:r>
            <w:r w:rsidRPr="004718F5">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6F0551"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582BCF03" w14:textId="707728A7"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23B19715" w14:textId="77777777" w:rsidR="002F3B2B" w:rsidRPr="004718F5" w:rsidRDefault="002F3B2B" w:rsidP="000422D1">
            <w:pPr>
              <w:pStyle w:val="TAC"/>
              <w:keepNext w:val="0"/>
              <w:keepLines w:val="0"/>
              <w:rPr>
                <w:rFonts w:cs="v4.2.0"/>
              </w:rPr>
            </w:pPr>
            <w:r w:rsidRPr="004718F5">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EFDD72B" w14:textId="77777777" w:rsidR="002F3B2B" w:rsidRPr="004718F5" w:rsidRDefault="002F3B2B" w:rsidP="000422D1">
            <w:pPr>
              <w:pStyle w:val="TAC"/>
              <w:keepNext w:val="0"/>
              <w:keepLines w:val="0"/>
            </w:pPr>
            <w:r w:rsidRPr="004718F5">
              <w:t>-98</w:t>
            </w:r>
          </w:p>
        </w:tc>
      </w:tr>
      <w:tr w:rsidR="002F3B2B" w:rsidRPr="004718F5" w14:paraId="578F585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DD7A0E" w14:textId="77777777" w:rsidR="002F3B2B" w:rsidRPr="004718F5"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3A036C3"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461C236" w14:textId="37809ACC"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56476B3" w14:textId="77777777" w:rsidR="002F3B2B" w:rsidRPr="004718F5" w:rsidRDefault="002F3B2B" w:rsidP="000422D1">
            <w:pPr>
              <w:pStyle w:val="TAC"/>
              <w:keepNext w:val="0"/>
              <w:keepLines w:val="0"/>
              <w:rPr>
                <w:rFonts w:cs="v4.2.0"/>
              </w:rPr>
            </w:pPr>
            <w:r w:rsidRPr="004718F5">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4A2A65C7" w14:textId="77777777" w:rsidR="002F3B2B" w:rsidRPr="004718F5" w:rsidRDefault="002F3B2B" w:rsidP="000422D1">
            <w:pPr>
              <w:pStyle w:val="TAC"/>
              <w:keepNext w:val="0"/>
              <w:keepLines w:val="0"/>
            </w:pPr>
            <w:r w:rsidRPr="004718F5">
              <w:t>-95</w:t>
            </w:r>
          </w:p>
        </w:tc>
      </w:tr>
      <w:tr w:rsidR="002F3B2B" w:rsidRPr="004718F5" w14:paraId="51E5C21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13CBB4D" w14:textId="7523EA19" w:rsidR="002F3B2B" w:rsidRPr="004718F5" w:rsidRDefault="002F3B2B" w:rsidP="000422D1">
            <w:pPr>
              <w:pStyle w:val="TAL"/>
              <w:keepNext w:val="0"/>
              <w:keepLines w:val="0"/>
              <w:rPr>
                <w:rFonts w:cs="v4.2.0"/>
              </w:rPr>
            </w:pPr>
            <w:r w:rsidRPr="004718F5">
              <w:rPr>
                <w:rFonts w:cs="v4.2.0"/>
              </w:rPr>
              <w:t>SS-RSRP</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EA4D92"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14AE904A" w14:textId="7F9B7DEA"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984" w:type="dxa"/>
            <w:tcBorders>
              <w:top w:val="single" w:sz="4" w:space="0" w:color="auto"/>
              <w:left w:val="single" w:sz="4" w:space="0" w:color="auto"/>
              <w:bottom w:val="single" w:sz="4" w:space="0" w:color="auto"/>
              <w:right w:val="single" w:sz="4" w:space="0" w:color="auto"/>
            </w:tcBorders>
            <w:hideMark/>
          </w:tcPr>
          <w:p w14:paraId="07E22DD9" w14:textId="77777777" w:rsidR="002F3B2B" w:rsidRPr="004718F5" w:rsidRDefault="002F3B2B" w:rsidP="000422D1">
            <w:pPr>
              <w:pStyle w:val="TAC"/>
              <w:keepNext w:val="0"/>
              <w:keepLines w:val="0"/>
            </w:pPr>
            <w:r w:rsidRPr="004718F5">
              <w:t>-94</w:t>
            </w:r>
          </w:p>
        </w:tc>
        <w:tc>
          <w:tcPr>
            <w:tcW w:w="959" w:type="dxa"/>
            <w:tcBorders>
              <w:top w:val="single" w:sz="4" w:space="0" w:color="auto"/>
              <w:left w:val="single" w:sz="4" w:space="0" w:color="auto"/>
              <w:bottom w:val="single" w:sz="4" w:space="0" w:color="auto"/>
              <w:right w:val="single" w:sz="4" w:space="0" w:color="auto"/>
            </w:tcBorders>
            <w:hideMark/>
          </w:tcPr>
          <w:p w14:paraId="0B05827A" w14:textId="77777777" w:rsidR="002F3B2B" w:rsidRPr="004718F5" w:rsidRDefault="002F3B2B" w:rsidP="000422D1">
            <w:pPr>
              <w:pStyle w:val="TAC"/>
              <w:keepNext w:val="0"/>
              <w:keepLines w:val="0"/>
            </w:pPr>
            <w:r w:rsidRPr="004718F5">
              <w:t>-94</w:t>
            </w:r>
          </w:p>
        </w:tc>
        <w:tc>
          <w:tcPr>
            <w:tcW w:w="1009" w:type="dxa"/>
            <w:tcBorders>
              <w:top w:val="single" w:sz="4" w:space="0" w:color="auto"/>
              <w:left w:val="single" w:sz="4" w:space="0" w:color="auto"/>
              <w:bottom w:val="single" w:sz="4" w:space="0" w:color="auto"/>
              <w:right w:val="single" w:sz="4" w:space="0" w:color="auto"/>
            </w:tcBorders>
            <w:hideMark/>
          </w:tcPr>
          <w:p w14:paraId="6D6B2EFA"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43F6108D" w14:textId="77777777" w:rsidR="002F3B2B" w:rsidRPr="004718F5" w:rsidRDefault="002F3B2B" w:rsidP="000422D1">
            <w:pPr>
              <w:pStyle w:val="TAC"/>
              <w:keepNext w:val="0"/>
              <w:keepLines w:val="0"/>
            </w:pPr>
            <w:r w:rsidRPr="004718F5">
              <w:t>-91</w:t>
            </w:r>
          </w:p>
        </w:tc>
      </w:tr>
      <w:tr w:rsidR="002F3B2B" w:rsidRPr="004718F5" w14:paraId="384F84B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6530600" w14:textId="77777777" w:rsidR="002F3B2B" w:rsidRPr="004718F5"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A1A298E"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8B91AA9" w14:textId="5E6C2FFB"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984" w:type="dxa"/>
            <w:tcBorders>
              <w:top w:val="single" w:sz="4" w:space="0" w:color="auto"/>
              <w:left w:val="single" w:sz="4" w:space="0" w:color="auto"/>
              <w:bottom w:val="single" w:sz="4" w:space="0" w:color="auto"/>
              <w:right w:val="single" w:sz="4" w:space="0" w:color="auto"/>
            </w:tcBorders>
            <w:hideMark/>
          </w:tcPr>
          <w:p w14:paraId="4040725A" w14:textId="77777777" w:rsidR="002F3B2B" w:rsidRPr="004718F5" w:rsidRDefault="002F3B2B" w:rsidP="000422D1">
            <w:pPr>
              <w:pStyle w:val="TAC"/>
              <w:keepNext w:val="0"/>
              <w:keepLines w:val="0"/>
            </w:pPr>
            <w:r w:rsidRPr="004718F5">
              <w:t>-91</w:t>
            </w:r>
          </w:p>
        </w:tc>
        <w:tc>
          <w:tcPr>
            <w:tcW w:w="959" w:type="dxa"/>
            <w:tcBorders>
              <w:top w:val="single" w:sz="4" w:space="0" w:color="auto"/>
              <w:left w:val="single" w:sz="4" w:space="0" w:color="auto"/>
              <w:bottom w:val="single" w:sz="4" w:space="0" w:color="auto"/>
              <w:right w:val="single" w:sz="4" w:space="0" w:color="auto"/>
            </w:tcBorders>
            <w:hideMark/>
          </w:tcPr>
          <w:p w14:paraId="036FBFF0" w14:textId="77777777" w:rsidR="002F3B2B" w:rsidRPr="004718F5" w:rsidRDefault="002F3B2B" w:rsidP="000422D1">
            <w:pPr>
              <w:pStyle w:val="TAC"/>
              <w:keepNext w:val="0"/>
              <w:keepLines w:val="0"/>
            </w:pPr>
            <w:r w:rsidRPr="004718F5">
              <w:t>-91</w:t>
            </w:r>
          </w:p>
        </w:tc>
        <w:tc>
          <w:tcPr>
            <w:tcW w:w="1009" w:type="dxa"/>
            <w:tcBorders>
              <w:top w:val="single" w:sz="4" w:space="0" w:color="auto"/>
              <w:left w:val="single" w:sz="4" w:space="0" w:color="auto"/>
              <w:bottom w:val="single" w:sz="4" w:space="0" w:color="auto"/>
              <w:right w:val="single" w:sz="4" w:space="0" w:color="auto"/>
            </w:tcBorders>
            <w:hideMark/>
          </w:tcPr>
          <w:p w14:paraId="71231A79"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6ABB8E50" w14:textId="77777777" w:rsidR="002F3B2B" w:rsidRPr="004718F5" w:rsidRDefault="002F3B2B" w:rsidP="000422D1">
            <w:pPr>
              <w:pStyle w:val="TAC"/>
              <w:keepNext w:val="0"/>
              <w:keepLines w:val="0"/>
            </w:pPr>
            <w:r w:rsidRPr="004718F5">
              <w:t>-88</w:t>
            </w:r>
          </w:p>
        </w:tc>
      </w:tr>
      <w:tr w:rsidR="002F3B2B" w:rsidRPr="004718F5" w14:paraId="0549C47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3C276" w14:textId="77777777" w:rsidR="002F3B2B" w:rsidRPr="004718F5" w:rsidRDefault="002F3B2B" w:rsidP="000422D1">
            <w:pPr>
              <w:pStyle w:val="TAL"/>
              <w:keepNext w:val="0"/>
              <w:keepLines w:val="0"/>
            </w:pPr>
            <w:r w:rsidRPr="004718F5">
              <w:rPr>
                <w:position w:val="-12"/>
              </w:rPr>
              <w:object w:dxaOrig="600" w:dyaOrig="345" w14:anchorId="1BB42344">
                <v:shape id="_x0000_i1173" type="#_x0000_t75" style="width:31.8pt;height:15.6pt" o:ole="" fillcolor="window">
                  <v:imagedata r:id="rId44" o:title=""/>
                </v:shape>
                <o:OLEObject Type="Embed" ProgID="Equation.3" ShapeID="_x0000_i1173" DrawAspect="Content" ObjectID="_1774785928" r:id="rId186"/>
              </w:object>
            </w:r>
          </w:p>
        </w:tc>
        <w:tc>
          <w:tcPr>
            <w:tcW w:w="877" w:type="dxa"/>
            <w:tcBorders>
              <w:top w:val="single" w:sz="4" w:space="0" w:color="auto"/>
              <w:left w:val="single" w:sz="4" w:space="0" w:color="auto"/>
              <w:bottom w:val="single" w:sz="4" w:space="0" w:color="auto"/>
              <w:right w:val="single" w:sz="4" w:space="0" w:color="auto"/>
            </w:tcBorders>
            <w:hideMark/>
          </w:tcPr>
          <w:p w14:paraId="6E682279"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2BFF7498" w14:textId="10CFCA64"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0228AFC8" w14:textId="77777777" w:rsidR="002F3B2B" w:rsidRPr="004718F5" w:rsidRDefault="002F3B2B" w:rsidP="000422D1">
            <w:pPr>
              <w:pStyle w:val="TAC"/>
              <w:keepNext w:val="0"/>
              <w:keepLines w:val="0"/>
            </w:pPr>
            <w:r w:rsidRPr="004718F5">
              <w:t>4</w:t>
            </w:r>
          </w:p>
        </w:tc>
        <w:tc>
          <w:tcPr>
            <w:tcW w:w="959" w:type="dxa"/>
            <w:tcBorders>
              <w:top w:val="single" w:sz="4" w:space="0" w:color="auto"/>
              <w:left w:val="single" w:sz="4" w:space="0" w:color="auto"/>
              <w:bottom w:val="single" w:sz="4" w:space="0" w:color="auto"/>
              <w:right w:val="single" w:sz="4" w:space="0" w:color="auto"/>
            </w:tcBorders>
            <w:hideMark/>
          </w:tcPr>
          <w:p w14:paraId="6DEC46D9" w14:textId="77777777" w:rsidR="002F3B2B" w:rsidRPr="004718F5" w:rsidRDefault="002F3B2B" w:rsidP="000422D1">
            <w:pPr>
              <w:pStyle w:val="TAC"/>
              <w:keepNext w:val="0"/>
              <w:keepLines w:val="0"/>
            </w:pPr>
            <w:r w:rsidRPr="004718F5">
              <w:t>4</w:t>
            </w:r>
          </w:p>
        </w:tc>
        <w:tc>
          <w:tcPr>
            <w:tcW w:w="1009" w:type="dxa"/>
            <w:tcBorders>
              <w:top w:val="single" w:sz="4" w:space="0" w:color="auto"/>
              <w:left w:val="single" w:sz="4" w:space="0" w:color="auto"/>
              <w:bottom w:val="single" w:sz="4" w:space="0" w:color="auto"/>
              <w:right w:val="single" w:sz="4" w:space="0" w:color="auto"/>
            </w:tcBorders>
            <w:hideMark/>
          </w:tcPr>
          <w:p w14:paraId="1C66DFB5"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31A0EA50" w14:textId="77777777" w:rsidR="002F3B2B" w:rsidRPr="004718F5" w:rsidRDefault="002F3B2B" w:rsidP="000422D1">
            <w:pPr>
              <w:pStyle w:val="TAC"/>
              <w:keepNext w:val="0"/>
              <w:keepLines w:val="0"/>
            </w:pPr>
            <w:r w:rsidRPr="004718F5">
              <w:t>7</w:t>
            </w:r>
          </w:p>
        </w:tc>
      </w:tr>
      <w:tr w:rsidR="002F3B2B" w:rsidRPr="004718F5" w14:paraId="76BD06E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A022AE4" w14:textId="77777777" w:rsidR="002F3B2B" w:rsidRPr="004718F5" w:rsidRDefault="002F3B2B" w:rsidP="000422D1">
            <w:pPr>
              <w:pStyle w:val="TAL"/>
              <w:keepNext w:val="0"/>
              <w:keepLines w:val="0"/>
            </w:pPr>
            <w:r w:rsidRPr="004718F5">
              <w:rPr>
                <w:position w:val="-12"/>
              </w:rPr>
              <w:object w:dxaOrig="840" w:dyaOrig="345" w14:anchorId="68B99F13">
                <v:shape id="_x0000_i1174" type="#_x0000_t75" style="width:40.2pt;height:15.6pt" o:ole="" fillcolor="window">
                  <v:imagedata r:id="rId46" o:title=""/>
                </v:shape>
                <o:OLEObject Type="Embed" ProgID="Equation.3" ShapeID="_x0000_i1174" DrawAspect="Content" ObjectID="_1774785929" r:id="rId187"/>
              </w:object>
            </w:r>
          </w:p>
        </w:tc>
        <w:tc>
          <w:tcPr>
            <w:tcW w:w="877" w:type="dxa"/>
            <w:tcBorders>
              <w:top w:val="single" w:sz="4" w:space="0" w:color="auto"/>
              <w:left w:val="single" w:sz="4" w:space="0" w:color="auto"/>
              <w:bottom w:val="single" w:sz="4" w:space="0" w:color="auto"/>
              <w:right w:val="single" w:sz="4" w:space="0" w:color="auto"/>
            </w:tcBorders>
            <w:hideMark/>
          </w:tcPr>
          <w:p w14:paraId="40347918"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381668C2" w14:textId="64BD7800"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4EBDA88D" w14:textId="77777777" w:rsidR="002F3B2B" w:rsidRPr="004718F5" w:rsidRDefault="002F3B2B" w:rsidP="000422D1">
            <w:pPr>
              <w:pStyle w:val="TAC"/>
              <w:keepNext w:val="0"/>
              <w:keepLines w:val="0"/>
            </w:pPr>
            <w:r w:rsidRPr="004718F5">
              <w:t>4</w:t>
            </w:r>
          </w:p>
        </w:tc>
        <w:tc>
          <w:tcPr>
            <w:tcW w:w="959" w:type="dxa"/>
            <w:tcBorders>
              <w:top w:val="single" w:sz="4" w:space="0" w:color="auto"/>
              <w:left w:val="single" w:sz="4" w:space="0" w:color="auto"/>
              <w:bottom w:val="single" w:sz="4" w:space="0" w:color="auto"/>
              <w:right w:val="single" w:sz="4" w:space="0" w:color="auto"/>
            </w:tcBorders>
            <w:hideMark/>
          </w:tcPr>
          <w:p w14:paraId="5CF80D66" w14:textId="77777777" w:rsidR="002F3B2B" w:rsidRPr="004718F5" w:rsidRDefault="002F3B2B" w:rsidP="000422D1">
            <w:pPr>
              <w:pStyle w:val="TAC"/>
              <w:keepNext w:val="0"/>
              <w:keepLines w:val="0"/>
            </w:pPr>
            <w:r w:rsidRPr="004718F5">
              <w:t>4</w:t>
            </w:r>
          </w:p>
        </w:tc>
        <w:tc>
          <w:tcPr>
            <w:tcW w:w="1009" w:type="dxa"/>
            <w:tcBorders>
              <w:top w:val="single" w:sz="4" w:space="0" w:color="auto"/>
              <w:left w:val="single" w:sz="4" w:space="0" w:color="auto"/>
              <w:bottom w:val="single" w:sz="4" w:space="0" w:color="auto"/>
              <w:right w:val="single" w:sz="4" w:space="0" w:color="auto"/>
            </w:tcBorders>
            <w:hideMark/>
          </w:tcPr>
          <w:p w14:paraId="3326FCA3" w14:textId="77777777" w:rsidR="002F3B2B" w:rsidRPr="004718F5" w:rsidRDefault="002F3B2B" w:rsidP="000422D1">
            <w:pPr>
              <w:pStyle w:val="TAC"/>
              <w:keepNext w:val="0"/>
              <w:keepLines w:val="0"/>
            </w:pPr>
            <w:r w:rsidRPr="004718F5">
              <w:t>-Infinity</w:t>
            </w:r>
          </w:p>
        </w:tc>
        <w:tc>
          <w:tcPr>
            <w:tcW w:w="1208" w:type="dxa"/>
            <w:tcBorders>
              <w:top w:val="single" w:sz="4" w:space="0" w:color="auto"/>
              <w:left w:val="single" w:sz="4" w:space="0" w:color="auto"/>
              <w:bottom w:val="single" w:sz="4" w:space="0" w:color="auto"/>
              <w:right w:val="single" w:sz="4" w:space="0" w:color="auto"/>
            </w:tcBorders>
            <w:hideMark/>
          </w:tcPr>
          <w:p w14:paraId="79B6D958" w14:textId="77777777" w:rsidR="002F3B2B" w:rsidRPr="004718F5" w:rsidRDefault="002F3B2B" w:rsidP="000422D1">
            <w:pPr>
              <w:pStyle w:val="TAC"/>
              <w:keepNext w:val="0"/>
              <w:keepLines w:val="0"/>
            </w:pPr>
            <w:r w:rsidRPr="004718F5">
              <w:t>7</w:t>
            </w:r>
          </w:p>
        </w:tc>
      </w:tr>
      <w:tr w:rsidR="002F3B2B" w:rsidRPr="004718F5" w14:paraId="7920E47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CBE57D5" w14:textId="77777777" w:rsidR="002F3B2B" w:rsidRPr="004718F5" w:rsidRDefault="002F3B2B" w:rsidP="000422D1">
            <w:pPr>
              <w:pStyle w:val="TAL"/>
              <w:keepNext w:val="0"/>
              <w:keepLines w:val="0"/>
            </w:pPr>
            <w:r w:rsidRPr="004718F5">
              <w:t>Io</w:t>
            </w:r>
            <w:r w:rsidRPr="004718F5">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D3C5BB9" w14:textId="77777777" w:rsidR="002F3B2B" w:rsidRPr="004718F5" w:rsidRDefault="002F3B2B" w:rsidP="000422D1">
            <w:pPr>
              <w:pStyle w:val="TAC"/>
              <w:keepNext w:val="0"/>
              <w:keepLines w:val="0"/>
            </w:pPr>
            <w:r w:rsidRPr="004718F5">
              <w:t>dBm/9.36MHz</w:t>
            </w:r>
          </w:p>
        </w:tc>
        <w:tc>
          <w:tcPr>
            <w:tcW w:w="1281" w:type="dxa"/>
            <w:tcBorders>
              <w:top w:val="single" w:sz="4" w:space="0" w:color="auto"/>
              <w:left w:val="single" w:sz="4" w:space="0" w:color="auto"/>
              <w:bottom w:val="single" w:sz="4" w:space="0" w:color="auto"/>
              <w:right w:val="single" w:sz="4" w:space="0" w:color="auto"/>
            </w:tcBorders>
            <w:hideMark/>
          </w:tcPr>
          <w:p w14:paraId="4F979DC6" w14:textId="5E375F6D" w:rsidR="002F3B2B" w:rsidRPr="004718F5" w:rsidRDefault="002F3B2B" w:rsidP="000422D1">
            <w:pPr>
              <w:pStyle w:val="TAC"/>
              <w:keepNext w:val="0"/>
              <w:keepLines w:val="0"/>
            </w:pPr>
            <w:r w:rsidRPr="004718F5">
              <w:t>Config</w:t>
            </w:r>
            <w:r w:rsidR="000422D1" w:rsidRPr="004718F5">
              <w:t xml:space="preserve"> </w:t>
            </w:r>
            <w:r w:rsidRPr="004718F5">
              <w:t>1,2,4,5</w:t>
            </w:r>
          </w:p>
        </w:tc>
        <w:tc>
          <w:tcPr>
            <w:tcW w:w="984" w:type="dxa"/>
            <w:tcBorders>
              <w:top w:val="single" w:sz="4" w:space="0" w:color="auto"/>
              <w:left w:val="single" w:sz="4" w:space="0" w:color="auto"/>
              <w:bottom w:val="single" w:sz="4" w:space="0" w:color="auto"/>
              <w:right w:val="single" w:sz="4" w:space="0" w:color="auto"/>
            </w:tcBorders>
            <w:hideMark/>
          </w:tcPr>
          <w:p w14:paraId="068C9F68" w14:textId="77777777" w:rsidR="002F3B2B" w:rsidRPr="004718F5" w:rsidRDefault="002F3B2B" w:rsidP="000422D1">
            <w:pPr>
              <w:pStyle w:val="TAC"/>
              <w:keepNext w:val="0"/>
              <w:keepLines w:val="0"/>
            </w:pPr>
            <w:r w:rsidRPr="004718F5">
              <w:t>-64.59</w:t>
            </w:r>
          </w:p>
        </w:tc>
        <w:tc>
          <w:tcPr>
            <w:tcW w:w="959" w:type="dxa"/>
            <w:tcBorders>
              <w:top w:val="single" w:sz="4" w:space="0" w:color="auto"/>
              <w:left w:val="single" w:sz="4" w:space="0" w:color="auto"/>
              <w:bottom w:val="single" w:sz="4" w:space="0" w:color="auto"/>
              <w:right w:val="single" w:sz="4" w:space="0" w:color="auto"/>
            </w:tcBorders>
            <w:hideMark/>
          </w:tcPr>
          <w:p w14:paraId="5BCC1087" w14:textId="77777777" w:rsidR="002F3B2B" w:rsidRPr="004718F5" w:rsidRDefault="002F3B2B" w:rsidP="000422D1">
            <w:pPr>
              <w:pStyle w:val="TAC"/>
              <w:keepNext w:val="0"/>
              <w:keepLines w:val="0"/>
            </w:pPr>
            <w:r w:rsidRPr="004718F5">
              <w:t>-64.59</w:t>
            </w:r>
          </w:p>
        </w:tc>
        <w:tc>
          <w:tcPr>
            <w:tcW w:w="1009" w:type="dxa"/>
            <w:tcBorders>
              <w:top w:val="single" w:sz="4" w:space="0" w:color="auto"/>
              <w:left w:val="single" w:sz="4" w:space="0" w:color="auto"/>
              <w:bottom w:val="single" w:sz="4" w:space="0" w:color="auto"/>
              <w:right w:val="single" w:sz="4" w:space="0" w:color="auto"/>
            </w:tcBorders>
            <w:hideMark/>
          </w:tcPr>
          <w:p w14:paraId="3EA2EA47" w14:textId="77777777" w:rsidR="002F3B2B" w:rsidRPr="004718F5" w:rsidRDefault="002F3B2B" w:rsidP="000422D1">
            <w:pPr>
              <w:pStyle w:val="TAC"/>
              <w:keepNext w:val="0"/>
              <w:keepLines w:val="0"/>
            </w:pPr>
            <w:r w:rsidRPr="004718F5">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0B027A77" w14:textId="77777777" w:rsidR="002F3B2B" w:rsidRPr="004718F5" w:rsidRDefault="002F3B2B" w:rsidP="000422D1">
            <w:pPr>
              <w:pStyle w:val="TAC"/>
              <w:keepNext w:val="0"/>
              <w:keepLines w:val="0"/>
            </w:pPr>
            <w:r w:rsidRPr="004718F5">
              <w:t>-62.26</w:t>
            </w:r>
          </w:p>
        </w:tc>
      </w:tr>
      <w:tr w:rsidR="002F3B2B" w:rsidRPr="004718F5" w14:paraId="6FBCFCE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E8D29C"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67E4ABC5" w14:textId="77777777" w:rsidR="002F3B2B" w:rsidRPr="004718F5" w:rsidRDefault="002F3B2B" w:rsidP="000422D1">
            <w:pPr>
              <w:pStyle w:val="TAC"/>
              <w:keepNext w:val="0"/>
              <w:keepLines w:val="0"/>
            </w:pPr>
            <w:r w:rsidRPr="004718F5">
              <w:t>dBm/38.16MHz</w:t>
            </w:r>
          </w:p>
        </w:tc>
        <w:tc>
          <w:tcPr>
            <w:tcW w:w="1281" w:type="dxa"/>
            <w:tcBorders>
              <w:top w:val="single" w:sz="4" w:space="0" w:color="auto"/>
              <w:left w:val="single" w:sz="4" w:space="0" w:color="auto"/>
              <w:bottom w:val="single" w:sz="4" w:space="0" w:color="auto"/>
              <w:right w:val="single" w:sz="4" w:space="0" w:color="auto"/>
            </w:tcBorders>
            <w:hideMark/>
          </w:tcPr>
          <w:p w14:paraId="4A9EA392" w14:textId="055F8396" w:rsidR="002F3B2B" w:rsidRPr="004718F5" w:rsidRDefault="002F3B2B" w:rsidP="000422D1">
            <w:pPr>
              <w:pStyle w:val="TAC"/>
              <w:keepNext w:val="0"/>
              <w:keepLines w:val="0"/>
            </w:pPr>
            <w:r w:rsidRPr="004718F5">
              <w:t>Config</w:t>
            </w:r>
            <w:r w:rsidR="000422D1" w:rsidRPr="004718F5">
              <w:t xml:space="preserve"> </w:t>
            </w:r>
            <w:r w:rsidRPr="004718F5">
              <w:t>3,6</w:t>
            </w:r>
          </w:p>
        </w:tc>
        <w:tc>
          <w:tcPr>
            <w:tcW w:w="984" w:type="dxa"/>
            <w:tcBorders>
              <w:top w:val="single" w:sz="4" w:space="0" w:color="auto"/>
              <w:left w:val="single" w:sz="4" w:space="0" w:color="auto"/>
              <w:bottom w:val="single" w:sz="4" w:space="0" w:color="auto"/>
              <w:right w:val="single" w:sz="4" w:space="0" w:color="auto"/>
            </w:tcBorders>
            <w:hideMark/>
          </w:tcPr>
          <w:p w14:paraId="42F5ED4F" w14:textId="77777777" w:rsidR="002F3B2B" w:rsidRPr="004718F5" w:rsidRDefault="002F3B2B" w:rsidP="000422D1">
            <w:pPr>
              <w:pStyle w:val="TAC"/>
              <w:keepNext w:val="0"/>
              <w:keepLines w:val="0"/>
            </w:pPr>
            <w:r w:rsidRPr="004718F5">
              <w:t>-58.49</w:t>
            </w:r>
          </w:p>
        </w:tc>
        <w:tc>
          <w:tcPr>
            <w:tcW w:w="959" w:type="dxa"/>
            <w:tcBorders>
              <w:top w:val="single" w:sz="4" w:space="0" w:color="auto"/>
              <w:left w:val="single" w:sz="4" w:space="0" w:color="auto"/>
              <w:bottom w:val="single" w:sz="4" w:space="0" w:color="auto"/>
              <w:right w:val="single" w:sz="4" w:space="0" w:color="auto"/>
            </w:tcBorders>
            <w:hideMark/>
          </w:tcPr>
          <w:p w14:paraId="6F9DBE4C" w14:textId="77777777" w:rsidR="002F3B2B" w:rsidRPr="004718F5" w:rsidRDefault="002F3B2B" w:rsidP="000422D1">
            <w:pPr>
              <w:pStyle w:val="TAC"/>
              <w:keepNext w:val="0"/>
              <w:keepLines w:val="0"/>
            </w:pPr>
            <w:r w:rsidRPr="004718F5">
              <w:t>-58.49</w:t>
            </w:r>
          </w:p>
        </w:tc>
        <w:tc>
          <w:tcPr>
            <w:tcW w:w="1009" w:type="dxa"/>
            <w:tcBorders>
              <w:top w:val="single" w:sz="4" w:space="0" w:color="auto"/>
              <w:left w:val="single" w:sz="4" w:space="0" w:color="auto"/>
              <w:bottom w:val="single" w:sz="4" w:space="0" w:color="auto"/>
              <w:right w:val="single" w:sz="4" w:space="0" w:color="auto"/>
            </w:tcBorders>
            <w:hideMark/>
          </w:tcPr>
          <w:p w14:paraId="119A5835" w14:textId="77777777" w:rsidR="002F3B2B" w:rsidRPr="004718F5" w:rsidRDefault="002F3B2B" w:rsidP="000422D1">
            <w:pPr>
              <w:pStyle w:val="TAC"/>
              <w:keepNext w:val="0"/>
              <w:keepLines w:val="0"/>
            </w:pPr>
            <w:r w:rsidRPr="004718F5">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936A0A0" w14:textId="77777777" w:rsidR="002F3B2B" w:rsidRPr="004718F5" w:rsidRDefault="002F3B2B" w:rsidP="000422D1">
            <w:pPr>
              <w:pStyle w:val="TAC"/>
              <w:keepNext w:val="0"/>
              <w:keepLines w:val="0"/>
            </w:pPr>
            <w:r w:rsidRPr="004718F5">
              <w:t>-56.15</w:t>
            </w:r>
          </w:p>
        </w:tc>
      </w:tr>
      <w:tr w:rsidR="002F3B2B" w:rsidRPr="004718F5" w14:paraId="6C18B51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03E2D03" w14:textId="5254F821" w:rsidR="002F3B2B" w:rsidRPr="004718F5" w:rsidRDefault="002F3B2B" w:rsidP="00494BBF">
            <w:pPr>
              <w:pStyle w:val="TAL"/>
              <w:keepLines w:val="0"/>
            </w:pPr>
            <w:r w:rsidRPr="004718F5">
              <w:t>Propagation</w:t>
            </w:r>
            <w:r w:rsidR="000422D1" w:rsidRPr="004718F5">
              <w:t xml:space="preserve"> </w:t>
            </w:r>
            <w:r w:rsidRPr="004718F5">
              <w:t>Condition</w:t>
            </w:r>
            <w:r w:rsidR="000422D1" w:rsidRPr="004718F5">
              <w:t xml:space="preserve"> </w:t>
            </w:r>
          </w:p>
        </w:tc>
        <w:tc>
          <w:tcPr>
            <w:tcW w:w="877" w:type="dxa"/>
            <w:tcBorders>
              <w:top w:val="single" w:sz="4" w:space="0" w:color="auto"/>
              <w:left w:val="single" w:sz="4" w:space="0" w:color="auto"/>
              <w:bottom w:val="single" w:sz="4" w:space="0" w:color="auto"/>
              <w:right w:val="single" w:sz="4" w:space="0" w:color="auto"/>
            </w:tcBorders>
          </w:tcPr>
          <w:p w14:paraId="2C51ADDF" w14:textId="77777777" w:rsidR="002F3B2B" w:rsidRPr="004718F5" w:rsidRDefault="002F3B2B" w:rsidP="00494BBF">
            <w:pPr>
              <w:pStyle w:val="TAC"/>
              <w:keepLines w:val="0"/>
            </w:pPr>
          </w:p>
        </w:tc>
        <w:tc>
          <w:tcPr>
            <w:tcW w:w="1281" w:type="dxa"/>
            <w:tcBorders>
              <w:top w:val="single" w:sz="4" w:space="0" w:color="auto"/>
              <w:left w:val="single" w:sz="4" w:space="0" w:color="auto"/>
              <w:bottom w:val="single" w:sz="4" w:space="0" w:color="auto"/>
              <w:right w:val="single" w:sz="4" w:space="0" w:color="auto"/>
            </w:tcBorders>
            <w:hideMark/>
          </w:tcPr>
          <w:p w14:paraId="54881F6C" w14:textId="7F516E21" w:rsidR="002F3B2B" w:rsidRPr="004718F5" w:rsidRDefault="002F3B2B" w:rsidP="00494BBF">
            <w:pPr>
              <w:pStyle w:val="TAC"/>
              <w:keepLines w:val="0"/>
            </w:pPr>
            <w:r w:rsidRPr="004718F5">
              <w:t>Config</w:t>
            </w:r>
            <w:r w:rsidR="000422D1" w:rsidRPr="004718F5">
              <w:t xml:space="preserve"> </w:t>
            </w:r>
            <w:r w:rsidRPr="004718F5">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052A6328" w14:textId="77777777" w:rsidR="002F3B2B" w:rsidRPr="004718F5" w:rsidRDefault="002F3B2B" w:rsidP="00494BBF">
            <w:pPr>
              <w:pStyle w:val="TAC"/>
              <w:keepLines w:val="0"/>
            </w:pPr>
            <w:r w:rsidRPr="004718F5">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462A9EBE" w14:textId="77777777" w:rsidR="002F3B2B" w:rsidRPr="004718F5" w:rsidRDefault="002F3B2B" w:rsidP="00494BBF">
            <w:pPr>
              <w:pStyle w:val="TAC"/>
              <w:keepLines w:val="0"/>
            </w:pPr>
            <w:r w:rsidRPr="004718F5">
              <w:rPr>
                <w:rFonts w:cs="v4.2.0"/>
              </w:rPr>
              <w:t>AWGN</w:t>
            </w:r>
          </w:p>
        </w:tc>
      </w:tr>
      <w:tr w:rsidR="002F3B2B" w:rsidRPr="004718F5" w14:paraId="373E5448"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0AE90E6D" w14:textId="3ED3F67C"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1:</w:t>
            </w:r>
            <w:r w:rsidR="002F3B2B" w:rsidRPr="004718F5">
              <w:rPr>
                <w:rFonts w:cs="Arial"/>
              </w:rPr>
              <w:tab/>
              <w:t>OCNG</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used</w:t>
            </w:r>
            <w:r w:rsidR="000422D1" w:rsidRPr="004718F5">
              <w:rPr>
                <w:rFonts w:cs="Arial"/>
              </w:rPr>
              <w:t xml:space="preserve"> </w:t>
            </w:r>
            <w:r w:rsidR="002F3B2B" w:rsidRPr="004718F5">
              <w:rPr>
                <w:rFonts w:cs="Arial"/>
              </w:rPr>
              <w:t>such</w:t>
            </w:r>
            <w:r w:rsidR="000422D1" w:rsidRPr="004718F5">
              <w:rPr>
                <w:rFonts w:cs="Arial"/>
              </w:rPr>
              <w:t xml:space="preserve"> </w:t>
            </w:r>
            <w:r w:rsidR="002F3B2B" w:rsidRPr="004718F5">
              <w:rPr>
                <w:rFonts w:cs="Arial"/>
              </w:rPr>
              <w:t>that</w:t>
            </w:r>
            <w:r w:rsidR="000422D1" w:rsidRPr="004718F5">
              <w:rPr>
                <w:rFonts w:cs="Arial"/>
              </w:rPr>
              <w:t xml:space="preserve"> </w:t>
            </w:r>
            <w:r w:rsidR="002F3B2B" w:rsidRPr="004718F5">
              <w:rPr>
                <w:rFonts w:cs="Arial"/>
              </w:rPr>
              <w:t>both</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fully</w:t>
            </w:r>
            <w:r w:rsidR="000422D1" w:rsidRPr="004718F5">
              <w:rPr>
                <w:rFonts w:cs="Arial"/>
              </w:rPr>
              <w:t xml:space="preserve"> </w:t>
            </w:r>
            <w:r w:rsidR="002F3B2B" w:rsidRPr="004718F5">
              <w:rPr>
                <w:rFonts w:cs="Arial"/>
              </w:rPr>
              <w:t>allocated</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a</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total</w:t>
            </w:r>
            <w:r w:rsidR="000422D1" w:rsidRPr="004718F5">
              <w:rPr>
                <w:rFonts w:cs="Arial"/>
              </w:rPr>
              <w:t xml:space="preserve"> </w:t>
            </w:r>
            <w:r w:rsidR="002F3B2B" w:rsidRPr="004718F5">
              <w:rPr>
                <w:rFonts w:cs="Arial"/>
              </w:rPr>
              <w:t>transmitted</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spectral</w:t>
            </w:r>
            <w:r w:rsidR="000422D1" w:rsidRPr="004718F5">
              <w:rPr>
                <w:rFonts w:cs="Arial"/>
              </w:rPr>
              <w:t xml:space="preserve"> </w:t>
            </w:r>
            <w:r w:rsidR="002F3B2B" w:rsidRPr="004718F5">
              <w:rPr>
                <w:rFonts w:cs="Arial"/>
              </w:rPr>
              <w:t>density</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chieved</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all</w:t>
            </w:r>
            <w:r w:rsidR="000422D1" w:rsidRPr="004718F5">
              <w:rPr>
                <w:rFonts w:cs="Arial"/>
              </w:rPr>
              <w:t xml:space="preserve"> </w:t>
            </w:r>
            <w:r w:rsidR="002F3B2B" w:rsidRPr="004718F5">
              <w:rPr>
                <w:rFonts w:cs="Arial"/>
              </w:rPr>
              <w:t>OFDM</w:t>
            </w:r>
            <w:r w:rsidR="000422D1" w:rsidRPr="004718F5">
              <w:rPr>
                <w:rFonts w:cs="Arial"/>
              </w:rPr>
              <w:t xml:space="preserve"> </w:t>
            </w:r>
            <w:r w:rsidR="002F3B2B" w:rsidRPr="004718F5">
              <w:rPr>
                <w:rFonts w:cs="Arial"/>
              </w:rPr>
              <w:t>symbols.</w:t>
            </w:r>
          </w:p>
          <w:p w14:paraId="29DB2CDD" w14:textId="48F3D0B4"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2:</w:t>
            </w:r>
            <w:r w:rsidR="002F3B2B" w:rsidRPr="004718F5">
              <w:rPr>
                <w:rFonts w:cs="Arial"/>
              </w:rPr>
              <w:tab/>
              <w:t>Interference</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sources</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in</w:t>
            </w:r>
            <w:r w:rsidR="000422D1" w:rsidRPr="004718F5">
              <w:rPr>
                <w:rFonts w:cs="Arial"/>
              </w:rPr>
              <w:t xml:space="preserve"> </w:t>
            </w:r>
            <w:r w:rsidR="002F3B2B" w:rsidRPr="004718F5">
              <w:rPr>
                <w:rFonts w:cs="Arial"/>
              </w:rPr>
              <w:t>the</w:t>
            </w:r>
            <w:r w:rsidR="000422D1" w:rsidRPr="004718F5">
              <w:rPr>
                <w:rFonts w:cs="Arial"/>
              </w:rPr>
              <w:t xml:space="preserve"> </w:t>
            </w:r>
            <w:r w:rsidR="002F3B2B" w:rsidRPr="004718F5">
              <w:rPr>
                <w:rFonts w:cs="Arial"/>
              </w:rPr>
              <w:t>test</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ssumed</w: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over</w:t>
            </w:r>
            <w:r w:rsidR="000422D1" w:rsidRPr="004718F5">
              <w:rPr>
                <w:rFonts w:cs="Arial"/>
              </w:rPr>
              <w:t xml:space="preserve"> </w:t>
            </w:r>
            <w:r w:rsidR="002F3B2B" w:rsidRPr="004718F5">
              <w:rPr>
                <w:rFonts w:cs="Arial"/>
              </w:rPr>
              <w:t>subcarrier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tim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modelled</w:t>
            </w:r>
            <w:r w:rsidR="000422D1" w:rsidRPr="004718F5">
              <w:rPr>
                <w:rFonts w:cs="Arial"/>
              </w:rPr>
              <w:t xml:space="preserve"> </w:t>
            </w:r>
            <w:r w:rsidR="002F3B2B" w:rsidRPr="004718F5">
              <w:rPr>
                <w:rFonts w:cs="Arial"/>
              </w:rPr>
              <w:t>as</w:t>
            </w:r>
            <w:r w:rsidR="000422D1" w:rsidRPr="004718F5">
              <w:rPr>
                <w:rFonts w:cs="Arial"/>
              </w:rPr>
              <w:t xml:space="preserve"> </w:t>
            </w:r>
            <w:r w:rsidR="002F3B2B" w:rsidRPr="004718F5">
              <w:rPr>
                <w:rFonts w:cs="Arial"/>
              </w:rPr>
              <w:t>AWGN</w:t>
            </w:r>
            <w:r w:rsidR="000422D1" w:rsidRPr="004718F5">
              <w:rPr>
                <w:rFonts w:cs="Arial"/>
              </w:rPr>
              <w:t xml:space="preserve"> </w:t>
            </w:r>
            <w:r w:rsidR="002F3B2B" w:rsidRPr="004718F5">
              <w:rPr>
                <w:rFonts w:cs="Arial"/>
              </w:rPr>
              <w:t>of</w:t>
            </w:r>
            <w:r w:rsidR="000422D1" w:rsidRPr="004718F5">
              <w:rPr>
                <w:rFonts w:cs="Arial"/>
              </w:rPr>
              <w:t xml:space="preserve"> </w:t>
            </w:r>
            <w:r w:rsidR="002F3B2B" w:rsidRPr="004718F5">
              <w:rPr>
                <w:rFonts w:cs="Arial"/>
              </w:rPr>
              <w:t>appropriate</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eastAsia="Calibri" w:cs="v4.2.0"/>
                <w:position w:val="-12"/>
                <w:szCs w:val="22"/>
              </w:rPr>
              <w:object w:dxaOrig="375" w:dyaOrig="345" w14:anchorId="34187EA9">
                <v:shape id="_x0000_i1175" type="#_x0000_t75" style="width:20.4pt;height:15.6pt" o:ole="" fillcolor="window">
                  <v:imagedata r:id="rId9" o:title=""/>
                </v:shape>
                <o:OLEObject Type="Embed" ProgID="Equation.3" ShapeID="_x0000_i1175" DrawAspect="Content" ObjectID="_1774785930" r:id="rId188"/>
              </w:objec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fulfilled.</w:t>
            </w:r>
          </w:p>
          <w:p w14:paraId="5854D5C7" w14:textId="6599754D"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3:</w:t>
            </w:r>
            <w:r w:rsidR="002F3B2B" w:rsidRPr="004718F5">
              <w:rPr>
                <w:rFonts w:cs="Arial"/>
              </w:rPr>
              <w:tab/>
              <w:t>SS-RSRP</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Io</w:t>
            </w:r>
            <w:r w:rsidR="000422D1" w:rsidRPr="004718F5">
              <w:rPr>
                <w:rFonts w:cs="Arial"/>
              </w:rPr>
              <w:t xml:space="preserve"> </w:t>
            </w:r>
            <w:r w:rsidR="002F3B2B" w:rsidRPr="004718F5">
              <w:rPr>
                <w:rFonts w:cs="Arial"/>
              </w:rPr>
              <w:t>levels</w:t>
            </w:r>
            <w:r w:rsidR="000422D1" w:rsidRPr="004718F5">
              <w:rPr>
                <w:rFonts w:cs="Arial"/>
              </w:rPr>
              <w:t xml:space="preserve"> </w:t>
            </w:r>
            <w:r w:rsidR="002F3B2B" w:rsidRPr="004718F5">
              <w:rPr>
                <w:rFonts w:cs="Arial"/>
              </w:rPr>
              <w:t>have</w:t>
            </w:r>
            <w:r w:rsidR="000422D1" w:rsidRPr="004718F5">
              <w:rPr>
                <w:rFonts w:cs="Arial"/>
              </w:rPr>
              <w:t xml:space="preserve"> </w:t>
            </w:r>
            <w:r w:rsidR="002F3B2B" w:rsidRPr="004718F5">
              <w:rPr>
                <w:rFonts w:cs="Arial"/>
              </w:rPr>
              <w:t>been</w:t>
            </w:r>
            <w:r w:rsidR="000422D1" w:rsidRPr="004718F5">
              <w:rPr>
                <w:rFonts w:cs="Arial"/>
              </w:rPr>
              <w:t xml:space="preserve"> </w:t>
            </w:r>
            <w:r w:rsidR="002F3B2B" w:rsidRPr="004718F5">
              <w:rPr>
                <w:rFonts w:cs="Arial"/>
              </w:rPr>
              <w:t>derived</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information</w:t>
            </w:r>
            <w:r w:rsidR="000422D1" w:rsidRPr="004718F5">
              <w:rPr>
                <w:rFonts w:cs="Arial"/>
              </w:rPr>
              <w:t xml:space="preserve"> </w:t>
            </w:r>
            <w:r w:rsidR="002F3B2B" w:rsidRPr="004718F5">
              <w:rPr>
                <w:rFonts w:cs="Arial"/>
              </w:rPr>
              <w:t>purposes.</w:t>
            </w:r>
            <w:r w:rsidR="000422D1" w:rsidRPr="004718F5">
              <w:rPr>
                <w:rFonts w:cs="Arial"/>
              </w:rPr>
              <w:t xml:space="preserve"> </w:t>
            </w:r>
            <w:r w:rsidR="002F3B2B" w:rsidRPr="004718F5">
              <w:rPr>
                <w:rFonts w:cs="Arial"/>
              </w:rPr>
              <w:t>They</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ettable</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themselves.</w:t>
            </w:r>
          </w:p>
          <w:p w14:paraId="499A15AC" w14:textId="64B66ED3" w:rsidR="002F3B2B" w:rsidRPr="004718F5" w:rsidRDefault="009F1B34" w:rsidP="000422D1">
            <w:pPr>
              <w:pStyle w:val="TAN"/>
              <w:keepNext w:val="0"/>
              <w:keepLines w:val="0"/>
              <w:rPr>
                <w:rFonts w:cs="Arial"/>
                <w:sz w:val="14"/>
              </w:rPr>
            </w:pPr>
            <w:r w:rsidRPr="004718F5">
              <w:rPr>
                <w:rFonts w:cs="Arial"/>
              </w:rPr>
              <w:t>NOTE</w:t>
            </w:r>
            <w:r w:rsidR="000422D1" w:rsidRPr="004718F5">
              <w:rPr>
                <w:rFonts w:cs="Arial"/>
              </w:rPr>
              <w:t xml:space="preserve"> </w:t>
            </w:r>
            <w:r w:rsidRPr="004718F5">
              <w:rPr>
                <w:rFonts w:cs="Arial"/>
              </w:rPr>
              <w:t>4:</w:t>
            </w:r>
            <w:r w:rsidR="002F3B2B" w:rsidRPr="004718F5">
              <w:rPr>
                <w:rFonts w:cs="Arial"/>
              </w:rPr>
              <w:tab/>
              <w:t>SS-RSRP</w:t>
            </w:r>
            <w:r w:rsidR="000422D1" w:rsidRPr="004718F5">
              <w:rPr>
                <w:rFonts w:cs="Arial"/>
              </w:rPr>
              <w:t xml:space="preserve"> </w:t>
            </w:r>
            <w:r w:rsidR="002F3B2B" w:rsidRPr="004718F5">
              <w:rPr>
                <w:rFonts w:cs="Arial"/>
              </w:rPr>
              <w:t>minimum</w:t>
            </w:r>
            <w:r w:rsidR="000422D1" w:rsidRPr="004718F5">
              <w:rPr>
                <w:rFonts w:cs="Arial"/>
              </w:rPr>
              <w:t xml:space="preserve"> </w:t>
            </w:r>
            <w:r w:rsidR="002F3B2B" w:rsidRPr="004718F5">
              <w:rPr>
                <w:rFonts w:cs="Arial"/>
              </w:rPr>
              <w:t>requirement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assuming</w:t>
            </w:r>
            <w:r w:rsidR="000422D1" w:rsidRPr="004718F5">
              <w:rPr>
                <w:rFonts w:cs="Arial"/>
              </w:rPr>
              <w:t xml:space="preserve"> </w:t>
            </w:r>
            <w:r w:rsidR="002F3B2B" w:rsidRPr="004718F5">
              <w:rPr>
                <w:rFonts w:cs="Arial"/>
              </w:rPr>
              <w:t>independent</w:t>
            </w:r>
            <w:r w:rsidR="000422D1" w:rsidRPr="004718F5">
              <w:rPr>
                <w:rFonts w:cs="Arial"/>
              </w:rPr>
              <w:t xml:space="preserve"> </w:t>
            </w:r>
            <w:r w:rsidR="002F3B2B" w:rsidRPr="004718F5">
              <w:rPr>
                <w:rFonts w:cs="Arial"/>
              </w:rPr>
              <w:t>interferenc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at</w:t>
            </w:r>
            <w:r w:rsidR="000422D1" w:rsidRPr="004718F5">
              <w:rPr>
                <w:rFonts w:cs="Arial"/>
              </w:rPr>
              <w:t xml:space="preserve"> </w:t>
            </w:r>
            <w:r w:rsidR="002F3B2B" w:rsidRPr="004718F5">
              <w:rPr>
                <w:rFonts w:cs="Arial"/>
              </w:rPr>
              <w:t>each</w:t>
            </w:r>
            <w:r w:rsidR="000422D1" w:rsidRPr="004718F5">
              <w:rPr>
                <w:rFonts w:cs="Arial"/>
              </w:rPr>
              <w:t xml:space="preserve"> </w:t>
            </w:r>
            <w:r w:rsidR="002F3B2B" w:rsidRPr="004718F5">
              <w:rPr>
                <w:rFonts w:cs="Arial"/>
              </w:rPr>
              <w:t>receiver</w:t>
            </w:r>
            <w:r w:rsidR="000422D1" w:rsidRPr="004718F5">
              <w:rPr>
                <w:rFonts w:cs="Arial"/>
              </w:rPr>
              <w:t xml:space="preserve"> </w:t>
            </w:r>
            <w:r w:rsidR="002F3B2B" w:rsidRPr="004718F5">
              <w:rPr>
                <w:rFonts w:cs="Arial"/>
              </w:rPr>
              <w:t>antenna</w:t>
            </w:r>
            <w:r w:rsidR="000422D1" w:rsidRPr="004718F5">
              <w:rPr>
                <w:rFonts w:cs="Arial"/>
              </w:rPr>
              <w:t xml:space="preserve"> </w:t>
            </w:r>
            <w:r w:rsidR="002F3B2B" w:rsidRPr="004718F5">
              <w:rPr>
                <w:rFonts w:cs="Arial"/>
              </w:rPr>
              <w:t>port.</w:t>
            </w:r>
          </w:p>
        </w:tc>
      </w:tr>
    </w:tbl>
    <w:p w14:paraId="6D341E1A" w14:textId="77777777" w:rsidR="002F3B2B" w:rsidRPr="004718F5" w:rsidRDefault="002F3B2B" w:rsidP="000422D1">
      <w:pPr>
        <w:rPr>
          <w:rFonts w:cs="v4.2.0"/>
        </w:rPr>
      </w:pPr>
    </w:p>
    <w:p w14:paraId="0373C462" w14:textId="700F4758" w:rsidR="002F3B2B" w:rsidRPr="004718F5" w:rsidRDefault="008351D8" w:rsidP="000422D1">
      <w:pPr>
        <w:rPr>
          <w:rFonts w:cs="v4.2.0"/>
        </w:rPr>
      </w:pPr>
      <w:r w:rsidRPr="004718F5">
        <w:rPr>
          <w:rFonts w:cs="v4.2.0"/>
        </w:rPr>
        <w:t>T</w:t>
      </w:r>
      <w:r w:rsidR="002F3B2B" w:rsidRPr="004718F5">
        <w:rPr>
          <w:rFonts w:cs="v4.2.0"/>
        </w:rPr>
        <w:t>he UE shall send one Event A3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F4AA08E" w14:textId="6F139F15" w:rsidR="002F3B2B" w:rsidRPr="004718F5" w:rsidRDefault="002F3B2B" w:rsidP="000422D1">
      <w:pPr>
        <w:rPr>
          <w:rFonts w:cs="v4.2.0"/>
        </w:rPr>
      </w:pPr>
      <w:r w:rsidRPr="004718F5">
        <w:rPr>
          <w:rFonts w:cs="v4.2.0"/>
        </w:rPr>
        <w:t>UE is required to report SSB time index.</w:t>
      </w:r>
    </w:p>
    <w:p w14:paraId="1CFE55F5"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643460E8" w14:textId="77777777" w:rsidR="002F3B2B" w:rsidRPr="004718F5" w:rsidRDefault="002F3B2B" w:rsidP="000422D1">
      <w:pPr>
        <w:pStyle w:val="Heading4"/>
        <w:keepNext w:val="0"/>
        <w:keepLines w:val="0"/>
        <w:rPr>
          <w:lang w:eastAsia="sv-SE"/>
        </w:rPr>
      </w:pPr>
      <w:bookmarkStart w:id="3213" w:name="_Toc21621460"/>
      <w:bookmarkStart w:id="3214" w:name="_Toc29297074"/>
      <w:bookmarkStart w:id="3215" w:name="_Toc36149265"/>
      <w:bookmarkStart w:id="3216" w:name="_Toc44092843"/>
      <w:bookmarkStart w:id="3217" w:name="_Toc44093392"/>
      <w:bookmarkStart w:id="3218" w:name="_Toc44094215"/>
      <w:bookmarkStart w:id="3219" w:name="_Toc44094494"/>
      <w:bookmarkStart w:id="3220" w:name="_Toc52295910"/>
      <w:bookmarkStart w:id="3221" w:name="_Toc59027616"/>
      <w:bookmarkStart w:id="3222" w:name="_Toc69328110"/>
      <w:bookmarkStart w:id="3223" w:name="_Toc75989747"/>
      <w:bookmarkStart w:id="3224" w:name="_Toc75992853"/>
      <w:bookmarkStart w:id="3225" w:name="_Toc76018630"/>
      <w:bookmarkStart w:id="3226" w:name="_Toc84513697"/>
      <w:bookmarkStart w:id="3227" w:name="_Toc84514261"/>
      <w:r w:rsidRPr="004718F5">
        <w:rPr>
          <w:lang w:eastAsia="sv-SE"/>
        </w:rPr>
        <w:t>4.6.2.6</w:t>
      </w:r>
      <w:r w:rsidRPr="004718F5">
        <w:rPr>
          <w:lang w:eastAsia="sv-SE"/>
        </w:rPr>
        <w:tab/>
        <w:t>EN-DC FR1-FR1 event-triggered reporting in DRX with SSB time index detection</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8769A5E" w14:textId="77777777" w:rsidR="002F3B2B" w:rsidRPr="004718F5" w:rsidRDefault="002F3B2B" w:rsidP="00510C5D">
      <w:pPr>
        <w:pStyle w:val="H6"/>
      </w:pPr>
      <w:r w:rsidRPr="004718F5">
        <w:t>4.6.2.6.1</w:t>
      </w:r>
      <w:r w:rsidRPr="004718F5">
        <w:tab/>
        <w:t>Test purpose</w:t>
      </w:r>
    </w:p>
    <w:p w14:paraId="090CEC2E" w14:textId="78F86985" w:rsidR="002F3B2B" w:rsidRPr="004718F5" w:rsidRDefault="002F3B2B" w:rsidP="000422D1">
      <w:pPr>
        <w:rPr>
          <w:rFonts w:cs="v4.2.0"/>
        </w:rPr>
      </w:pPr>
      <w:r w:rsidRPr="004718F5">
        <w:rPr>
          <w:rFonts w:cs="v4.2.0"/>
        </w:rPr>
        <w:t xml:space="preserve">The purpose of this test is to verify that the UE makes correct reporting of an event in DRX within EN-DC </w:t>
      </w:r>
      <w:r w:rsidRPr="004718F5">
        <w:t xml:space="preserve">inter-frequency NR cell search requirements </w:t>
      </w:r>
      <w:r w:rsidRPr="004718F5">
        <w:rPr>
          <w:rFonts w:cs="v4.2.0"/>
        </w:rPr>
        <w:t xml:space="preserve">with SSB time index detection </w:t>
      </w:r>
      <w:r w:rsidR="009F1B34" w:rsidRPr="004718F5">
        <w:rPr>
          <w:rFonts w:cs="v4.2.0"/>
        </w:rPr>
        <w:t xml:space="preserve">in </w:t>
      </w:r>
      <w:r w:rsidR="002A717D" w:rsidRPr="004718F5">
        <w:rPr>
          <w:rFonts w:cs="v4.2.0"/>
        </w:rPr>
        <w:t>TS</w:t>
      </w:r>
      <w:r w:rsidRPr="004718F5">
        <w:t xml:space="preserve"> 38.133 [6] </w:t>
      </w:r>
      <w:r w:rsidRPr="004718F5">
        <w:rPr>
          <w:rFonts w:cs="v4.2.0"/>
        </w:rPr>
        <w:t>clause 9.3.4.</w:t>
      </w:r>
    </w:p>
    <w:p w14:paraId="4FCD66FE" w14:textId="77777777" w:rsidR="002F3B2B" w:rsidRPr="004718F5" w:rsidRDefault="002F3B2B" w:rsidP="00510C5D">
      <w:pPr>
        <w:pStyle w:val="H6"/>
      </w:pPr>
      <w:r w:rsidRPr="004718F5">
        <w:t>4.6.2.6.2</w:t>
      </w:r>
      <w:r w:rsidRPr="004718F5">
        <w:tab/>
        <w:t>Test applicability</w:t>
      </w:r>
    </w:p>
    <w:p w14:paraId="15F506A7" w14:textId="1EC5257B" w:rsidR="002F3B2B" w:rsidRPr="004718F5" w:rsidRDefault="002F3B2B" w:rsidP="000422D1">
      <w:pPr>
        <w:rPr>
          <w:lang w:eastAsia="zh-CN"/>
        </w:rPr>
      </w:pPr>
      <w:r w:rsidRPr="004718F5">
        <w:rPr>
          <w:lang w:eastAsia="sv-SE"/>
        </w:rPr>
        <w:t xml:space="preserve">This test applies to all types of </w:t>
      </w:r>
      <w:r w:rsidRPr="004718F5">
        <w:t>E-UTRA UE release 15 and forward, supporting EN-DC</w:t>
      </w:r>
      <w:r w:rsidRPr="004718F5">
        <w:rPr>
          <w:lang w:eastAsia="zh-CN"/>
        </w:rPr>
        <w:t xml:space="preserve"> FR1 and long DRX cycle</w:t>
      </w:r>
      <w:r w:rsidRPr="004718F5">
        <w:t>.</w:t>
      </w:r>
    </w:p>
    <w:p w14:paraId="740CE91D" w14:textId="77777777" w:rsidR="002F3B2B" w:rsidRPr="004718F5" w:rsidRDefault="002F3B2B" w:rsidP="00510C5D">
      <w:pPr>
        <w:pStyle w:val="H6"/>
      </w:pPr>
      <w:r w:rsidRPr="004718F5">
        <w:t>4.6.2.6.3</w:t>
      </w:r>
      <w:r w:rsidRPr="004718F5">
        <w:tab/>
        <w:t>Minimum conformance requirements</w:t>
      </w:r>
    </w:p>
    <w:p w14:paraId="2E58036F" w14:textId="77777777" w:rsidR="002F3B2B" w:rsidRPr="004718F5" w:rsidRDefault="002F3B2B" w:rsidP="000422D1">
      <w:pPr>
        <w:rPr>
          <w:lang w:eastAsia="sv-SE"/>
        </w:rPr>
      </w:pPr>
      <w:r w:rsidRPr="004718F5">
        <w:rPr>
          <w:lang w:eastAsia="sv-SE"/>
        </w:rPr>
        <w:t>The minimum conformance requirements are specified in clause 4.6.2.0.</w:t>
      </w:r>
    </w:p>
    <w:p w14:paraId="01888395" w14:textId="0C3B9496"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w:t>
      </w:r>
      <w:r w:rsidRPr="004718F5">
        <w:t>4.6.2.6</w:t>
      </w:r>
      <w:r w:rsidRPr="004718F5">
        <w:rPr>
          <w:lang w:eastAsia="sv-SE"/>
        </w:rPr>
        <w:t>.</w:t>
      </w:r>
    </w:p>
    <w:p w14:paraId="6D2C9ED4" w14:textId="77777777" w:rsidR="002F3B2B" w:rsidRPr="004718F5" w:rsidRDefault="002F3B2B" w:rsidP="00510C5D">
      <w:pPr>
        <w:pStyle w:val="H6"/>
      </w:pPr>
      <w:r w:rsidRPr="004718F5">
        <w:t>4.6.2.6.4</w:t>
      </w:r>
      <w:r w:rsidRPr="004718F5">
        <w:tab/>
        <w:t>Test description</w:t>
      </w:r>
    </w:p>
    <w:p w14:paraId="63D61197" w14:textId="77777777" w:rsidR="002F3B2B" w:rsidRPr="004718F5" w:rsidRDefault="002F3B2B" w:rsidP="000422D1">
      <w:pPr>
        <w:pStyle w:val="H6"/>
        <w:keepNext w:val="0"/>
        <w:keepLines w:val="0"/>
        <w:rPr>
          <w:lang w:eastAsia="sv-SE"/>
        </w:rPr>
      </w:pPr>
      <w:r w:rsidRPr="004718F5">
        <w:t>4.6.2.6</w:t>
      </w:r>
      <w:r w:rsidRPr="004718F5">
        <w:rPr>
          <w:lang w:eastAsia="sv-SE"/>
        </w:rPr>
        <w:t>.4.1</w:t>
      </w:r>
      <w:r w:rsidRPr="004718F5">
        <w:rPr>
          <w:lang w:eastAsia="sv-SE"/>
        </w:rPr>
        <w:tab/>
        <w:t>Initial conditions</w:t>
      </w:r>
    </w:p>
    <w:p w14:paraId="266DCCDC" w14:textId="77777777" w:rsidR="002F3B2B" w:rsidRPr="004718F5" w:rsidRDefault="002F3B2B" w:rsidP="000422D1">
      <w:pPr>
        <w:rPr>
          <w:lang w:eastAsia="sv-SE"/>
        </w:rPr>
      </w:pPr>
      <w:r w:rsidRPr="004718F5">
        <w:rPr>
          <w:lang w:eastAsia="sv-SE"/>
        </w:rPr>
        <w:t xml:space="preserve">This test shall be tested using any of the test configurations in Table </w:t>
      </w:r>
      <w:r w:rsidRPr="004718F5">
        <w:t>4.6.2.6.4</w:t>
      </w:r>
      <w:r w:rsidRPr="004718F5">
        <w:rPr>
          <w:lang w:eastAsia="sv-SE"/>
        </w:rPr>
        <w:t xml:space="preserve">.1-1. Configure the test equipment and the DUT according to the parameters in Table </w:t>
      </w:r>
      <w:r w:rsidRPr="004718F5">
        <w:t>4.6.2.6</w:t>
      </w:r>
      <w:r w:rsidRPr="004718F5">
        <w:rPr>
          <w:lang w:eastAsia="sv-SE"/>
        </w:rPr>
        <w:t xml:space="preserve">.4.1-2. Test environment parameters are given in Table </w:t>
      </w:r>
      <w:r w:rsidRPr="004718F5">
        <w:t>4.6.2.6</w:t>
      </w:r>
      <w:r w:rsidRPr="004718F5">
        <w:rPr>
          <w:lang w:eastAsia="sv-SE"/>
        </w:rPr>
        <w:t>.4.1-3.</w:t>
      </w:r>
    </w:p>
    <w:p w14:paraId="5D58E930" w14:textId="1341CE26" w:rsidR="002F3B2B" w:rsidRPr="004718F5" w:rsidRDefault="002F3B2B" w:rsidP="00494BBF">
      <w:pPr>
        <w:pStyle w:val="TH"/>
      </w:pPr>
      <w:r w:rsidRPr="004718F5">
        <w:t xml:space="preserve">Table 4.6.2.6.4.1-1: </w:t>
      </w:r>
      <w:r w:rsidRPr="004718F5">
        <w:rPr>
          <w:lang w:eastAsia="sv-SE"/>
        </w:rPr>
        <w:t>EN-DC FR1-FR1 event triggered reporting tests in DRX</w:t>
      </w:r>
      <w:r w:rsidR="004000ED" w:rsidRPr="004718F5">
        <w:rPr>
          <w:lang w:eastAsia="sv-SE"/>
        </w:rPr>
        <w:br/>
      </w:r>
      <w:r w:rsidRPr="004718F5">
        <w:rPr>
          <w:lang w:eastAsia="sv-SE"/>
        </w:rPr>
        <w:t xml:space="preserve">with SSB time index detection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75341C0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6F6CB67" w14:textId="2471B22F" w:rsidR="002F3B2B" w:rsidRPr="004718F5" w:rsidRDefault="002F3B2B" w:rsidP="009A1129">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4E5F6A6" w14:textId="77777777" w:rsidR="002F3B2B" w:rsidRPr="004718F5" w:rsidRDefault="002F3B2B" w:rsidP="009A1129">
            <w:pPr>
              <w:pStyle w:val="TAH"/>
            </w:pPr>
            <w:r w:rsidRPr="004718F5">
              <w:t>Description</w:t>
            </w:r>
          </w:p>
        </w:tc>
      </w:tr>
      <w:tr w:rsidR="002F3B2B" w:rsidRPr="004718F5" w14:paraId="2113A6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248E63" w14:textId="77777777" w:rsidR="002F3B2B" w:rsidRPr="004718F5" w:rsidRDefault="002F3B2B" w:rsidP="000422D1">
            <w:pPr>
              <w:pStyle w:val="TAL"/>
              <w:keepNext w:val="0"/>
              <w:keepLines w:val="0"/>
            </w:pPr>
            <w:r w:rsidRPr="004718F5">
              <w:t>4.6.2.6-1</w:t>
            </w:r>
          </w:p>
        </w:tc>
        <w:tc>
          <w:tcPr>
            <w:tcW w:w="7371" w:type="dxa"/>
            <w:tcBorders>
              <w:top w:val="single" w:sz="4" w:space="0" w:color="auto"/>
              <w:left w:val="single" w:sz="4" w:space="0" w:color="auto"/>
              <w:bottom w:val="single" w:sz="4" w:space="0" w:color="auto"/>
              <w:right w:val="single" w:sz="4" w:space="0" w:color="auto"/>
            </w:tcBorders>
            <w:hideMark/>
          </w:tcPr>
          <w:p w14:paraId="74775563" w14:textId="1DD22BCD"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77CBE4B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EE5AD3" w14:textId="77777777" w:rsidR="002F3B2B" w:rsidRPr="004718F5" w:rsidRDefault="002F3B2B" w:rsidP="000422D1">
            <w:pPr>
              <w:pStyle w:val="TAL"/>
              <w:keepNext w:val="0"/>
              <w:keepLines w:val="0"/>
            </w:pPr>
            <w:r w:rsidRPr="004718F5">
              <w:t>4.6.2.6-2</w:t>
            </w:r>
          </w:p>
        </w:tc>
        <w:tc>
          <w:tcPr>
            <w:tcW w:w="7371" w:type="dxa"/>
            <w:tcBorders>
              <w:top w:val="single" w:sz="4" w:space="0" w:color="auto"/>
              <w:left w:val="single" w:sz="4" w:space="0" w:color="auto"/>
              <w:bottom w:val="single" w:sz="4" w:space="0" w:color="auto"/>
              <w:right w:val="single" w:sz="4" w:space="0" w:color="auto"/>
            </w:tcBorders>
            <w:hideMark/>
          </w:tcPr>
          <w:p w14:paraId="181EFC90" w14:textId="40433E6F"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B7AFC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1260D3" w14:textId="77777777" w:rsidR="002F3B2B" w:rsidRPr="004718F5" w:rsidRDefault="002F3B2B" w:rsidP="000422D1">
            <w:pPr>
              <w:pStyle w:val="TAL"/>
              <w:keepNext w:val="0"/>
              <w:keepLines w:val="0"/>
            </w:pPr>
            <w:r w:rsidRPr="004718F5">
              <w:t>4.6.2.6-3</w:t>
            </w:r>
          </w:p>
        </w:tc>
        <w:tc>
          <w:tcPr>
            <w:tcW w:w="7371" w:type="dxa"/>
            <w:tcBorders>
              <w:top w:val="single" w:sz="4" w:space="0" w:color="auto"/>
              <w:left w:val="single" w:sz="4" w:space="0" w:color="auto"/>
              <w:bottom w:val="single" w:sz="4" w:space="0" w:color="auto"/>
              <w:right w:val="single" w:sz="4" w:space="0" w:color="auto"/>
            </w:tcBorders>
            <w:hideMark/>
          </w:tcPr>
          <w:p w14:paraId="301973C4" w14:textId="6B5190D2"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31279E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309E02" w14:textId="77777777" w:rsidR="002F3B2B" w:rsidRPr="004718F5" w:rsidRDefault="002F3B2B" w:rsidP="000422D1">
            <w:pPr>
              <w:pStyle w:val="TAL"/>
              <w:keepNext w:val="0"/>
              <w:keepLines w:val="0"/>
            </w:pPr>
            <w:r w:rsidRPr="004718F5">
              <w:t>4.6.2.6-4</w:t>
            </w:r>
          </w:p>
        </w:tc>
        <w:tc>
          <w:tcPr>
            <w:tcW w:w="7371" w:type="dxa"/>
            <w:tcBorders>
              <w:top w:val="single" w:sz="4" w:space="0" w:color="auto"/>
              <w:left w:val="single" w:sz="4" w:space="0" w:color="auto"/>
              <w:bottom w:val="single" w:sz="4" w:space="0" w:color="auto"/>
              <w:right w:val="single" w:sz="4" w:space="0" w:color="auto"/>
            </w:tcBorders>
            <w:hideMark/>
          </w:tcPr>
          <w:p w14:paraId="1C2A6FDF" w14:textId="26270A4F"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459D31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6DA8B9A" w14:textId="77777777" w:rsidR="002F3B2B" w:rsidRPr="004718F5" w:rsidRDefault="002F3B2B" w:rsidP="000422D1">
            <w:pPr>
              <w:pStyle w:val="TAL"/>
              <w:keepNext w:val="0"/>
              <w:keepLines w:val="0"/>
            </w:pPr>
            <w:r w:rsidRPr="004718F5">
              <w:t>4.6.2.6-5</w:t>
            </w:r>
          </w:p>
        </w:tc>
        <w:tc>
          <w:tcPr>
            <w:tcW w:w="7371" w:type="dxa"/>
            <w:tcBorders>
              <w:top w:val="single" w:sz="4" w:space="0" w:color="auto"/>
              <w:left w:val="single" w:sz="4" w:space="0" w:color="auto"/>
              <w:bottom w:val="single" w:sz="4" w:space="0" w:color="auto"/>
              <w:right w:val="single" w:sz="4" w:space="0" w:color="auto"/>
            </w:tcBorders>
            <w:hideMark/>
          </w:tcPr>
          <w:p w14:paraId="592A44C5" w14:textId="4D9401F9"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7FDABE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A8A7A14" w14:textId="77777777" w:rsidR="002F3B2B" w:rsidRPr="004718F5" w:rsidRDefault="002F3B2B" w:rsidP="000422D1">
            <w:pPr>
              <w:pStyle w:val="TAL"/>
              <w:keepNext w:val="0"/>
              <w:keepLines w:val="0"/>
            </w:pPr>
            <w:r w:rsidRPr="004718F5">
              <w:t>4.6.2.6-6</w:t>
            </w:r>
          </w:p>
        </w:tc>
        <w:tc>
          <w:tcPr>
            <w:tcW w:w="7371" w:type="dxa"/>
            <w:tcBorders>
              <w:top w:val="single" w:sz="4" w:space="0" w:color="auto"/>
              <w:left w:val="single" w:sz="4" w:space="0" w:color="auto"/>
              <w:bottom w:val="single" w:sz="4" w:space="0" w:color="auto"/>
              <w:right w:val="single" w:sz="4" w:space="0" w:color="auto"/>
            </w:tcBorders>
            <w:hideMark/>
          </w:tcPr>
          <w:p w14:paraId="6D7A173F" w14:textId="12C39E49"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3313B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5D4B720" w14:textId="39287EF4" w:rsidR="002F3B2B" w:rsidRPr="004718F5" w:rsidRDefault="009F1B34" w:rsidP="000422D1">
            <w:pPr>
              <w:pStyle w:val="TAN"/>
              <w:keepNext w:val="0"/>
              <w:keepLines w:val="0"/>
            </w:pPr>
            <w:r w:rsidRPr="004718F5">
              <w:t>NOTE</w:t>
            </w:r>
            <w:r w:rsidR="000422D1" w:rsidRPr="004718F5">
              <w:t xml:space="preserve"> </w:t>
            </w:r>
            <w:r w:rsidRPr="004718F5">
              <w:t>1:</w:t>
            </w:r>
            <w:r w:rsidR="004000ED"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4000ED" w:rsidRPr="004718F5">
              <w:t>.</w:t>
            </w:r>
          </w:p>
          <w:p w14:paraId="4C820557" w14:textId="619B2264" w:rsidR="002F3B2B" w:rsidRPr="004718F5" w:rsidRDefault="009F1B34" w:rsidP="000422D1">
            <w:pPr>
              <w:pStyle w:val="TAN"/>
              <w:keepNext w:val="0"/>
              <w:keepLines w:val="0"/>
            </w:pPr>
            <w:r w:rsidRPr="004718F5">
              <w:t>NOTE</w:t>
            </w:r>
            <w:r w:rsidR="000422D1" w:rsidRPr="004718F5">
              <w:t xml:space="preserve"> </w:t>
            </w:r>
            <w:r w:rsidRPr="004718F5">
              <w:t>2:</w:t>
            </w:r>
            <w:r w:rsidR="004000ED" w:rsidRPr="004718F5">
              <w:tab/>
            </w:r>
            <w:r w:rsidR="002F3B2B" w:rsidRPr="004718F5">
              <w:t>The</w:t>
            </w:r>
            <w:r w:rsidR="000422D1" w:rsidRPr="004718F5">
              <w:t xml:space="preserve"> </w:t>
            </w:r>
            <w:r w:rsidR="002F3B2B" w:rsidRPr="004718F5">
              <w:t>target</w:t>
            </w:r>
            <w:r w:rsidR="000422D1" w:rsidRPr="004718F5">
              <w:t xml:space="preserve"> </w:t>
            </w:r>
            <w:r w:rsidR="002F3B2B" w:rsidRPr="004718F5">
              <w:t>NR</w:t>
            </w:r>
            <w:r w:rsidR="000422D1" w:rsidRPr="004718F5">
              <w:t xml:space="preserve"> </w:t>
            </w:r>
            <w:r w:rsidR="002F3B2B" w:rsidRPr="004718F5">
              <w:t>cell3</w:t>
            </w:r>
            <w:r w:rsidR="000422D1" w:rsidRPr="004718F5">
              <w:t xml:space="preserve"> </w:t>
            </w:r>
            <w:r w:rsidR="002F3B2B" w:rsidRPr="004718F5">
              <w:t>has</w:t>
            </w:r>
            <w:r w:rsidR="000422D1" w:rsidRPr="004718F5">
              <w:t xml:space="preserve"> </w:t>
            </w:r>
            <w:r w:rsidR="002F3B2B" w:rsidRPr="004718F5">
              <w:t>the</w:t>
            </w:r>
            <w:r w:rsidR="000422D1" w:rsidRPr="004718F5">
              <w:t xml:space="preserve"> </w:t>
            </w:r>
            <w:r w:rsidR="002F3B2B" w:rsidRPr="004718F5">
              <w:t>same</w:t>
            </w:r>
            <w:r w:rsidR="000422D1" w:rsidRPr="004718F5">
              <w:t xml:space="preserve"> </w:t>
            </w:r>
            <w:r w:rsidR="002F3B2B" w:rsidRPr="004718F5">
              <w:t>SCS,</w:t>
            </w:r>
            <w:r w:rsidR="000422D1" w:rsidRPr="004718F5">
              <w:t xml:space="preserve"> </w:t>
            </w:r>
            <w:r w:rsidR="002F3B2B" w:rsidRPr="004718F5">
              <w:t>BW</w:t>
            </w:r>
            <w:r w:rsidR="000422D1" w:rsidRPr="004718F5">
              <w:t xml:space="preserve"> </w:t>
            </w:r>
            <w:r w:rsidR="002F3B2B" w:rsidRPr="004718F5">
              <w:t>and</w:t>
            </w:r>
            <w:r w:rsidR="000422D1" w:rsidRPr="004718F5">
              <w:t xml:space="preserve"> </w:t>
            </w:r>
            <w:r w:rsidR="002F3B2B" w:rsidRPr="004718F5">
              <w:t>duplex</w:t>
            </w:r>
            <w:r w:rsidR="000422D1" w:rsidRPr="004718F5">
              <w:t xml:space="preserve"> </w:t>
            </w:r>
            <w:r w:rsidR="002F3B2B" w:rsidRPr="004718F5">
              <w:t>mode</w:t>
            </w:r>
            <w:r w:rsidR="000422D1" w:rsidRPr="004718F5">
              <w:t xml:space="preserve"> </w:t>
            </w:r>
            <w:r w:rsidR="002F3B2B" w:rsidRPr="004718F5">
              <w:t>as</w:t>
            </w:r>
            <w:r w:rsidR="000422D1" w:rsidRPr="004718F5">
              <w:t xml:space="preserve"> </w:t>
            </w:r>
            <w:r w:rsidR="002F3B2B" w:rsidRPr="004718F5">
              <w:t>NR</w:t>
            </w:r>
            <w:r w:rsidR="000422D1" w:rsidRPr="004718F5">
              <w:t xml:space="preserve"> </w:t>
            </w:r>
            <w:r w:rsidR="002F3B2B" w:rsidRPr="004718F5">
              <w:t>serving</w:t>
            </w:r>
            <w:r w:rsidR="000422D1" w:rsidRPr="004718F5">
              <w:t xml:space="preserve"> </w:t>
            </w:r>
            <w:r w:rsidR="002F3B2B" w:rsidRPr="004718F5">
              <w:t>cell2</w:t>
            </w:r>
            <w:r w:rsidR="004000ED" w:rsidRPr="004718F5">
              <w:t>.</w:t>
            </w:r>
          </w:p>
        </w:tc>
      </w:tr>
    </w:tbl>
    <w:p w14:paraId="162F28E4" w14:textId="77777777" w:rsidR="002F3B2B" w:rsidRPr="004718F5" w:rsidRDefault="002F3B2B" w:rsidP="000422D1">
      <w:pPr>
        <w:rPr>
          <w:lang w:eastAsia="sv-SE"/>
        </w:rPr>
      </w:pPr>
    </w:p>
    <w:p w14:paraId="2A406C86" w14:textId="2287A901" w:rsidR="002F3B2B" w:rsidRPr="004718F5" w:rsidRDefault="002F3B2B" w:rsidP="000422D1">
      <w:pPr>
        <w:pStyle w:val="TH"/>
        <w:keepNext w:val="0"/>
        <w:keepLines w:val="0"/>
      </w:pPr>
      <w:r w:rsidRPr="004718F5">
        <w:rPr>
          <w:rFonts w:cs="v4.2.0"/>
        </w:rPr>
        <w:t>Table 4.6.2.6.4.1-2: General test parameters for EN-DC inter-frequency</w:t>
      </w:r>
      <w:r w:rsidR="004000ED" w:rsidRPr="004718F5">
        <w:rPr>
          <w:rFonts w:cs="v4.2.0"/>
        </w:rPr>
        <w:br/>
      </w:r>
      <w:r w:rsidRPr="004718F5">
        <w:rPr>
          <w:rFonts w:cs="v4.2.0"/>
        </w:rPr>
        <w:t>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4718F5" w14:paraId="557CB2C2" w14:textId="77777777" w:rsidTr="008351D8">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4902547" w14:textId="77777777" w:rsidR="002F3B2B" w:rsidRPr="004718F5" w:rsidRDefault="002F3B2B" w:rsidP="000422D1">
            <w:pPr>
              <w:pStyle w:val="TAH"/>
              <w:keepNext w:val="0"/>
              <w:keepLines w:val="0"/>
              <w:rPr>
                <w:rFonts w:cs="Arial"/>
              </w:rPr>
            </w:pPr>
            <w:r w:rsidRPr="004718F5">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8F2CB0B" w14:textId="77777777" w:rsidR="002F3B2B" w:rsidRPr="004718F5" w:rsidRDefault="002F3B2B" w:rsidP="000422D1">
            <w:pPr>
              <w:pStyle w:val="TAH"/>
              <w:keepNext w:val="0"/>
              <w:keepLines w:val="0"/>
              <w:rPr>
                <w:rFonts w:cs="Arial"/>
              </w:rPr>
            </w:pPr>
            <w:r w:rsidRPr="004718F5">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05642BF5" w14:textId="050DD579" w:rsidR="002F3B2B" w:rsidRPr="004718F5" w:rsidRDefault="002F3B2B" w:rsidP="000422D1">
            <w:pPr>
              <w:pStyle w:val="TAH"/>
              <w:keepNext w:val="0"/>
              <w:keepLines w:val="0"/>
              <w:rPr>
                <w:rFonts w:cs="Arial"/>
              </w:rPr>
            </w:pPr>
            <w:r w:rsidRPr="004718F5">
              <w:rPr>
                <w:rFonts w:cs="Arial"/>
              </w:rPr>
              <w:t>Test</w:t>
            </w:r>
            <w:r w:rsidR="000422D1" w:rsidRPr="004718F5">
              <w:rPr>
                <w:rFonts w:cs="Arial"/>
              </w:rPr>
              <w:t xml:space="preserve"> </w:t>
            </w:r>
            <w:r w:rsidRPr="004718F5">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EF70A00" w14:textId="77777777" w:rsidR="002F3B2B" w:rsidRPr="004718F5" w:rsidRDefault="002F3B2B" w:rsidP="000422D1">
            <w:pPr>
              <w:pStyle w:val="TAH"/>
              <w:keepNext w:val="0"/>
              <w:keepLines w:val="0"/>
              <w:rPr>
                <w:rFonts w:cs="Arial"/>
              </w:rPr>
            </w:pPr>
            <w:r w:rsidRPr="004718F5">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647A474" w14:textId="77777777" w:rsidR="002F3B2B" w:rsidRPr="004718F5" w:rsidRDefault="002F3B2B" w:rsidP="000422D1">
            <w:pPr>
              <w:pStyle w:val="TAH"/>
              <w:keepNext w:val="0"/>
              <w:keepLines w:val="0"/>
              <w:rPr>
                <w:rFonts w:cs="Arial"/>
              </w:rPr>
            </w:pPr>
            <w:r w:rsidRPr="004718F5">
              <w:rPr>
                <w:rFonts w:cs="Arial"/>
              </w:rPr>
              <w:t>Comment</w:t>
            </w:r>
          </w:p>
        </w:tc>
      </w:tr>
      <w:tr w:rsidR="008351D8" w:rsidRPr="004718F5" w14:paraId="2405B296"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BE2944B" w14:textId="77777777" w:rsidR="008351D8" w:rsidRPr="004718F5" w:rsidRDefault="008351D8"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2E5FD697" w14:textId="77777777" w:rsidR="008351D8" w:rsidRPr="004718F5" w:rsidRDefault="008351D8"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DB8346D" w14:textId="77777777" w:rsidR="008351D8" w:rsidRPr="004718F5" w:rsidRDefault="008351D8"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7674E6DC" w14:textId="341138FD" w:rsidR="008351D8" w:rsidRPr="004718F5" w:rsidRDefault="008351D8" w:rsidP="000422D1">
            <w:pPr>
              <w:pStyle w:val="TAH"/>
              <w:keepNext w:val="0"/>
              <w:keepLines w:val="0"/>
              <w:rPr>
                <w:rFonts w:cs="Arial"/>
              </w:rPr>
            </w:pPr>
            <w:r w:rsidRPr="004718F5">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37FA4210" w14:textId="3F0A452F" w:rsidR="008351D8" w:rsidRPr="004718F5" w:rsidRDefault="008351D8" w:rsidP="000422D1">
            <w:pPr>
              <w:pStyle w:val="TAH"/>
              <w:keepNext w:val="0"/>
              <w:keepLines w:val="0"/>
              <w:rPr>
                <w:rFonts w:cs="Arial"/>
              </w:rPr>
            </w:pPr>
            <w:r w:rsidRPr="004718F5">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C52413" w14:textId="77777777" w:rsidR="008351D8" w:rsidRPr="004718F5" w:rsidRDefault="008351D8" w:rsidP="000422D1">
            <w:pPr>
              <w:overflowPunct/>
              <w:autoSpaceDE/>
              <w:autoSpaceDN/>
              <w:adjustRightInd/>
              <w:spacing w:after="0"/>
              <w:rPr>
                <w:rFonts w:ascii="Arial" w:hAnsi="Arial" w:cs="Arial"/>
                <w:b/>
                <w:sz w:val="18"/>
              </w:rPr>
            </w:pPr>
          </w:p>
        </w:tc>
      </w:tr>
      <w:tr w:rsidR="002F3B2B" w:rsidRPr="004718F5" w14:paraId="240C514B"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9A0FB7D" w14:textId="18AA0D9F" w:rsidR="002F3B2B" w:rsidRPr="004718F5" w:rsidRDefault="002F3B2B" w:rsidP="000422D1">
            <w:pPr>
              <w:pStyle w:val="TAL"/>
              <w:keepNext w:val="0"/>
              <w:keepLines w:val="0"/>
              <w:rPr>
                <w:rFonts w:cs="Arial"/>
              </w:rPr>
            </w:pPr>
            <w:r w:rsidRPr="004718F5">
              <w:t>E-UTRA</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596" w:type="dxa"/>
            <w:tcBorders>
              <w:top w:val="single" w:sz="4" w:space="0" w:color="auto"/>
              <w:left w:val="single" w:sz="4" w:space="0" w:color="auto"/>
              <w:bottom w:val="single" w:sz="4" w:space="0" w:color="auto"/>
              <w:right w:val="single" w:sz="4" w:space="0" w:color="auto"/>
            </w:tcBorders>
          </w:tcPr>
          <w:p w14:paraId="7FDC9976"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CF846C4" w14:textId="7FAA7405"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BBFB3A1" w14:textId="77777777" w:rsidR="002F3B2B" w:rsidRPr="004718F5" w:rsidRDefault="002F3B2B" w:rsidP="008351D8">
            <w:pPr>
              <w:pStyle w:val="TAL"/>
              <w:keepNext w:val="0"/>
              <w:keepLines w:val="0"/>
              <w:jc w:val="center"/>
              <w:rPr>
                <w:rFonts w:cs="Arial"/>
              </w:rPr>
            </w:pPr>
            <w:r w:rsidRPr="004718F5">
              <w:rPr>
                <w:bCs/>
              </w:rPr>
              <w:t>1</w:t>
            </w:r>
          </w:p>
        </w:tc>
        <w:tc>
          <w:tcPr>
            <w:tcW w:w="3072" w:type="dxa"/>
            <w:tcBorders>
              <w:top w:val="single" w:sz="4" w:space="0" w:color="auto"/>
              <w:left w:val="single" w:sz="4" w:space="0" w:color="auto"/>
              <w:bottom w:val="single" w:sz="4" w:space="0" w:color="auto"/>
              <w:right w:val="single" w:sz="4" w:space="0" w:color="auto"/>
            </w:tcBorders>
            <w:hideMark/>
          </w:tcPr>
          <w:p w14:paraId="345B0CF1" w14:textId="158C5453" w:rsidR="002F3B2B" w:rsidRPr="004718F5" w:rsidRDefault="002F3B2B" w:rsidP="000422D1">
            <w:pPr>
              <w:pStyle w:val="TAL"/>
              <w:keepNext w:val="0"/>
              <w:keepLines w:val="0"/>
              <w:rPr>
                <w:rFonts w:cs="Arial"/>
              </w:rPr>
            </w:pPr>
            <w:r w:rsidRPr="004718F5">
              <w:rPr>
                <w:bCs/>
              </w:rPr>
              <w:t>One</w:t>
            </w:r>
            <w:r w:rsidR="000422D1" w:rsidRPr="004718F5">
              <w:rPr>
                <w:bCs/>
              </w:rPr>
              <w:t xml:space="preserve"> </w:t>
            </w:r>
            <w:r w:rsidRPr="004718F5">
              <w:rPr>
                <w:bCs/>
              </w:rPr>
              <w:t>E-UTRAN</w:t>
            </w:r>
            <w:r w:rsidR="000422D1" w:rsidRPr="004718F5">
              <w:rPr>
                <w:bCs/>
              </w:rPr>
              <w:t xml:space="preserve"> </w:t>
            </w:r>
            <w:r w:rsidRPr="004718F5">
              <w:rPr>
                <w:bCs/>
              </w:rPr>
              <w:t>TDD</w:t>
            </w:r>
            <w:r w:rsidR="000422D1" w:rsidRPr="004718F5">
              <w:rPr>
                <w:bCs/>
              </w:rPr>
              <w:t xml:space="preserve"> </w:t>
            </w:r>
            <w:r w:rsidRPr="004718F5">
              <w:rPr>
                <w:bCs/>
              </w:rPr>
              <w:t>carrier</w:t>
            </w:r>
            <w:r w:rsidR="000422D1" w:rsidRPr="004718F5">
              <w:rPr>
                <w:bCs/>
              </w:rPr>
              <w:t xml:space="preserve"> </w:t>
            </w:r>
            <w:r w:rsidRPr="004718F5">
              <w:rPr>
                <w:bCs/>
              </w:rPr>
              <w:t>frequencies</w:t>
            </w:r>
            <w:r w:rsidR="000422D1" w:rsidRPr="004718F5">
              <w:rPr>
                <w:bCs/>
              </w:rPr>
              <w:t xml:space="preserve"> </w:t>
            </w:r>
            <w:r w:rsidRPr="004718F5">
              <w:rPr>
                <w:bCs/>
              </w:rPr>
              <w:t>is</w:t>
            </w:r>
            <w:r w:rsidR="000422D1" w:rsidRPr="004718F5">
              <w:rPr>
                <w:bCs/>
              </w:rPr>
              <w:t xml:space="preserve"> </w:t>
            </w:r>
            <w:r w:rsidRPr="004718F5">
              <w:rPr>
                <w:bCs/>
              </w:rPr>
              <w:t>used.</w:t>
            </w:r>
          </w:p>
        </w:tc>
      </w:tr>
      <w:tr w:rsidR="002F3B2B" w:rsidRPr="004718F5" w14:paraId="417768B0"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79778A0" w14:textId="5D8F1838" w:rsidR="002F3B2B" w:rsidRPr="004718F5" w:rsidRDefault="002F3B2B" w:rsidP="000422D1">
            <w:pPr>
              <w:pStyle w:val="TAL"/>
              <w:keepNext w:val="0"/>
              <w:keepLines w:val="0"/>
            </w:pP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t>Number</w:t>
            </w:r>
          </w:p>
        </w:tc>
        <w:tc>
          <w:tcPr>
            <w:tcW w:w="596" w:type="dxa"/>
            <w:tcBorders>
              <w:top w:val="single" w:sz="4" w:space="0" w:color="auto"/>
              <w:left w:val="single" w:sz="4" w:space="0" w:color="auto"/>
              <w:bottom w:val="single" w:sz="4" w:space="0" w:color="auto"/>
              <w:right w:val="single" w:sz="4" w:space="0" w:color="auto"/>
            </w:tcBorders>
          </w:tcPr>
          <w:p w14:paraId="58FB4573"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AA436E0" w14:textId="1C224E76"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8DA1102" w14:textId="18B585C9" w:rsidR="002F3B2B" w:rsidRPr="004718F5" w:rsidRDefault="002F3B2B" w:rsidP="008351D8">
            <w:pPr>
              <w:pStyle w:val="TAL"/>
              <w:keepNext w:val="0"/>
              <w:keepLines w:val="0"/>
              <w:jc w:val="center"/>
              <w:rPr>
                <w:bCs/>
              </w:rPr>
            </w:pPr>
            <w:r w:rsidRPr="004718F5">
              <w:rPr>
                <w:bCs/>
              </w:rPr>
              <w:t>1,</w:t>
            </w:r>
            <w:r w:rsidR="000422D1" w:rsidRPr="004718F5">
              <w:rPr>
                <w:bCs/>
              </w:rPr>
              <w:t xml:space="preserve"> </w:t>
            </w:r>
            <w:r w:rsidRPr="004718F5">
              <w:rPr>
                <w:bCs/>
              </w:rPr>
              <w:t>2</w:t>
            </w:r>
          </w:p>
        </w:tc>
        <w:tc>
          <w:tcPr>
            <w:tcW w:w="3072" w:type="dxa"/>
            <w:tcBorders>
              <w:top w:val="single" w:sz="4" w:space="0" w:color="auto"/>
              <w:left w:val="single" w:sz="4" w:space="0" w:color="auto"/>
              <w:bottom w:val="single" w:sz="4" w:space="0" w:color="auto"/>
              <w:right w:val="single" w:sz="4" w:space="0" w:color="auto"/>
            </w:tcBorders>
            <w:hideMark/>
          </w:tcPr>
          <w:p w14:paraId="70CB4733" w14:textId="2CAF0A58" w:rsidR="002F3B2B" w:rsidRPr="004718F5" w:rsidRDefault="002F3B2B" w:rsidP="000422D1">
            <w:pPr>
              <w:pStyle w:val="TAL"/>
              <w:keepNext w:val="0"/>
              <w:keepLines w:val="0"/>
              <w:rPr>
                <w:bCs/>
              </w:rPr>
            </w:pPr>
            <w:r w:rsidRPr="004718F5">
              <w:rPr>
                <w:bCs/>
              </w:rPr>
              <w:t>Two</w:t>
            </w:r>
            <w:r w:rsidR="000422D1" w:rsidRPr="004718F5">
              <w:rPr>
                <w:bCs/>
              </w:rPr>
              <w:t xml:space="preserve"> </w:t>
            </w:r>
            <w:r w:rsidRPr="004718F5">
              <w:rPr>
                <w:bCs/>
              </w:rPr>
              <w:t>FR1</w:t>
            </w:r>
            <w:r w:rsidR="000422D1" w:rsidRPr="004718F5">
              <w:rPr>
                <w:bCs/>
              </w:rPr>
              <w:t xml:space="preserve"> </w:t>
            </w:r>
            <w:r w:rsidRPr="004718F5">
              <w:rPr>
                <w:bCs/>
              </w:rPr>
              <w:t>NR</w:t>
            </w:r>
            <w:r w:rsidR="000422D1" w:rsidRPr="004718F5">
              <w:rPr>
                <w:bCs/>
              </w:rPr>
              <w:t xml:space="preserve"> </w:t>
            </w:r>
            <w:r w:rsidRPr="004718F5">
              <w:rPr>
                <w:bCs/>
              </w:rPr>
              <w:t>carrier</w:t>
            </w:r>
            <w:r w:rsidR="000422D1" w:rsidRPr="004718F5">
              <w:rPr>
                <w:bCs/>
              </w:rPr>
              <w:t xml:space="preserve"> </w:t>
            </w:r>
            <w:r w:rsidRPr="004718F5">
              <w:rPr>
                <w:bCs/>
              </w:rPr>
              <w:t>frequencies</w:t>
            </w:r>
            <w:r w:rsidR="000422D1" w:rsidRPr="004718F5">
              <w:rPr>
                <w:bCs/>
              </w:rPr>
              <w:t xml:space="preserve"> </w:t>
            </w:r>
            <w:r w:rsidRPr="004718F5">
              <w:rPr>
                <w:bCs/>
              </w:rPr>
              <w:t>are</w:t>
            </w:r>
            <w:r w:rsidR="000422D1" w:rsidRPr="004718F5">
              <w:rPr>
                <w:bCs/>
              </w:rPr>
              <w:t xml:space="preserve"> </w:t>
            </w:r>
            <w:r w:rsidRPr="004718F5">
              <w:rPr>
                <w:bCs/>
              </w:rPr>
              <w:t>used.</w:t>
            </w:r>
          </w:p>
        </w:tc>
      </w:tr>
      <w:tr w:rsidR="002F3B2B" w:rsidRPr="004718F5" w14:paraId="557DCD88"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CF7F6D7" w14:textId="1321BFE8" w:rsidR="002F3B2B" w:rsidRPr="004718F5" w:rsidRDefault="002F3B2B" w:rsidP="000422D1">
            <w:pPr>
              <w:pStyle w:val="TAL"/>
              <w:keepNext w:val="0"/>
              <w:keepLines w:val="0"/>
              <w:rPr>
                <w:rFonts w:cs="Arial"/>
              </w:rPr>
            </w:pPr>
            <w:r w:rsidRPr="004718F5">
              <w:rPr>
                <w:rFonts w:cs="Arial"/>
              </w:rPr>
              <w:t>Active</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FC553D8"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02E7916" w14:textId="77017CBE"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1E7FEF6" w14:textId="18C96548" w:rsidR="002F3B2B" w:rsidRPr="004718F5" w:rsidRDefault="002F3B2B" w:rsidP="008351D8">
            <w:pPr>
              <w:pStyle w:val="TAL"/>
              <w:keepNext w:val="0"/>
              <w:keepLines w:val="0"/>
              <w:jc w:val="center"/>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C2CDF2A" w14:textId="7DFE8BBF" w:rsidR="002F3B2B" w:rsidRPr="004718F5" w:rsidRDefault="002F3B2B" w:rsidP="000422D1">
            <w:pPr>
              <w:pStyle w:val="TAL"/>
              <w:keepNext w:val="0"/>
              <w:keepLines w:val="0"/>
              <w:rPr>
                <w:rFonts w:cs="Arial"/>
              </w:rPr>
            </w:pPr>
            <w:r w:rsidRPr="004718F5">
              <w:rPr>
                <w:rFonts w:cs="Arial"/>
              </w:rPr>
              <w:t>LTE</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1</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t>E-UTRA</w:t>
            </w:r>
            <w:r w:rsidR="000422D1" w:rsidRPr="004718F5">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r w:rsidR="000422D1" w:rsidRPr="004718F5">
              <w:rPr>
                <w:rFonts w:cs="Arial"/>
              </w:rPr>
              <w:t xml:space="preserve"> </w:t>
            </w:r>
            <w:r w:rsidRPr="004718F5">
              <w:rPr>
                <w:rFonts w:cs="Arial"/>
              </w:rPr>
              <w:t>1.</w:t>
            </w:r>
          </w:p>
          <w:p w14:paraId="307A0E27" w14:textId="1D4D23B8"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on</w:t>
            </w:r>
            <w:r w:rsidR="000422D1" w:rsidRPr="004718F5">
              <w:rPr>
                <w:rFonts w:cs="Arial"/>
              </w:rPr>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rPr>
                <w:rFonts w:cs="Arial"/>
              </w:rPr>
              <w:t>number</w:t>
            </w:r>
            <w:r w:rsidR="000422D1" w:rsidRPr="004718F5">
              <w:rPr>
                <w:rFonts w:cs="Arial"/>
              </w:rPr>
              <w:t xml:space="preserve"> </w:t>
            </w:r>
            <w:r w:rsidRPr="004718F5">
              <w:t>1.</w:t>
            </w:r>
          </w:p>
        </w:tc>
      </w:tr>
      <w:tr w:rsidR="002F3B2B" w:rsidRPr="004718F5" w14:paraId="7FFB1C8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642C4E1" w14:textId="09852AEA" w:rsidR="002F3B2B" w:rsidRPr="004718F5" w:rsidRDefault="002F3B2B" w:rsidP="000422D1">
            <w:pPr>
              <w:pStyle w:val="TAL"/>
              <w:keepNext w:val="0"/>
              <w:keepLines w:val="0"/>
              <w:rPr>
                <w:rFonts w:cs="Arial"/>
              </w:rPr>
            </w:pPr>
            <w:r w:rsidRPr="004718F5">
              <w:rPr>
                <w:rFonts w:cs="Arial"/>
              </w:rPr>
              <w:t>Neighbour</w:t>
            </w:r>
            <w:r w:rsidR="000422D1" w:rsidRPr="004718F5">
              <w:rPr>
                <w:rFonts w:cs="Arial"/>
              </w:rPr>
              <w:t xml:space="preserve"> </w:t>
            </w:r>
            <w:r w:rsidRPr="004718F5">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A87C9D9"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576911" w14:textId="3332A86F"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26685D9" w14:textId="753BD9E9" w:rsidR="002F3B2B" w:rsidRPr="004718F5" w:rsidRDefault="002F3B2B" w:rsidP="008351D8">
            <w:pPr>
              <w:pStyle w:val="TAL"/>
              <w:keepNext w:val="0"/>
              <w:keepLines w:val="0"/>
              <w:jc w:val="center"/>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229930D" w14:textId="2659FC54"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3</w:t>
            </w:r>
            <w:r w:rsidR="000422D1" w:rsidRPr="004718F5">
              <w:rPr>
                <w:rFonts w:cs="Arial"/>
              </w:rPr>
              <w:t xml:space="preserve"> </w:t>
            </w:r>
            <w:r w:rsidRPr="004718F5">
              <w:rPr>
                <w:rFonts w:cs="Arial"/>
              </w:rPr>
              <w:t>is</w:t>
            </w:r>
            <w:r w:rsidR="000422D1" w:rsidRPr="004718F5">
              <w:t xml:space="preserve"> </w:t>
            </w:r>
            <w:r w:rsidRPr="004718F5">
              <w:t>on</w:t>
            </w:r>
            <w:r w:rsidR="000422D1" w:rsidRPr="004718F5">
              <w:t xml:space="preserve"> </w:t>
            </w:r>
            <w:r w:rsidRPr="004718F5">
              <w:t>NR</w:t>
            </w:r>
            <w:r w:rsidR="000422D1" w:rsidRPr="004718F5">
              <w:t xml:space="preserve"> </w:t>
            </w:r>
            <w:r w:rsidRPr="004718F5">
              <w:t>RF</w:t>
            </w:r>
            <w:r w:rsidR="000422D1" w:rsidRPr="004718F5">
              <w:t xml:space="preserve"> </w:t>
            </w:r>
            <w:r w:rsidRPr="004718F5">
              <w:t>channel</w:t>
            </w:r>
            <w:r w:rsidR="000422D1" w:rsidRPr="004718F5">
              <w:t xml:space="preserve"> </w:t>
            </w:r>
            <w:r w:rsidRPr="004718F5">
              <w:rPr>
                <w:rFonts w:cs="Arial"/>
              </w:rPr>
              <w:t>number</w:t>
            </w:r>
            <w:r w:rsidR="000422D1" w:rsidRPr="004718F5">
              <w:rPr>
                <w:rFonts w:cs="Arial"/>
              </w:rPr>
              <w:t xml:space="preserve"> </w:t>
            </w:r>
            <w:r w:rsidRPr="004718F5">
              <w:t>2.</w:t>
            </w:r>
          </w:p>
        </w:tc>
      </w:tr>
      <w:tr w:rsidR="008351D8" w:rsidRPr="004718F5" w14:paraId="5D576E0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F838BB0" w14:textId="574B5DAC" w:rsidR="008351D8" w:rsidRPr="004718F5" w:rsidRDefault="008351D8" w:rsidP="000422D1">
            <w:pPr>
              <w:pStyle w:val="TAL"/>
              <w:keepNext w:val="0"/>
              <w:keepLines w:val="0"/>
              <w:rPr>
                <w:rFonts w:cs="Arial"/>
              </w:rPr>
            </w:pPr>
            <w:r w:rsidRPr="004718F5">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5492D4F3" w14:textId="77777777" w:rsidR="008351D8" w:rsidRPr="004718F5"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004B57" w14:textId="44F2C41C" w:rsidR="008351D8" w:rsidRPr="004718F5" w:rsidRDefault="008351D8" w:rsidP="008351D8">
            <w:pPr>
              <w:pStyle w:val="TAL"/>
              <w:keepNext w:val="0"/>
              <w:keepLines w:val="0"/>
              <w:jc w:val="center"/>
              <w:rPr>
                <w:rFonts w:cs="Arial"/>
              </w:rPr>
            </w:pPr>
            <w:r w:rsidRPr="004718F5">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811BBB" w14:textId="74E6BC4E" w:rsidR="008351D8" w:rsidRPr="004718F5" w:rsidRDefault="008351D8" w:rsidP="008351D8">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5118CE8" w14:textId="7D7A6BF7" w:rsidR="008351D8" w:rsidRPr="004718F5" w:rsidRDefault="008351D8" w:rsidP="000422D1">
            <w:pPr>
              <w:pStyle w:val="TAL"/>
              <w:keepNext w:val="0"/>
              <w:keepLines w:val="0"/>
              <w:rPr>
                <w:rFonts w:cs="Arial"/>
              </w:rPr>
            </w:pPr>
            <w:r w:rsidRPr="004718F5">
              <w:rPr>
                <w:rFonts w:cs="Arial"/>
              </w:rPr>
              <w:t>As specified in TS 38.133 clause 9.1.2-1.</w:t>
            </w:r>
          </w:p>
        </w:tc>
      </w:tr>
      <w:tr w:rsidR="008351D8" w:rsidRPr="004718F5" w14:paraId="52710254"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E25FDC0" w14:textId="6A3EAEA8" w:rsidR="008351D8" w:rsidRPr="004718F5" w:rsidRDefault="008351D8" w:rsidP="000422D1">
            <w:pPr>
              <w:pStyle w:val="TAL"/>
              <w:keepNext w:val="0"/>
              <w:keepLines w:val="0"/>
              <w:rPr>
                <w:rFonts w:cs="Arial"/>
              </w:rPr>
            </w:pPr>
            <w:r w:rsidRPr="004718F5">
              <w:t>Measurement gap offset</w:t>
            </w:r>
          </w:p>
        </w:tc>
        <w:tc>
          <w:tcPr>
            <w:tcW w:w="596" w:type="dxa"/>
            <w:tcBorders>
              <w:top w:val="single" w:sz="4" w:space="0" w:color="auto"/>
              <w:left w:val="single" w:sz="4" w:space="0" w:color="auto"/>
              <w:bottom w:val="single" w:sz="4" w:space="0" w:color="auto"/>
              <w:right w:val="single" w:sz="4" w:space="0" w:color="auto"/>
            </w:tcBorders>
          </w:tcPr>
          <w:p w14:paraId="1284B9D2" w14:textId="77777777" w:rsidR="008351D8" w:rsidRPr="004718F5"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D96590" w14:textId="2318AB75" w:rsidR="008351D8" w:rsidRPr="004718F5" w:rsidRDefault="008351D8" w:rsidP="008351D8">
            <w:pPr>
              <w:pStyle w:val="TAL"/>
              <w:keepNext w:val="0"/>
              <w:keepLines w:val="0"/>
              <w:jc w:val="center"/>
              <w:rPr>
                <w:rFonts w:cs="Arial"/>
              </w:rPr>
            </w:pPr>
            <w:r w:rsidRPr="004718F5">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CC8B3C4" w14:textId="0268B4E2" w:rsidR="008351D8" w:rsidRPr="004718F5" w:rsidRDefault="008351D8" w:rsidP="008351D8">
            <w:pPr>
              <w:pStyle w:val="TAL"/>
              <w:keepNext w:val="0"/>
              <w:keepLines w:val="0"/>
              <w:jc w:val="center"/>
              <w:rPr>
                <w:rFonts w:cs="Arial"/>
              </w:rPr>
            </w:pPr>
            <w:r w:rsidRPr="004718F5">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1AA54C68" w14:textId="77777777" w:rsidR="008351D8" w:rsidRPr="004718F5" w:rsidRDefault="008351D8" w:rsidP="000422D1">
            <w:pPr>
              <w:pStyle w:val="TAL"/>
              <w:keepNext w:val="0"/>
              <w:keepLines w:val="0"/>
              <w:rPr>
                <w:rFonts w:cs="Arial"/>
              </w:rPr>
            </w:pPr>
          </w:p>
        </w:tc>
      </w:tr>
      <w:tr w:rsidR="002F3B2B" w:rsidRPr="004718F5" w14:paraId="31DC479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733478" w14:textId="77777777" w:rsidR="002F3B2B" w:rsidRPr="004718F5" w:rsidRDefault="002F3B2B" w:rsidP="000422D1">
            <w:pPr>
              <w:pStyle w:val="TAL"/>
              <w:keepNext w:val="0"/>
              <w:keepLines w:val="0"/>
              <w:rPr>
                <w:rFonts w:cs="Arial"/>
              </w:rPr>
            </w:pPr>
            <w:r w:rsidRPr="004718F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2B0C545"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28CD490" w14:textId="4FA388C8"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FC372C0" w14:textId="77777777" w:rsidR="002F3B2B" w:rsidRPr="004718F5" w:rsidRDefault="002F3B2B" w:rsidP="008351D8">
            <w:pPr>
              <w:pStyle w:val="TAL"/>
              <w:keepNext w:val="0"/>
              <w:keepLines w:val="0"/>
              <w:jc w:val="center"/>
              <w:rPr>
                <w:rFonts w:cs="Arial"/>
              </w:rPr>
            </w:pPr>
            <w:r w:rsidRPr="004718F5">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81612CE" w14:textId="77777777" w:rsidR="002F3B2B" w:rsidRPr="004718F5" w:rsidRDefault="002F3B2B" w:rsidP="000422D1">
            <w:pPr>
              <w:pStyle w:val="TAL"/>
              <w:keepNext w:val="0"/>
              <w:keepLines w:val="0"/>
              <w:rPr>
                <w:rFonts w:cs="Arial"/>
              </w:rPr>
            </w:pPr>
          </w:p>
        </w:tc>
      </w:tr>
      <w:tr w:rsidR="002F3B2B" w:rsidRPr="004718F5" w14:paraId="3BBCA556"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AB46FFB" w14:textId="77777777" w:rsidR="002F3B2B" w:rsidRPr="004718F5" w:rsidRDefault="002F3B2B" w:rsidP="000422D1">
            <w:pPr>
              <w:pStyle w:val="TAL"/>
              <w:keepNext w:val="0"/>
              <w:keepLines w:val="0"/>
              <w:rPr>
                <w:rFonts w:cs="Arial"/>
              </w:rPr>
            </w:pPr>
            <w:r w:rsidRPr="004718F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2738EC7E" w14:textId="77777777" w:rsidR="002F3B2B" w:rsidRPr="004718F5" w:rsidRDefault="002F3B2B" w:rsidP="000422D1">
            <w:pPr>
              <w:pStyle w:val="TAL"/>
              <w:keepNext w:val="0"/>
              <w:keepLines w:val="0"/>
              <w:rPr>
                <w:rFonts w:cs="Arial"/>
              </w:rPr>
            </w:pPr>
            <w:r w:rsidRPr="004718F5">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DD55E5C" w14:textId="136520BF"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91DF4B" w14:textId="77777777" w:rsidR="002F3B2B" w:rsidRPr="004718F5" w:rsidRDefault="002F3B2B" w:rsidP="008351D8">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2FFAFE" w14:textId="77777777" w:rsidR="002F3B2B" w:rsidRPr="004718F5" w:rsidRDefault="002F3B2B" w:rsidP="000422D1">
            <w:pPr>
              <w:pStyle w:val="TAL"/>
              <w:keepNext w:val="0"/>
              <w:keepLines w:val="0"/>
              <w:rPr>
                <w:rFonts w:cs="Arial"/>
              </w:rPr>
            </w:pPr>
          </w:p>
        </w:tc>
      </w:tr>
      <w:tr w:rsidR="002F3B2B" w:rsidRPr="004718F5" w14:paraId="0888A7F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F1F9D85" w14:textId="5FA1EB9A" w:rsidR="002F3B2B" w:rsidRPr="004718F5" w:rsidRDefault="002F3B2B" w:rsidP="000422D1">
            <w:pPr>
              <w:pStyle w:val="TAL"/>
              <w:keepNext w:val="0"/>
              <w:keepLines w:val="0"/>
              <w:rPr>
                <w:rFonts w:cs="Arial"/>
              </w:rPr>
            </w:pPr>
            <w:r w:rsidRPr="004718F5">
              <w:rPr>
                <w:rFonts w:cs="Arial"/>
              </w:rPr>
              <w:t>CP</w:t>
            </w:r>
            <w:r w:rsidR="000422D1" w:rsidRPr="004718F5">
              <w:rPr>
                <w:rFonts w:cs="Arial"/>
              </w:rPr>
              <w:t xml:space="preserve"> </w:t>
            </w:r>
            <w:r w:rsidRPr="004718F5">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0AEAE9E3"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1B5286" w14:textId="4265686C"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039CD33" w14:textId="77777777" w:rsidR="002F3B2B" w:rsidRPr="004718F5" w:rsidRDefault="002F3B2B" w:rsidP="008351D8">
            <w:pPr>
              <w:pStyle w:val="TAL"/>
              <w:keepNext w:val="0"/>
              <w:keepLines w:val="0"/>
              <w:jc w:val="center"/>
              <w:rPr>
                <w:rFonts w:cs="Arial"/>
              </w:rPr>
            </w:pPr>
            <w:r w:rsidRPr="004718F5">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0481F460" w14:textId="77777777" w:rsidR="002F3B2B" w:rsidRPr="004718F5" w:rsidRDefault="002F3B2B" w:rsidP="000422D1">
            <w:pPr>
              <w:pStyle w:val="TAL"/>
              <w:keepNext w:val="0"/>
              <w:keepLines w:val="0"/>
              <w:rPr>
                <w:rFonts w:cs="Arial"/>
              </w:rPr>
            </w:pPr>
          </w:p>
        </w:tc>
      </w:tr>
      <w:tr w:rsidR="002F3B2B" w:rsidRPr="004718F5" w14:paraId="568234E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DA1A00C" w14:textId="77777777" w:rsidR="002F3B2B" w:rsidRPr="004718F5" w:rsidRDefault="002F3B2B" w:rsidP="000422D1">
            <w:pPr>
              <w:pStyle w:val="TAL"/>
              <w:keepNext w:val="0"/>
              <w:keepLines w:val="0"/>
              <w:rPr>
                <w:rFonts w:cs="Arial"/>
              </w:rPr>
            </w:pPr>
            <w:r w:rsidRPr="004718F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C85F853"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946DAD" w14:textId="5DE51A37"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B408AC6" w14:textId="77777777" w:rsidR="002F3B2B" w:rsidRPr="004718F5" w:rsidRDefault="002F3B2B" w:rsidP="008351D8">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6188A65" w14:textId="77777777" w:rsidR="002F3B2B" w:rsidRPr="004718F5" w:rsidRDefault="002F3B2B" w:rsidP="000422D1">
            <w:pPr>
              <w:pStyle w:val="TAL"/>
              <w:keepNext w:val="0"/>
              <w:keepLines w:val="0"/>
              <w:rPr>
                <w:rFonts w:cs="Arial"/>
              </w:rPr>
            </w:pPr>
          </w:p>
        </w:tc>
      </w:tr>
      <w:tr w:rsidR="002F3B2B" w:rsidRPr="004718F5" w14:paraId="553AF1B5"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C359269" w14:textId="59CB46FF"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0E3E9AF7"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CBC0E3" w14:textId="62E5CB5B"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DB37F0F" w14:textId="77777777" w:rsidR="002F3B2B" w:rsidRPr="004718F5" w:rsidRDefault="002F3B2B" w:rsidP="008351D8">
            <w:pPr>
              <w:pStyle w:val="TAL"/>
              <w:keepNext w:val="0"/>
              <w:keepLines w:val="0"/>
              <w:jc w:val="center"/>
              <w:rPr>
                <w:rFonts w:cs="Arial"/>
              </w:rPr>
            </w:pPr>
            <w:r w:rsidRPr="004718F5">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A1E3DEF" w14:textId="5CD79BBD" w:rsidR="002F3B2B" w:rsidRPr="004718F5" w:rsidRDefault="002F3B2B" w:rsidP="000422D1">
            <w:pPr>
              <w:pStyle w:val="TAL"/>
              <w:keepNext w:val="0"/>
              <w:keepLines w:val="0"/>
              <w:rPr>
                <w:rFonts w:cs="Arial"/>
              </w:rPr>
            </w:pPr>
            <w:r w:rsidRPr="004718F5">
              <w:rPr>
                <w:rFonts w:cs="Arial"/>
              </w:rPr>
              <w:t>L3</w:t>
            </w:r>
            <w:r w:rsidR="000422D1" w:rsidRPr="004718F5">
              <w:rPr>
                <w:rFonts w:cs="Arial"/>
              </w:rPr>
              <w:t xml:space="preserve"> </w:t>
            </w:r>
            <w:r w:rsidRPr="004718F5">
              <w:rPr>
                <w:rFonts w:cs="Arial"/>
              </w:rPr>
              <w:t>filtering</w:t>
            </w:r>
            <w:r w:rsidR="000422D1" w:rsidRPr="004718F5">
              <w:rPr>
                <w:rFonts w:cs="Arial"/>
              </w:rPr>
              <w:t xml:space="preserve"> </w:t>
            </w:r>
            <w:r w:rsidRPr="004718F5">
              <w:rPr>
                <w:rFonts w:cs="Arial"/>
              </w:rPr>
              <w:t>is</w:t>
            </w:r>
            <w:r w:rsidR="000422D1" w:rsidRPr="004718F5">
              <w:rPr>
                <w:rFonts w:cs="Arial"/>
              </w:rPr>
              <w:t xml:space="preserve"> </w:t>
            </w:r>
            <w:r w:rsidRPr="004718F5">
              <w:rPr>
                <w:rFonts w:cs="Arial"/>
              </w:rPr>
              <w:t>not</w:t>
            </w:r>
            <w:r w:rsidR="000422D1" w:rsidRPr="004718F5">
              <w:rPr>
                <w:rFonts w:cs="Arial"/>
              </w:rPr>
              <w:t xml:space="preserve"> </w:t>
            </w:r>
            <w:r w:rsidRPr="004718F5">
              <w:rPr>
                <w:rFonts w:cs="Arial"/>
              </w:rPr>
              <w:t>used</w:t>
            </w:r>
          </w:p>
        </w:tc>
      </w:tr>
      <w:tr w:rsidR="008351D8" w:rsidRPr="004718F5" w14:paraId="19EA3987"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579E92" w14:textId="77777777" w:rsidR="008351D8" w:rsidRPr="004718F5" w:rsidRDefault="008351D8" w:rsidP="000422D1">
            <w:pPr>
              <w:pStyle w:val="TAL"/>
              <w:keepNext w:val="0"/>
              <w:keepLines w:val="0"/>
              <w:rPr>
                <w:rFonts w:cs="Arial"/>
              </w:rPr>
            </w:pPr>
            <w:r w:rsidRPr="004718F5">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96B1D82" w14:textId="77777777" w:rsidR="008351D8" w:rsidRPr="004718F5" w:rsidRDefault="008351D8" w:rsidP="000422D1">
            <w:pPr>
              <w:pStyle w:val="TAL"/>
              <w:keepNext w:val="0"/>
              <w:keepLines w:val="0"/>
              <w:rPr>
                <w:rFonts w:cs="Arial"/>
              </w:rPr>
            </w:pPr>
            <w:r w:rsidRPr="004718F5">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D57CF3C" w14:textId="4D29911C" w:rsidR="008351D8" w:rsidRPr="004718F5" w:rsidRDefault="008351D8" w:rsidP="008351D8">
            <w:pPr>
              <w:pStyle w:val="TAL"/>
              <w:keepNext w:val="0"/>
              <w:keepLines w:val="0"/>
              <w:jc w:val="center"/>
              <w:rPr>
                <w:rFonts w:cs="Arial"/>
              </w:rPr>
            </w:pPr>
            <w:r w:rsidRPr="004718F5">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7FD8EDE" w14:textId="60513016" w:rsidR="008351D8" w:rsidRPr="004718F5" w:rsidRDefault="008351D8" w:rsidP="008351D8">
            <w:pPr>
              <w:pStyle w:val="TAL"/>
              <w:keepNext w:val="0"/>
              <w:keepLines w:val="0"/>
              <w:jc w:val="center"/>
              <w:rPr>
                <w:rFonts w:cs="Arial"/>
              </w:rPr>
            </w:pPr>
            <w:r w:rsidRPr="004718F5">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21A5BE63" w14:textId="5FDC73A9" w:rsidR="008351D8" w:rsidRPr="004718F5" w:rsidRDefault="008351D8" w:rsidP="008351D8">
            <w:pPr>
              <w:pStyle w:val="TAL"/>
              <w:keepNext w:val="0"/>
              <w:keepLines w:val="0"/>
              <w:jc w:val="center"/>
              <w:rPr>
                <w:rFonts w:cs="Arial"/>
              </w:rPr>
            </w:pPr>
            <w:r w:rsidRPr="004718F5">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E85B128" w14:textId="5B1FF73F" w:rsidR="008351D8" w:rsidRPr="004718F5" w:rsidRDefault="008351D8" w:rsidP="000422D1">
            <w:pPr>
              <w:pStyle w:val="TAL"/>
              <w:keepNext w:val="0"/>
              <w:keepLines w:val="0"/>
              <w:rPr>
                <w:rFonts w:cs="Arial"/>
              </w:rPr>
            </w:pPr>
            <w:r w:rsidRPr="004718F5">
              <w:rPr>
                <w:rFonts w:cs="Arial"/>
              </w:rPr>
              <w:t xml:space="preserve">As specified in clause </w:t>
            </w:r>
            <w:r w:rsidRPr="004718F5">
              <w:t>A.5</w:t>
            </w:r>
          </w:p>
        </w:tc>
      </w:tr>
      <w:tr w:rsidR="002F3B2B" w:rsidRPr="004718F5" w14:paraId="6536C812"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9ADBC65" w14:textId="63DC237B"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P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9214C0E"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6F74FF" w14:textId="26FEB0C8" w:rsidR="002F3B2B" w:rsidRPr="004718F5" w:rsidRDefault="002F3B2B" w:rsidP="008351D8">
            <w:pPr>
              <w:pStyle w:val="TAL"/>
              <w:keepNext w:val="0"/>
              <w:keepLines w:val="0"/>
              <w:jc w:val="cente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7E85884" w14:textId="48556FBE" w:rsidR="002F3B2B" w:rsidRPr="004718F5" w:rsidRDefault="002F3B2B" w:rsidP="008351D8">
            <w:pPr>
              <w:pStyle w:val="TAL"/>
              <w:keepNext w:val="0"/>
              <w:keepLines w:val="0"/>
              <w:jc w:val="center"/>
              <w:rPr>
                <w:rFonts w:cs="Arial"/>
              </w:rPr>
            </w:pPr>
            <w:r w:rsidRPr="004718F5">
              <w:t>3</w:t>
            </w:r>
            <w:r w:rsidR="000422D1" w:rsidRPr="004718F5">
              <w:t xml:space="preserve"> </w:t>
            </w:r>
            <w:r w:rsidRPr="004718F5">
              <w:sym w:font="Symbol" w:char="F06D"/>
            </w:r>
            <w:r w:rsidRPr="004718F5">
              <w:t>s</w:t>
            </w:r>
          </w:p>
        </w:tc>
        <w:tc>
          <w:tcPr>
            <w:tcW w:w="3072" w:type="dxa"/>
            <w:tcBorders>
              <w:top w:val="single" w:sz="4" w:space="0" w:color="auto"/>
              <w:left w:val="single" w:sz="4" w:space="0" w:color="auto"/>
              <w:bottom w:val="single" w:sz="4" w:space="0" w:color="auto"/>
              <w:right w:val="single" w:sz="4" w:space="0" w:color="auto"/>
            </w:tcBorders>
            <w:hideMark/>
          </w:tcPr>
          <w:p w14:paraId="67989FC9" w14:textId="4B7D9448" w:rsidR="002F3B2B" w:rsidRPr="004718F5" w:rsidRDefault="002F3B2B" w:rsidP="000422D1">
            <w:pPr>
              <w:pStyle w:val="TAL"/>
              <w:keepNext w:val="0"/>
              <w:keepLines w:val="0"/>
            </w:pPr>
            <w:r w:rsidRPr="004718F5">
              <w:t>Synchronous</w:t>
            </w:r>
            <w:r w:rsidR="000422D1" w:rsidRPr="004718F5">
              <w:t xml:space="preserve"> </w:t>
            </w:r>
            <w:r w:rsidRPr="004718F5">
              <w:t>EN-DC</w:t>
            </w:r>
          </w:p>
        </w:tc>
      </w:tr>
      <w:tr w:rsidR="002F3B2B" w:rsidRPr="004718F5" w14:paraId="78FD83F0" w14:textId="77777777" w:rsidTr="008351D8">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1A64385" w14:textId="714454E4"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neighbour</w:t>
            </w:r>
            <w:r w:rsidR="000422D1" w:rsidRPr="004718F5">
              <w:rPr>
                <w:rFonts w:cs="Arial"/>
              </w:rPr>
              <w:t xml:space="preserve"> </w:t>
            </w:r>
            <w:r w:rsidRPr="004718F5">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6278E4C9"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EDD7F3" w14:textId="07FD5A80" w:rsidR="002F3B2B" w:rsidRPr="004718F5" w:rsidRDefault="002F3B2B" w:rsidP="008351D8">
            <w:pPr>
              <w:pStyle w:val="TAL"/>
              <w:keepNext w:val="0"/>
              <w:keepLines w:val="0"/>
              <w:jc w:val="center"/>
            </w:pPr>
            <w:r w:rsidRPr="004718F5">
              <w:rPr>
                <w:rFonts w:cs="Arial"/>
              </w:rPr>
              <w:t>Config</w:t>
            </w:r>
            <w:r w:rsidR="000422D1" w:rsidRPr="004718F5">
              <w:rPr>
                <w:rFonts w:cs="Arial"/>
              </w:rPr>
              <w:t xml:space="preserve"> </w:t>
            </w:r>
            <w:r w:rsidRPr="004718F5">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09825DEC" w14:textId="77777777" w:rsidR="002F3B2B" w:rsidRPr="004718F5" w:rsidRDefault="002F3B2B" w:rsidP="008351D8">
            <w:pPr>
              <w:pStyle w:val="TAL"/>
              <w:keepNext w:val="0"/>
              <w:keepLines w:val="0"/>
              <w:jc w:val="center"/>
              <w:rPr>
                <w:rFonts w:cs="Arial"/>
              </w:rPr>
            </w:pPr>
            <w:r w:rsidRPr="004718F5">
              <w:t>3ms</w:t>
            </w:r>
          </w:p>
        </w:tc>
        <w:tc>
          <w:tcPr>
            <w:tcW w:w="3072" w:type="dxa"/>
            <w:tcBorders>
              <w:top w:val="single" w:sz="4" w:space="0" w:color="auto"/>
              <w:left w:val="single" w:sz="4" w:space="0" w:color="auto"/>
              <w:bottom w:val="single" w:sz="4" w:space="0" w:color="auto"/>
              <w:right w:val="single" w:sz="4" w:space="0" w:color="auto"/>
            </w:tcBorders>
            <w:hideMark/>
          </w:tcPr>
          <w:p w14:paraId="6959D5A3" w14:textId="2B9B6C30" w:rsidR="002F3B2B" w:rsidRPr="004718F5" w:rsidRDefault="002F3B2B" w:rsidP="000422D1">
            <w:pPr>
              <w:pStyle w:val="TAL"/>
              <w:keepNext w:val="0"/>
              <w:keepLines w:val="0"/>
            </w:pPr>
            <w:r w:rsidRPr="004718F5">
              <w:t>Asynchronous</w:t>
            </w:r>
            <w:r w:rsidR="000422D1" w:rsidRPr="004718F5">
              <w:t xml:space="preserve"> </w:t>
            </w:r>
            <w:r w:rsidRPr="004718F5">
              <w:t>cells.</w:t>
            </w:r>
          </w:p>
          <w:p w14:paraId="3665C32E" w14:textId="20FB0E96" w:rsidR="002F3B2B" w:rsidRPr="004718F5" w:rsidRDefault="002F3B2B" w:rsidP="000422D1">
            <w:pPr>
              <w:pStyle w:val="TAL"/>
              <w:keepNext w:val="0"/>
              <w:keepLines w:val="0"/>
              <w:rPr>
                <w:rFonts w:cs="Arial"/>
              </w:rPr>
            </w:pP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3</w:t>
            </w:r>
            <w:r w:rsidR="000422D1" w:rsidRPr="004718F5">
              <w:t xml:space="preserve"> </w:t>
            </w:r>
            <w:r w:rsidRPr="004718F5">
              <w:t>is</w:t>
            </w:r>
            <w:r w:rsidR="000422D1" w:rsidRPr="004718F5">
              <w:t xml:space="preserve"> </w:t>
            </w:r>
            <w:r w:rsidRPr="004718F5">
              <w:t>3ms</w:t>
            </w:r>
            <w:r w:rsidR="000422D1" w:rsidRPr="004718F5">
              <w:t xml:space="preserve"> </w:t>
            </w:r>
            <w:r w:rsidRPr="004718F5">
              <w:t>later</w:t>
            </w:r>
            <w:r w:rsidR="000422D1" w:rsidRPr="004718F5">
              <w:t xml:space="preserve"> </w:t>
            </w:r>
            <w:r w:rsidRPr="004718F5">
              <w:t>than</w:t>
            </w:r>
            <w:r w:rsidR="000422D1" w:rsidRPr="004718F5">
              <w:t xml:space="preserve"> </w:t>
            </w:r>
            <w:r w:rsidRPr="004718F5">
              <w:t>the</w:t>
            </w:r>
            <w:r w:rsidR="000422D1" w:rsidRPr="004718F5">
              <w:t xml:space="preserve"> </w:t>
            </w:r>
            <w:r w:rsidRPr="004718F5">
              <w:t>timing</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r w:rsidR="002F3B2B" w:rsidRPr="004718F5" w14:paraId="1EEEA617" w14:textId="77777777" w:rsidTr="008351D8">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0BB924A" w14:textId="77777777" w:rsidR="002F3B2B" w:rsidRPr="004718F5"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E7DD5A" w14:textId="77777777" w:rsidR="002F3B2B" w:rsidRPr="004718F5"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38F94" w14:textId="63CFE816"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7747D7FC" w14:textId="77777777" w:rsidR="002F3B2B" w:rsidRPr="004718F5" w:rsidRDefault="002F3B2B" w:rsidP="008351D8">
            <w:pPr>
              <w:pStyle w:val="TAL"/>
              <w:keepNext w:val="0"/>
              <w:keepLines w:val="0"/>
              <w:jc w:val="center"/>
            </w:pPr>
            <w:r w:rsidRPr="004718F5">
              <w:t>3</w:t>
            </w:r>
            <w:r w:rsidRPr="004718F5">
              <w:sym w:font="Symbol" w:char="F06D"/>
            </w:r>
            <w:r w:rsidRPr="004718F5">
              <w:t>s</w:t>
            </w:r>
          </w:p>
        </w:tc>
        <w:tc>
          <w:tcPr>
            <w:tcW w:w="3072" w:type="dxa"/>
            <w:tcBorders>
              <w:top w:val="single" w:sz="4" w:space="0" w:color="auto"/>
              <w:left w:val="single" w:sz="4" w:space="0" w:color="auto"/>
              <w:bottom w:val="single" w:sz="4" w:space="0" w:color="auto"/>
              <w:right w:val="single" w:sz="4" w:space="0" w:color="auto"/>
            </w:tcBorders>
            <w:hideMark/>
          </w:tcPr>
          <w:p w14:paraId="1A35D9BB" w14:textId="4D26B25B" w:rsidR="002F3B2B" w:rsidRPr="004718F5" w:rsidRDefault="002F3B2B" w:rsidP="000422D1">
            <w:pPr>
              <w:pStyle w:val="TAL"/>
              <w:keepNext w:val="0"/>
              <w:keepLines w:val="0"/>
            </w:pPr>
            <w:r w:rsidRPr="004718F5">
              <w:t>Synchronous</w:t>
            </w:r>
            <w:r w:rsidR="000422D1" w:rsidRPr="004718F5">
              <w:t xml:space="preserve"> </w:t>
            </w:r>
            <w:r w:rsidRPr="004718F5">
              <w:t>cells.</w:t>
            </w:r>
          </w:p>
        </w:tc>
      </w:tr>
      <w:tr w:rsidR="002F3B2B" w:rsidRPr="004718F5" w14:paraId="1AFE714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4667AF3" w14:textId="77777777" w:rsidR="002F3B2B" w:rsidRPr="004718F5" w:rsidRDefault="002F3B2B" w:rsidP="000422D1">
            <w:pPr>
              <w:pStyle w:val="TAL"/>
              <w:keepNext w:val="0"/>
              <w:keepLines w:val="0"/>
              <w:rPr>
                <w:rFonts w:cs="Arial"/>
              </w:rPr>
            </w:pPr>
            <w:r w:rsidRPr="004718F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A8797C4" w14:textId="77777777" w:rsidR="002F3B2B" w:rsidRPr="004718F5" w:rsidRDefault="002F3B2B"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ED60BBA" w14:textId="56F640B9" w:rsidR="002F3B2B" w:rsidRPr="004718F5" w:rsidRDefault="002F3B2B" w:rsidP="008351D8">
            <w:pPr>
              <w:pStyle w:val="TAL"/>
              <w:keepNext w:val="0"/>
              <w:keepLines w:val="0"/>
              <w:jc w:val="center"/>
              <w:rPr>
                <w:rFonts w:cs="Arial"/>
              </w:rPr>
            </w:pPr>
            <w:r w:rsidRPr="004718F5">
              <w:rPr>
                <w:rFonts w:cs="Arial"/>
              </w:rPr>
              <w:t>Config</w:t>
            </w:r>
            <w:r w:rsidR="000422D1" w:rsidRPr="004718F5">
              <w:rPr>
                <w:rFonts w:cs="Arial"/>
              </w:rPr>
              <w:t xml:space="preserve"> </w:t>
            </w:r>
            <w:r w:rsidRPr="004718F5">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8CAA05" w14:textId="77777777" w:rsidR="002F3B2B" w:rsidRPr="004718F5" w:rsidRDefault="002F3B2B" w:rsidP="008351D8">
            <w:pPr>
              <w:pStyle w:val="TAL"/>
              <w:keepNext w:val="0"/>
              <w:keepLines w:val="0"/>
              <w:jc w:val="center"/>
              <w:rPr>
                <w:rFonts w:cs="Arial"/>
              </w:rPr>
            </w:pPr>
            <w:r w:rsidRPr="004718F5">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3637EA7" w14:textId="77777777" w:rsidR="002F3B2B" w:rsidRPr="004718F5" w:rsidRDefault="002F3B2B" w:rsidP="000422D1">
            <w:pPr>
              <w:pStyle w:val="TAL"/>
              <w:keepNext w:val="0"/>
              <w:keepLines w:val="0"/>
              <w:rPr>
                <w:rFonts w:cs="Arial"/>
              </w:rPr>
            </w:pPr>
          </w:p>
        </w:tc>
      </w:tr>
      <w:tr w:rsidR="008351D8" w:rsidRPr="004718F5" w14:paraId="318965FF"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E4DB6B9" w14:textId="77777777" w:rsidR="008351D8" w:rsidRPr="004718F5" w:rsidRDefault="008351D8" w:rsidP="000422D1">
            <w:pPr>
              <w:pStyle w:val="TAL"/>
              <w:keepNext w:val="0"/>
              <w:keepLines w:val="0"/>
              <w:rPr>
                <w:rFonts w:cs="Arial"/>
              </w:rPr>
            </w:pPr>
            <w:r w:rsidRPr="004718F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6679492" w14:textId="77777777" w:rsidR="008351D8" w:rsidRPr="004718F5" w:rsidRDefault="008351D8" w:rsidP="000422D1">
            <w:pPr>
              <w:pStyle w:val="TAL"/>
              <w:keepNext w:val="0"/>
              <w:keepLines w:val="0"/>
              <w:rPr>
                <w:rFonts w:cs="Arial"/>
              </w:rPr>
            </w:pPr>
            <w:r w:rsidRPr="004718F5">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BB9C2C" w14:textId="54EB315F" w:rsidR="008351D8" w:rsidRPr="004718F5" w:rsidRDefault="008351D8" w:rsidP="008351D8">
            <w:pPr>
              <w:pStyle w:val="TAL"/>
              <w:keepNext w:val="0"/>
              <w:keepLines w:val="0"/>
              <w:jc w:val="center"/>
              <w:rPr>
                <w:rFonts w:cs="Arial"/>
              </w:rPr>
            </w:pPr>
            <w:r w:rsidRPr="004718F5">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027C39A" w14:textId="55DD9BDB" w:rsidR="008351D8" w:rsidRPr="004718F5" w:rsidRDefault="008351D8" w:rsidP="008351D8">
            <w:pPr>
              <w:pStyle w:val="TAL"/>
              <w:keepNext w:val="0"/>
              <w:keepLines w:val="0"/>
              <w:jc w:val="center"/>
              <w:rPr>
                <w:rFonts w:cs="Arial"/>
              </w:rPr>
            </w:pPr>
            <w:r w:rsidRPr="004718F5">
              <w:rPr>
                <w:rFonts w:cs="Arial"/>
              </w:rPr>
              <w:t>1.3</w:t>
            </w:r>
          </w:p>
        </w:tc>
        <w:tc>
          <w:tcPr>
            <w:tcW w:w="1253" w:type="dxa"/>
            <w:tcBorders>
              <w:top w:val="single" w:sz="4" w:space="0" w:color="auto"/>
              <w:left w:val="single" w:sz="4" w:space="0" w:color="auto"/>
              <w:bottom w:val="single" w:sz="4" w:space="0" w:color="auto"/>
              <w:right w:val="single" w:sz="4" w:space="0" w:color="auto"/>
            </w:tcBorders>
            <w:hideMark/>
          </w:tcPr>
          <w:p w14:paraId="009E46D6" w14:textId="7EE451CB" w:rsidR="008351D8" w:rsidRPr="004718F5" w:rsidRDefault="008351D8" w:rsidP="008351D8">
            <w:pPr>
              <w:pStyle w:val="TAL"/>
              <w:keepNext w:val="0"/>
              <w:keepLines w:val="0"/>
              <w:jc w:val="center"/>
              <w:rPr>
                <w:rFonts w:cs="Arial"/>
              </w:rPr>
            </w:pPr>
            <w:r w:rsidRPr="004718F5">
              <w:rPr>
                <w:rFonts w:cs="Arial"/>
              </w:rPr>
              <w:t>13.5</w:t>
            </w:r>
          </w:p>
        </w:tc>
        <w:tc>
          <w:tcPr>
            <w:tcW w:w="3072" w:type="dxa"/>
            <w:tcBorders>
              <w:top w:val="single" w:sz="4" w:space="0" w:color="auto"/>
              <w:left w:val="single" w:sz="4" w:space="0" w:color="auto"/>
              <w:bottom w:val="single" w:sz="4" w:space="0" w:color="auto"/>
              <w:right w:val="single" w:sz="4" w:space="0" w:color="auto"/>
            </w:tcBorders>
          </w:tcPr>
          <w:p w14:paraId="5310408E" w14:textId="77777777" w:rsidR="008351D8" w:rsidRPr="004718F5" w:rsidRDefault="008351D8" w:rsidP="000422D1">
            <w:pPr>
              <w:pStyle w:val="TAL"/>
              <w:keepNext w:val="0"/>
              <w:keepLines w:val="0"/>
              <w:rPr>
                <w:rFonts w:cs="Arial"/>
              </w:rPr>
            </w:pPr>
          </w:p>
        </w:tc>
      </w:tr>
    </w:tbl>
    <w:p w14:paraId="7F1AC7D7" w14:textId="77777777" w:rsidR="002F3B2B" w:rsidRPr="004718F5" w:rsidRDefault="002F3B2B" w:rsidP="000422D1"/>
    <w:p w14:paraId="41718C00" w14:textId="41D5D610" w:rsidR="002F3B2B" w:rsidRPr="004718F5" w:rsidRDefault="002F3B2B" w:rsidP="00494BBF">
      <w:pPr>
        <w:pStyle w:val="TH"/>
        <w:keepLines w:val="0"/>
      </w:pPr>
      <w:r w:rsidRPr="004718F5">
        <w:t>Table 4.6.2.6.4.1-3: Test Environment parameters for EN-DC inter-frequency</w:t>
      </w:r>
      <w:r w:rsidR="004000ED" w:rsidRPr="004718F5">
        <w:br/>
      </w:r>
      <w:r w:rsidRPr="004718F5">
        <w:t>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76332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14B072" w14:textId="77777777" w:rsidR="002F3B2B" w:rsidRPr="004718F5" w:rsidRDefault="002F3B2B" w:rsidP="00494BBF">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C1D418" w14:textId="77777777" w:rsidR="002F3B2B" w:rsidRPr="004718F5" w:rsidRDefault="002F3B2B" w:rsidP="00494BBF">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6F2458E" w14:textId="77777777" w:rsidR="002F3B2B" w:rsidRPr="004718F5" w:rsidRDefault="002F3B2B" w:rsidP="00494BBF">
            <w:pPr>
              <w:pStyle w:val="TAH"/>
            </w:pPr>
            <w:r w:rsidRPr="004718F5">
              <w:t>Comment</w:t>
            </w:r>
          </w:p>
        </w:tc>
      </w:tr>
      <w:tr w:rsidR="002F3B2B" w:rsidRPr="004718F5" w14:paraId="5B42DA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9BD28" w14:textId="5BD759A7" w:rsidR="002F3B2B" w:rsidRPr="004718F5" w:rsidRDefault="002F3B2B" w:rsidP="00494BBF">
            <w:pPr>
              <w:pStyle w:val="TAL"/>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2A9BF9" w14:textId="77777777" w:rsidR="002F3B2B" w:rsidRPr="004718F5" w:rsidRDefault="002F3B2B" w:rsidP="00494BBF">
            <w:pPr>
              <w:pStyle w:val="TAL"/>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BAE5D6D" w14:textId="22414FB7" w:rsidR="002F3B2B" w:rsidRPr="004718F5" w:rsidRDefault="002F3B2B" w:rsidP="00494BBF">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4A59F4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C10638" w14:textId="633F1EC5" w:rsidR="002F3B2B" w:rsidRPr="004718F5" w:rsidRDefault="002F3B2B" w:rsidP="00494BBF">
            <w:pPr>
              <w:pStyle w:val="TAL"/>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86EA8" w14:textId="4E0A6620"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05E74D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804D72A" w14:textId="67F5DDFD"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BF6735" w14:textId="4FE59165"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2.6.4.1-1.</w:t>
            </w:r>
          </w:p>
        </w:tc>
      </w:tr>
      <w:tr w:rsidR="002F3B2B" w:rsidRPr="004718F5" w14:paraId="11EC3C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E2061" w14:textId="00BDA691"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7CD7B3"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86B92D1" w14:textId="3F116B23"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19B07F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E88597" w14:textId="500E4DE3"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959C361" w14:textId="4B46929B"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3A92BB0" w14:textId="77777777" w:rsidR="002F3B2B" w:rsidRPr="004718F5" w:rsidRDefault="002F3B2B" w:rsidP="000422D1">
            <w:pPr>
              <w:pStyle w:val="TAL"/>
              <w:keepNext w:val="0"/>
              <w:keepLines w:val="0"/>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FDFBC5" w14:textId="7B5D6E25"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12C8F1B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32096CE"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4611F6" w14:textId="59708219"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7F2BDBE3"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9F8548"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4B1E7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ED3200" w14:textId="5FA546BB"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A3F8E6" w14:textId="55045CC7"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1</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049073AA" w14:textId="77777777" w:rsidR="002F3B2B" w:rsidRPr="004718F5" w:rsidRDefault="002F3B2B" w:rsidP="000422D1">
            <w:pPr>
              <w:pStyle w:val="TAL"/>
              <w:keepNext w:val="0"/>
              <w:keepLines w:val="0"/>
            </w:pPr>
          </w:p>
        </w:tc>
      </w:tr>
    </w:tbl>
    <w:p w14:paraId="28108932" w14:textId="77777777" w:rsidR="002F3B2B" w:rsidRPr="004718F5" w:rsidRDefault="002F3B2B" w:rsidP="000422D1"/>
    <w:p w14:paraId="1D6C1E5B" w14:textId="05DCA542" w:rsidR="002F3B2B" w:rsidRPr="004718F5" w:rsidRDefault="002F3B2B" w:rsidP="000422D1">
      <w:pPr>
        <w:pStyle w:val="B10"/>
      </w:pPr>
      <w:r w:rsidRPr="004718F5">
        <w:t>1.</w:t>
      </w:r>
      <w:r w:rsidR="00823889" w:rsidRPr="004718F5">
        <w:tab/>
      </w:r>
      <w:r w:rsidRPr="004718F5">
        <w:t>Message contents are defined in clause 4.6.2.6.4.3.</w:t>
      </w:r>
    </w:p>
    <w:p w14:paraId="57D53EB5" w14:textId="64957AEC" w:rsidR="002F3B2B" w:rsidRPr="004718F5" w:rsidRDefault="002F3B2B" w:rsidP="000422D1">
      <w:pPr>
        <w:pStyle w:val="B10"/>
      </w:pPr>
      <w:r w:rsidRPr="004718F5">
        <w:t>2.</w:t>
      </w:r>
      <w:r w:rsidR="00823889" w:rsidRPr="004718F5">
        <w:tab/>
      </w:r>
      <w:r w:rsidRPr="004718F5">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4718F5">
        <w:t>clause C.</w:t>
      </w:r>
      <w:r w:rsidRPr="004718F5">
        <w:t xml:space="preserve">1.2 and </w:t>
      </w:r>
      <w:r w:rsidR="007246A6" w:rsidRPr="004718F5">
        <w:t>clause C.</w:t>
      </w:r>
      <w:r w:rsidRPr="004718F5">
        <w:t>1.3. Cell 3 is switched off during the initial connection setup.</w:t>
      </w:r>
    </w:p>
    <w:p w14:paraId="2AD381B1" w14:textId="77777777" w:rsidR="002F3B2B" w:rsidRPr="004718F5" w:rsidRDefault="002F3B2B" w:rsidP="000422D1">
      <w:pPr>
        <w:pStyle w:val="H6"/>
        <w:keepNext w:val="0"/>
        <w:keepLines w:val="0"/>
        <w:rPr>
          <w:lang w:eastAsia="sv-SE"/>
        </w:rPr>
      </w:pPr>
      <w:r w:rsidRPr="004718F5">
        <w:rPr>
          <w:lang w:eastAsia="sv-SE"/>
        </w:rPr>
        <w:t>4.6.2.6.4.2</w:t>
      </w:r>
      <w:r w:rsidRPr="004718F5">
        <w:rPr>
          <w:lang w:eastAsia="sv-SE"/>
        </w:rPr>
        <w:tab/>
        <w:t>Test procedure</w:t>
      </w:r>
    </w:p>
    <w:p w14:paraId="0F233846" w14:textId="77777777" w:rsidR="002F3B2B" w:rsidRPr="004718F5" w:rsidRDefault="002F3B2B" w:rsidP="000422D1">
      <w:pPr>
        <w:rPr>
          <w:rFonts w:cs="v4.2.0"/>
        </w:rPr>
      </w:pPr>
      <w:r w:rsidRPr="004718F5">
        <w:rPr>
          <w:rFonts w:cs="v4.2.0"/>
        </w:rPr>
        <w:t>In this test, there are three cells: LTE cell 1 as PCell on E-UTRA RF channel 1, NR cell 2 as PSCell in FR1 on NR RF channel 1 and NR cell 3 as neighbour cell in FR1 on NR RF channel 2.</w:t>
      </w:r>
    </w:p>
    <w:p w14:paraId="0E9E3F40" w14:textId="77777777" w:rsidR="002F3B2B" w:rsidRPr="004718F5" w:rsidRDefault="002F3B2B" w:rsidP="000422D1">
      <w:pPr>
        <w:rPr>
          <w:rFonts w:cs="v4.2.0"/>
        </w:rPr>
      </w:pPr>
      <w:r w:rsidRPr="004718F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7ED301F" w14:textId="2CEBF645" w:rsidR="002F3B2B" w:rsidRPr="004718F5" w:rsidRDefault="002F3B2B" w:rsidP="000422D1">
      <w:r w:rsidRPr="004718F5">
        <w:rPr>
          <w:rFonts w:cs="v4.2.0"/>
        </w:rPr>
        <w:t xml:space="preserve">UE needs to be provided at least once every 500ms with new </w:t>
      </w:r>
      <w:r w:rsidRPr="004718F5">
        <w:t xml:space="preserve">Timing Advance Command MAC control element to restart the Time alignment timer to keep UE uplink time alignment. </w:t>
      </w:r>
      <w:r w:rsidRPr="004718F5">
        <w:rPr>
          <w:rFonts w:cs="v4.2.0"/>
        </w:rPr>
        <w:t>Furthermore</w:t>
      </w:r>
      <w:r w:rsidR="00421DE7" w:rsidRPr="004718F5">
        <w:rPr>
          <w:rFonts w:cs="v4.2.0"/>
        </w:rPr>
        <w:t>,</w:t>
      </w:r>
      <w:r w:rsidRPr="004718F5">
        <w:t xml:space="preserve"> UE is allocated with PUSCH resource at every DRX cycle.</w:t>
      </w:r>
    </w:p>
    <w:p w14:paraId="115C061B" w14:textId="206B92E6" w:rsidR="002F3B2B" w:rsidRPr="004718F5" w:rsidRDefault="002F3B2B" w:rsidP="00823889">
      <w:pPr>
        <w:pStyle w:val="B10"/>
        <w:ind w:left="709" w:hanging="425"/>
      </w:pPr>
      <w:r w:rsidRPr="004718F5">
        <w:t>1.</w:t>
      </w:r>
      <w:r w:rsidR="00823889"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1263026B" w14:textId="7EA159AC" w:rsidR="002F3B2B" w:rsidRPr="004718F5" w:rsidRDefault="002F3B2B" w:rsidP="00823889">
      <w:pPr>
        <w:pStyle w:val="B10"/>
        <w:ind w:left="709" w:hanging="425"/>
      </w:pPr>
      <w:r w:rsidRPr="004718F5">
        <w:t>2.</w:t>
      </w:r>
      <w:r w:rsidR="00823889" w:rsidRPr="004718F5">
        <w:tab/>
      </w:r>
      <w:r w:rsidRPr="004718F5">
        <w:t xml:space="preserve">Set the parameters according to T1 in Table </w:t>
      </w:r>
      <w:r w:rsidRPr="004718F5">
        <w:rPr>
          <w:lang w:eastAsia="sv-SE"/>
        </w:rPr>
        <w:t>4.6.2.6</w:t>
      </w:r>
      <w:r w:rsidRPr="004718F5">
        <w:t>.4</w:t>
      </w:r>
      <w:r w:rsidRPr="004718F5">
        <w:rPr>
          <w:rFonts w:cs="v4.2.0"/>
        </w:rPr>
        <w:t>.1</w:t>
      </w:r>
      <w:r w:rsidRPr="004718F5">
        <w:t>-2</w:t>
      </w:r>
      <w:r w:rsidR="009F1914" w:rsidRPr="004718F5">
        <w:t xml:space="preserve"> and Table 4.6.2.6.5-1</w:t>
      </w:r>
      <w:r w:rsidRPr="004718F5">
        <w:t>.</w:t>
      </w:r>
    </w:p>
    <w:p w14:paraId="7B6076B8" w14:textId="41D2AE47" w:rsidR="002F3B2B" w:rsidRPr="004718F5" w:rsidRDefault="002F3B2B" w:rsidP="00823889">
      <w:pPr>
        <w:pStyle w:val="B10"/>
        <w:ind w:left="709" w:hanging="425"/>
      </w:pPr>
      <w:r w:rsidRPr="004718F5">
        <w:t>3.</w:t>
      </w:r>
      <w:r w:rsidR="00823889" w:rsidRPr="004718F5">
        <w:tab/>
      </w:r>
      <w:r w:rsidRPr="004718F5">
        <w:t>The SS shall transmit an RRCConnectionReconfiguration message on Cell 1.</w:t>
      </w:r>
    </w:p>
    <w:p w14:paraId="3EB7655C" w14:textId="55FD638C" w:rsidR="002F3B2B" w:rsidRPr="004718F5" w:rsidRDefault="002F3B2B" w:rsidP="00823889">
      <w:pPr>
        <w:pStyle w:val="B10"/>
        <w:ind w:left="709" w:hanging="425"/>
      </w:pPr>
      <w:r w:rsidRPr="004718F5">
        <w:t>4.</w:t>
      </w:r>
      <w:r w:rsidR="00823889" w:rsidRPr="004718F5">
        <w:tab/>
      </w:r>
      <w:r w:rsidRPr="004718F5">
        <w:t>The UE shall transmit RRCConnectionReconfigurationComplete message.</w:t>
      </w:r>
      <w:r w:rsidR="009F1914" w:rsidRPr="004718F5">
        <w:t xml:space="preserve"> T1 starts.</w:t>
      </w:r>
    </w:p>
    <w:p w14:paraId="1CB83F49" w14:textId="6E473F20" w:rsidR="002F3B2B" w:rsidRPr="004718F5" w:rsidRDefault="002F3B2B" w:rsidP="00823889">
      <w:pPr>
        <w:pStyle w:val="B10"/>
        <w:ind w:left="709" w:hanging="425"/>
      </w:pPr>
      <w:r w:rsidRPr="004718F5">
        <w:t>5.</w:t>
      </w:r>
      <w:r w:rsidR="00823889" w:rsidRPr="004718F5">
        <w:tab/>
      </w:r>
      <w:r w:rsidRPr="004718F5">
        <w:t>When T1 expires, the SS shall switch the power setting from T1 to T2 as specified in Table 4.6.2.6.</w:t>
      </w:r>
      <w:r w:rsidR="009F1914" w:rsidRPr="004718F5">
        <w:t>5-</w:t>
      </w:r>
      <w:r w:rsidRPr="004718F5">
        <w:t>1. T2 starts.</w:t>
      </w:r>
    </w:p>
    <w:p w14:paraId="039C722D" w14:textId="7E3DE2C2" w:rsidR="000C6E3E" w:rsidRPr="004718F5" w:rsidRDefault="002F3B2B" w:rsidP="000C6E3E">
      <w:pPr>
        <w:pStyle w:val="B10"/>
        <w:ind w:left="709" w:hanging="425"/>
      </w:pPr>
      <w:r w:rsidRPr="004718F5">
        <w:t>6.</w:t>
      </w:r>
      <w:r w:rsidR="00823889" w:rsidRPr="004718F5">
        <w:tab/>
      </w:r>
      <w:r w:rsidR="000C6E3E" w:rsidRPr="004718F5">
        <w:t xml:space="preserve">UE shall transmit a MeasurementReport message triggered by Event A3 embedded in E-UTRA RRC message </w:t>
      </w:r>
      <w:r w:rsidR="000C6E3E" w:rsidRPr="004718F5">
        <w:rPr>
          <w:i/>
        </w:rPr>
        <w:t>ULInformationTransferMRDC</w:t>
      </w:r>
      <w:r w:rsidR="000C6E3E" w:rsidRPr="004718F5">
        <w:t>. If the overall delays measured from the beginning of time period T2 is less than 1280 ms for Test 1</w:t>
      </w:r>
      <w:r w:rsidR="00421DE7" w:rsidRPr="004718F5">
        <w:t xml:space="preserve"> or</w:t>
      </w:r>
      <w:r w:rsidR="000C6E3E" w:rsidRPr="004718F5">
        <w:t xml:space="preserve"> </w:t>
      </w:r>
      <w:r w:rsidR="000C6E3E" w:rsidRPr="004718F5">
        <w:rPr>
          <w:rFonts w:cs="v4.2.0"/>
        </w:rPr>
        <w:t xml:space="preserve">12160 ms for Test 2, </w:t>
      </w:r>
      <w:r w:rsidR="000C6E3E" w:rsidRPr="004718F5">
        <w:t>then the number of successful tests is increased by one. If the UE fails to report the event within the overall delays measured requirement</w:t>
      </w:r>
      <w:r w:rsidR="00421DE7" w:rsidRPr="004718F5">
        <w:t>,</w:t>
      </w:r>
      <w:r w:rsidR="000C6E3E" w:rsidRPr="004718F5">
        <w:t xml:space="preserve"> then the number of failure tests is increased by one.</w:t>
      </w:r>
    </w:p>
    <w:p w14:paraId="08BD5B19" w14:textId="23D4C92B" w:rsidR="002F3B2B" w:rsidRPr="004718F5" w:rsidRDefault="002F3B2B" w:rsidP="00823889">
      <w:pPr>
        <w:pStyle w:val="B10"/>
        <w:ind w:left="709" w:hanging="425"/>
      </w:pPr>
      <w:r w:rsidRPr="004718F5">
        <w:t>7.</w:t>
      </w:r>
      <w:r w:rsidR="00823889" w:rsidRPr="004718F5">
        <w:tab/>
      </w:r>
      <w:r w:rsidRPr="004718F5">
        <w:t xml:space="preserve">After the SS receives the MeasurementReport message in step 6 or when T2 expires, the SS shall transmit RRCConnectionReconfiguration message with condition EN-DC_PSCell_Rel according </w:t>
      </w:r>
      <w:r w:rsidR="009F1B34" w:rsidRPr="004718F5">
        <w:t xml:space="preserve">to </w:t>
      </w:r>
      <w:r w:rsidR="002A717D" w:rsidRPr="004718F5">
        <w:t>TS</w:t>
      </w:r>
      <w:r w:rsidR="009F1B34" w:rsidRPr="004718F5">
        <w:t xml:space="preserve"> </w:t>
      </w:r>
      <w:r w:rsidRPr="004718F5">
        <w:t>36.508 [25] Table 4.6.1-8 to release NR cell (PSCell). The UE shall transmit RRCConnectionReconfigurationComplete message.</w:t>
      </w:r>
    </w:p>
    <w:p w14:paraId="635C8022" w14:textId="68439A17" w:rsidR="002F3B2B" w:rsidRPr="004718F5" w:rsidRDefault="002F3B2B" w:rsidP="00823889">
      <w:pPr>
        <w:pStyle w:val="B10"/>
        <w:ind w:left="709" w:hanging="425"/>
      </w:pPr>
      <w:r w:rsidRPr="004718F5">
        <w:t>8.</w:t>
      </w:r>
      <w:r w:rsidR="00823889" w:rsidRPr="004718F5">
        <w:tab/>
      </w:r>
      <w:r w:rsidRPr="004718F5">
        <w:t xml:space="preserve">Set Cell 3 physical cell identity = ((current cell 3 physical cell identity + 1) mod </w:t>
      </w:r>
      <w:ins w:id="3228" w:author="1995" w:date="2024-04-16T11:36:00Z">
        <w:r w:rsidR="00000623" w:rsidRPr="009E76D7">
          <w:t>1008</w:t>
        </w:r>
      </w:ins>
      <w:del w:id="3229" w:author="1995" w:date="2024-04-16T11:36:00Z">
        <w:r w:rsidRPr="004718F5" w:rsidDel="00000623">
          <w:delText>14 + 2</w:delText>
        </w:r>
      </w:del>
      <w:r w:rsidRPr="004718F5">
        <w:t>) for next iteration of the test procedure loop.]</w:t>
      </w:r>
    </w:p>
    <w:p w14:paraId="6EAC7F13" w14:textId="1ED7A108" w:rsidR="002F3B2B" w:rsidRPr="004718F5" w:rsidRDefault="002F3B2B" w:rsidP="00823889">
      <w:pPr>
        <w:pStyle w:val="B10"/>
        <w:ind w:left="709" w:hanging="425"/>
      </w:pPr>
      <w:r w:rsidRPr="004718F5">
        <w:t>9.</w:t>
      </w:r>
      <w:r w:rsidR="00823889" w:rsidRPr="004718F5">
        <w:tab/>
      </w:r>
      <w:r w:rsidRPr="004718F5">
        <w:t xml:space="preserve">The SS shall transmit RRCConnectionReconfiguration message with condition MCG_and_SCG according </w:t>
      </w:r>
      <w:r w:rsidR="009F1B34" w:rsidRPr="004718F5">
        <w:t xml:space="preserve">to </w:t>
      </w:r>
      <w:r w:rsidR="002A717D" w:rsidRPr="004718F5">
        <w:t>TS</w:t>
      </w:r>
      <w:r w:rsidR="009F1B34" w:rsidRPr="004718F5">
        <w:t xml:space="preserve"> </w:t>
      </w:r>
      <w:r w:rsidRPr="004718F5">
        <w:t xml:space="preserve">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6A93FD3A" w14:textId="6BF514CD" w:rsidR="002F3B2B" w:rsidRPr="004718F5" w:rsidRDefault="002F3B2B" w:rsidP="00823889">
      <w:pPr>
        <w:pStyle w:val="B10"/>
        <w:ind w:left="709" w:hanging="425"/>
      </w:pPr>
      <w:r w:rsidRPr="004718F5">
        <w:t>10.</w:t>
      </w:r>
      <w:r w:rsidR="00823889" w:rsidRPr="004718F5">
        <w:tab/>
      </w:r>
      <w:r w:rsidRPr="004718F5">
        <w:t xml:space="preserve">Repeat step 2-9 until the confidence level according to </w:t>
      </w:r>
      <w:r w:rsidRPr="004718F5">
        <w:rPr>
          <w:rFonts w:eastAsia="??"/>
        </w:rPr>
        <w:t>Tables G.2.3-1 in Annex G clause G.2 is achieved.</w:t>
      </w:r>
    </w:p>
    <w:p w14:paraId="5A70612C" w14:textId="77777777" w:rsidR="002F3B2B" w:rsidRPr="004718F5" w:rsidRDefault="002F3B2B" w:rsidP="000422D1">
      <w:pPr>
        <w:pStyle w:val="H6"/>
        <w:keepNext w:val="0"/>
        <w:keepLines w:val="0"/>
        <w:rPr>
          <w:lang w:eastAsia="sv-SE"/>
        </w:rPr>
      </w:pPr>
      <w:r w:rsidRPr="004718F5">
        <w:rPr>
          <w:lang w:eastAsia="sv-SE"/>
        </w:rPr>
        <w:t>4.6.2.6.4.3</w:t>
      </w:r>
      <w:r w:rsidRPr="004718F5">
        <w:rPr>
          <w:lang w:eastAsia="sv-SE"/>
        </w:rPr>
        <w:tab/>
        <w:t>Message contents</w:t>
      </w:r>
    </w:p>
    <w:p w14:paraId="244CC6F4" w14:textId="07317B62" w:rsidR="002F3B2B" w:rsidRPr="004718F5" w:rsidRDefault="002F3B2B" w:rsidP="000422D1">
      <w:pPr>
        <w:pStyle w:val="B10"/>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30793CAF" w14:textId="745B2C9C" w:rsidR="002F3B2B" w:rsidRPr="004718F5" w:rsidRDefault="002F3B2B" w:rsidP="000422D1">
      <w:pPr>
        <w:pStyle w:val="TH"/>
        <w:keepNext w:val="0"/>
        <w:keepLines w:val="0"/>
      </w:pPr>
      <w:r w:rsidRPr="004718F5">
        <w:t xml:space="preserve">Table </w:t>
      </w:r>
      <w:r w:rsidRPr="004718F5">
        <w:rPr>
          <w:lang w:eastAsia="sv-SE"/>
        </w:rPr>
        <w:t>4.6.2.6.4.3</w:t>
      </w:r>
      <w:r w:rsidRPr="004718F5">
        <w:t xml:space="preserve">-1: Common Exception messages for Additional </w:t>
      </w:r>
      <w:r w:rsidRPr="004718F5">
        <w:rPr>
          <w:lang w:eastAsia="sv-SE"/>
        </w:rPr>
        <w:t>EN-DC FR1-FR1</w:t>
      </w:r>
      <w:r w:rsidR="00823889" w:rsidRPr="004718F5">
        <w:rPr>
          <w:lang w:eastAsia="sv-SE"/>
        </w:rPr>
        <w:br/>
      </w:r>
      <w:r w:rsidRPr="004718F5">
        <w:rPr>
          <w:lang w:eastAsia="sv-SE"/>
        </w:rPr>
        <w:t xml:space="preserve">event triggered reporting in DRX with SSB </w:t>
      </w:r>
      <w:r w:rsidRPr="004718F5">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718F5" w14:paraId="16275F0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619C856" w14:textId="0F680788"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4D143C9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D2C6" w14:textId="35EE7928"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FC6EA38" w14:textId="77777777" w:rsidR="002F3B2B" w:rsidRPr="004718F5" w:rsidRDefault="002F3B2B" w:rsidP="000422D1">
            <w:pPr>
              <w:pStyle w:val="TAL"/>
              <w:keepNext w:val="0"/>
              <w:keepLines w:val="0"/>
            </w:pPr>
          </w:p>
        </w:tc>
      </w:tr>
      <w:tr w:rsidR="002F3B2B" w:rsidRPr="004718F5" w14:paraId="111173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6522F5" w14:textId="18AA011D"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6EFACA06" w14:textId="166C9335" w:rsidR="002F3B2B" w:rsidRPr="004718F5" w:rsidRDefault="002F3B2B" w:rsidP="000422D1">
            <w:pPr>
              <w:pStyle w:val="TAL"/>
              <w:keepNext w:val="0"/>
              <w:keepLines w:val="0"/>
            </w:pPr>
            <w:r w:rsidRPr="004718F5">
              <w:t>Table</w:t>
            </w:r>
            <w:r w:rsidR="000422D1" w:rsidRPr="004718F5">
              <w:t xml:space="preserve"> </w:t>
            </w:r>
            <w:r w:rsidRPr="004718F5">
              <w:t>H.3.1-1</w:t>
            </w:r>
          </w:p>
          <w:p w14:paraId="26252ACA" w14:textId="3CD319EF" w:rsidR="002F3B2B" w:rsidRPr="004718F5" w:rsidRDefault="002F3B2B" w:rsidP="000422D1">
            <w:pPr>
              <w:pStyle w:val="TAL"/>
              <w:keepNext w:val="0"/>
              <w:keepLines w:val="0"/>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p>
          <w:p w14:paraId="7AE73C5B" w14:textId="3BDB9612" w:rsidR="002F3B2B" w:rsidRPr="004718F5" w:rsidRDefault="002F3B2B" w:rsidP="000422D1">
            <w:pPr>
              <w:pStyle w:val="TAL"/>
              <w:keepNext w:val="0"/>
              <w:keepLines w:val="0"/>
            </w:pPr>
            <w:r w:rsidRPr="004718F5">
              <w:t>Table</w:t>
            </w:r>
            <w:r w:rsidR="000422D1" w:rsidRPr="004718F5">
              <w:t xml:space="preserve"> </w:t>
            </w:r>
            <w:r w:rsidRPr="004718F5">
              <w:t>H.3.1-4</w:t>
            </w:r>
            <w:r w:rsidR="000422D1" w:rsidRPr="004718F5">
              <w:t xml:space="preserve"> </w:t>
            </w:r>
            <w:r w:rsidRPr="004718F5">
              <w:t>with</w:t>
            </w:r>
            <w:r w:rsidR="000422D1" w:rsidRPr="004718F5">
              <w:t xml:space="preserve"> </w:t>
            </w:r>
            <w:r w:rsidRPr="004718F5">
              <w:t>A3-offset</w:t>
            </w:r>
            <w:r w:rsidR="000422D1" w:rsidRPr="004718F5">
              <w:t xml:space="preserve"> </w:t>
            </w:r>
            <w:r w:rsidRPr="004718F5">
              <w:t>=</w:t>
            </w:r>
            <w:r w:rsidR="000422D1" w:rsidRPr="004718F5">
              <w:t xml:space="preserve"> </w:t>
            </w:r>
            <w:r w:rsidRPr="004718F5">
              <w:t>-6dB</w:t>
            </w:r>
            <w:r w:rsidR="000422D1" w:rsidRPr="004718F5">
              <w:t xml:space="preserve"> </w:t>
            </w:r>
            <w:r w:rsidRPr="004718F5">
              <w:t>and</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w:t>
            </w:r>
            <w:r w:rsidR="000422D1" w:rsidRPr="004718F5">
              <w:t xml:space="preserve"> </w:t>
            </w:r>
            <w:r w:rsidRPr="004718F5">
              <w:t>Index</w:t>
            </w:r>
            <w:r w:rsidR="000422D1" w:rsidRPr="004718F5">
              <w:t xml:space="preserve"> </w:t>
            </w:r>
            <w:r w:rsidRPr="004718F5">
              <w:t>Table</w:t>
            </w:r>
            <w:r w:rsidR="000422D1" w:rsidRPr="004718F5">
              <w:t xml:space="preserve"> </w:t>
            </w:r>
            <w:r w:rsidRPr="004718F5">
              <w:t>H.3.1-5</w:t>
            </w:r>
          </w:p>
          <w:p w14:paraId="14035903" w14:textId="30B7505D" w:rsidR="002F3B2B" w:rsidRPr="004718F5" w:rsidRDefault="002F3B2B" w:rsidP="000422D1">
            <w:pPr>
              <w:pStyle w:val="TAL"/>
              <w:keepNext w:val="0"/>
              <w:keepLines w:val="0"/>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r w:rsidRPr="004718F5">
              <w:t>and</w:t>
            </w:r>
            <w:r w:rsidR="000422D1" w:rsidRPr="004718F5">
              <w:t xml:space="preserve"> </w:t>
            </w:r>
            <w:r w:rsidRPr="004718F5">
              <w:t>SSB</w:t>
            </w:r>
            <w:r w:rsidR="000422D1" w:rsidRPr="004718F5">
              <w:t xml:space="preserve"> </w:t>
            </w:r>
            <w:r w:rsidRPr="004718F5">
              <w:t>Index</w:t>
            </w:r>
          </w:p>
          <w:p w14:paraId="5F7A7592" w14:textId="1320BE27" w:rsidR="002F3B2B" w:rsidRPr="004718F5" w:rsidRDefault="002F3B2B" w:rsidP="000422D1">
            <w:pPr>
              <w:pStyle w:val="TAL"/>
              <w:keepNext w:val="0"/>
              <w:keepLines w:val="0"/>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1</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Gap</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INTER-FREQ</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1</w:t>
            </w:r>
          </w:p>
          <w:p w14:paraId="77FD45B1" w14:textId="7D4C5C13" w:rsidR="002F3B2B" w:rsidRPr="004718F5" w:rsidRDefault="002F3B2B" w:rsidP="000422D1">
            <w:pPr>
              <w:pStyle w:val="TAL"/>
              <w:keepNext w:val="0"/>
              <w:keepLines w:val="0"/>
              <w:rPr>
                <w:rFonts w:cs="Arial"/>
              </w:rPr>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Arial"/>
              </w:rPr>
              <w:t>DRX.7</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Gap</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INTER-FREQ</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2</w:t>
            </w:r>
          </w:p>
          <w:p w14:paraId="00C4DD4A" w14:textId="5F2F5FC5" w:rsidR="002F3B2B" w:rsidRPr="004718F5" w:rsidRDefault="002F3B2B" w:rsidP="000422D1">
            <w:pPr>
              <w:pStyle w:val="TAL"/>
              <w:keepNext w:val="0"/>
              <w:keepLines w:val="0"/>
            </w:pPr>
            <w:r w:rsidRPr="004718F5">
              <w:t>Table</w:t>
            </w:r>
            <w:r w:rsidR="000422D1" w:rsidRPr="004718F5">
              <w:t xml:space="preserve"> </w:t>
            </w:r>
            <w:r w:rsidRPr="004718F5">
              <w:t>H.3.4-1a</w:t>
            </w:r>
          </w:p>
          <w:p w14:paraId="1B6A196E" w14:textId="5A73BB81" w:rsidR="002F3B2B" w:rsidRPr="004718F5" w:rsidRDefault="002F3B2B" w:rsidP="000422D1">
            <w:pPr>
              <w:pStyle w:val="TAL"/>
              <w:keepNext w:val="0"/>
              <w:keepLines w:val="0"/>
            </w:pPr>
            <w:r w:rsidRPr="004718F5">
              <w:t>Table</w:t>
            </w:r>
            <w:r w:rsidR="000422D1" w:rsidRPr="004718F5">
              <w:t xml:space="preserve"> </w:t>
            </w:r>
            <w:r w:rsidRPr="004718F5">
              <w:t>H.3.4-2</w:t>
            </w:r>
          </w:p>
          <w:p w14:paraId="505E579E" w14:textId="37DE50F6" w:rsidR="002F3B2B" w:rsidRPr="004718F5" w:rsidRDefault="002F3B2B" w:rsidP="000422D1">
            <w:pPr>
              <w:pStyle w:val="TAL"/>
              <w:keepNext w:val="0"/>
              <w:keepLines w:val="0"/>
            </w:pPr>
            <w:r w:rsidRPr="004718F5">
              <w:t>Table</w:t>
            </w:r>
            <w:r w:rsidR="000422D1" w:rsidRPr="004718F5">
              <w:t xml:space="preserve"> </w:t>
            </w:r>
            <w:r w:rsidRPr="004718F5">
              <w:t>H.3.4-3</w:t>
            </w:r>
          </w:p>
          <w:p w14:paraId="101218EF" w14:textId="500B2B65" w:rsidR="002F3B2B" w:rsidRPr="004718F5" w:rsidRDefault="002F3B2B" w:rsidP="00421DE7">
            <w:pPr>
              <w:pStyle w:val="TAL"/>
              <w:keepNext w:val="0"/>
              <w:keepLines w:val="0"/>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14C97EC8" w14:textId="30EBB905" w:rsidR="002F3B2B" w:rsidRPr="004718F5" w:rsidRDefault="002F3B2B" w:rsidP="00421DE7">
            <w:pPr>
              <w:pStyle w:val="TAL"/>
              <w:keepNext w:val="0"/>
              <w:keepLines w:val="0"/>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w:t>
            </w:r>
            <w:r w:rsidR="000422D1" w:rsidRPr="004718F5">
              <w:t xml:space="preserve"> </w:t>
            </w:r>
            <w:r w:rsidRPr="004718F5">
              <w:t>#0</w:t>
            </w:r>
            <w:r w:rsidR="000422D1" w:rsidRPr="004718F5">
              <w:t xml:space="preserve"> </w:t>
            </w:r>
            <w:r w:rsidRPr="004718F5">
              <w:t>and</w:t>
            </w:r>
            <w:r w:rsidR="000422D1" w:rsidRPr="004718F5">
              <w:t xml:space="preserve"> </w:t>
            </w:r>
            <w:r w:rsidRPr="004718F5">
              <w:t>gap</w:t>
            </w:r>
            <w:r w:rsidR="000422D1" w:rsidRPr="004718F5">
              <w:t xml:space="preserve"> </w:t>
            </w:r>
            <w:r w:rsidRPr="004718F5">
              <w:t>offset</w:t>
            </w:r>
            <w:r w:rsidR="000422D1" w:rsidRPr="004718F5">
              <w:t xml:space="preserve"> </w:t>
            </w:r>
            <w:r w:rsidRPr="004718F5">
              <w:t>=</w:t>
            </w:r>
            <w:r w:rsidR="000422D1" w:rsidRPr="004718F5">
              <w:t xml:space="preserve"> </w:t>
            </w:r>
            <w:r w:rsidRPr="004718F5">
              <w:t>9</w:t>
            </w:r>
          </w:p>
        </w:tc>
      </w:tr>
      <w:tr w:rsidR="002F3B2B" w:rsidRPr="004718F5" w14:paraId="2B90AC9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93912D" w14:textId="299461DF"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6-1</w:t>
            </w:r>
            <w:r w:rsidR="000422D1" w:rsidRPr="004718F5">
              <w:t xml:space="preserve"> </w:t>
            </w:r>
            <w:r w:rsidRPr="004718F5">
              <w:t>and</w:t>
            </w:r>
            <w:r w:rsidR="000422D1" w:rsidRPr="004718F5">
              <w:t xml:space="preserve"> </w:t>
            </w:r>
            <w:r w:rsidRPr="004718F5">
              <w:t>4.6.2.6-4</w:t>
            </w:r>
          </w:p>
        </w:tc>
        <w:tc>
          <w:tcPr>
            <w:tcW w:w="5801" w:type="dxa"/>
            <w:tcBorders>
              <w:top w:val="single" w:sz="4" w:space="0" w:color="auto"/>
              <w:left w:val="single" w:sz="4" w:space="0" w:color="auto"/>
              <w:bottom w:val="single" w:sz="4" w:space="0" w:color="auto"/>
              <w:right w:val="single" w:sz="4" w:space="0" w:color="auto"/>
            </w:tcBorders>
            <w:hideMark/>
          </w:tcPr>
          <w:p w14:paraId="69355D29" w14:textId="21B1D3F7"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p>
          <w:p w14:paraId="3F43EABA" w14:textId="1B65B97C"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5</w:t>
            </w:r>
          </w:p>
        </w:tc>
      </w:tr>
      <w:tr w:rsidR="002F3B2B" w:rsidRPr="004718F5" w14:paraId="461DFB8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839566C" w14:textId="5FB03D76"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6-2</w:t>
            </w:r>
            <w:r w:rsidR="000422D1" w:rsidRPr="004718F5">
              <w:t xml:space="preserve"> </w:t>
            </w:r>
            <w:r w:rsidRPr="004718F5">
              <w:t>and</w:t>
            </w:r>
            <w:r w:rsidR="000422D1" w:rsidRPr="004718F5">
              <w:t xml:space="preserve"> </w:t>
            </w:r>
            <w:r w:rsidRPr="004718F5">
              <w:t>4.6.2.6-5</w:t>
            </w:r>
          </w:p>
        </w:tc>
        <w:tc>
          <w:tcPr>
            <w:tcW w:w="5801" w:type="dxa"/>
            <w:tcBorders>
              <w:top w:val="single" w:sz="4" w:space="0" w:color="auto"/>
              <w:left w:val="single" w:sz="4" w:space="0" w:color="auto"/>
              <w:bottom w:val="single" w:sz="4" w:space="0" w:color="auto"/>
              <w:right w:val="single" w:sz="4" w:space="0" w:color="auto"/>
            </w:tcBorders>
            <w:hideMark/>
          </w:tcPr>
          <w:p w14:paraId="7AB550F6" w14:textId="2590F797"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18EFE482" w14:textId="400B538C"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r w:rsidR="002F3B2B" w:rsidRPr="004718F5" w14:paraId="061A2C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46917B" w14:textId="6FD6350F" w:rsidR="002F3B2B" w:rsidRPr="004718F5" w:rsidRDefault="002F3B2B" w:rsidP="000422D1">
            <w:pPr>
              <w:pStyle w:val="TAL"/>
              <w:keepNext w:val="0"/>
              <w:keepLines w:val="0"/>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6.2.6-3</w:t>
            </w:r>
            <w:r w:rsidR="000422D1" w:rsidRPr="004718F5">
              <w:t xml:space="preserve"> </w:t>
            </w:r>
            <w:r w:rsidRPr="004718F5">
              <w:t>and</w:t>
            </w:r>
            <w:r w:rsidR="000422D1" w:rsidRPr="004718F5">
              <w:t xml:space="preserve"> </w:t>
            </w:r>
            <w:r w:rsidRPr="004718F5">
              <w:t>4.6.2.6-6</w:t>
            </w:r>
          </w:p>
        </w:tc>
        <w:tc>
          <w:tcPr>
            <w:tcW w:w="5801" w:type="dxa"/>
            <w:tcBorders>
              <w:top w:val="single" w:sz="4" w:space="0" w:color="auto"/>
              <w:left w:val="single" w:sz="4" w:space="0" w:color="auto"/>
              <w:bottom w:val="single" w:sz="4" w:space="0" w:color="auto"/>
              <w:right w:val="single" w:sz="4" w:space="0" w:color="auto"/>
            </w:tcBorders>
            <w:hideMark/>
          </w:tcPr>
          <w:p w14:paraId="3947DAB3" w14:textId="2DC4EB0E" w:rsidR="002F3B2B" w:rsidRPr="004718F5" w:rsidRDefault="002F3B2B" w:rsidP="000422D1">
            <w:pPr>
              <w:pStyle w:val="TAL"/>
              <w:keepNext w:val="0"/>
              <w:keepLines w:val="0"/>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149DD5A7" w14:textId="0D76BAD1" w:rsidR="002F3B2B" w:rsidRPr="004718F5" w:rsidRDefault="002F3B2B" w:rsidP="000422D1">
            <w:pPr>
              <w:pStyle w:val="TAL"/>
              <w:keepNext w:val="0"/>
              <w:keepLines w:val="0"/>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4</w:t>
            </w:r>
          </w:p>
        </w:tc>
      </w:tr>
    </w:tbl>
    <w:p w14:paraId="351F8EA1" w14:textId="77777777" w:rsidR="002F3B2B" w:rsidRPr="004718F5" w:rsidRDefault="002F3B2B" w:rsidP="000422D1">
      <w:pPr>
        <w:rPr>
          <w:lang w:eastAsia="sv-SE"/>
        </w:rPr>
      </w:pPr>
    </w:p>
    <w:p w14:paraId="16AF7D00" w14:textId="77777777" w:rsidR="002F3B2B" w:rsidRPr="004718F5" w:rsidRDefault="002F3B2B" w:rsidP="000422D1">
      <w:pPr>
        <w:pStyle w:val="TH"/>
        <w:keepNext w:val="0"/>
        <w:keepLines w:val="0"/>
      </w:pPr>
      <w:r w:rsidRPr="004718F5">
        <w:t xml:space="preserve">Table </w:t>
      </w:r>
      <w:r w:rsidRPr="004718F5">
        <w:rPr>
          <w:lang w:eastAsia="sv-SE"/>
        </w:rPr>
        <w:t>4.6.2.6.4.3</w:t>
      </w:r>
      <w:r w:rsidRPr="004718F5">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718F5" w14:paraId="72F02B08"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5B198D" w14:textId="7CEC75D7" w:rsidR="002F3B2B" w:rsidRPr="004718F5" w:rsidRDefault="002F3B2B" w:rsidP="000422D1">
            <w:pPr>
              <w:pStyle w:val="TAL"/>
              <w:keepNext w:val="0"/>
              <w:keepLines w:val="0"/>
            </w:pPr>
            <w:r w:rsidRPr="004718F5">
              <w:t>Derivation</w:t>
            </w:r>
            <w:r w:rsidR="000422D1" w:rsidRPr="004718F5">
              <w:t xml:space="preserve"> </w:t>
            </w:r>
            <w:r w:rsidRPr="004718F5">
              <w:t>Path:</w:t>
            </w:r>
            <w:r w:rsidR="000422D1" w:rsidRPr="004718F5">
              <w:t xml:space="preserve"> </w:t>
            </w:r>
            <w:r w:rsidRPr="004718F5">
              <w:t>36.508</w:t>
            </w:r>
            <w:r w:rsidR="000422D1" w:rsidRPr="004718F5">
              <w:t xml:space="preserve"> </w:t>
            </w:r>
            <w:r w:rsidRPr="004718F5">
              <w:t>[25],</w:t>
            </w:r>
            <w:r w:rsidR="000422D1" w:rsidRPr="004718F5">
              <w:t xml:space="preserve"> </w:t>
            </w:r>
            <w:r w:rsidRPr="004718F5">
              <w:t>Table</w:t>
            </w:r>
            <w:r w:rsidR="000422D1" w:rsidRPr="004718F5">
              <w:t xml:space="preserve"> </w:t>
            </w:r>
            <w:r w:rsidRPr="004718F5">
              <w:t>4.6.3-20</w:t>
            </w:r>
          </w:p>
        </w:tc>
      </w:tr>
      <w:tr w:rsidR="002F3B2B" w:rsidRPr="004718F5" w14:paraId="661FC2D6"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D8EE" w14:textId="2094A36A"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E23A" w14:textId="77777777" w:rsidR="002F3B2B" w:rsidRPr="004718F5" w:rsidRDefault="002F3B2B" w:rsidP="000422D1">
            <w:pPr>
              <w:pStyle w:val="TAH"/>
              <w:keepNext w:val="0"/>
              <w:keepLines w:val="0"/>
            </w:pPr>
            <w:r w:rsidRPr="004718F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094A7" w14:textId="77777777" w:rsidR="002F3B2B" w:rsidRPr="004718F5" w:rsidRDefault="002F3B2B" w:rsidP="000422D1">
            <w:pPr>
              <w:pStyle w:val="TAH"/>
              <w:keepNext w:val="0"/>
              <w:keepLines w:val="0"/>
            </w:pPr>
            <w:r w:rsidRPr="004718F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A362" w14:textId="77777777" w:rsidR="002F3B2B" w:rsidRPr="004718F5" w:rsidRDefault="002F3B2B" w:rsidP="000422D1">
            <w:pPr>
              <w:pStyle w:val="TAH"/>
              <w:keepNext w:val="0"/>
              <w:keepLines w:val="0"/>
            </w:pPr>
            <w:r w:rsidRPr="004718F5">
              <w:t>Condition</w:t>
            </w:r>
          </w:p>
        </w:tc>
      </w:tr>
      <w:tr w:rsidR="002F3B2B" w:rsidRPr="004718F5" w14:paraId="32F0E084"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7C95" w14:textId="446645E1" w:rsidR="002F3B2B" w:rsidRPr="004718F5" w:rsidRDefault="002F3B2B" w:rsidP="000422D1">
            <w:pPr>
              <w:pStyle w:val="TAL"/>
              <w:keepNext w:val="0"/>
              <w:keepLines w:val="0"/>
            </w:pPr>
            <w:r w:rsidRPr="004718F5">
              <w:t>SchedulingRequest-Config-DEFAULT</w:t>
            </w:r>
            <w:r w:rsidR="000422D1" w:rsidRPr="004718F5">
              <w:t xml:space="preserve"> </w:t>
            </w:r>
            <w:r w:rsidRPr="004718F5">
              <w:t>::=</w:t>
            </w:r>
            <w:r w:rsidR="000422D1" w:rsidRPr="004718F5">
              <w:t xml:space="preserve"> </w:t>
            </w:r>
            <w:r w:rsidRPr="004718F5">
              <w:t>CHOICE</w:t>
            </w:r>
            <w:r w:rsidR="000422D1" w:rsidRPr="004718F5">
              <w:t xml:space="preserve"> </w:t>
            </w: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4F1A"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4C5E"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ADA1" w14:textId="77777777" w:rsidR="002F3B2B" w:rsidRPr="004718F5" w:rsidRDefault="002F3B2B" w:rsidP="000422D1">
            <w:pPr>
              <w:pStyle w:val="TAL"/>
              <w:keepNext w:val="0"/>
              <w:keepLines w:val="0"/>
            </w:pPr>
          </w:p>
        </w:tc>
      </w:tr>
      <w:tr w:rsidR="002F3B2B" w:rsidRPr="004718F5" w14:paraId="258820A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1F880" w14:textId="316C353C" w:rsidR="002F3B2B" w:rsidRPr="004718F5" w:rsidRDefault="000422D1" w:rsidP="000422D1">
            <w:pPr>
              <w:pStyle w:val="TAL"/>
              <w:keepNext w:val="0"/>
              <w:keepLines w:val="0"/>
            </w:pPr>
            <w:r w:rsidRPr="004718F5">
              <w:t xml:space="preserve">  </w:t>
            </w:r>
            <w:r w:rsidR="002F3B2B" w:rsidRPr="004718F5">
              <w:t>setup</w:t>
            </w:r>
            <w:r w:rsidRPr="004718F5">
              <w:t xml:space="preserve"> </w:t>
            </w:r>
            <w:r w:rsidR="002F3B2B" w:rsidRPr="004718F5">
              <w:t>SEQUENCE</w:t>
            </w: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2A74"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89D1"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8036D" w14:textId="77777777" w:rsidR="002F3B2B" w:rsidRPr="004718F5" w:rsidRDefault="002F3B2B" w:rsidP="000422D1">
            <w:pPr>
              <w:pStyle w:val="TAL"/>
              <w:keepNext w:val="0"/>
              <w:keepLines w:val="0"/>
            </w:pPr>
          </w:p>
        </w:tc>
      </w:tr>
      <w:tr w:rsidR="002F3B2B" w:rsidRPr="004718F5" w14:paraId="65521BB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A4989" w14:textId="68279062" w:rsidR="002F3B2B" w:rsidRPr="004718F5" w:rsidRDefault="000422D1" w:rsidP="000422D1">
            <w:pPr>
              <w:pStyle w:val="TAL"/>
              <w:keepNext w:val="0"/>
              <w:keepLines w:val="0"/>
            </w:pPr>
            <w:r w:rsidRPr="004718F5">
              <w:t xml:space="preserve">    </w:t>
            </w:r>
            <w:r w:rsidR="002F3B2B" w:rsidRPr="004718F5">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411EC" w14:textId="77777777" w:rsidR="002F3B2B" w:rsidRPr="004718F5" w:rsidRDefault="002F3B2B" w:rsidP="000422D1">
            <w:pPr>
              <w:pStyle w:val="TAL"/>
              <w:keepNext w:val="0"/>
              <w:keepLines w:val="0"/>
            </w:pPr>
            <w:r w:rsidRPr="004718F5">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35AB"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7BE09" w14:textId="77777777" w:rsidR="002F3B2B" w:rsidRPr="004718F5" w:rsidRDefault="002F3B2B" w:rsidP="000422D1">
            <w:pPr>
              <w:pStyle w:val="TAL"/>
              <w:keepNext w:val="0"/>
              <w:keepLines w:val="0"/>
            </w:pPr>
            <w:r w:rsidRPr="004718F5">
              <w:t>TDD</w:t>
            </w:r>
          </w:p>
        </w:tc>
      </w:tr>
      <w:tr w:rsidR="002F3B2B" w:rsidRPr="004718F5" w14:paraId="1CDCF09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EEB8B" w14:textId="14974543" w:rsidR="002F3B2B" w:rsidRPr="004718F5" w:rsidRDefault="000422D1" w:rsidP="000422D1">
            <w:pPr>
              <w:pStyle w:val="TAL"/>
              <w:keepNext w:val="0"/>
              <w:keepLines w:val="0"/>
            </w:pPr>
            <w:r w:rsidRPr="004718F5">
              <w:t xml:space="preserve">  </w:t>
            </w:r>
            <w:r w:rsidR="002F3B2B"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EAB7"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69A9"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69EA" w14:textId="77777777" w:rsidR="002F3B2B" w:rsidRPr="004718F5" w:rsidRDefault="002F3B2B" w:rsidP="000422D1">
            <w:pPr>
              <w:pStyle w:val="TAL"/>
              <w:keepNext w:val="0"/>
              <w:keepLines w:val="0"/>
            </w:pPr>
          </w:p>
        </w:tc>
      </w:tr>
      <w:tr w:rsidR="002F3B2B" w:rsidRPr="004718F5" w14:paraId="5D9201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71F6E" w14:textId="77777777" w:rsidR="002F3B2B" w:rsidRPr="004718F5" w:rsidRDefault="002F3B2B" w:rsidP="000422D1">
            <w:pPr>
              <w:pStyle w:val="TAL"/>
              <w:keepNext w:val="0"/>
              <w:keepLines w:val="0"/>
            </w:pPr>
            <w:r w:rsidRPr="004718F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DB6D9" w14:textId="77777777" w:rsidR="002F3B2B" w:rsidRPr="004718F5"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6E48" w14:textId="77777777" w:rsidR="002F3B2B" w:rsidRPr="004718F5"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BCFD" w14:textId="77777777" w:rsidR="002F3B2B" w:rsidRPr="004718F5" w:rsidRDefault="002F3B2B" w:rsidP="000422D1">
            <w:pPr>
              <w:pStyle w:val="TAL"/>
              <w:keepNext w:val="0"/>
              <w:keepLines w:val="0"/>
            </w:pPr>
          </w:p>
        </w:tc>
      </w:tr>
    </w:tbl>
    <w:p w14:paraId="453FA3C5" w14:textId="77777777" w:rsidR="002F3B2B" w:rsidRPr="004718F5" w:rsidRDefault="002F3B2B" w:rsidP="000422D1">
      <w:pPr>
        <w:rPr>
          <w:lang w:eastAsia="sv-SE"/>
        </w:rPr>
      </w:pPr>
    </w:p>
    <w:p w14:paraId="357A980E" w14:textId="77777777" w:rsidR="002F3B2B" w:rsidRPr="004718F5" w:rsidRDefault="002F3B2B" w:rsidP="00510C5D">
      <w:pPr>
        <w:pStyle w:val="H6"/>
      </w:pPr>
      <w:r w:rsidRPr="004718F5">
        <w:t>4.6.2.6.5</w:t>
      </w:r>
      <w:r w:rsidRPr="004718F5">
        <w:tab/>
        <w:t>Test requirement</w:t>
      </w:r>
    </w:p>
    <w:p w14:paraId="3B28229C" w14:textId="77777777" w:rsidR="002F3B2B" w:rsidRPr="004718F5" w:rsidRDefault="002F3B2B" w:rsidP="000422D1">
      <w:pPr>
        <w:rPr>
          <w:lang w:eastAsia="sv-SE"/>
        </w:rPr>
      </w:pPr>
      <w:r w:rsidRPr="004718F5">
        <w:rPr>
          <w:lang w:eastAsia="sv-SE"/>
        </w:rPr>
        <w:t>Table 4.6.2.6.5-1 defines the primary level settings including test tolerances for all tests.</w:t>
      </w:r>
    </w:p>
    <w:p w14:paraId="0DC48621" w14:textId="63D79082" w:rsidR="002F3B2B" w:rsidRPr="004718F5" w:rsidRDefault="002F3B2B" w:rsidP="000422D1">
      <w:pPr>
        <w:pStyle w:val="TH"/>
        <w:keepNext w:val="0"/>
        <w:keepLines w:val="0"/>
      </w:pPr>
      <w:r w:rsidRPr="004718F5">
        <w:rPr>
          <w:rFonts w:cs="v4.2.0"/>
        </w:rPr>
        <w:t xml:space="preserve">Table </w:t>
      </w:r>
      <w:r w:rsidRPr="004718F5">
        <w:rPr>
          <w:lang w:eastAsia="sv-SE"/>
        </w:rPr>
        <w:t>4.6.2.6.5</w:t>
      </w:r>
      <w:r w:rsidRPr="004718F5">
        <w:rPr>
          <w:rFonts w:cs="v4.2.0"/>
        </w:rPr>
        <w:t>-1: Cell specific test parameters for EN-DC inter-frequency</w:t>
      </w:r>
      <w:r w:rsidR="005F7F63" w:rsidRPr="004718F5">
        <w:rPr>
          <w:rFonts w:cs="v4.2.0"/>
        </w:rPr>
        <w:br/>
      </w:r>
      <w:r w:rsidRPr="004718F5">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4"/>
        <w:gridCol w:w="877"/>
        <w:gridCol w:w="1280"/>
        <w:gridCol w:w="983"/>
        <w:gridCol w:w="984"/>
        <w:gridCol w:w="112"/>
        <w:gridCol w:w="870"/>
        <w:gridCol w:w="1210"/>
      </w:tblGrid>
      <w:tr w:rsidR="002F3B2B" w:rsidRPr="004718F5" w14:paraId="792EDB61" w14:textId="77777777" w:rsidTr="005F7F63">
        <w:trPr>
          <w:cantSplit/>
          <w:tblHeader/>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75A5018" w14:textId="77777777" w:rsidR="002F3B2B" w:rsidRPr="004718F5" w:rsidRDefault="002F3B2B" w:rsidP="000422D1">
            <w:pPr>
              <w:pStyle w:val="TAH"/>
              <w:keepNext w:val="0"/>
              <w:keepLines w:val="0"/>
              <w:rPr>
                <w:rFonts w:cs="Arial"/>
              </w:rPr>
            </w:pPr>
            <w:r w:rsidRPr="004718F5">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EBF73B8" w14:textId="77777777" w:rsidR="002F3B2B" w:rsidRPr="004718F5" w:rsidRDefault="002F3B2B" w:rsidP="000422D1">
            <w:pPr>
              <w:pStyle w:val="TAH"/>
              <w:keepNext w:val="0"/>
              <w:keepLines w:val="0"/>
              <w:rPr>
                <w:rFonts w:cs="Arial"/>
              </w:rPr>
            </w:pPr>
            <w:r w:rsidRPr="004718F5">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41C7533A" w14:textId="27CE071B" w:rsidR="002F3B2B" w:rsidRPr="004718F5" w:rsidRDefault="002F3B2B" w:rsidP="000422D1">
            <w:pPr>
              <w:pStyle w:val="TAH"/>
              <w:keepNext w:val="0"/>
              <w:keepLines w:val="0"/>
              <w:rPr>
                <w:rFonts w:cs="v4.2.0"/>
              </w:rPr>
            </w:pPr>
            <w:r w:rsidRPr="004718F5">
              <w:rPr>
                <w:rFonts w:cs="Arial"/>
              </w:rPr>
              <w:t>Test</w:t>
            </w:r>
            <w:r w:rsidR="000422D1" w:rsidRPr="004718F5">
              <w:rPr>
                <w:rFonts w:cs="Arial"/>
              </w:rPr>
              <w:t xml:space="preserve"> </w:t>
            </w:r>
            <w:r w:rsidRPr="004718F5">
              <w:rPr>
                <w:rFonts w:cs="Arial"/>
              </w:rPr>
              <w:t>configuration</w:t>
            </w:r>
          </w:p>
        </w:tc>
        <w:tc>
          <w:tcPr>
            <w:tcW w:w="1969" w:type="dxa"/>
            <w:gridSpan w:val="2"/>
            <w:tcBorders>
              <w:top w:val="single" w:sz="4" w:space="0" w:color="auto"/>
              <w:left w:val="single" w:sz="4" w:space="0" w:color="auto"/>
              <w:bottom w:val="single" w:sz="4" w:space="0" w:color="auto"/>
              <w:right w:val="single" w:sz="4" w:space="0" w:color="auto"/>
            </w:tcBorders>
            <w:hideMark/>
          </w:tcPr>
          <w:p w14:paraId="16D0BBCD" w14:textId="05105AAF"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2</w:t>
            </w:r>
          </w:p>
        </w:tc>
        <w:tc>
          <w:tcPr>
            <w:tcW w:w="2194" w:type="dxa"/>
            <w:gridSpan w:val="3"/>
            <w:tcBorders>
              <w:top w:val="single" w:sz="4" w:space="0" w:color="auto"/>
              <w:left w:val="single" w:sz="4" w:space="0" w:color="auto"/>
              <w:bottom w:val="single" w:sz="4" w:space="0" w:color="auto"/>
              <w:right w:val="single" w:sz="4" w:space="0" w:color="auto"/>
            </w:tcBorders>
            <w:hideMark/>
          </w:tcPr>
          <w:p w14:paraId="60C1783E" w14:textId="6ED2481D" w:rsidR="002F3B2B" w:rsidRPr="004718F5" w:rsidRDefault="002F3B2B" w:rsidP="000422D1">
            <w:pPr>
              <w:pStyle w:val="TAH"/>
              <w:keepNext w:val="0"/>
              <w:keepLines w:val="0"/>
              <w:rPr>
                <w:rFonts w:cs="Arial"/>
              </w:rPr>
            </w:pPr>
            <w:r w:rsidRPr="004718F5">
              <w:rPr>
                <w:rFonts w:cs="v4.2.0"/>
              </w:rPr>
              <w:t>Cell</w:t>
            </w:r>
            <w:r w:rsidR="000422D1" w:rsidRPr="004718F5">
              <w:rPr>
                <w:rFonts w:cs="v4.2.0"/>
              </w:rPr>
              <w:t xml:space="preserve"> </w:t>
            </w:r>
            <w:r w:rsidRPr="004718F5">
              <w:rPr>
                <w:rFonts w:cs="v4.2.0"/>
              </w:rPr>
              <w:t>3</w:t>
            </w:r>
          </w:p>
        </w:tc>
      </w:tr>
      <w:tr w:rsidR="002F3B2B" w:rsidRPr="004718F5" w14:paraId="38EE535D" w14:textId="77777777" w:rsidTr="005F7F63">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A317EB" w14:textId="77777777" w:rsidR="002F3B2B" w:rsidRPr="004718F5"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CD959A1" w14:textId="77777777" w:rsidR="002F3B2B" w:rsidRPr="004718F5"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50455D" w14:textId="77777777" w:rsidR="002F3B2B" w:rsidRPr="004718F5" w:rsidRDefault="002F3B2B" w:rsidP="000422D1">
            <w:pPr>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81CC64" w14:textId="77777777" w:rsidR="002F3B2B" w:rsidRPr="004718F5" w:rsidRDefault="002F3B2B" w:rsidP="000422D1">
            <w:pPr>
              <w:pStyle w:val="TAH"/>
              <w:keepNext w:val="0"/>
              <w:keepLines w:val="0"/>
              <w:rPr>
                <w:rFonts w:cs="Arial"/>
              </w:rPr>
            </w:pPr>
            <w:r w:rsidRPr="004718F5">
              <w:rPr>
                <w:rFonts w:cs="v4.2.0"/>
              </w:rPr>
              <w:t>T1</w:t>
            </w:r>
          </w:p>
        </w:tc>
        <w:tc>
          <w:tcPr>
            <w:tcW w:w="985" w:type="dxa"/>
            <w:tcBorders>
              <w:top w:val="single" w:sz="4" w:space="0" w:color="auto"/>
              <w:left w:val="single" w:sz="4" w:space="0" w:color="auto"/>
              <w:bottom w:val="single" w:sz="4" w:space="0" w:color="auto"/>
              <w:right w:val="single" w:sz="4" w:space="0" w:color="auto"/>
            </w:tcBorders>
            <w:hideMark/>
          </w:tcPr>
          <w:p w14:paraId="198AD65F" w14:textId="77777777" w:rsidR="002F3B2B" w:rsidRPr="004718F5" w:rsidRDefault="002F3B2B" w:rsidP="000422D1">
            <w:pPr>
              <w:pStyle w:val="TAH"/>
              <w:keepNext w:val="0"/>
              <w:keepLines w:val="0"/>
              <w:rPr>
                <w:rFonts w:cs="Arial"/>
              </w:rPr>
            </w:pPr>
            <w:r w:rsidRPr="004718F5">
              <w:rPr>
                <w:rFonts w:cs="v4.2.0"/>
              </w:rPr>
              <w:t>T2</w:t>
            </w:r>
          </w:p>
        </w:tc>
        <w:tc>
          <w:tcPr>
            <w:tcW w:w="983" w:type="dxa"/>
            <w:gridSpan w:val="2"/>
            <w:tcBorders>
              <w:top w:val="single" w:sz="4" w:space="0" w:color="auto"/>
              <w:left w:val="single" w:sz="4" w:space="0" w:color="auto"/>
              <w:bottom w:val="single" w:sz="4" w:space="0" w:color="auto"/>
              <w:right w:val="single" w:sz="4" w:space="0" w:color="auto"/>
            </w:tcBorders>
            <w:hideMark/>
          </w:tcPr>
          <w:p w14:paraId="7E4EBD45" w14:textId="77777777" w:rsidR="002F3B2B" w:rsidRPr="004718F5" w:rsidRDefault="002F3B2B" w:rsidP="000422D1">
            <w:pPr>
              <w:pStyle w:val="TAH"/>
              <w:keepNext w:val="0"/>
              <w:keepLines w:val="0"/>
              <w:rPr>
                <w:rFonts w:cs="Arial"/>
              </w:rPr>
            </w:pPr>
            <w:r w:rsidRPr="004718F5">
              <w:rPr>
                <w:rFonts w:cs="v4.2.0"/>
              </w:rPr>
              <w:t>T1</w:t>
            </w:r>
          </w:p>
        </w:tc>
        <w:tc>
          <w:tcPr>
            <w:tcW w:w="1211" w:type="dxa"/>
            <w:tcBorders>
              <w:top w:val="single" w:sz="4" w:space="0" w:color="auto"/>
              <w:left w:val="single" w:sz="4" w:space="0" w:color="auto"/>
              <w:bottom w:val="single" w:sz="4" w:space="0" w:color="auto"/>
              <w:right w:val="single" w:sz="4" w:space="0" w:color="auto"/>
            </w:tcBorders>
            <w:hideMark/>
          </w:tcPr>
          <w:p w14:paraId="2DBFFA33" w14:textId="77777777" w:rsidR="002F3B2B" w:rsidRPr="004718F5" w:rsidRDefault="002F3B2B" w:rsidP="000422D1">
            <w:pPr>
              <w:pStyle w:val="TAH"/>
              <w:keepNext w:val="0"/>
              <w:keepLines w:val="0"/>
              <w:rPr>
                <w:rFonts w:cs="Arial"/>
              </w:rPr>
            </w:pPr>
            <w:r w:rsidRPr="004718F5">
              <w:rPr>
                <w:rFonts w:cs="v4.2.0"/>
              </w:rPr>
              <w:t>T2</w:t>
            </w:r>
          </w:p>
        </w:tc>
      </w:tr>
      <w:tr w:rsidR="002F3B2B" w:rsidRPr="004718F5" w14:paraId="423113D1"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00F2A6" w14:textId="26102ADC" w:rsidR="002F3B2B" w:rsidRPr="004718F5" w:rsidRDefault="002F3B2B" w:rsidP="000422D1">
            <w:pPr>
              <w:pStyle w:val="TAL"/>
              <w:keepNext w:val="0"/>
              <w:keepLines w:val="0"/>
              <w:rPr>
                <w:rFonts w:cs="Arial"/>
              </w:rPr>
            </w:pPr>
            <w:r w:rsidRPr="004718F5">
              <w:rPr>
                <w:rFonts w:cs="Arial"/>
              </w:rPr>
              <w:t>NR</w:t>
            </w:r>
            <w:r w:rsidR="000422D1" w:rsidRPr="004718F5">
              <w:rPr>
                <w:rFonts w:cs="Arial"/>
              </w:rPr>
              <w:t xml:space="preserve"> </w:t>
            </w:r>
            <w:r w:rsidRPr="004718F5">
              <w:rPr>
                <w:rFonts w:cs="Arial"/>
              </w:rPr>
              <w:t>RF</w:t>
            </w:r>
            <w:r w:rsidR="000422D1" w:rsidRPr="004718F5">
              <w:rPr>
                <w:rFonts w:cs="Arial"/>
              </w:rPr>
              <w:t xml:space="preserve"> </w:t>
            </w:r>
            <w:r w:rsidRPr="004718F5">
              <w:rPr>
                <w:rFonts w:cs="Arial"/>
              </w:rPr>
              <w:t>Channel</w:t>
            </w:r>
            <w:r w:rsidR="000422D1" w:rsidRPr="004718F5">
              <w:rPr>
                <w:rFonts w:cs="Arial"/>
              </w:rPr>
              <w:t xml:space="preserve"> </w:t>
            </w:r>
            <w:r w:rsidRPr="004718F5">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0169984F"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4B04C58C" w14:textId="6DE72443" w:rsidR="002F3B2B" w:rsidRPr="004718F5" w:rsidRDefault="002F3B2B" w:rsidP="000422D1">
            <w:pPr>
              <w:pStyle w:val="TAC"/>
              <w:keepNext w:val="0"/>
              <w:keepLines w:val="0"/>
              <w:rPr>
                <w:rFonts w:cs="v4.2.0"/>
              </w:rPr>
            </w:pPr>
            <w:r w:rsidRPr="004718F5">
              <w:rPr>
                <w:rFonts w:cs="Arial"/>
              </w:rPr>
              <w:t>Config</w:t>
            </w:r>
            <w:r w:rsidR="000422D1" w:rsidRPr="004718F5">
              <w:rPr>
                <w:rFonts w:cs="Arial"/>
              </w:rPr>
              <w:t xml:space="preserve"> </w:t>
            </w:r>
            <w:r w:rsidRPr="004718F5">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11B6434" w14:textId="77777777" w:rsidR="002F3B2B" w:rsidRPr="004718F5" w:rsidRDefault="002F3B2B" w:rsidP="000422D1">
            <w:pPr>
              <w:pStyle w:val="TAC"/>
              <w:keepNext w:val="0"/>
              <w:keepLines w:val="0"/>
              <w:rPr>
                <w:rFonts w:cs="Arial"/>
              </w:rPr>
            </w:pPr>
            <w:r w:rsidRPr="004718F5">
              <w:rPr>
                <w:rFonts w:cs="v4.2.0"/>
              </w:rPr>
              <w:t>1</w:t>
            </w:r>
          </w:p>
        </w:tc>
        <w:tc>
          <w:tcPr>
            <w:tcW w:w="2194" w:type="dxa"/>
            <w:gridSpan w:val="3"/>
            <w:tcBorders>
              <w:top w:val="single" w:sz="4" w:space="0" w:color="auto"/>
              <w:left w:val="single" w:sz="4" w:space="0" w:color="auto"/>
              <w:bottom w:val="single" w:sz="4" w:space="0" w:color="auto"/>
              <w:right w:val="single" w:sz="4" w:space="0" w:color="auto"/>
            </w:tcBorders>
            <w:hideMark/>
          </w:tcPr>
          <w:p w14:paraId="62DFE3BF" w14:textId="77777777" w:rsidR="002F3B2B" w:rsidRPr="004718F5" w:rsidRDefault="002F3B2B" w:rsidP="000422D1">
            <w:pPr>
              <w:pStyle w:val="TAC"/>
              <w:keepNext w:val="0"/>
              <w:keepLines w:val="0"/>
              <w:rPr>
                <w:rFonts w:cs="Arial"/>
              </w:rPr>
            </w:pPr>
            <w:r w:rsidRPr="004718F5">
              <w:rPr>
                <w:rFonts w:cs="v4.2.0"/>
              </w:rPr>
              <w:t>2</w:t>
            </w:r>
          </w:p>
        </w:tc>
      </w:tr>
      <w:tr w:rsidR="002F3B2B" w:rsidRPr="004718F5" w14:paraId="6C3F174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D2154F" w14:textId="278A8902" w:rsidR="002F3B2B" w:rsidRPr="004718F5" w:rsidRDefault="002F3B2B" w:rsidP="000422D1">
            <w:pPr>
              <w:pStyle w:val="TAL"/>
              <w:keepNext w:val="0"/>
              <w:keepLines w:val="0"/>
              <w:rPr>
                <w:rFonts w:cs="Arial"/>
              </w:rPr>
            </w:pPr>
            <w:r w:rsidRPr="004718F5">
              <w:rPr>
                <w:rFonts w:cs="Arial"/>
              </w:rPr>
              <w:t>Duplex</w:t>
            </w:r>
            <w:r w:rsidR="000422D1" w:rsidRPr="004718F5">
              <w:rPr>
                <w:rFonts w:cs="Arial"/>
              </w:rPr>
              <w:t xml:space="preserve"> </w:t>
            </w:r>
            <w:r w:rsidRPr="004718F5">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6988767A"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360D0C" w14:textId="6C248F18"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4</w:t>
            </w:r>
          </w:p>
        </w:tc>
        <w:tc>
          <w:tcPr>
            <w:tcW w:w="4163" w:type="dxa"/>
            <w:gridSpan w:val="5"/>
            <w:tcBorders>
              <w:top w:val="single" w:sz="4" w:space="0" w:color="auto"/>
              <w:left w:val="single" w:sz="4" w:space="0" w:color="auto"/>
              <w:bottom w:val="single" w:sz="4" w:space="0" w:color="auto"/>
              <w:right w:val="single" w:sz="4" w:space="0" w:color="auto"/>
            </w:tcBorders>
            <w:hideMark/>
          </w:tcPr>
          <w:p w14:paraId="3B9F6053" w14:textId="77777777" w:rsidR="002F3B2B" w:rsidRPr="004718F5" w:rsidRDefault="002F3B2B" w:rsidP="000422D1">
            <w:pPr>
              <w:pStyle w:val="TAC"/>
              <w:keepNext w:val="0"/>
              <w:keepLines w:val="0"/>
              <w:rPr>
                <w:rFonts w:cs="Arial"/>
              </w:rPr>
            </w:pPr>
            <w:r w:rsidRPr="004718F5">
              <w:rPr>
                <w:rFonts w:cs="Arial"/>
              </w:rPr>
              <w:t>FDD</w:t>
            </w:r>
          </w:p>
        </w:tc>
      </w:tr>
      <w:tr w:rsidR="002F3B2B" w:rsidRPr="004718F5" w14:paraId="4B730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6C2747"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F2BA2A4" w14:textId="77777777" w:rsidR="002F3B2B" w:rsidRPr="004718F5"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0B2ADF" w14:textId="7EA7078C"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2,3,5,6</w:t>
            </w:r>
          </w:p>
        </w:tc>
        <w:tc>
          <w:tcPr>
            <w:tcW w:w="4163" w:type="dxa"/>
            <w:gridSpan w:val="5"/>
            <w:tcBorders>
              <w:top w:val="single" w:sz="4" w:space="0" w:color="auto"/>
              <w:left w:val="single" w:sz="4" w:space="0" w:color="auto"/>
              <w:bottom w:val="single" w:sz="4" w:space="0" w:color="auto"/>
              <w:right w:val="single" w:sz="4" w:space="0" w:color="auto"/>
            </w:tcBorders>
            <w:hideMark/>
          </w:tcPr>
          <w:p w14:paraId="7F7876D0" w14:textId="77777777" w:rsidR="002F3B2B" w:rsidRPr="004718F5" w:rsidRDefault="002F3B2B" w:rsidP="000422D1">
            <w:pPr>
              <w:pStyle w:val="TAC"/>
              <w:keepNext w:val="0"/>
              <w:keepLines w:val="0"/>
              <w:rPr>
                <w:rFonts w:cs="Arial"/>
              </w:rPr>
            </w:pPr>
            <w:r w:rsidRPr="004718F5">
              <w:rPr>
                <w:rFonts w:cs="Arial"/>
              </w:rPr>
              <w:t>TDD</w:t>
            </w:r>
          </w:p>
        </w:tc>
      </w:tr>
      <w:tr w:rsidR="002F3B2B" w:rsidRPr="004718F5" w14:paraId="7012B27A"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6CEDB70" w14:textId="77777777" w:rsidR="002F3B2B" w:rsidRPr="004718F5" w:rsidRDefault="002F3B2B" w:rsidP="000422D1">
            <w:pPr>
              <w:pStyle w:val="TAL"/>
              <w:keepNext w:val="0"/>
              <w:keepLines w:val="0"/>
              <w:rPr>
                <w:rFonts w:cs="Arial"/>
              </w:rPr>
            </w:pPr>
            <w:r w:rsidRPr="004718F5">
              <w:rPr>
                <w:rFonts w:cs="Arial"/>
                <w:bCs/>
              </w:rPr>
              <w:t>BW</w:t>
            </w:r>
            <w:r w:rsidRPr="004718F5">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8C52278" w14:textId="77777777" w:rsidR="002F3B2B" w:rsidRPr="004718F5" w:rsidRDefault="002F3B2B" w:rsidP="000422D1">
            <w:pPr>
              <w:pStyle w:val="TAC"/>
              <w:keepNext w:val="0"/>
              <w:keepLines w:val="0"/>
              <w:rPr>
                <w:rFonts w:cs="Arial"/>
              </w:rPr>
            </w:pPr>
            <w:r w:rsidRPr="004718F5">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DC813B5" w14:textId="7DAAF21A"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FA8F6D8" w14:textId="75D42B19" w:rsidR="002F3B2B" w:rsidRPr="004718F5" w:rsidRDefault="002F3B2B" w:rsidP="000422D1">
            <w:pPr>
              <w:spacing w:after="0"/>
              <w:jc w:val="center"/>
              <w:rPr>
                <w:rFonts w:ascii="Arial" w:hAnsi="Arial" w:cs="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5A7005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855F5BF"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C16AF1"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306F1F" w14:textId="25B9EC46"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C23F4B9" w14:textId="5678FAD9" w:rsidR="002F3B2B" w:rsidRPr="004718F5" w:rsidRDefault="002F3B2B" w:rsidP="000422D1">
            <w:pPr>
              <w:spacing w:after="0"/>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3D62B70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8DAEA6"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471CDAD"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EC489B" w14:textId="730FBD8C"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FAA2537" w14:textId="038A268A" w:rsidR="002F3B2B" w:rsidRPr="004718F5" w:rsidRDefault="002F3B2B" w:rsidP="000422D1">
            <w:pPr>
              <w:spacing w:after="0"/>
              <w:jc w:val="center"/>
              <w:rPr>
                <w:rFonts w:ascii="Arial" w:hAnsi="Arial"/>
                <w:sz w:val="18"/>
                <w:szCs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r w:rsidR="000422D1" w:rsidRPr="004718F5">
              <w:rPr>
                <w:rFonts w:ascii="Arial" w:hAnsi="Arial" w:cs="Arial"/>
                <w:sz w:val="18"/>
                <w:szCs w:val="18"/>
              </w:rPr>
              <w:t xml:space="preserve"> </w:t>
            </w:r>
          </w:p>
        </w:tc>
      </w:tr>
      <w:tr w:rsidR="002F3B2B" w:rsidRPr="004718F5" w14:paraId="5D4218B1"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F15422C" w14:textId="0BD9B235" w:rsidR="002F3B2B" w:rsidRPr="004718F5" w:rsidRDefault="002F3B2B" w:rsidP="000422D1">
            <w:pPr>
              <w:pStyle w:val="TAL"/>
              <w:keepNext w:val="0"/>
              <w:keepLines w:val="0"/>
              <w:rPr>
                <w:rFonts w:cs="Arial"/>
                <w:bCs/>
              </w:rPr>
            </w:pPr>
            <w:r w:rsidRPr="004718F5">
              <w:rPr>
                <w:rFonts w:cs="Arial"/>
              </w:rPr>
              <w:t>BWP</w:t>
            </w:r>
            <w:r w:rsidR="000422D1" w:rsidRPr="004718F5">
              <w:rPr>
                <w:rFonts w:cs="Arial"/>
              </w:rPr>
              <w:t xml:space="preserve"> </w:t>
            </w:r>
            <w:r w:rsidRPr="004718F5">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D983A4C" w14:textId="77777777" w:rsidR="002F3B2B" w:rsidRPr="004718F5" w:rsidRDefault="002F3B2B" w:rsidP="000422D1">
            <w:pPr>
              <w:pStyle w:val="TAC"/>
              <w:keepNext w:val="0"/>
              <w:keepLines w:val="0"/>
              <w:rPr>
                <w:rFonts w:cs="Arial"/>
              </w:rPr>
            </w:pPr>
            <w:r w:rsidRPr="004718F5">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40144D0" w14:textId="56DB67A8"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B992D1" w14:textId="42E16A35" w:rsidR="002F3B2B" w:rsidRPr="004718F5" w:rsidRDefault="002F3B2B" w:rsidP="000422D1">
            <w:pPr>
              <w:spacing w:after="0"/>
              <w:jc w:val="center"/>
              <w:rPr>
                <w:rFonts w:ascii="Arial" w:hAnsi="Arial" w:cs="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675E43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BA240E" w14:textId="77777777" w:rsidR="002F3B2B" w:rsidRPr="004718F5"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05FA30"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35BD9C1" w14:textId="0E0F4B99"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5BDA48B" w14:textId="6FC93239" w:rsidR="002F3B2B" w:rsidRPr="004718F5" w:rsidRDefault="002F3B2B" w:rsidP="000422D1">
            <w:pPr>
              <w:spacing w:after="0"/>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2F3B2B" w:rsidRPr="004718F5" w14:paraId="14645DC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5A4C75" w14:textId="77777777" w:rsidR="002F3B2B" w:rsidRPr="004718F5"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33FC51"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63AB21" w14:textId="3FF130F2"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4A90CFE" w14:textId="6B9EFB97" w:rsidR="002F3B2B" w:rsidRPr="004718F5" w:rsidRDefault="002F3B2B" w:rsidP="000422D1">
            <w:pPr>
              <w:spacing w:after="0"/>
              <w:jc w:val="center"/>
              <w:rPr>
                <w:rFonts w:ascii="Arial" w:hAnsi="Arial"/>
                <w:sz w:val="18"/>
                <w:szCs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r w:rsidR="000422D1" w:rsidRPr="004718F5">
              <w:rPr>
                <w:rFonts w:ascii="Arial" w:hAnsi="Arial" w:cs="Arial"/>
                <w:sz w:val="18"/>
                <w:szCs w:val="18"/>
              </w:rPr>
              <w:t xml:space="preserve"> </w:t>
            </w:r>
          </w:p>
        </w:tc>
      </w:tr>
      <w:tr w:rsidR="002F3B2B" w:rsidRPr="004718F5" w14:paraId="61A9E4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6EEF6A" w14:textId="1F47AF8F" w:rsidR="002F3B2B" w:rsidRPr="004718F5" w:rsidRDefault="002F3B2B" w:rsidP="000422D1">
            <w:pPr>
              <w:pStyle w:val="TAL"/>
              <w:keepNext w:val="0"/>
              <w:keepLines w:val="0"/>
              <w:rPr>
                <w:rFonts w:cs="Arial"/>
              </w:rPr>
            </w:pPr>
            <w:r w:rsidRPr="004718F5">
              <w:rPr>
                <w:rFonts w:cs="Arial"/>
                <w:bCs/>
              </w:rPr>
              <w:t>OCNG</w:t>
            </w:r>
            <w:r w:rsidR="000422D1" w:rsidRPr="004718F5">
              <w:rPr>
                <w:rFonts w:cs="Arial"/>
                <w:bCs/>
              </w:rPr>
              <w:t xml:space="preserve"> </w:t>
            </w:r>
            <w:r w:rsidRPr="004718F5">
              <w:rPr>
                <w:rFonts w:cs="Arial"/>
                <w:bCs/>
              </w:rPr>
              <w:t>Patterns</w:t>
            </w:r>
            <w:r w:rsidR="000422D1" w:rsidRPr="004718F5">
              <w:rPr>
                <w:rFonts w:cs="Arial"/>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5FE397F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49AC22" w14:textId="73D62860"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5A5D602D" w14:textId="77777777" w:rsidR="002F3B2B" w:rsidRPr="004718F5" w:rsidRDefault="002F3B2B" w:rsidP="000422D1">
            <w:pPr>
              <w:pStyle w:val="TAC"/>
              <w:keepNext w:val="0"/>
              <w:keepLines w:val="0"/>
              <w:rPr>
                <w:rFonts w:cs="v4.2.0"/>
              </w:rPr>
            </w:pPr>
            <w:r w:rsidRPr="004718F5">
              <w:rPr>
                <w:rFonts w:cs="Arial"/>
              </w:rPr>
              <w:t>OP.1</w:t>
            </w:r>
          </w:p>
        </w:tc>
        <w:tc>
          <w:tcPr>
            <w:tcW w:w="2194" w:type="dxa"/>
            <w:gridSpan w:val="3"/>
            <w:tcBorders>
              <w:top w:val="single" w:sz="4" w:space="0" w:color="auto"/>
              <w:left w:val="single" w:sz="4" w:space="0" w:color="auto"/>
              <w:bottom w:val="single" w:sz="4" w:space="0" w:color="auto"/>
              <w:right w:val="single" w:sz="4" w:space="0" w:color="auto"/>
            </w:tcBorders>
            <w:hideMark/>
          </w:tcPr>
          <w:p w14:paraId="4B3F97A8" w14:textId="77777777" w:rsidR="002F3B2B" w:rsidRPr="004718F5" w:rsidRDefault="002F3B2B" w:rsidP="000422D1">
            <w:pPr>
              <w:pStyle w:val="TAC"/>
              <w:keepNext w:val="0"/>
              <w:keepLines w:val="0"/>
              <w:rPr>
                <w:rFonts w:cs="v4.2.0"/>
              </w:rPr>
            </w:pPr>
            <w:r w:rsidRPr="004718F5">
              <w:rPr>
                <w:rFonts w:cs="Arial"/>
              </w:rPr>
              <w:t>OP.1</w:t>
            </w:r>
          </w:p>
        </w:tc>
      </w:tr>
      <w:tr w:rsidR="002F3B2B" w:rsidRPr="004718F5" w14:paraId="09F38D0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DBB14A4" w14:textId="61BA1B10" w:rsidR="002F3B2B" w:rsidRPr="004718F5" w:rsidRDefault="002F3B2B" w:rsidP="000422D1">
            <w:pPr>
              <w:pStyle w:val="TAL"/>
              <w:keepNext w:val="0"/>
              <w:keepLines w:val="0"/>
              <w:rPr>
                <w:rFonts w:cs="Arial"/>
              </w:rPr>
            </w:pPr>
            <w:r w:rsidRPr="004718F5">
              <w:rPr>
                <w:rFonts w:cs="Arial"/>
              </w:rPr>
              <w:t>PDSCH</w:t>
            </w:r>
            <w:r w:rsidR="000422D1" w:rsidRPr="004718F5">
              <w:rPr>
                <w:rFonts w:cs="Arial"/>
              </w:rPr>
              <w:t xml:space="preserve"> </w:t>
            </w:r>
            <w:r w:rsidRPr="004718F5">
              <w:rPr>
                <w:rFonts w:cs="Arial"/>
              </w:rPr>
              <w:t>Reference</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1D13A9B4"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214DE" w14:textId="7C9E85BA"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BC73E26" w14:textId="4B8BA41F" w:rsidR="002F3B2B" w:rsidRPr="004718F5" w:rsidRDefault="002F3B2B" w:rsidP="000422D1">
            <w:pPr>
              <w:pStyle w:val="TAC"/>
              <w:keepNext w:val="0"/>
              <w:keepLines w:val="0"/>
              <w:rPr>
                <w:rFonts w:cs="Arial"/>
              </w:rPr>
            </w:pPr>
            <w:r w:rsidRPr="004718F5">
              <w:rPr>
                <w:rFonts w:cs="Arial"/>
              </w:rPr>
              <w:t>SR.1.1</w:t>
            </w:r>
            <w:r w:rsidR="000422D1" w:rsidRPr="004718F5">
              <w:rPr>
                <w:rFonts w:cs="Arial"/>
              </w:rPr>
              <w:t xml:space="preserve"> </w:t>
            </w:r>
            <w:r w:rsidRPr="004718F5">
              <w:rPr>
                <w:rFonts w:cs="Arial"/>
              </w:rPr>
              <w:t>FDD</w:t>
            </w:r>
            <w:r w:rsidR="000422D1" w:rsidRPr="004718F5">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35A805CE" w14:textId="77777777" w:rsidR="002F3B2B" w:rsidRPr="004718F5" w:rsidRDefault="002F3B2B" w:rsidP="000422D1">
            <w:pPr>
              <w:pStyle w:val="TAC"/>
              <w:keepNext w:val="0"/>
              <w:keepLines w:val="0"/>
              <w:rPr>
                <w:rFonts w:cs="Arial"/>
              </w:rPr>
            </w:pPr>
            <w:r w:rsidRPr="004718F5">
              <w:rPr>
                <w:rFonts w:cs="Arial"/>
              </w:rPr>
              <w:t>-</w:t>
            </w:r>
          </w:p>
        </w:tc>
      </w:tr>
      <w:tr w:rsidR="002F3B2B" w:rsidRPr="004718F5" w14:paraId="78481AD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76DDB3"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6E23FBC9"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7F2D1A" w14:textId="5105BB3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2AF22B9E" w14:textId="59B881DB" w:rsidR="002F3B2B" w:rsidRPr="004718F5" w:rsidRDefault="002F3B2B" w:rsidP="000422D1">
            <w:pPr>
              <w:pStyle w:val="TAC"/>
              <w:keepNext w:val="0"/>
              <w:keepLines w:val="0"/>
              <w:rPr>
                <w:rFonts w:cs="Arial"/>
              </w:rPr>
            </w:pPr>
            <w:r w:rsidRPr="004718F5">
              <w:rPr>
                <w:rFonts w:cs="Arial"/>
              </w:rPr>
              <w:t>SR.1.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78018E7"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4495C77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3AFB3C"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EC4DEC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A331B0" w14:textId="294F4CD1"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1CB6177D" w14:textId="1782C0BC" w:rsidR="002F3B2B" w:rsidRPr="004718F5" w:rsidRDefault="002F3B2B" w:rsidP="000422D1">
            <w:pPr>
              <w:pStyle w:val="TAC"/>
              <w:keepNext w:val="0"/>
              <w:keepLines w:val="0"/>
              <w:rPr>
                <w:rFonts w:cs="Arial"/>
              </w:rPr>
            </w:pPr>
            <w:r w:rsidRPr="004718F5">
              <w:rPr>
                <w:rFonts w:cs="Arial"/>
              </w:rPr>
              <w:t>S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10AFD547"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43BDE03B"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112867C" w14:textId="79937558" w:rsidR="002F3B2B" w:rsidRPr="004718F5" w:rsidRDefault="002F3B2B" w:rsidP="000422D1">
            <w:pPr>
              <w:pStyle w:val="TAL"/>
              <w:keepNext w:val="0"/>
              <w:keepLines w:val="0"/>
              <w:rPr>
                <w:rFonts w:cs="v5.0.0"/>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EBE23DA"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72561C" w14:textId="715AD3B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05E4A03" w14:textId="32076A22" w:rsidR="002F3B2B" w:rsidRPr="004718F5" w:rsidRDefault="002F3B2B" w:rsidP="000422D1">
            <w:pPr>
              <w:pStyle w:val="TAC"/>
              <w:keepNext w:val="0"/>
              <w:keepLines w:val="0"/>
              <w:rPr>
                <w:rFonts w:cs="Arial"/>
              </w:rPr>
            </w:pPr>
            <w:r w:rsidRPr="004718F5">
              <w:rPr>
                <w:rFonts w:cs="Arial"/>
              </w:rPr>
              <w:t>CR.1.1</w:t>
            </w:r>
            <w:r w:rsidR="000422D1" w:rsidRPr="004718F5">
              <w:rPr>
                <w:rFonts w:cs="Arial"/>
              </w:rPr>
              <w:t xml:space="preserve"> </w:t>
            </w:r>
            <w:r w:rsidRPr="004718F5">
              <w:rPr>
                <w:rFonts w:cs="Arial"/>
              </w:rPr>
              <w:t>FDD</w:t>
            </w:r>
            <w:r w:rsidR="000422D1" w:rsidRPr="004718F5">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7C4A26C2"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583B1B4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65005BB"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6F8D00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5117AC" w14:textId="712372C6"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C0602BD" w14:textId="599AF03E" w:rsidR="002F3B2B" w:rsidRPr="004718F5" w:rsidRDefault="002F3B2B" w:rsidP="000422D1">
            <w:pPr>
              <w:pStyle w:val="TAC"/>
              <w:keepNext w:val="0"/>
              <w:keepLines w:val="0"/>
              <w:rPr>
                <w:rFonts w:cs="Arial"/>
              </w:rPr>
            </w:pPr>
            <w:r w:rsidRPr="004718F5">
              <w:rPr>
                <w:rFonts w:cs="Arial"/>
              </w:rPr>
              <w:t>CR.1.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DA40405"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104C9F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92E02A"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3AE95E2"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BB8C4DD" w14:textId="0B9EAB14"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A6509E1" w14:textId="0C64AC05" w:rsidR="002F3B2B" w:rsidRPr="004718F5" w:rsidRDefault="002F3B2B" w:rsidP="000422D1">
            <w:pPr>
              <w:pStyle w:val="TAC"/>
              <w:keepNext w:val="0"/>
              <w:keepLines w:val="0"/>
              <w:rPr>
                <w:rFonts w:cs="Arial"/>
              </w:rPr>
            </w:pPr>
            <w:r w:rsidRPr="004718F5">
              <w:rPr>
                <w:rFonts w:cs="Arial"/>
              </w:rPr>
              <w:t>C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38F466"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630F556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C4EB8F" w14:textId="7C98E896" w:rsidR="002F3B2B" w:rsidRPr="004718F5" w:rsidRDefault="002F3B2B" w:rsidP="000422D1">
            <w:pPr>
              <w:pStyle w:val="TAL"/>
              <w:keepNext w:val="0"/>
              <w:keepLines w:val="0"/>
              <w:rPr>
                <w:rFonts w:cs="v5.0.0"/>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08DBD30"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9FDE8A" w14:textId="0A6039B5"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78291099" w14:textId="761829EE" w:rsidR="002F3B2B" w:rsidRPr="004718F5" w:rsidRDefault="002F3B2B" w:rsidP="000422D1">
            <w:pPr>
              <w:pStyle w:val="TAC"/>
              <w:keepNext w:val="0"/>
              <w:keepLines w:val="0"/>
              <w:rPr>
                <w:rFonts w:cs="Arial"/>
              </w:rPr>
            </w:pPr>
            <w:r w:rsidRPr="004718F5">
              <w:rPr>
                <w:rFonts w:cs="Arial"/>
              </w:rPr>
              <w:t>CCR.1.1</w:t>
            </w:r>
            <w:r w:rsidR="000422D1" w:rsidRPr="004718F5">
              <w:rPr>
                <w:rFonts w:cs="Arial"/>
              </w:rPr>
              <w:t xml:space="preserve"> </w:t>
            </w:r>
            <w:r w:rsidRPr="004718F5">
              <w:rPr>
                <w:rFonts w:cs="Arial"/>
              </w:rPr>
              <w:t>FDD</w:t>
            </w:r>
            <w:r w:rsidR="000422D1" w:rsidRPr="004718F5">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5A6EADD3" w14:textId="77777777" w:rsidR="002F3B2B" w:rsidRPr="004718F5" w:rsidRDefault="002F3B2B" w:rsidP="000422D1">
            <w:pPr>
              <w:pStyle w:val="TAC"/>
              <w:keepNext w:val="0"/>
              <w:keepLines w:val="0"/>
              <w:rPr>
                <w:rFonts w:cs="v4.2.0"/>
              </w:rPr>
            </w:pPr>
            <w:r w:rsidRPr="004718F5">
              <w:rPr>
                <w:rFonts w:cs="v4.2.0"/>
              </w:rPr>
              <w:t>-</w:t>
            </w:r>
          </w:p>
        </w:tc>
      </w:tr>
      <w:tr w:rsidR="002F3B2B" w:rsidRPr="004718F5" w14:paraId="09384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E4B99B8"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555111F"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7E8D9A" w14:textId="5B97FB24"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10B47C1" w14:textId="0BD26916" w:rsidR="002F3B2B" w:rsidRPr="004718F5" w:rsidRDefault="002F3B2B" w:rsidP="000422D1">
            <w:pPr>
              <w:pStyle w:val="TAC"/>
              <w:keepNext w:val="0"/>
              <w:keepLines w:val="0"/>
              <w:rPr>
                <w:rFonts w:cs="Arial"/>
              </w:rPr>
            </w:pPr>
            <w:r w:rsidRPr="004718F5">
              <w:rPr>
                <w:rFonts w:cs="Arial"/>
              </w:rPr>
              <w:t>CCR.1.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68CC85DC"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3C6364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CD48A2" w14:textId="77777777" w:rsidR="002F3B2B" w:rsidRPr="004718F5"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3468525B"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2C4F4B" w14:textId="47FD5032"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3BEAA8BE" w14:textId="44EE57C0" w:rsidR="002F3B2B" w:rsidRPr="004718F5" w:rsidRDefault="002F3B2B" w:rsidP="000422D1">
            <w:pPr>
              <w:pStyle w:val="TAC"/>
              <w:keepNext w:val="0"/>
              <w:keepLines w:val="0"/>
              <w:rPr>
                <w:rFonts w:cs="Arial"/>
              </w:rPr>
            </w:pPr>
            <w:r w:rsidRPr="004718F5">
              <w:rPr>
                <w:rFonts w:cs="Arial"/>
              </w:rPr>
              <w:t>CCR</w:t>
            </w:r>
            <w:r w:rsidR="000422D1" w:rsidRPr="004718F5">
              <w:rPr>
                <w:rFonts w:cs="Arial"/>
              </w:rPr>
              <w:t xml:space="preserve"> </w:t>
            </w:r>
            <w:r w:rsidRPr="004718F5">
              <w:rPr>
                <w:rFonts w:cs="Arial"/>
              </w:rPr>
              <w:t>2.1</w:t>
            </w:r>
            <w:r w:rsidR="000422D1" w:rsidRPr="004718F5">
              <w:rPr>
                <w:rFonts w:cs="Arial"/>
              </w:rPr>
              <w:t xml:space="preserve"> </w:t>
            </w:r>
            <w:r w:rsidRPr="004718F5">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4585937" w14:textId="77777777" w:rsidR="002F3B2B" w:rsidRPr="004718F5" w:rsidRDefault="002F3B2B" w:rsidP="000422D1">
            <w:pPr>
              <w:overflowPunct/>
              <w:autoSpaceDE/>
              <w:autoSpaceDN/>
              <w:adjustRightInd/>
              <w:spacing w:after="0"/>
              <w:rPr>
                <w:rFonts w:ascii="Arial" w:hAnsi="Arial" w:cs="v4.2.0"/>
                <w:sz w:val="18"/>
              </w:rPr>
            </w:pPr>
          </w:p>
        </w:tc>
      </w:tr>
      <w:tr w:rsidR="002F3B2B" w:rsidRPr="004718F5" w14:paraId="4F4FF46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1EF3CC" w14:textId="23175D1A" w:rsidR="002F3B2B" w:rsidRPr="004718F5" w:rsidRDefault="002F3B2B" w:rsidP="000422D1">
            <w:pPr>
              <w:pStyle w:val="TAL"/>
              <w:keepNext w:val="0"/>
              <w:keepLines w:val="0"/>
              <w:rPr>
                <w:rFonts w:cs="Arial"/>
              </w:rPr>
            </w:pPr>
            <w:r w:rsidRPr="004718F5">
              <w:rPr>
                <w:rFonts w:cs="Arial"/>
                <w:bCs/>
              </w:rPr>
              <w:t>TDD</w:t>
            </w:r>
            <w:r w:rsidR="000422D1" w:rsidRPr="004718F5">
              <w:rPr>
                <w:rFonts w:cs="Arial"/>
                <w:bCs/>
              </w:rPr>
              <w:t xml:space="preserve"> </w:t>
            </w:r>
            <w:r w:rsidRPr="004718F5">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5A7BC574"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52E601" w14:textId="1912D207"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2,5</w:t>
            </w:r>
          </w:p>
        </w:tc>
        <w:tc>
          <w:tcPr>
            <w:tcW w:w="4163" w:type="dxa"/>
            <w:gridSpan w:val="5"/>
            <w:tcBorders>
              <w:top w:val="single" w:sz="4" w:space="0" w:color="auto"/>
              <w:left w:val="single" w:sz="4" w:space="0" w:color="auto"/>
              <w:bottom w:val="single" w:sz="4" w:space="0" w:color="auto"/>
              <w:right w:val="single" w:sz="4" w:space="0" w:color="auto"/>
            </w:tcBorders>
            <w:hideMark/>
          </w:tcPr>
          <w:p w14:paraId="5C4E9FA9" w14:textId="77777777" w:rsidR="002F3B2B" w:rsidRPr="004718F5" w:rsidRDefault="002F3B2B" w:rsidP="000422D1">
            <w:pPr>
              <w:pStyle w:val="TAC"/>
              <w:keepNext w:val="0"/>
              <w:keepLines w:val="0"/>
              <w:rPr>
                <w:rFonts w:cs="Arial"/>
              </w:rPr>
            </w:pPr>
            <w:r w:rsidRPr="004718F5">
              <w:rPr>
                <w:rFonts w:cs="Arial"/>
                <w:bCs/>
              </w:rPr>
              <w:t>TDDConf.1.1</w:t>
            </w:r>
          </w:p>
        </w:tc>
      </w:tr>
      <w:tr w:rsidR="002F3B2B" w:rsidRPr="004718F5" w14:paraId="59F00F5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tcPr>
          <w:p w14:paraId="4960F83A" w14:textId="77777777" w:rsidR="002F3B2B" w:rsidRPr="004718F5" w:rsidRDefault="002F3B2B" w:rsidP="000422D1">
            <w:pPr>
              <w:pStyle w:val="TAL"/>
              <w:keepNext w:val="0"/>
              <w:keepLines w:val="0"/>
              <w:rPr>
                <w:rFonts w:cs="Arial"/>
              </w:rPr>
            </w:pPr>
          </w:p>
        </w:tc>
        <w:tc>
          <w:tcPr>
            <w:tcW w:w="877" w:type="dxa"/>
            <w:tcBorders>
              <w:top w:val="single" w:sz="4" w:space="0" w:color="auto"/>
              <w:left w:val="single" w:sz="4" w:space="0" w:color="auto"/>
              <w:bottom w:val="single" w:sz="4" w:space="0" w:color="auto"/>
              <w:right w:val="single" w:sz="4" w:space="0" w:color="auto"/>
            </w:tcBorders>
          </w:tcPr>
          <w:p w14:paraId="281FA1DD"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915820" w14:textId="3CCA6E9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szCs w:val="18"/>
              </w:rPr>
              <w:t>3,6</w:t>
            </w:r>
          </w:p>
        </w:tc>
        <w:tc>
          <w:tcPr>
            <w:tcW w:w="4163" w:type="dxa"/>
            <w:gridSpan w:val="5"/>
            <w:tcBorders>
              <w:top w:val="single" w:sz="4" w:space="0" w:color="auto"/>
              <w:left w:val="single" w:sz="4" w:space="0" w:color="auto"/>
              <w:bottom w:val="single" w:sz="4" w:space="0" w:color="auto"/>
              <w:right w:val="single" w:sz="4" w:space="0" w:color="auto"/>
            </w:tcBorders>
            <w:hideMark/>
          </w:tcPr>
          <w:p w14:paraId="42EEB059" w14:textId="77777777" w:rsidR="002F3B2B" w:rsidRPr="004718F5" w:rsidRDefault="002F3B2B" w:rsidP="000422D1">
            <w:pPr>
              <w:pStyle w:val="TAC"/>
              <w:keepNext w:val="0"/>
              <w:keepLines w:val="0"/>
              <w:rPr>
                <w:rFonts w:cs="Arial"/>
              </w:rPr>
            </w:pPr>
            <w:r w:rsidRPr="004718F5">
              <w:rPr>
                <w:rFonts w:cs="Arial"/>
                <w:bCs/>
              </w:rPr>
              <w:t>TDDConf.2.1</w:t>
            </w:r>
          </w:p>
        </w:tc>
      </w:tr>
      <w:tr w:rsidR="002F3B2B" w:rsidRPr="004718F5" w14:paraId="60513F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846C1" w14:textId="1F95D284" w:rsidR="002F3B2B" w:rsidRPr="004718F5" w:rsidRDefault="002F3B2B" w:rsidP="000422D1">
            <w:pPr>
              <w:pStyle w:val="TAL"/>
              <w:keepNext w:val="0"/>
              <w:keepLines w:val="0"/>
              <w:rPr>
                <w:rFonts w:cs="Arial"/>
              </w:rPr>
            </w:pPr>
            <w:r w:rsidRPr="004718F5">
              <w:rPr>
                <w:rFonts w:cs="Arial"/>
                <w:bCs/>
              </w:rPr>
              <w:t>Initial</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2C0F3A0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31BED6" w14:textId="5F115C0B"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272FC99" w14:textId="77777777" w:rsidR="002F3B2B" w:rsidRPr="004718F5" w:rsidRDefault="002F3B2B" w:rsidP="000422D1">
            <w:pPr>
              <w:pStyle w:val="TAC"/>
              <w:keepNext w:val="0"/>
              <w:keepLines w:val="0"/>
              <w:rPr>
                <w:rFonts w:cs="Arial"/>
              </w:rPr>
            </w:pPr>
            <w:r w:rsidRPr="004718F5">
              <w:rPr>
                <w:rFonts w:cs="Arial"/>
                <w:bCs/>
              </w:rPr>
              <w:t>DLBWP.0.1</w:t>
            </w:r>
          </w:p>
        </w:tc>
      </w:tr>
      <w:tr w:rsidR="002F3B2B" w:rsidRPr="004718F5" w14:paraId="48AEC63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80909CB" w14:textId="3A15BDF8" w:rsidR="002F3B2B" w:rsidRPr="004718F5" w:rsidRDefault="002F3B2B" w:rsidP="000422D1">
            <w:pPr>
              <w:pStyle w:val="TAL"/>
              <w:keepNext w:val="0"/>
              <w:keepLines w:val="0"/>
              <w:rPr>
                <w:rFonts w:cs="Arial"/>
                <w:bCs/>
              </w:rPr>
            </w:pPr>
            <w:r w:rsidRPr="004718F5">
              <w:rPr>
                <w:bCs/>
              </w:rPr>
              <w:t>Initial</w:t>
            </w:r>
            <w:r w:rsidR="000422D1" w:rsidRPr="004718F5">
              <w:rPr>
                <w:bCs/>
              </w:rPr>
              <w:t xml:space="preserve"> </w:t>
            </w:r>
            <w:r w:rsidRPr="004718F5">
              <w:rPr>
                <w:bCs/>
              </w:rPr>
              <w:t>UL</w:t>
            </w:r>
            <w:r w:rsidR="000422D1" w:rsidRPr="004718F5">
              <w:rPr>
                <w:bCs/>
              </w:rPr>
              <w:t xml:space="preserve"> </w:t>
            </w:r>
            <w:r w:rsidRPr="004718F5">
              <w:rPr>
                <w:bCs/>
              </w:rPr>
              <w:t>BWP</w:t>
            </w:r>
          </w:p>
        </w:tc>
        <w:tc>
          <w:tcPr>
            <w:tcW w:w="877" w:type="dxa"/>
            <w:tcBorders>
              <w:top w:val="single" w:sz="4" w:space="0" w:color="auto"/>
              <w:left w:val="single" w:sz="4" w:space="0" w:color="auto"/>
              <w:bottom w:val="single" w:sz="4" w:space="0" w:color="auto"/>
              <w:right w:val="single" w:sz="4" w:space="0" w:color="auto"/>
            </w:tcBorders>
          </w:tcPr>
          <w:p w14:paraId="7DC96950"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DA2796" w14:textId="1453D3E5" w:rsidR="002F3B2B" w:rsidRPr="004718F5" w:rsidRDefault="002F3B2B" w:rsidP="000422D1">
            <w:pPr>
              <w:pStyle w:val="TAL"/>
              <w:keepNext w:val="0"/>
              <w:keepLines w:val="0"/>
              <w:rPr>
                <w:rFonts w:cs="Arial"/>
              </w:rPr>
            </w:pPr>
            <w:r w:rsidRPr="004718F5">
              <w:t>Config</w:t>
            </w:r>
            <w:r w:rsidR="000422D1" w:rsidRPr="004718F5">
              <w:t xml:space="preserve"> </w:t>
            </w:r>
            <w:r w:rsidRPr="004718F5">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762D7357" w14:textId="77777777" w:rsidR="002F3B2B" w:rsidRPr="004718F5" w:rsidRDefault="002F3B2B" w:rsidP="000422D1">
            <w:pPr>
              <w:pStyle w:val="TAC"/>
              <w:keepNext w:val="0"/>
              <w:keepLines w:val="0"/>
              <w:rPr>
                <w:rFonts w:cs="Arial"/>
                <w:bCs/>
              </w:rPr>
            </w:pPr>
            <w:r w:rsidRPr="004718F5">
              <w:rPr>
                <w:bCs/>
              </w:rPr>
              <w:t>ULBWP.0.1</w:t>
            </w:r>
          </w:p>
        </w:tc>
      </w:tr>
      <w:tr w:rsidR="002F3B2B" w:rsidRPr="004718F5" w14:paraId="0DB8F15B"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F81941" w14:textId="5875C056" w:rsidR="002F3B2B" w:rsidRPr="004718F5" w:rsidRDefault="002F3B2B" w:rsidP="000422D1">
            <w:pPr>
              <w:pStyle w:val="TAL"/>
              <w:keepNext w:val="0"/>
              <w:keepLines w:val="0"/>
              <w:rPr>
                <w:rFonts w:cs="Arial"/>
              </w:rPr>
            </w:pPr>
            <w:r w:rsidRPr="004718F5">
              <w:rPr>
                <w:rFonts w:cs="Arial"/>
                <w:bCs/>
              </w:rPr>
              <w:t>Dedicated</w:t>
            </w:r>
            <w:r w:rsidR="000422D1" w:rsidRPr="004718F5">
              <w:rPr>
                <w:rFonts w:cs="Arial"/>
                <w:bCs/>
              </w:rPr>
              <w:t xml:space="preserve"> </w:t>
            </w:r>
            <w:r w:rsidRPr="004718F5">
              <w:rPr>
                <w:rFonts w:cs="Arial"/>
                <w:bCs/>
              </w:rPr>
              <w:t>D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0FEDBF90"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EDAAEFC" w14:textId="6883221C"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677D1D1" w14:textId="77777777" w:rsidR="002F3B2B" w:rsidRPr="004718F5" w:rsidRDefault="002F3B2B" w:rsidP="000422D1">
            <w:pPr>
              <w:pStyle w:val="TAC"/>
              <w:keepNext w:val="0"/>
              <w:keepLines w:val="0"/>
              <w:rPr>
                <w:rFonts w:cs="Arial"/>
              </w:rPr>
            </w:pPr>
            <w:r w:rsidRPr="004718F5">
              <w:rPr>
                <w:rFonts w:cs="Arial"/>
                <w:bCs/>
              </w:rPr>
              <w:t>DLBWP.1.1</w:t>
            </w:r>
          </w:p>
        </w:tc>
      </w:tr>
      <w:tr w:rsidR="002F3B2B" w:rsidRPr="004718F5" w14:paraId="57081969"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0FECE7" w14:textId="4E3984C1" w:rsidR="002F3B2B" w:rsidRPr="004718F5" w:rsidRDefault="002F3B2B" w:rsidP="000422D1">
            <w:pPr>
              <w:pStyle w:val="TAL"/>
              <w:keepNext w:val="0"/>
              <w:keepLines w:val="0"/>
              <w:rPr>
                <w:rFonts w:cs="Arial"/>
              </w:rPr>
            </w:pPr>
            <w:r w:rsidRPr="004718F5">
              <w:rPr>
                <w:rFonts w:cs="Arial"/>
                <w:bCs/>
              </w:rPr>
              <w:t>Dedicated</w:t>
            </w:r>
            <w:r w:rsidR="000422D1" w:rsidRPr="004718F5">
              <w:rPr>
                <w:rFonts w:cs="Arial"/>
                <w:bCs/>
              </w:rPr>
              <w:t xml:space="preserve"> </w:t>
            </w:r>
            <w:r w:rsidRPr="004718F5">
              <w:rPr>
                <w:rFonts w:cs="Arial"/>
                <w:bCs/>
              </w:rPr>
              <w:t>UL</w:t>
            </w:r>
            <w:r w:rsidR="000422D1" w:rsidRPr="004718F5">
              <w:rPr>
                <w:rFonts w:cs="Arial"/>
                <w:bCs/>
              </w:rPr>
              <w:t xml:space="preserve"> </w:t>
            </w:r>
            <w:r w:rsidRPr="004718F5">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7D002046"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E30CC7" w14:textId="0D187635" w:rsidR="002F3B2B" w:rsidRPr="004718F5" w:rsidRDefault="002F3B2B" w:rsidP="000422D1">
            <w:pPr>
              <w:pStyle w:val="TAL"/>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096DDEC6" w14:textId="77777777" w:rsidR="002F3B2B" w:rsidRPr="004718F5" w:rsidRDefault="002F3B2B" w:rsidP="000422D1">
            <w:pPr>
              <w:pStyle w:val="TAC"/>
              <w:keepNext w:val="0"/>
              <w:keepLines w:val="0"/>
              <w:rPr>
                <w:rFonts w:cs="Arial"/>
              </w:rPr>
            </w:pPr>
            <w:r w:rsidRPr="004718F5">
              <w:rPr>
                <w:rFonts w:cs="Arial"/>
                <w:bCs/>
              </w:rPr>
              <w:t>ULBWP.1.1</w:t>
            </w:r>
          </w:p>
        </w:tc>
      </w:tr>
      <w:tr w:rsidR="002F3B2B" w:rsidRPr="004718F5" w14:paraId="3DAC78B8"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CC3B5EC" w14:textId="6621B146" w:rsidR="002F3B2B" w:rsidRPr="004718F5" w:rsidRDefault="002F3B2B" w:rsidP="000422D1">
            <w:pPr>
              <w:pStyle w:val="TAL"/>
              <w:keepNext w:val="0"/>
              <w:keepLines w:val="0"/>
            </w:pPr>
            <w:r w:rsidRPr="004718F5">
              <w:t>TRS</w:t>
            </w:r>
            <w:r w:rsidR="000422D1" w:rsidRPr="004718F5">
              <w:t xml:space="preserve"> </w:t>
            </w:r>
            <w:r w:rsidRPr="004718F5">
              <w:t>configuration</w:t>
            </w:r>
          </w:p>
        </w:tc>
        <w:tc>
          <w:tcPr>
            <w:tcW w:w="877" w:type="dxa"/>
            <w:tcBorders>
              <w:top w:val="single" w:sz="4" w:space="0" w:color="auto"/>
              <w:left w:val="single" w:sz="4" w:space="0" w:color="auto"/>
              <w:bottom w:val="single" w:sz="4" w:space="0" w:color="auto"/>
              <w:right w:val="single" w:sz="4" w:space="0" w:color="auto"/>
            </w:tcBorders>
          </w:tcPr>
          <w:p w14:paraId="2B270457"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2DE3CC6" w14:textId="096033F3" w:rsidR="002F3B2B" w:rsidRPr="004718F5" w:rsidRDefault="002F3B2B" w:rsidP="000422D1">
            <w:pPr>
              <w:pStyle w:val="TAC"/>
              <w:keepNext w:val="0"/>
              <w:keepLines w:val="0"/>
            </w:pPr>
            <w:r w:rsidRPr="004718F5">
              <w:t>Config</w:t>
            </w:r>
            <w:r w:rsidR="000422D1" w:rsidRPr="004718F5">
              <w:t xml:space="preserve"> </w:t>
            </w:r>
            <w:r w:rsidRPr="004718F5">
              <w:t>1,4</w:t>
            </w:r>
          </w:p>
        </w:tc>
        <w:tc>
          <w:tcPr>
            <w:tcW w:w="2081" w:type="dxa"/>
            <w:gridSpan w:val="3"/>
            <w:tcBorders>
              <w:top w:val="single" w:sz="4" w:space="0" w:color="auto"/>
              <w:left w:val="single" w:sz="4" w:space="0" w:color="auto"/>
              <w:bottom w:val="single" w:sz="4" w:space="0" w:color="auto"/>
              <w:right w:val="single" w:sz="4" w:space="0" w:color="auto"/>
            </w:tcBorders>
            <w:hideMark/>
          </w:tcPr>
          <w:p w14:paraId="72CE3020" w14:textId="33ACA6BD" w:rsidR="002F3B2B" w:rsidRPr="004718F5" w:rsidRDefault="002F3B2B" w:rsidP="000422D1">
            <w:pPr>
              <w:pStyle w:val="TAC"/>
              <w:keepNext w:val="0"/>
              <w:keepLines w:val="0"/>
            </w:pPr>
            <w:r w:rsidRPr="004718F5">
              <w:t>TRS.1.1</w:t>
            </w:r>
            <w:r w:rsidR="000422D1" w:rsidRPr="004718F5">
              <w:t xml:space="preserve"> </w:t>
            </w:r>
            <w:r w:rsidRPr="004718F5">
              <w:t>FDD</w:t>
            </w:r>
          </w:p>
        </w:tc>
        <w:tc>
          <w:tcPr>
            <w:tcW w:w="2082" w:type="dxa"/>
            <w:gridSpan w:val="2"/>
            <w:tcBorders>
              <w:top w:val="single" w:sz="4" w:space="0" w:color="auto"/>
              <w:left w:val="single" w:sz="4" w:space="0" w:color="auto"/>
              <w:bottom w:val="single" w:sz="4" w:space="0" w:color="auto"/>
              <w:right w:val="single" w:sz="4" w:space="0" w:color="auto"/>
            </w:tcBorders>
            <w:hideMark/>
          </w:tcPr>
          <w:p w14:paraId="6B191E4E" w14:textId="77777777" w:rsidR="002F3B2B" w:rsidRPr="004718F5" w:rsidRDefault="002F3B2B" w:rsidP="000422D1">
            <w:pPr>
              <w:pStyle w:val="TAC"/>
              <w:keepNext w:val="0"/>
              <w:keepLines w:val="0"/>
            </w:pPr>
            <w:r w:rsidRPr="004718F5">
              <w:t>N/A</w:t>
            </w:r>
          </w:p>
        </w:tc>
      </w:tr>
      <w:tr w:rsidR="002F3B2B" w:rsidRPr="004718F5" w14:paraId="07D3612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C9FF15B"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EFAE09D"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87B57C" w14:textId="75387A85" w:rsidR="002F3B2B" w:rsidRPr="004718F5" w:rsidRDefault="002F3B2B" w:rsidP="000422D1">
            <w:pPr>
              <w:pStyle w:val="TAC"/>
              <w:keepNext w:val="0"/>
              <w:keepLines w:val="0"/>
            </w:pPr>
            <w:r w:rsidRPr="004718F5">
              <w:t>Config</w:t>
            </w:r>
            <w:r w:rsidR="000422D1" w:rsidRPr="004718F5">
              <w:t xml:space="preserve"> </w:t>
            </w:r>
            <w:r w:rsidRPr="004718F5">
              <w:t>2,5</w:t>
            </w:r>
          </w:p>
        </w:tc>
        <w:tc>
          <w:tcPr>
            <w:tcW w:w="2081" w:type="dxa"/>
            <w:gridSpan w:val="3"/>
            <w:tcBorders>
              <w:top w:val="single" w:sz="4" w:space="0" w:color="auto"/>
              <w:left w:val="single" w:sz="4" w:space="0" w:color="auto"/>
              <w:bottom w:val="single" w:sz="4" w:space="0" w:color="auto"/>
              <w:right w:val="single" w:sz="4" w:space="0" w:color="auto"/>
            </w:tcBorders>
            <w:hideMark/>
          </w:tcPr>
          <w:p w14:paraId="264A36B5" w14:textId="17FAEC74" w:rsidR="002F3B2B" w:rsidRPr="004718F5" w:rsidRDefault="002F3B2B" w:rsidP="000422D1">
            <w:pPr>
              <w:pStyle w:val="TAC"/>
              <w:keepNext w:val="0"/>
              <w:keepLines w:val="0"/>
            </w:pPr>
            <w:r w:rsidRPr="004718F5">
              <w:t>TRS.1.1</w:t>
            </w:r>
            <w:r w:rsidR="000422D1" w:rsidRPr="004718F5">
              <w:t xml:space="preserve"> </w:t>
            </w:r>
            <w:r w:rsidRPr="004718F5">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08217D5F" w14:textId="77777777" w:rsidR="002F3B2B" w:rsidRPr="004718F5" w:rsidRDefault="002F3B2B" w:rsidP="000422D1">
            <w:pPr>
              <w:pStyle w:val="TAC"/>
              <w:keepNext w:val="0"/>
              <w:keepLines w:val="0"/>
            </w:pPr>
            <w:r w:rsidRPr="004718F5">
              <w:t>N/A</w:t>
            </w:r>
          </w:p>
        </w:tc>
      </w:tr>
      <w:tr w:rsidR="002F3B2B" w:rsidRPr="004718F5" w14:paraId="670B19C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43057C" w14:textId="77777777" w:rsidR="002F3B2B" w:rsidRPr="004718F5"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D364A9A"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6D8C6A5" w14:textId="16E4EFC0" w:rsidR="002F3B2B" w:rsidRPr="004718F5" w:rsidRDefault="002F3B2B" w:rsidP="000422D1">
            <w:pPr>
              <w:pStyle w:val="TAC"/>
              <w:keepNext w:val="0"/>
              <w:keepLines w:val="0"/>
            </w:pPr>
            <w:r w:rsidRPr="004718F5">
              <w:t>Config</w:t>
            </w:r>
            <w:r w:rsidR="000422D1" w:rsidRPr="004718F5">
              <w:t xml:space="preserve"> </w:t>
            </w:r>
            <w:r w:rsidRPr="004718F5">
              <w:t>3,6</w:t>
            </w:r>
          </w:p>
        </w:tc>
        <w:tc>
          <w:tcPr>
            <w:tcW w:w="2081" w:type="dxa"/>
            <w:gridSpan w:val="3"/>
            <w:tcBorders>
              <w:top w:val="single" w:sz="4" w:space="0" w:color="auto"/>
              <w:left w:val="single" w:sz="4" w:space="0" w:color="auto"/>
              <w:bottom w:val="single" w:sz="4" w:space="0" w:color="auto"/>
              <w:right w:val="single" w:sz="4" w:space="0" w:color="auto"/>
            </w:tcBorders>
            <w:hideMark/>
          </w:tcPr>
          <w:p w14:paraId="35497378" w14:textId="72F86017" w:rsidR="002F3B2B" w:rsidRPr="004718F5" w:rsidRDefault="002F3B2B" w:rsidP="000422D1">
            <w:pPr>
              <w:pStyle w:val="TAC"/>
              <w:keepNext w:val="0"/>
              <w:keepLines w:val="0"/>
            </w:pPr>
            <w:r w:rsidRPr="004718F5">
              <w:t>TRS.1.2</w:t>
            </w:r>
            <w:r w:rsidR="000422D1" w:rsidRPr="004718F5">
              <w:t xml:space="preserve"> </w:t>
            </w:r>
            <w:r w:rsidRPr="004718F5">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5DDFA007" w14:textId="77777777" w:rsidR="002F3B2B" w:rsidRPr="004718F5" w:rsidRDefault="002F3B2B" w:rsidP="000422D1">
            <w:pPr>
              <w:pStyle w:val="TAC"/>
              <w:keepNext w:val="0"/>
              <w:keepLines w:val="0"/>
            </w:pPr>
            <w:r w:rsidRPr="004718F5">
              <w:t>N/A</w:t>
            </w:r>
          </w:p>
        </w:tc>
      </w:tr>
      <w:tr w:rsidR="002F3B2B" w:rsidRPr="004718F5" w14:paraId="1FFEAFD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2FE92DC8" w14:textId="223648F1" w:rsidR="002F3B2B" w:rsidRPr="004718F5" w:rsidRDefault="002F3B2B" w:rsidP="000422D1">
            <w:pPr>
              <w:pStyle w:val="TAL"/>
              <w:keepNext w:val="0"/>
              <w:keepLines w:val="0"/>
              <w:rPr>
                <w:rFonts w:cs="Arial"/>
              </w:rPr>
            </w:pPr>
            <w:r w:rsidRPr="004718F5">
              <w:t>SSB</w:t>
            </w:r>
            <w:r w:rsidR="000422D1" w:rsidRPr="004718F5">
              <w:t xml:space="preserve"> </w:t>
            </w:r>
            <w:r w:rsidRPr="004718F5">
              <w:t>parameters</w:t>
            </w:r>
          </w:p>
        </w:tc>
        <w:tc>
          <w:tcPr>
            <w:tcW w:w="877" w:type="dxa"/>
            <w:tcBorders>
              <w:top w:val="single" w:sz="4" w:space="0" w:color="auto"/>
              <w:left w:val="single" w:sz="4" w:space="0" w:color="auto"/>
              <w:bottom w:val="single" w:sz="4" w:space="0" w:color="auto"/>
              <w:right w:val="single" w:sz="4" w:space="0" w:color="auto"/>
            </w:tcBorders>
          </w:tcPr>
          <w:p w14:paraId="1F8E0B81"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5C1008" w14:textId="63F7E34E" w:rsidR="002F3B2B" w:rsidRPr="004718F5" w:rsidRDefault="002F3B2B" w:rsidP="000422D1">
            <w:pPr>
              <w:pStyle w:val="TAC"/>
              <w:keepNext w:val="0"/>
              <w:keepLines w:val="0"/>
            </w:pPr>
            <w:r w:rsidRPr="004718F5">
              <w:t>Config</w:t>
            </w:r>
            <w:r w:rsidR="000422D1" w:rsidRPr="004718F5">
              <w:t xml:space="preserve"> </w:t>
            </w:r>
            <w:r w:rsidRPr="004718F5">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1DFD747" w14:textId="792719AD" w:rsidR="002F3B2B" w:rsidRPr="004718F5" w:rsidRDefault="002F3B2B" w:rsidP="000422D1">
            <w:pPr>
              <w:pStyle w:val="TAC"/>
              <w:keepNext w:val="0"/>
              <w:keepLines w:val="0"/>
            </w:pPr>
            <w:r w:rsidRPr="004718F5">
              <w:t>SSB.1</w:t>
            </w:r>
            <w:r w:rsidR="000422D1" w:rsidRPr="004718F5">
              <w:t xml:space="preserve"> </w:t>
            </w:r>
            <w:r w:rsidRPr="004718F5">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53528680" w14:textId="5FBFCA20" w:rsidR="002F3B2B" w:rsidRPr="004718F5" w:rsidRDefault="002F3B2B" w:rsidP="000422D1">
            <w:pPr>
              <w:pStyle w:val="TAC"/>
              <w:keepNext w:val="0"/>
              <w:keepLines w:val="0"/>
            </w:pPr>
            <w:r w:rsidRPr="004718F5">
              <w:t>SSB.5</w:t>
            </w:r>
            <w:r w:rsidR="000422D1" w:rsidRPr="004718F5">
              <w:t xml:space="preserve"> </w:t>
            </w:r>
            <w:r w:rsidRPr="004718F5">
              <w:t>FR1</w:t>
            </w:r>
          </w:p>
        </w:tc>
      </w:tr>
      <w:tr w:rsidR="002F3B2B" w:rsidRPr="004718F5" w14:paraId="7AFF394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ABE488"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56AF5B2"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6081A9" w14:textId="0DED8D2D" w:rsidR="002F3B2B" w:rsidRPr="004718F5" w:rsidRDefault="002F3B2B" w:rsidP="000422D1">
            <w:pPr>
              <w:pStyle w:val="TAC"/>
              <w:keepNext w:val="0"/>
              <w:keepLines w:val="0"/>
            </w:pPr>
            <w:r w:rsidRPr="004718F5">
              <w:t>Config</w:t>
            </w:r>
            <w:r w:rsidR="000422D1" w:rsidRPr="004718F5">
              <w:t xml:space="preserve"> </w:t>
            </w:r>
            <w:r w:rsidRPr="004718F5">
              <w:t>2,5</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85AFBA0" w14:textId="5A625282" w:rsidR="002F3B2B" w:rsidRPr="004718F5" w:rsidRDefault="002F3B2B" w:rsidP="000422D1">
            <w:pPr>
              <w:pStyle w:val="TAC"/>
              <w:keepNext w:val="0"/>
              <w:keepLines w:val="0"/>
            </w:pPr>
            <w:r w:rsidRPr="004718F5">
              <w:t>SSB.1</w:t>
            </w:r>
            <w:r w:rsidR="000422D1" w:rsidRPr="004718F5">
              <w:t xml:space="preserve"> </w:t>
            </w:r>
            <w:r w:rsidRPr="004718F5">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7573EAAF" w14:textId="01647B9B" w:rsidR="002F3B2B" w:rsidRPr="004718F5" w:rsidRDefault="002F3B2B" w:rsidP="000422D1">
            <w:pPr>
              <w:pStyle w:val="TAC"/>
              <w:keepNext w:val="0"/>
              <w:keepLines w:val="0"/>
            </w:pPr>
            <w:r w:rsidRPr="004718F5">
              <w:t>SSB.5</w:t>
            </w:r>
            <w:r w:rsidR="000422D1" w:rsidRPr="004718F5">
              <w:t xml:space="preserve"> </w:t>
            </w:r>
            <w:r w:rsidRPr="004718F5">
              <w:t>FR1</w:t>
            </w:r>
          </w:p>
        </w:tc>
      </w:tr>
      <w:tr w:rsidR="002F3B2B" w:rsidRPr="004718F5" w14:paraId="6B7526C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63762"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C7808C"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9B3B73" w14:textId="58645954" w:rsidR="002F3B2B" w:rsidRPr="004718F5" w:rsidRDefault="002F3B2B" w:rsidP="000422D1">
            <w:pPr>
              <w:pStyle w:val="TAC"/>
              <w:keepNext w:val="0"/>
              <w:keepLines w:val="0"/>
            </w:pPr>
            <w:r w:rsidRPr="004718F5">
              <w:t>Config</w:t>
            </w:r>
            <w:r w:rsidR="000422D1" w:rsidRPr="004718F5">
              <w:t xml:space="preserve"> </w:t>
            </w:r>
            <w:r w:rsidRPr="004718F5">
              <w:t>3,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5A447448" w14:textId="204FB4FC" w:rsidR="002F3B2B" w:rsidRPr="004718F5" w:rsidRDefault="002F3B2B" w:rsidP="000422D1">
            <w:pPr>
              <w:pStyle w:val="TAC"/>
              <w:keepNext w:val="0"/>
              <w:keepLines w:val="0"/>
            </w:pPr>
            <w:r w:rsidRPr="004718F5">
              <w:t>SSB.2</w:t>
            </w:r>
            <w:r w:rsidR="000422D1" w:rsidRPr="004718F5">
              <w:t xml:space="preserve"> </w:t>
            </w:r>
            <w:r w:rsidRPr="004718F5">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0F2DCF44" w14:textId="0164CEBA" w:rsidR="002F3B2B" w:rsidRPr="004718F5" w:rsidRDefault="002F3B2B" w:rsidP="000422D1">
            <w:pPr>
              <w:pStyle w:val="TAC"/>
              <w:keepNext w:val="0"/>
              <w:keepLines w:val="0"/>
            </w:pPr>
            <w:r w:rsidRPr="004718F5">
              <w:t>SSB.6</w:t>
            </w:r>
            <w:r w:rsidR="000422D1" w:rsidRPr="004718F5">
              <w:t xml:space="preserve"> </w:t>
            </w:r>
            <w:r w:rsidRPr="004718F5">
              <w:t>FR1</w:t>
            </w:r>
          </w:p>
        </w:tc>
      </w:tr>
      <w:tr w:rsidR="002F3B2B" w:rsidRPr="004718F5" w14:paraId="6AA84E6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85CF67D" w14:textId="5FEF1BAD" w:rsidR="002F3B2B" w:rsidRPr="004718F5" w:rsidRDefault="002F3B2B" w:rsidP="000422D1">
            <w:pPr>
              <w:pStyle w:val="TAL"/>
              <w:keepNext w:val="0"/>
              <w:keepLines w:val="0"/>
              <w:rPr>
                <w:rFonts w:cs="Arial"/>
              </w:rPr>
            </w:pPr>
            <w:r w:rsidRPr="004718F5">
              <w:rPr>
                <w:rFonts w:cs="Arial"/>
              </w:rPr>
              <w:t>SMTC</w:t>
            </w:r>
            <w:r w:rsidR="000422D1" w:rsidRPr="004718F5">
              <w:rPr>
                <w:rFonts w:cs="Arial"/>
              </w:rPr>
              <w:t xml:space="preserve"> </w:t>
            </w:r>
            <w:r w:rsidRPr="004718F5">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7168BF6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A83896A" w14:textId="6E6D5CB7"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033B8DF0" w14:textId="77777777" w:rsidR="002F3B2B" w:rsidRPr="004718F5" w:rsidRDefault="002F3B2B" w:rsidP="000422D1">
            <w:pPr>
              <w:pStyle w:val="TAC"/>
              <w:keepNext w:val="0"/>
              <w:keepLines w:val="0"/>
              <w:rPr>
                <w:rFonts w:cs="v4.2.0"/>
              </w:rPr>
            </w:pPr>
            <w:r w:rsidRPr="004718F5">
              <w:rPr>
                <w:rFonts w:cs="Arial"/>
              </w:rPr>
              <w:t>SMTC.2</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EC0EF48" w14:textId="77777777" w:rsidR="002F3B2B" w:rsidRPr="004718F5" w:rsidRDefault="002F3B2B" w:rsidP="000422D1">
            <w:pPr>
              <w:pStyle w:val="TAC"/>
              <w:keepNext w:val="0"/>
              <w:keepLines w:val="0"/>
              <w:rPr>
                <w:rFonts w:cs="v4.2.0"/>
              </w:rPr>
            </w:pPr>
            <w:r w:rsidRPr="004718F5">
              <w:t>SMTC.5</w:t>
            </w:r>
          </w:p>
        </w:tc>
      </w:tr>
      <w:tr w:rsidR="002F3B2B" w:rsidRPr="004718F5" w14:paraId="3A243FB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5D40368"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19385A5" w14:textId="77777777" w:rsidR="002F3B2B" w:rsidRPr="004718F5"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37AF51D" w14:textId="0C00F643"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2,3,5,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2F1A4223" w14:textId="77777777" w:rsidR="002F3B2B" w:rsidRPr="004718F5" w:rsidRDefault="002F3B2B" w:rsidP="000422D1">
            <w:pPr>
              <w:pStyle w:val="TAC"/>
              <w:keepNext w:val="0"/>
              <w:keepLines w:val="0"/>
              <w:rPr>
                <w:rFonts w:cs="Arial"/>
              </w:rPr>
            </w:pPr>
            <w:r w:rsidRPr="004718F5">
              <w:rPr>
                <w:rFonts w:cs="Arial"/>
              </w:rPr>
              <w:t>SMTC.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D680212" w14:textId="77777777" w:rsidR="002F3B2B" w:rsidRPr="004718F5" w:rsidRDefault="002F3B2B" w:rsidP="000422D1">
            <w:pPr>
              <w:pStyle w:val="TAC"/>
              <w:keepNext w:val="0"/>
              <w:keepLines w:val="0"/>
              <w:rPr>
                <w:rFonts w:cs="Arial"/>
              </w:rPr>
            </w:pPr>
            <w:r w:rsidRPr="004718F5">
              <w:t>SMTC.4</w:t>
            </w:r>
          </w:p>
        </w:tc>
      </w:tr>
      <w:tr w:rsidR="002F3B2B" w:rsidRPr="004718F5" w14:paraId="2001162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ACF46C" w14:textId="5F8CF80C" w:rsidR="002F3B2B" w:rsidRPr="004718F5" w:rsidRDefault="002F3B2B" w:rsidP="000422D1">
            <w:pPr>
              <w:pStyle w:val="TAL"/>
              <w:keepNext w:val="0"/>
              <w:keepLines w:val="0"/>
              <w:rPr>
                <w:rFonts w:cs="Arial"/>
              </w:rPr>
            </w:pPr>
            <w:r w:rsidRPr="004718F5">
              <w:rPr>
                <w:rFonts w:cs="Arial"/>
              </w:rPr>
              <w:t>PDSCH/PDCCH</w:t>
            </w:r>
            <w:r w:rsidR="000422D1" w:rsidRPr="004718F5">
              <w:rPr>
                <w:rFonts w:cs="Arial"/>
              </w:rPr>
              <w:t xml:space="preserve"> </w:t>
            </w:r>
            <w:r w:rsidRPr="004718F5">
              <w:rPr>
                <w:rFonts w:cs="Arial"/>
              </w:rPr>
              <w:t>subcarrier</w:t>
            </w:r>
            <w:r w:rsidR="000422D1" w:rsidRPr="004718F5">
              <w:rPr>
                <w:rFonts w:cs="Arial"/>
              </w:rPr>
              <w:t xml:space="preserve"> </w:t>
            </w:r>
            <w:r w:rsidRPr="004718F5">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5299BC4" w14:textId="77777777" w:rsidR="002F3B2B" w:rsidRPr="004718F5" w:rsidRDefault="002F3B2B" w:rsidP="000422D1">
            <w:pPr>
              <w:pStyle w:val="TAC"/>
              <w:keepNext w:val="0"/>
              <w:keepLines w:val="0"/>
              <w:rPr>
                <w:rFonts w:cs="Arial"/>
              </w:rPr>
            </w:pPr>
            <w:r w:rsidRPr="004718F5">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38498173" w14:textId="3D5E55DD"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1,2,4,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6F7EB0C" w14:textId="77777777" w:rsidR="002F3B2B" w:rsidRPr="004718F5" w:rsidRDefault="002F3B2B" w:rsidP="000422D1">
            <w:pPr>
              <w:pStyle w:val="TAC"/>
              <w:keepNext w:val="0"/>
              <w:keepLines w:val="0"/>
              <w:rPr>
                <w:rFonts w:cs="Arial"/>
              </w:rPr>
            </w:pPr>
            <w:r w:rsidRPr="004718F5">
              <w:rPr>
                <w:rFonts w:cs="Arial"/>
              </w:rPr>
              <w:t>15</w:t>
            </w:r>
          </w:p>
        </w:tc>
      </w:tr>
      <w:tr w:rsidR="002F3B2B" w:rsidRPr="004718F5" w14:paraId="2AB401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BAEA0B" w14:textId="77777777" w:rsidR="002F3B2B" w:rsidRPr="004718F5"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B1A413" w14:textId="77777777" w:rsidR="002F3B2B" w:rsidRPr="004718F5"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F06550" w14:textId="0AD12489" w:rsidR="002F3B2B" w:rsidRPr="004718F5" w:rsidRDefault="002F3B2B" w:rsidP="000422D1">
            <w:pPr>
              <w:pStyle w:val="TAL"/>
              <w:keepNext w:val="0"/>
              <w:keepLines w:val="0"/>
              <w:rPr>
                <w:rFonts w:cs="Arial"/>
              </w:rPr>
            </w:pPr>
            <w:r w:rsidRPr="004718F5">
              <w:rPr>
                <w:rFonts w:cs="Arial"/>
              </w:rPr>
              <w:t>Config</w:t>
            </w:r>
            <w:r w:rsidR="000422D1" w:rsidRPr="004718F5">
              <w:rPr>
                <w:szCs w:val="18"/>
              </w:rPr>
              <w:t xml:space="preserve"> </w:t>
            </w:r>
            <w:r w:rsidRPr="004718F5">
              <w:rPr>
                <w:rFonts w:cs="Arial"/>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6B8402" w14:textId="77777777" w:rsidR="002F3B2B" w:rsidRPr="004718F5" w:rsidRDefault="002F3B2B" w:rsidP="000422D1">
            <w:pPr>
              <w:pStyle w:val="TAC"/>
              <w:keepNext w:val="0"/>
              <w:keepLines w:val="0"/>
              <w:rPr>
                <w:rFonts w:cs="Arial"/>
              </w:rPr>
            </w:pPr>
            <w:r w:rsidRPr="004718F5">
              <w:rPr>
                <w:rFonts w:cs="Arial"/>
              </w:rPr>
              <w:t>30</w:t>
            </w:r>
          </w:p>
        </w:tc>
      </w:tr>
      <w:tr w:rsidR="002F3B2B" w:rsidRPr="004718F5" w14:paraId="00037C6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6A349EE" w14:textId="2CF8DB72"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S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51581091" w14:textId="77777777" w:rsidR="002F3B2B" w:rsidRPr="004718F5" w:rsidRDefault="002F3B2B" w:rsidP="000422D1">
            <w:pPr>
              <w:pStyle w:val="TAC"/>
              <w:keepNext w:val="0"/>
              <w:keepLines w:val="0"/>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A80741A" w14:textId="51FF7241" w:rsidR="002F3B2B" w:rsidRPr="004718F5" w:rsidRDefault="002F3B2B" w:rsidP="000422D1">
            <w:pPr>
              <w:pStyle w:val="TAC"/>
              <w:keepNext w:val="0"/>
              <w:keepLines w:val="0"/>
              <w:jc w:val="left"/>
              <w:rPr>
                <w:rFonts w:cs="Arial"/>
              </w:rPr>
            </w:pPr>
            <w:r w:rsidRPr="004718F5">
              <w:rPr>
                <w:rFonts w:cs="Arial"/>
              </w:rPr>
              <w:t>Config</w:t>
            </w:r>
            <w:r w:rsidR="000422D1" w:rsidRPr="004718F5">
              <w:rPr>
                <w:rFonts w:cs="Arial"/>
              </w:rPr>
              <w:t xml:space="preserve"> </w:t>
            </w:r>
            <w:r w:rsidRPr="004718F5">
              <w:rPr>
                <w:rFonts w:cs="Arial"/>
              </w:rPr>
              <w:t>1,2,3,4,5,6</w:t>
            </w:r>
          </w:p>
        </w:tc>
        <w:tc>
          <w:tcPr>
            <w:tcW w:w="1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F2D2B9" w14:textId="77777777" w:rsidR="002F3B2B" w:rsidRPr="004718F5" w:rsidRDefault="002F3B2B" w:rsidP="000422D1">
            <w:pPr>
              <w:pStyle w:val="TAC"/>
              <w:keepNext w:val="0"/>
              <w:keepLines w:val="0"/>
              <w:rPr>
                <w:rFonts w:cs="v4.2.0"/>
              </w:rPr>
            </w:pPr>
            <w:r w:rsidRPr="004718F5">
              <w:rPr>
                <w:rFonts w:cs="v4.2.0"/>
              </w:rPr>
              <w:t>0</w:t>
            </w:r>
          </w:p>
        </w:tc>
        <w:tc>
          <w:tcPr>
            <w:tcW w:w="219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A8AF5C6" w14:textId="77777777" w:rsidR="002F3B2B" w:rsidRPr="004718F5" w:rsidRDefault="002F3B2B" w:rsidP="000422D1">
            <w:pPr>
              <w:pStyle w:val="TAC"/>
              <w:keepNext w:val="0"/>
              <w:keepLines w:val="0"/>
              <w:rPr>
                <w:rFonts w:cs="Arial"/>
              </w:rPr>
            </w:pPr>
            <w:r w:rsidRPr="004718F5">
              <w:rPr>
                <w:rFonts w:cs="Arial"/>
              </w:rPr>
              <w:t>0</w:t>
            </w:r>
          </w:p>
        </w:tc>
      </w:tr>
      <w:tr w:rsidR="002F3B2B" w:rsidRPr="004718F5" w14:paraId="0877AE8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0C95716" w14:textId="1E93275E"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71EB9A3"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0C4974B"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0ECD7C9"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91F1510"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0B98813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26F2EDB" w14:textId="025BC79B"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BCH</w:t>
            </w:r>
            <w:r w:rsidR="000422D1" w:rsidRPr="004718F5">
              <w:rPr>
                <w:rFonts w:cs="Arial"/>
                <w:szCs w:val="16"/>
                <w:lang w:eastAsia="ja-JP"/>
              </w:rPr>
              <w:t xml:space="preserve"> </w:t>
            </w:r>
            <w:r w:rsidRPr="004718F5">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2E658225"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73E7F37"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03A3162F"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296BB34"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4F7B9FD6"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4A23E8C" w14:textId="5E59ECFA"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F466EB5"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11D452"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730B1AF6"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C165305"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39C568C8"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4AFB759" w14:textId="20FF5404"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CCH</w:t>
            </w:r>
            <w:r w:rsidR="000422D1" w:rsidRPr="004718F5">
              <w:rPr>
                <w:rFonts w:cs="Arial"/>
                <w:szCs w:val="16"/>
                <w:lang w:eastAsia="ja-JP"/>
              </w:rPr>
              <w:t xml:space="preserve"> </w:t>
            </w:r>
            <w:r w:rsidRPr="004718F5">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7419ACAB"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8020613"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20AFB463"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FA7F742"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2F82039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5519745" w14:textId="30A39276"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w:t>
            </w:r>
            <w:r w:rsidR="000422D1" w:rsidRPr="004718F5">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6253160"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E3D44A"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E53FF5C"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7785C85"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062C4A74"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9D10802" w14:textId="07C4C517"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PDSCH</w:t>
            </w:r>
            <w:r w:rsidR="000422D1" w:rsidRPr="004718F5">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532CFF21"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0447CFE"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5E7BD43E"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F8A42AA"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5394B5E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30FDAF" w14:textId="6E0E3F4A" w:rsidR="002F3B2B" w:rsidRPr="004718F5" w:rsidRDefault="002F3B2B" w:rsidP="000422D1">
            <w:pPr>
              <w:pStyle w:val="TAL"/>
              <w:keepNext w:val="0"/>
              <w:keepLines w:val="0"/>
              <w:rPr>
                <w:rFonts w:cs="Arial"/>
              </w:rPr>
            </w:pPr>
            <w:r w:rsidRPr="004718F5">
              <w:rPr>
                <w:rFonts w:cs="Arial"/>
                <w:szCs w:val="16"/>
                <w:lang w:eastAsia="ja-JP"/>
              </w:rPr>
              <w:t>EPRE</w:t>
            </w:r>
            <w:r w:rsidR="000422D1" w:rsidRPr="004718F5">
              <w:rPr>
                <w:rFonts w:cs="Arial"/>
                <w:szCs w:val="16"/>
                <w:lang w:eastAsia="ja-JP"/>
              </w:rPr>
              <w:t xml:space="preserve"> </w:t>
            </w:r>
            <w:r w:rsidRPr="004718F5">
              <w:rPr>
                <w:rFonts w:cs="Arial"/>
                <w:szCs w:val="16"/>
                <w:lang w:eastAsia="ja-JP"/>
              </w:rPr>
              <w:t>ratio</w:t>
            </w:r>
            <w:r w:rsidR="000422D1" w:rsidRPr="004718F5">
              <w:rPr>
                <w:rFonts w:cs="Arial"/>
                <w:szCs w:val="16"/>
                <w:lang w:eastAsia="ja-JP"/>
              </w:rPr>
              <w:t xml:space="preserve"> </w:t>
            </w:r>
            <w:r w:rsidRPr="004718F5">
              <w:rPr>
                <w:rFonts w:cs="Arial"/>
                <w:szCs w:val="16"/>
                <w:lang w:eastAsia="ja-JP"/>
              </w:rPr>
              <w:t>of</w:t>
            </w:r>
            <w:r w:rsidR="000422D1" w:rsidRPr="004718F5">
              <w:rPr>
                <w:rFonts w:cs="Arial"/>
                <w:szCs w:val="16"/>
                <w:lang w:eastAsia="ja-JP"/>
              </w:rPr>
              <w:t xml:space="preserve"> </w:t>
            </w:r>
            <w:r w:rsidRPr="004718F5">
              <w:rPr>
                <w:rFonts w:cs="Arial"/>
                <w:szCs w:val="16"/>
                <w:lang w:eastAsia="ja-JP"/>
              </w:rPr>
              <w:t>OCNG</w:t>
            </w:r>
            <w:r w:rsidR="000422D1" w:rsidRPr="004718F5">
              <w:rPr>
                <w:rFonts w:cs="Arial"/>
                <w:szCs w:val="16"/>
                <w:lang w:eastAsia="ja-JP"/>
              </w:rPr>
              <w:t xml:space="preserve"> </w:t>
            </w:r>
            <w:r w:rsidRPr="004718F5">
              <w:rPr>
                <w:rFonts w:cs="Arial"/>
                <w:szCs w:val="16"/>
                <w:lang w:eastAsia="ja-JP"/>
              </w:rPr>
              <w:t>DMRS</w:t>
            </w:r>
            <w:r w:rsidR="000422D1" w:rsidRPr="004718F5">
              <w:rPr>
                <w:rFonts w:cs="Arial"/>
                <w:szCs w:val="16"/>
                <w:lang w:eastAsia="ja-JP"/>
              </w:rPr>
              <w:t xml:space="preserve"> </w:t>
            </w:r>
            <w:r w:rsidRPr="004718F5">
              <w:rPr>
                <w:rFonts w:cs="Arial"/>
                <w:szCs w:val="16"/>
                <w:lang w:eastAsia="ja-JP"/>
              </w:rPr>
              <w:t>to</w:t>
            </w:r>
            <w:r w:rsidR="000422D1" w:rsidRPr="004718F5">
              <w:rPr>
                <w:rFonts w:cs="Arial"/>
                <w:szCs w:val="16"/>
                <w:lang w:eastAsia="ja-JP"/>
              </w:rPr>
              <w:t xml:space="preserve"> </w:t>
            </w:r>
            <w:r w:rsidRPr="004718F5">
              <w:rPr>
                <w:rFonts w:cs="Arial"/>
                <w:szCs w:val="16"/>
                <w:lang w:eastAsia="ja-JP"/>
              </w:rPr>
              <w:t>SSS(Note</w:t>
            </w:r>
            <w:r w:rsidR="000422D1" w:rsidRPr="004718F5">
              <w:rPr>
                <w:rFonts w:cs="Arial"/>
                <w:szCs w:val="16"/>
                <w:lang w:eastAsia="ja-JP"/>
              </w:rPr>
              <w:t xml:space="preserve"> </w:t>
            </w:r>
            <w:r w:rsidRPr="004718F5">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E810F99"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401F26"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EF7C1FB"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D99778"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498EA84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133A8F" w14:textId="0AC4161E" w:rsidR="002F3B2B" w:rsidRPr="004718F5" w:rsidRDefault="002F3B2B" w:rsidP="000422D1">
            <w:pPr>
              <w:pStyle w:val="TAL"/>
              <w:keepNext w:val="0"/>
              <w:keepLines w:val="0"/>
              <w:rPr>
                <w:rFonts w:cs="Arial"/>
                <w:bCs/>
              </w:rPr>
            </w:pPr>
            <w:r w:rsidRPr="004718F5">
              <w:rPr>
                <w:rFonts w:cs="Arial"/>
                <w:bCs/>
              </w:rPr>
              <w:t>EPRE</w:t>
            </w:r>
            <w:r w:rsidR="000422D1" w:rsidRPr="004718F5">
              <w:rPr>
                <w:rFonts w:cs="Arial"/>
                <w:bCs/>
              </w:rPr>
              <w:t xml:space="preserve"> </w:t>
            </w:r>
            <w:r w:rsidRPr="004718F5">
              <w:rPr>
                <w:rFonts w:cs="Arial"/>
                <w:bCs/>
              </w:rPr>
              <w:t>ratio</w:t>
            </w:r>
            <w:r w:rsidR="000422D1" w:rsidRPr="004718F5">
              <w:rPr>
                <w:rFonts w:cs="Arial"/>
                <w:bCs/>
              </w:rPr>
              <w:t xml:space="preserve"> </w:t>
            </w:r>
            <w:r w:rsidRPr="004718F5">
              <w:rPr>
                <w:rFonts w:cs="Arial"/>
                <w:bCs/>
              </w:rPr>
              <w:t>of</w:t>
            </w:r>
            <w:r w:rsidR="000422D1" w:rsidRPr="004718F5">
              <w:rPr>
                <w:rFonts w:cs="Arial"/>
                <w:bCs/>
              </w:rPr>
              <w:t xml:space="preserve"> </w:t>
            </w:r>
            <w:r w:rsidRPr="004718F5">
              <w:rPr>
                <w:rFonts w:cs="Arial"/>
                <w:bCs/>
              </w:rPr>
              <w:t>OCNG</w:t>
            </w:r>
            <w:r w:rsidR="000422D1" w:rsidRPr="004718F5">
              <w:rPr>
                <w:rFonts w:cs="Arial"/>
                <w:bCs/>
              </w:rPr>
              <w:t xml:space="preserve"> </w:t>
            </w:r>
            <w:r w:rsidRPr="004718F5">
              <w:rPr>
                <w:rFonts w:cs="Arial"/>
                <w:bCs/>
              </w:rPr>
              <w:t>to</w:t>
            </w:r>
            <w:r w:rsidR="000422D1" w:rsidRPr="004718F5">
              <w:rPr>
                <w:rFonts w:cs="Arial"/>
                <w:bCs/>
              </w:rPr>
              <w:t xml:space="preserve"> </w:t>
            </w:r>
            <w:r w:rsidRPr="004718F5">
              <w:rPr>
                <w:rFonts w:cs="Arial"/>
                <w:bCs/>
              </w:rPr>
              <w:t>OCNG</w:t>
            </w:r>
            <w:r w:rsidR="000422D1" w:rsidRPr="004718F5">
              <w:rPr>
                <w:rFonts w:cs="Arial"/>
                <w:bCs/>
              </w:rPr>
              <w:t xml:space="preserve"> </w:t>
            </w:r>
            <w:r w:rsidRPr="004718F5">
              <w:rPr>
                <w:rFonts w:cs="Arial"/>
                <w:bCs/>
              </w:rPr>
              <w:t>DMRS</w:t>
            </w:r>
            <w:r w:rsidR="000422D1" w:rsidRPr="004718F5">
              <w:rPr>
                <w:rFonts w:cs="Arial"/>
                <w:bCs/>
              </w:rPr>
              <w:t xml:space="preserve"> </w:t>
            </w:r>
            <w:r w:rsidRPr="004718F5">
              <w:rPr>
                <w:rFonts w:cs="Arial"/>
                <w:bCs/>
              </w:rPr>
              <w:t>(Note</w:t>
            </w:r>
            <w:r w:rsidR="000422D1" w:rsidRPr="004718F5">
              <w:rPr>
                <w:rFonts w:cs="Arial"/>
                <w:bCs/>
              </w:rPr>
              <w:t xml:space="preserve"> </w:t>
            </w:r>
            <w:r w:rsidRPr="004718F5">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7BBA390B" w14:textId="77777777" w:rsidR="002F3B2B" w:rsidRPr="004718F5"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22B4492" w14:textId="77777777" w:rsidR="002F3B2B" w:rsidRPr="004718F5"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0F26C55" w14:textId="77777777" w:rsidR="002F3B2B" w:rsidRPr="004718F5"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F32C3CF" w14:textId="77777777" w:rsidR="002F3B2B" w:rsidRPr="004718F5" w:rsidRDefault="002F3B2B" w:rsidP="000422D1">
            <w:pPr>
              <w:overflowPunct/>
              <w:autoSpaceDE/>
              <w:autoSpaceDN/>
              <w:adjustRightInd/>
              <w:spacing w:after="0"/>
              <w:rPr>
                <w:rFonts w:ascii="Arial" w:hAnsi="Arial" w:cs="Arial"/>
                <w:sz w:val="18"/>
              </w:rPr>
            </w:pPr>
          </w:p>
        </w:tc>
      </w:tr>
      <w:tr w:rsidR="002F3B2B" w:rsidRPr="004718F5" w14:paraId="022CC0F5"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0D9871B" w14:textId="77777777" w:rsidR="002F3B2B" w:rsidRPr="004718F5" w:rsidRDefault="002F3B2B" w:rsidP="000422D1">
            <w:pPr>
              <w:pStyle w:val="TAL"/>
              <w:keepNext w:val="0"/>
              <w:keepLines w:val="0"/>
              <w:rPr>
                <w:rFonts w:cs="Arial"/>
                <w:bCs/>
              </w:rPr>
            </w:pPr>
            <w:r w:rsidRPr="004718F5">
              <w:rPr>
                <w:rFonts w:eastAsia="Calibri" w:cs="Arial"/>
                <w:position w:val="-12"/>
                <w:szCs w:val="22"/>
              </w:rPr>
              <w:object w:dxaOrig="375" w:dyaOrig="345" w14:anchorId="2ABFDC4F">
                <v:shape id="_x0000_i1176" type="#_x0000_t75" style="width:20.4pt;height:15.6pt" o:ole="" fillcolor="window">
                  <v:imagedata r:id="rId9" o:title=""/>
                </v:shape>
                <o:OLEObject Type="Embed" ProgID="Equation.3" ShapeID="_x0000_i1176" DrawAspect="Content" ObjectID="_1774785931" r:id="rId189"/>
              </w:object>
            </w:r>
            <w:r w:rsidRPr="004718F5">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3420C0D8" w14:textId="77777777" w:rsidR="002F3B2B" w:rsidRPr="004718F5" w:rsidRDefault="002F3B2B" w:rsidP="000422D1">
            <w:pPr>
              <w:pStyle w:val="TAC"/>
              <w:keepNext w:val="0"/>
              <w:keepLines w:val="0"/>
            </w:pPr>
            <w:r w:rsidRPr="004718F5">
              <w:t>dBm/15kHz</w:t>
            </w:r>
          </w:p>
        </w:tc>
        <w:tc>
          <w:tcPr>
            <w:tcW w:w="1281" w:type="dxa"/>
            <w:tcBorders>
              <w:top w:val="single" w:sz="4" w:space="0" w:color="auto"/>
              <w:left w:val="single" w:sz="4" w:space="0" w:color="auto"/>
              <w:bottom w:val="single" w:sz="4" w:space="0" w:color="auto"/>
              <w:right w:val="single" w:sz="4" w:space="0" w:color="auto"/>
            </w:tcBorders>
          </w:tcPr>
          <w:p w14:paraId="6792F47C" w14:textId="77777777" w:rsidR="002F3B2B" w:rsidRPr="004718F5" w:rsidRDefault="002F3B2B" w:rsidP="000422D1">
            <w:pPr>
              <w:pStyle w:val="TAC"/>
              <w:keepNext w:val="0"/>
              <w:keepLines w:val="0"/>
            </w:pPr>
          </w:p>
        </w:tc>
        <w:tc>
          <w:tcPr>
            <w:tcW w:w="1969" w:type="dxa"/>
            <w:gridSpan w:val="2"/>
            <w:tcBorders>
              <w:top w:val="single" w:sz="4" w:space="0" w:color="auto"/>
              <w:left w:val="single" w:sz="4" w:space="0" w:color="auto"/>
              <w:bottom w:val="single" w:sz="4" w:space="0" w:color="auto"/>
              <w:right w:val="single" w:sz="4" w:space="0" w:color="auto"/>
            </w:tcBorders>
            <w:hideMark/>
          </w:tcPr>
          <w:p w14:paraId="0BBA3279" w14:textId="77777777" w:rsidR="002F3B2B" w:rsidRPr="004718F5" w:rsidRDefault="002F3B2B" w:rsidP="000422D1">
            <w:pPr>
              <w:pStyle w:val="TAC"/>
              <w:keepNext w:val="0"/>
              <w:keepLines w:val="0"/>
              <w:rPr>
                <w:rFonts w:cs="v4.2.0"/>
              </w:rPr>
            </w:pPr>
            <w:r w:rsidRPr="004718F5">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012EF9AB" w14:textId="77777777" w:rsidR="002F3B2B" w:rsidRPr="004718F5" w:rsidRDefault="002F3B2B" w:rsidP="000422D1">
            <w:pPr>
              <w:pStyle w:val="TAC"/>
              <w:keepNext w:val="0"/>
              <w:keepLines w:val="0"/>
            </w:pPr>
            <w:r w:rsidRPr="004718F5">
              <w:t>-98</w:t>
            </w:r>
          </w:p>
        </w:tc>
      </w:tr>
      <w:tr w:rsidR="002F3B2B" w:rsidRPr="004718F5" w14:paraId="25F5111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9F33473" w14:textId="77777777" w:rsidR="002F3B2B" w:rsidRPr="004718F5" w:rsidRDefault="002F3B2B" w:rsidP="000422D1">
            <w:pPr>
              <w:pStyle w:val="TAL"/>
              <w:keepNext w:val="0"/>
              <w:keepLines w:val="0"/>
              <w:rPr>
                <w:rFonts w:cs="Arial"/>
                <w:bCs/>
              </w:rPr>
            </w:pPr>
            <w:r w:rsidRPr="004718F5">
              <w:rPr>
                <w:rFonts w:eastAsia="Calibri" w:cs="Arial"/>
                <w:position w:val="-12"/>
                <w:szCs w:val="22"/>
              </w:rPr>
              <w:object w:dxaOrig="375" w:dyaOrig="345" w14:anchorId="1D737E0B">
                <v:shape id="_x0000_i1177" type="#_x0000_t75" style="width:20.4pt;height:15.6pt" o:ole="" fillcolor="window">
                  <v:imagedata r:id="rId9" o:title=""/>
                </v:shape>
                <o:OLEObject Type="Embed" ProgID="Equation.3" ShapeID="_x0000_i1177" DrawAspect="Content" ObjectID="_1774785932" r:id="rId190"/>
              </w:object>
            </w:r>
            <w:r w:rsidRPr="004718F5">
              <w:rPr>
                <w:rFonts w:cs="Arial"/>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22FDCA7"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1130DF10" w14:textId="1EF6F030"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1969" w:type="dxa"/>
            <w:gridSpan w:val="2"/>
            <w:tcBorders>
              <w:top w:val="single" w:sz="4" w:space="0" w:color="auto"/>
              <w:left w:val="single" w:sz="4" w:space="0" w:color="auto"/>
              <w:bottom w:val="single" w:sz="4" w:space="0" w:color="auto"/>
              <w:right w:val="single" w:sz="4" w:space="0" w:color="auto"/>
            </w:tcBorders>
            <w:hideMark/>
          </w:tcPr>
          <w:p w14:paraId="1AEA34DE" w14:textId="77777777" w:rsidR="002F3B2B" w:rsidRPr="004718F5" w:rsidRDefault="002F3B2B" w:rsidP="000422D1">
            <w:pPr>
              <w:pStyle w:val="TAC"/>
              <w:keepNext w:val="0"/>
              <w:keepLines w:val="0"/>
              <w:rPr>
                <w:rFonts w:cs="v4.2.0"/>
              </w:rPr>
            </w:pPr>
            <w:r w:rsidRPr="004718F5">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25FAEA23" w14:textId="77777777" w:rsidR="002F3B2B" w:rsidRPr="004718F5" w:rsidRDefault="002F3B2B" w:rsidP="000422D1">
            <w:pPr>
              <w:pStyle w:val="TAC"/>
              <w:keepNext w:val="0"/>
              <w:keepLines w:val="0"/>
            </w:pPr>
            <w:r w:rsidRPr="004718F5">
              <w:t>-98</w:t>
            </w:r>
          </w:p>
        </w:tc>
      </w:tr>
      <w:tr w:rsidR="002F3B2B" w:rsidRPr="004718F5" w14:paraId="65E84C8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59E5B8E" w14:textId="77777777" w:rsidR="002F3B2B" w:rsidRPr="004718F5"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72B1E24"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7C3036D2" w14:textId="1819FB3B"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1969" w:type="dxa"/>
            <w:gridSpan w:val="2"/>
            <w:tcBorders>
              <w:top w:val="single" w:sz="4" w:space="0" w:color="auto"/>
              <w:left w:val="single" w:sz="4" w:space="0" w:color="auto"/>
              <w:bottom w:val="single" w:sz="4" w:space="0" w:color="auto"/>
              <w:right w:val="single" w:sz="4" w:space="0" w:color="auto"/>
            </w:tcBorders>
            <w:hideMark/>
          </w:tcPr>
          <w:p w14:paraId="60B41E22" w14:textId="77777777" w:rsidR="002F3B2B" w:rsidRPr="004718F5" w:rsidRDefault="002F3B2B" w:rsidP="000422D1">
            <w:pPr>
              <w:pStyle w:val="TAC"/>
              <w:keepNext w:val="0"/>
              <w:keepLines w:val="0"/>
              <w:rPr>
                <w:rFonts w:cs="v4.2.0"/>
              </w:rPr>
            </w:pPr>
            <w:r w:rsidRPr="004718F5">
              <w:t>-95</w:t>
            </w:r>
          </w:p>
        </w:tc>
        <w:tc>
          <w:tcPr>
            <w:tcW w:w="2194" w:type="dxa"/>
            <w:gridSpan w:val="3"/>
            <w:tcBorders>
              <w:top w:val="single" w:sz="4" w:space="0" w:color="auto"/>
              <w:left w:val="single" w:sz="4" w:space="0" w:color="auto"/>
              <w:bottom w:val="single" w:sz="4" w:space="0" w:color="auto"/>
              <w:right w:val="single" w:sz="4" w:space="0" w:color="auto"/>
            </w:tcBorders>
            <w:hideMark/>
          </w:tcPr>
          <w:p w14:paraId="78F4E453" w14:textId="77777777" w:rsidR="002F3B2B" w:rsidRPr="004718F5" w:rsidRDefault="002F3B2B" w:rsidP="000422D1">
            <w:pPr>
              <w:pStyle w:val="TAC"/>
              <w:keepNext w:val="0"/>
              <w:keepLines w:val="0"/>
            </w:pPr>
            <w:r w:rsidRPr="004718F5">
              <w:t>-95</w:t>
            </w:r>
          </w:p>
        </w:tc>
      </w:tr>
      <w:tr w:rsidR="002F3B2B" w:rsidRPr="004718F5" w14:paraId="26FB619F"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CC7AA3" w14:textId="29B4F6A3" w:rsidR="002F3B2B" w:rsidRPr="004718F5" w:rsidRDefault="002F3B2B" w:rsidP="000422D1">
            <w:pPr>
              <w:pStyle w:val="TAL"/>
              <w:keepNext w:val="0"/>
              <w:keepLines w:val="0"/>
              <w:rPr>
                <w:rFonts w:cs="v4.2.0"/>
              </w:rPr>
            </w:pPr>
            <w:r w:rsidRPr="004718F5">
              <w:rPr>
                <w:rFonts w:cs="v4.2.0"/>
              </w:rPr>
              <w:t>SS-RSRP</w:t>
            </w:r>
            <w:r w:rsidR="000422D1" w:rsidRPr="004718F5">
              <w:rPr>
                <w:rFonts w:cs="Arial"/>
                <w:vertAlign w:val="superscript"/>
              </w:rPr>
              <w:t xml:space="preserve"> </w:t>
            </w:r>
            <w:r w:rsidRPr="004718F5">
              <w:rPr>
                <w:rFonts w:cs="Arial"/>
                <w:vertAlign w:val="superscript"/>
              </w:rPr>
              <w:t>Note</w:t>
            </w:r>
            <w:r w:rsidR="000422D1" w:rsidRPr="004718F5">
              <w:rPr>
                <w:rFonts w:cs="Arial"/>
                <w:vertAlign w:val="superscript"/>
              </w:rPr>
              <w:t xml:space="preserve"> </w:t>
            </w:r>
            <w:r w:rsidRPr="004718F5">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E897D69" w14:textId="77777777" w:rsidR="002F3B2B" w:rsidRPr="004718F5" w:rsidRDefault="002F3B2B" w:rsidP="000422D1">
            <w:pPr>
              <w:pStyle w:val="TAC"/>
              <w:keepNext w:val="0"/>
              <w:keepLines w:val="0"/>
            </w:pPr>
            <w:r w:rsidRPr="004718F5">
              <w:t>dBm/SCS</w:t>
            </w:r>
          </w:p>
        </w:tc>
        <w:tc>
          <w:tcPr>
            <w:tcW w:w="1281" w:type="dxa"/>
            <w:tcBorders>
              <w:top w:val="single" w:sz="4" w:space="0" w:color="auto"/>
              <w:left w:val="single" w:sz="4" w:space="0" w:color="auto"/>
              <w:bottom w:val="single" w:sz="4" w:space="0" w:color="auto"/>
              <w:right w:val="single" w:sz="4" w:space="0" w:color="auto"/>
            </w:tcBorders>
            <w:hideMark/>
          </w:tcPr>
          <w:p w14:paraId="4B9CCF7B" w14:textId="6078570B" w:rsidR="002F3B2B" w:rsidRPr="004718F5" w:rsidRDefault="002F3B2B" w:rsidP="000422D1">
            <w:pPr>
              <w:pStyle w:val="TAC"/>
              <w:keepNext w:val="0"/>
              <w:keepLines w:val="0"/>
            </w:pPr>
            <w:r w:rsidRPr="004718F5">
              <w:t>Config</w:t>
            </w:r>
            <w:r w:rsidR="000422D1" w:rsidRPr="004718F5">
              <w:rPr>
                <w:szCs w:val="18"/>
              </w:rPr>
              <w:t xml:space="preserve"> </w:t>
            </w:r>
            <w:r w:rsidRPr="004718F5">
              <w:t>1,2,4,5</w:t>
            </w:r>
          </w:p>
        </w:tc>
        <w:tc>
          <w:tcPr>
            <w:tcW w:w="984" w:type="dxa"/>
            <w:tcBorders>
              <w:top w:val="single" w:sz="4" w:space="0" w:color="auto"/>
              <w:left w:val="single" w:sz="4" w:space="0" w:color="auto"/>
              <w:bottom w:val="single" w:sz="4" w:space="0" w:color="auto"/>
              <w:right w:val="single" w:sz="4" w:space="0" w:color="auto"/>
            </w:tcBorders>
            <w:hideMark/>
          </w:tcPr>
          <w:p w14:paraId="59D06D36" w14:textId="77777777" w:rsidR="002F3B2B" w:rsidRPr="004718F5" w:rsidRDefault="002F3B2B" w:rsidP="000422D1">
            <w:pPr>
              <w:pStyle w:val="TAC"/>
              <w:keepNext w:val="0"/>
              <w:keepLines w:val="0"/>
            </w:pPr>
            <w:r w:rsidRPr="004718F5">
              <w:t>-94</w:t>
            </w:r>
          </w:p>
        </w:tc>
        <w:tc>
          <w:tcPr>
            <w:tcW w:w="985" w:type="dxa"/>
            <w:tcBorders>
              <w:top w:val="single" w:sz="4" w:space="0" w:color="auto"/>
              <w:left w:val="single" w:sz="4" w:space="0" w:color="auto"/>
              <w:bottom w:val="single" w:sz="4" w:space="0" w:color="auto"/>
              <w:right w:val="single" w:sz="4" w:space="0" w:color="auto"/>
            </w:tcBorders>
            <w:hideMark/>
          </w:tcPr>
          <w:p w14:paraId="2BFA8E0E" w14:textId="77777777" w:rsidR="002F3B2B" w:rsidRPr="004718F5" w:rsidRDefault="002F3B2B" w:rsidP="000422D1">
            <w:pPr>
              <w:pStyle w:val="TAC"/>
              <w:keepNext w:val="0"/>
              <w:keepLines w:val="0"/>
            </w:pPr>
            <w:r w:rsidRPr="004718F5">
              <w:t>-94</w:t>
            </w:r>
          </w:p>
        </w:tc>
        <w:tc>
          <w:tcPr>
            <w:tcW w:w="983" w:type="dxa"/>
            <w:gridSpan w:val="2"/>
            <w:tcBorders>
              <w:top w:val="single" w:sz="4" w:space="0" w:color="auto"/>
              <w:left w:val="single" w:sz="4" w:space="0" w:color="auto"/>
              <w:bottom w:val="single" w:sz="4" w:space="0" w:color="auto"/>
              <w:right w:val="single" w:sz="4" w:space="0" w:color="auto"/>
            </w:tcBorders>
            <w:hideMark/>
          </w:tcPr>
          <w:p w14:paraId="462875F8" w14:textId="77777777" w:rsidR="002F3B2B" w:rsidRPr="004718F5" w:rsidRDefault="002F3B2B" w:rsidP="000422D1">
            <w:pPr>
              <w:pStyle w:val="TAC"/>
              <w:keepNext w:val="0"/>
              <w:keepLines w:val="0"/>
            </w:pPr>
            <w:r w:rsidRPr="004718F5">
              <w:t>-Infinity</w:t>
            </w:r>
          </w:p>
        </w:tc>
        <w:tc>
          <w:tcPr>
            <w:tcW w:w="1211" w:type="dxa"/>
            <w:tcBorders>
              <w:top w:val="single" w:sz="4" w:space="0" w:color="auto"/>
              <w:left w:val="single" w:sz="4" w:space="0" w:color="auto"/>
              <w:bottom w:val="single" w:sz="4" w:space="0" w:color="auto"/>
              <w:right w:val="single" w:sz="4" w:space="0" w:color="auto"/>
            </w:tcBorders>
            <w:hideMark/>
          </w:tcPr>
          <w:p w14:paraId="19427E7E" w14:textId="77777777" w:rsidR="002F3B2B" w:rsidRPr="004718F5" w:rsidRDefault="002F3B2B" w:rsidP="000422D1">
            <w:pPr>
              <w:pStyle w:val="TAC"/>
              <w:keepNext w:val="0"/>
              <w:keepLines w:val="0"/>
            </w:pPr>
            <w:r w:rsidRPr="004718F5">
              <w:t>-91</w:t>
            </w:r>
          </w:p>
        </w:tc>
      </w:tr>
      <w:tr w:rsidR="002F3B2B" w:rsidRPr="004718F5" w14:paraId="1DD64BD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4DCCCEF" w14:textId="77777777" w:rsidR="002F3B2B" w:rsidRPr="004718F5"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5AE9AD4" w14:textId="77777777" w:rsidR="002F3B2B" w:rsidRPr="004718F5"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76A516" w14:textId="19C54A18" w:rsidR="002F3B2B" w:rsidRPr="004718F5" w:rsidRDefault="002F3B2B" w:rsidP="000422D1">
            <w:pPr>
              <w:pStyle w:val="TAC"/>
              <w:keepNext w:val="0"/>
              <w:keepLines w:val="0"/>
            </w:pPr>
            <w:r w:rsidRPr="004718F5">
              <w:t>Config</w:t>
            </w:r>
            <w:r w:rsidR="000422D1" w:rsidRPr="004718F5">
              <w:rPr>
                <w:szCs w:val="18"/>
              </w:rPr>
              <w:t xml:space="preserve"> </w:t>
            </w:r>
            <w:r w:rsidRPr="004718F5">
              <w:t>3,6</w:t>
            </w:r>
          </w:p>
        </w:tc>
        <w:tc>
          <w:tcPr>
            <w:tcW w:w="984" w:type="dxa"/>
            <w:tcBorders>
              <w:top w:val="single" w:sz="4" w:space="0" w:color="auto"/>
              <w:left w:val="single" w:sz="4" w:space="0" w:color="auto"/>
              <w:bottom w:val="single" w:sz="4" w:space="0" w:color="auto"/>
              <w:right w:val="single" w:sz="4" w:space="0" w:color="auto"/>
            </w:tcBorders>
            <w:hideMark/>
          </w:tcPr>
          <w:p w14:paraId="50A81063" w14:textId="77777777" w:rsidR="002F3B2B" w:rsidRPr="004718F5" w:rsidRDefault="002F3B2B" w:rsidP="000422D1">
            <w:pPr>
              <w:pStyle w:val="TAC"/>
              <w:keepNext w:val="0"/>
              <w:keepLines w:val="0"/>
            </w:pPr>
            <w:r w:rsidRPr="004718F5">
              <w:t>-91</w:t>
            </w:r>
          </w:p>
        </w:tc>
        <w:tc>
          <w:tcPr>
            <w:tcW w:w="985" w:type="dxa"/>
            <w:tcBorders>
              <w:top w:val="single" w:sz="4" w:space="0" w:color="auto"/>
              <w:left w:val="single" w:sz="4" w:space="0" w:color="auto"/>
              <w:bottom w:val="single" w:sz="4" w:space="0" w:color="auto"/>
              <w:right w:val="single" w:sz="4" w:space="0" w:color="auto"/>
            </w:tcBorders>
            <w:hideMark/>
          </w:tcPr>
          <w:p w14:paraId="5A89862C" w14:textId="77777777" w:rsidR="002F3B2B" w:rsidRPr="004718F5" w:rsidRDefault="002F3B2B" w:rsidP="000422D1">
            <w:pPr>
              <w:pStyle w:val="TAC"/>
              <w:keepNext w:val="0"/>
              <w:keepLines w:val="0"/>
            </w:pPr>
            <w:r w:rsidRPr="004718F5">
              <w:t>-91</w:t>
            </w:r>
          </w:p>
        </w:tc>
        <w:tc>
          <w:tcPr>
            <w:tcW w:w="983" w:type="dxa"/>
            <w:gridSpan w:val="2"/>
            <w:tcBorders>
              <w:top w:val="single" w:sz="4" w:space="0" w:color="auto"/>
              <w:left w:val="single" w:sz="4" w:space="0" w:color="auto"/>
              <w:bottom w:val="single" w:sz="4" w:space="0" w:color="auto"/>
              <w:right w:val="single" w:sz="4" w:space="0" w:color="auto"/>
            </w:tcBorders>
            <w:hideMark/>
          </w:tcPr>
          <w:p w14:paraId="68ED2883" w14:textId="77777777" w:rsidR="002F3B2B" w:rsidRPr="004718F5" w:rsidRDefault="002F3B2B" w:rsidP="000422D1">
            <w:pPr>
              <w:pStyle w:val="TAC"/>
              <w:keepNext w:val="0"/>
              <w:keepLines w:val="0"/>
            </w:pPr>
            <w:r w:rsidRPr="004718F5">
              <w:t>-Infinity</w:t>
            </w:r>
          </w:p>
        </w:tc>
        <w:tc>
          <w:tcPr>
            <w:tcW w:w="1211" w:type="dxa"/>
            <w:tcBorders>
              <w:top w:val="single" w:sz="4" w:space="0" w:color="auto"/>
              <w:left w:val="single" w:sz="4" w:space="0" w:color="auto"/>
              <w:bottom w:val="single" w:sz="4" w:space="0" w:color="auto"/>
              <w:right w:val="single" w:sz="4" w:space="0" w:color="auto"/>
            </w:tcBorders>
            <w:hideMark/>
          </w:tcPr>
          <w:p w14:paraId="6D382452" w14:textId="77777777" w:rsidR="002F3B2B" w:rsidRPr="004718F5" w:rsidRDefault="002F3B2B" w:rsidP="000422D1">
            <w:pPr>
              <w:pStyle w:val="TAC"/>
              <w:keepNext w:val="0"/>
              <w:keepLines w:val="0"/>
            </w:pPr>
            <w:r w:rsidRPr="004718F5">
              <w:t>-88</w:t>
            </w:r>
          </w:p>
        </w:tc>
      </w:tr>
      <w:tr w:rsidR="002F3B2B" w:rsidRPr="004718F5" w14:paraId="43B6A31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1290A51" w14:textId="77777777" w:rsidR="002F3B2B" w:rsidRPr="004718F5" w:rsidRDefault="002F3B2B" w:rsidP="000422D1">
            <w:pPr>
              <w:pStyle w:val="TAL"/>
              <w:keepNext w:val="0"/>
              <w:keepLines w:val="0"/>
              <w:rPr>
                <w:rFonts w:cs="Arial"/>
              </w:rPr>
            </w:pPr>
            <w:r w:rsidRPr="004718F5">
              <w:rPr>
                <w:rFonts w:cs="Arial"/>
                <w:position w:val="-12"/>
              </w:rPr>
              <w:object w:dxaOrig="600" w:dyaOrig="345" w14:anchorId="72B74070">
                <v:shape id="_x0000_i1178" type="#_x0000_t75" style="width:31.8pt;height:15.6pt" o:ole="" fillcolor="window">
                  <v:imagedata r:id="rId44" o:title=""/>
                </v:shape>
                <o:OLEObject Type="Embed" ProgID="Equation.3" ShapeID="_x0000_i1178" DrawAspect="Content" ObjectID="_1774785933" r:id="rId191"/>
              </w:object>
            </w:r>
          </w:p>
        </w:tc>
        <w:tc>
          <w:tcPr>
            <w:tcW w:w="877" w:type="dxa"/>
            <w:tcBorders>
              <w:top w:val="single" w:sz="4" w:space="0" w:color="auto"/>
              <w:left w:val="single" w:sz="4" w:space="0" w:color="auto"/>
              <w:bottom w:val="single" w:sz="4" w:space="0" w:color="auto"/>
              <w:right w:val="single" w:sz="4" w:space="0" w:color="auto"/>
            </w:tcBorders>
            <w:hideMark/>
          </w:tcPr>
          <w:p w14:paraId="5E7DA5A2"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15481A63" w14:textId="74D3E5B4"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0A28F5F9" w14:textId="77777777" w:rsidR="002F3B2B" w:rsidRPr="004718F5" w:rsidRDefault="002F3B2B" w:rsidP="000422D1">
            <w:pPr>
              <w:pStyle w:val="TAC"/>
              <w:keepNext w:val="0"/>
              <w:keepLines w:val="0"/>
            </w:pPr>
            <w:r w:rsidRPr="004718F5">
              <w:t>4</w:t>
            </w:r>
          </w:p>
        </w:tc>
        <w:tc>
          <w:tcPr>
            <w:tcW w:w="985" w:type="dxa"/>
            <w:tcBorders>
              <w:top w:val="single" w:sz="4" w:space="0" w:color="auto"/>
              <w:left w:val="single" w:sz="4" w:space="0" w:color="auto"/>
              <w:bottom w:val="single" w:sz="4" w:space="0" w:color="auto"/>
              <w:right w:val="single" w:sz="4" w:space="0" w:color="auto"/>
            </w:tcBorders>
            <w:hideMark/>
          </w:tcPr>
          <w:p w14:paraId="60711929" w14:textId="77777777" w:rsidR="002F3B2B" w:rsidRPr="004718F5" w:rsidRDefault="002F3B2B" w:rsidP="000422D1">
            <w:pPr>
              <w:pStyle w:val="TAC"/>
              <w:keepNext w:val="0"/>
              <w:keepLines w:val="0"/>
            </w:pPr>
            <w:r w:rsidRPr="004718F5">
              <w:t>4</w:t>
            </w:r>
          </w:p>
        </w:tc>
        <w:tc>
          <w:tcPr>
            <w:tcW w:w="983" w:type="dxa"/>
            <w:gridSpan w:val="2"/>
            <w:tcBorders>
              <w:top w:val="single" w:sz="4" w:space="0" w:color="auto"/>
              <w:left w:val="single" w:sz="4" w:space="0" w:color="auto"/>
              <w:bottom w:val="single" w:sz="4" w:space="0" w:color="auto"/>
              <w:right w:val="single" w:sz="4" w:space="0" w:color="auto"/>
            </w:tcBorders>
            <w:hideMark/>
          </w:tcPr>
          <w:p w14:paraId="6DDF3393" w14:textId="77777777" w:rsidR="002F3B2B" w:rsidRPr="004718F5" w:rsidRDefault="002F3B2B" w:rsidP="000422D1">
            <w:pPr>
              <w:pStyle w:val="TAC"/>
              <w:keepNext w:val="0"/>
              <w:keepLines w:val="0"/>
            </w:pPr>
            <w:r w:rsidRPr="004718F5">
              <w:t>-Infinity</w:t>
            </w:r>
          </w:p>
        </w:tc>
        <w:tc>
          <w:tcPr>
            <w:tcW w:w="1211" w:type="dxa"/>
            <w:tcBorders>
              <w:top w:val="single" w:sz="4" w:space="0" w:color="auto"/>
              <w:left w:val="single" w:sz="4" w:space="0" w:color="auto"/>
              <w:bottom w:val="single" w:sz="4" w:space="0" w:color="auto"/>
              <w:right w:val="single" w:sz="4" w:space="0" w:color="auto"/>
            </w:tcBorders>
            <w:hideMark/>
          </w:tcPr>
          <w:p w14:paraId="26CA8E02" w14:textId="77777777" w:rsidR="002F3B2B" w:rsidRPr="004718F5" w:rsidRDefault="002F3B2B" w:rsidP="000422D1">
            <w:pPr>
              <w:pStyle w:val="TAC"/>
              <w:keepNext w:val="0"/>
              <w:keepLines w:val="0"/>
            </w:pPr>
            <w:r w:rsidRPr="004718F5">
              <w:t>7</w:t>
            </w:r>
          </w:p>
        </w:tc>
      </w:tr>
      <w:tr w:rsidR="002F3B2B" w:rsidRPr="004718F5" w14:paraId="7519805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9B8451" w14:textId="77777777" w:rsidR="002F3B2B" w:rsidRPr="004718F5" w:rsidRDefault="002F3B2B" w:rsidP="000422D1">
            <w:pPr>
              <w:pStyle w:val="TAL"/>
              <w:keepNext w:val="0"/>
              <w:keepLines w:val="0"/>
              <w:rPr>
                <w:rFonts w:cs="Arial"/>
              </w:rPr>
            </w:pPr>
            <w:r w:rsidRPr="004718F5">
              <w:rPr>
                <w:rFonts w:cs="Arial"/>
                <w:position w:val="-12"/>
              </w:rPr>
              <w:object w:dxaOrig="840" w:dyaOrig="345" w14:anchorId="7B2FFDB9">
                <v:shape id="_x0000_i1179" type="#_x0000_t75" style="width:46.2pt;height:15.6pt" o:ole="" fillcolor="window">
                  <v:imagedata r:id="rId46" o:title=""/>
                </v:shape>
                <o:OLEObject Type="Embed" ProgID="Equation.3" ShapeID="_x0000_i1179" DrawAspect="Content" ObjectID="_1774785934" r:id="rId192"/>
              </w:object>
            </w:r>
          </w:p>
        </w:tc>
        <w:tc>
          <w:tcPr>
            <w:tcW w:w="877" w:type="dxa"/>
            <w:tcBorders>
              <w:top w:val="single" w:sz="4" w:space="0" w:color="auto"/>
              <w:left w:val="single" w:sz="4" w:space="0" w:color="auto"/>
              <w:bottom w:val="single" w:sz="4" w:space="0" w:color="auto"/>
              <w:right w:val="single" w:sz="4" w:space="0" w:color="auto"/>
            </w:tcBorders>
            <w:hideMark/>
          </w:tcPr>
          <w:p w14:paraId="793004E5" w14:textId="77777777" w:rsidR="002F3B2B" w:rsidRPr="004718F5" w:rsidRDefault="002F3B2B" w:rsidP="000422D1">
            <w:pPr>
              <w:pStyle w:val="TAC"/>
              <w:keepNext w:val="0"/>
              <w:keepLines w:val="0"/>
            </w:pPr>
            <w:r w:rsidRPr="004718F5">
              <w:t>dB</w:t>
            </w:r>
          </w:p>
        </w:tc>
        <w:tc>
          <w:tcPr>
            <w:tcW w:w="1281" w:type="dxa"/>
            <w:tcBorders>
              <w:top w:val="single" w:sz="4" w:space="0" w:color="auto"/>
              <w:left w:val="single" w:sz="4" w:space="0" w:color="auto"/>
              <w:bottom w:val="single" w:sz="4" w:space="0" w:color="auto"/>
              <w:right w:val="single" w:sz="4" w:space="0" w:color="auto"/>
            </w:tcBorders>
            <w:hideMark/>
          </w:tcPr>
          <w:p w14:paraId="4238AD7E" w14:textId="6C5F82ED" w:rsidR="002F3B2B" w:rsidRPr="004718F5" w:rsidRDefault="002F3B2B" w:rsidP="000422D1">
            <w:pPr>
              <w:pStyle w:val="TAC"/>
              <w:keepNext w:val="0"/>
              <w:keepLines w:val="0"/>
            </w:pPr>
            <w:r w:rsidRPr="004718F5">
              <w:t>Config</w:t>
            </w:r>
            <w:r w:rsidR="000422D1" w:rsidRPr="004718F5">
              <w:t xml:space="preserve"> </w:t>
            </w:r>
            <w:r w:rsidRPr="004718F5">
              <w:t>1,2,3,4,5,6</w:t>
            </w:r>
          </w:p>
        </w:tc>
        <w:tc>
          <w:tcPr>
            <w:tcW w:w="984" w:type="dxa"/>
            <w:tcBorders>
              <w:top w:val="single" w:sz="4" w:space="0" w:color="auto"/>
              <w:left w:val="single" w:sz="4" w:space="0" w:color="auto"/>
              <w:bottom w:val="single" w:sz="4" w:space="0" w:color="auto"/>
              <w:right w:val="single" w:sz="4" w:space="0" w:color="auto"/>
            </w:tcBorders>
            <w:hideMark/>
          </w:tcPr>
          <w:p w14:paraId="13648E9F" w14:textId="77777777" w:rsidR="002F3B2B" w:rsidRPr="004718F5" w:rsidRDefault="002F3B2B" w:rsidP="000422D1">
            <w:pPr>
              <w:pStyle w:val="TAC"/>
              <w:keepNext w:val="0"/>
              <w:keepLines w:val="0"/>
            </w:pPr>
            <w:r w:rsidRPr="004718F5">
              <w:t>4</w:t>
            </w:r>
          </w:p>
        </w:tc>
        <w:tc>
          <w:tcPr>
            <w:tcW w:w="985" w:type="dxa"/>
            <w:tcBorders>
              <w:top w:val="single" w:sz="4" w:space="0" w:color="auto"/>
              <w:left w:val="single" w:sz="4" w:space="0" w:color="auto"/>
              <w:bottom w:val="single" w:sz="4" w:space="0" w:color="auto"/>
              <w:right w:val="single" w:sz="4" w:space="0" w:color="auto"/>
            </w:tcBorders>
            <w:hideMark/>
          </w:tcPr>
          <w:p w14:paraId="13C0270E" w14:textId="77777777" w:rsidR="002F3B2B" w:rsidRPr="004718F5" w:rsidRDefault="002F3B2B" w:rsidP="000422D1">
            <w:pPr>
              <w:pStyle w:val="TAC"/>
              <w:keepNext w:val="0"/>
              <w:keepLines w:val="0"/>
            </w:pPr>
            <w:r w:rsidRPr="004718F5">
              <w:t>4</w:t>
            </w:r>
          </w:p>
        </w:tc>
        <w:tc>
          <w:tcPr>
            <w:tcW w:w="983" w:type="dxa"/>
            <w:gridSpan w:val="2"/>
            <w:tcBorders>
              <w:top w:val="single" w:sz="4" w:space="0" w:color="auto"/>
              <w:left w:val="single" w:sz="4" w:space="0" w:color="auto"/>
              <w:bottom w:val="single" w:sz="4" w:space="0" w:color="auto"/>
              <w:right w:val="single" w:sz="4" w:space="0" w:color="auto"/>
            </w:tcBorders>
            <w:hideMark/>
          </w:tcPr>
          <w:p w14:paraId="4DA70DE4" w14:textId="77777777" w:rsidR="002F3B2B" w:rsidRPr="004718F5" w:rsidRDefault="002F3B2B" w:rsidP="000422D1">
            <w:pPr>
              <w:pStyle w:val="TAC"/>
              <w:keepNext w:val="0"/>
              <w:keepLines w:val="0"/>
            </w:pPr>
            <w:r w:rsidRPr="004718F5">
              <w:t>-Infinity</w:t>
            </w:r>
          </w:p>
        </w:tc>
        <w:tc>
          <w:tcPr>
            <w:tcW w:w="1211" w:type="dxa"/>
            <w:tcBorders>
              <w:top w:val="single" w:sz="4" w:space="0" w:color="auto"/>
              <w:left w:val="single" w:sz="4" w:space="0" w:color="auto"/>
              <w:bottom w:val="single" w:sz="4" w:space="0" w:color="auto"/>
              <w:right w:val="single" w:sz="4" w:space="0" w:color="auto"/>
            </w:tcBorders>
            <w:hideMark/>
          </w:tcPr>
          <w:p w14:paraId="1CCCBA73" w14:textId="77777777" w:rsidR="002F3B2B" w:rsidRPr="004718F5" w:rsidRDefault="002F3B2B" w:rsidP="000422D1">
            <w:pPr>
              <w:pStyle w:val="TAC"/>
              <w:keepNext w:val="0"/>
              <w:keepLines w:val="0"/>
            </w:pPr>
            <w:r w:rsidRPr="004718F5">
              <w:t>7</w:t>
            </w:r>
          </w:p>
        </w:tc>
      </w:tr>
      <w:tr w:rsidR="002F3B2B" w:rsidRPr="004718F5" w14:paraId="75D3CE1C"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E5DEDD6" w14:textId="77777777" w:rsidR="002F3B2B" w:rsidRPr="004718F5" w:rsidRDefault="002F3B2B" w:rsidP="000422D1">
            <w:pPr>
              <w:pStyle w:val="TAL"/>
              <w:keepNext w:val="0"/>
              <w:keepLines w:val="0"/>
              <w:rPr>
                <w:rFonts w:cs="Arial"/>
              </w:rPr>
            </w:pPr>
            <w:r w:rsidRPr="004718F5">
              <w:rPr>
                <w:rFonts w:cs="Arial"/>
              </w:rPr>
              <w:t>Io</w:t>
            </w:r>
            <w:r w:rsidRPr="004718F5">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247A0F5F" w14:textId="77777777" w:rsidR="002F3B2B" w:rsidRPr="004718F5" w:rsidRDefault="002F3B2B" w:rsidP="000422D1">
            <w:pPr>
              <w:pStyle w:val="TAC"/>
              <w:keepNext w:val="0"/>
              <w:keepLines w:val="0"/>
            </w:pPr>
            <w:r w:rsidRPr="004718F5">
              <w:t>dBm/9.36MHz</w:t>
            </w:r>
          </w:p>
        </w:tc>
        <w:tc>
          <w:tcPr>
            <w:tcW w:w="1281" w:type="dxa"/>
            <w:tcBorders>
              <w:top w:val="single" w:sz="4" w:space="0" w:color="auto"/>
              <w:left w:val="single" w:sz="4" w:space="0" w:color="auto"/>
              <w:bottom w:val="single" w:sz="4" w:space="0" w:color="auto"/>
              <w:right w:val="single" w:sz="4" w:space="0" w:color="auto"/>
            </w:tcBorders>
            <w:hideMark/>
          </w:tcPr>
          <w:p w14:paraId="79AC8740" w14:textId="46BA965E"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ACD96FC" w14:textId="77777777" w:rsidR="002F3B2B" w:rsidRPr="004718F5" w:rsidRDefault="002F3B2B" w:rsidP="000422D1">
            <w:pPr>
              <w:pStyle w:val="TAC"/>
              <w:keepNext w:val="0"/>
              <w:keepLines w:val="0"/>
              <w:rPr>
                <w:rFonts w:cs="Arial"/>
              </w:rPr>
            </w:pPr>
            <w:r w:rsidRPr="004718F5">
              <w:t>-64.59</w:t>
            </w:r>
          </w:p>
        </w:tc>
        <w:tc>
          <w:tcPr>
            <w:tcW w:w="985" w:type="dxa"/>
            <w:tcBorders>
              <w:top w:val="single" w:sz="4" w:space="0" w:color="auto"/>
              <w:left w:val="single" w:sz="4" w:space="0" w:color="auto"/>
              <w:bottom w:val="single" w:sz="4" w:space="0" w:color="auto"/>
              <w:right w:val="single" w:sz="4" w:space="0" w:color="auto"/>
            </w:tcBorders>
            <w:hideMark/>
          </w:tcPr>
          <w:p w14:paraId="6C2641BF" w14:textId="77777777" w:rsidR="002F3B2B" w:rsidRPr="004718F5" w:rsidRDefault="002F3B2B" w:rsidP="000422D1">
            <w:pPr>
              <w:pStyle w:val="TAC"/>
              <w:keepNext w:val="0"/>
              <w:keepLines w:val="0"/>
              <w:rPr>
                <w:rFonts w:cs="Arial"/>
              </w:rPr>
            </w:pPr>
            <w:r w:rsidRPr="004718F5">
              <w:t>-64.59</w:t>
            </w:r>
          </w:p>
        </w:tc>
        <w:tc>
          <w:tcPr>
            <w:tcW w:w="983" w:type="dxa"/>
            <w:gridSpan w:val="2"/>
            <w:tcBorders>
              <w:top w:val="single" w:sz="4" w:space="0" w:color="auto"/>
              <w:left w:val="single" w:sz="4" w:space="0" w:color="auto"/>
              <w:bottom w:val="single" w:sz="4" w:space="0" w:color="auto"/>
              <w:right w:val="single" w:sz="4" w:space="0" w:color="auto"/>
            </w:tcBorders>
            <w:hideMark/>
          </w:tcPr>
          <w:p w14:paraId="12B53480" w14:textId="77777777" w:rsidR="002F3B2B" w:rsidRPr="004718F5" w:rsidRDefault="002F3B2B" w:rsidP="000422D1">
            <w:pPr>
              <w:pStyle w:val="TAC"/>
              <w:keepNext w:val="0"/>
              <w:keepLines w:val="0"/>
              <w:rPr>
                <w:rFonts w:cs="Arial"/>
              </w:rPr>
            </w:pPr>
            <w:r w:rsidRPr="004718F5">
              <w:rPr>
                <w:rFonts w:cs="Arial"/>
              </w:rPr>
              <w:t>-70.05</w:t>
            </w:r>
          </w:p>
        </w:tc>
        <w:tc>
          <w:tcPr>
            <w:tcW w:w="1211" w:type="dxa"/>
            <w:tcBorders>
              <w:top w:val="single" w:sz="4" w:space="0" w:color="auto"/>
              <w:left w:val="single" w:sz="4" w:space="0" w:color="auto"/>
              <w:bottom w:val="single" w:sz="4" w:space="0" w:color="auto"/>
              <w:right w:val="single" w:sz="4" w:space="0" w:color="auto"/>
            </w:tcBorders>
            <w:hideMark/>
          </w:tcPr>
          <w:p w14:paraId="4CABCC92" w14:textId="77777777" w:rsidR="002F3B2B" w:rsidRPr="004718F5" w:rsidRDefault="002F3B2B" w:rsidP="000422D1">
            <w:pPr>
              <w:pStyle w:val="TAC"/>
              <w:keepNext w:val="0"/>
              <w:keepLines w:val="0"/>
              <w:rPr>
                <w:rFonts w:cs="Arial"/>
              </w:rPr>
            </w:pPr>
            <w:r w:rsidRPr="004718F5">
              <w:t>-62.26</w:t>
            </w:r>
          </w:p>
        </w:tc>
      </w:tr>
      <w:tr w:rsidR="002F3B2B" w:rsidRPr="004718F5" w14:paraId="116B79B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996F68A" w14:textId="77777777" w:rsidR="002F3B2B" w:rsidRPr="004718F5"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0F7CFB68" w14:textId="77777777" w:rsidR="002F3B2B" w:rsidRPr="004718F5" w:rsidRDefault="002F3B2B" w:rsidP="000422D1">
            <w:pPr>
              <w:pStyle w:val="TAC"/>
              <w:keepNext w:val="0"/>
              <w:keepLines w:val="0"/>
            </w:pPr>
            <w:r w:rsidRPr="004718F5">
              <w:t>dBm/38.16MHz</w:t>
            </w:r>
          </w:p>
        </w:tc>
        <w:tc>
          <w:tcPr>
            <w:tcW w:w="1281" w:type="dxa"/>
            <w:tcBorders>
              <w:top w:val="single" w:sz="4" w:space="0" w:color="auto"/>
              <w:left w:val="single" w:sz="4" w:space="0" w:color="auto"/>
              <w:bottom w:val="single" w:sz="4" w:space="0" w:color="auto"/>
              <w:right w:val="single" w:sz="4" w:space="0" w:color="auto"/>
            </w:tcBorders>
            <w:hideMark/>
          </w:tcPr>
          <w:p w14:paraId="48C56E24" w14:textId="276E2C2D"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591F3F1B" w14:textId="77777777" w:rsidR="002F3B2B" w:rsidRPr="004718F5" w:rsidRDefault="002F3B2B" w:rsidP="000422D1">
            <w:pPr>
              <w:pStyle w:val="TAC"/>
              <w:keepNext w:val="0"/>
              <w:keepLines w:val="0"/>
              <w:rPr>
                <w:rFonts w:cs="Arial"/>
              </w:rPr>
            </w:pPr>
            <w:r w:rsidRPr="004718F5">
              <w:t>-58.49</w:t>
            </w:r>
          </w:p>
        </w:tc>
        <w:tc>
          <w:tcPr>
            <w:tcW w:w="985" w:type="dxa"/>
            <w:tcBorders>
              <w:top w:val="single" w:sz="4" w:space="0" w:color="auto"/>
              <w:left w:val="single" w:sz="4" w:space="0" w:color="auto"/>
              <w:bottom w:val="single" w:sz="4" w:space="0" w:color="auto"/>
              <w:right w:val="single" w:sz="4" w:space="0" w:color="auto"/>
            </w:tcBorders>
            <w:hideMark/>
          </w:tcPr>
          <w:p w14:paraId="1EC4DB75" w14:textId="77777777" w:rsidR="002F3B2B" w:rsidRPr="004718F5" w:rsidRDefault="002F3B2B" w:rsidP="000422D1">
            <w:pPr>
              <w:pStyle w:val="TAC"/>
              <w:keepNext w:val="0"/>
              <w:keepLines w:val="0"/>
              <w:rPr>
                <w:rFonts w:cs="Arial"/>
              </w:rPr>
            </w:pPr>
            <w:r w:rsidRPr="004718F5">
              <w:t>-58.49</w:t>
            </w:r>
          </w:p>
        </w:tc>
        <w:tc>
          <w:tcPr>
            <w:tcW w:w="983" w:type="dxa"/>
            <w:gridSpan w:val="2"/>
            <w:tcBorders>
              <w:top w:val="single" w:sz="4" w:space="0" w:color="auto"/>
              <w:left w:val="single" w:sz="4" w:space="0" w:color="auto"/>
              <w:bottom w:val="single" w:sz="4" w:space="0" w:color="auto"/>
              <w:right w:val="single" w:sz="4" w:space="0" w:color="auto"/>
            </w:tcBorders>
            <w:hideMark/>
          </w:tcPr>
          <w:p w14:paraId="0123D985" w14:textId="77777777" w:rsidR="002F3B2B" w:rsidRPr="004718F5" w:rsidRDefault="002F3B2B" w:rsidP="000422D1">
            <w:pPr>
              <w:pStyle w:val="TAC"/>
              <w:keepNext w:val="0"/>
              <w:keepLines w:val="0"/>
              <w:rPr>
                <w:rFonts w:cs="Arial"/>
              </w:rPr>
            </w:pPr>
            <w:r w:rsidRPr="004718F5">
              <w:rPr>
                <w:rFonts w:cs="Arial"/>
              </w:rPr>
              <w:t>-63.94</w:t>
            </w:r>
          </w:p>
        </w:tc>
        <w:tc>
          <w:tcPr>
            <w:tcW w:w="1211" w:type="dxa"/>
            <w:tcBorders>
              <w:top w:val="single" w:sz="4" w:space="0" w:color="auto"/>
              <w:left w:val="single" w:sz="4" w:space="0" w:color="auto"/>
              <w:bottom w:val="single" w:sz="4" w:space="0" w:color="auto"/>
              <w:right w:val="single" w:sz="4" w:space="0" w:color="auto"/>
            </w:tcBorders>
            <w:hideMark/>
          </w:tcPr>
          <w:p w14:paraId="575C77C4" w14:textId="77777777" w:rsidR="002F3B2B" w:rsidRPr="004718F5" w:rsidRDefault="002F3B2B" w:rsidP="000422D1">
            <w:pPr>
              <w:pStyle w:val="TAC"/>
              <w:keepNext w:val="0"/>
              <w:keepLines w:val="0"/>
              <w:rPr>
                <w:rFonts w:cs="Arial"/>
              </w:rPr>
            </w:pPr>
            <w:r w:rsidRPr="004718F5">
              <w:t>-56.15</w:t>
            </w:r>
          </w:p>
        </w:tc>
      </w:tr>
      <w:tr w:rsidR="002F3B2B" w:rsidRPr="004718F5" w14:paraId="0A9855B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2A1D4D" w14:textId="6DDBE16C" w:rsidR="002F3B2B" w:rsidRPr="004718F5" w:rsidRDefault="002F3B2B" w:rsidP="000422D1">
            <w:pPr>
              <w:pStyle w:val="TAL"/>
              <w:keepNext w:val="0"/>
              <w:keepLines w:val="0"/>
              <w:rPr>
                <w:rFonts w:cs="Arial"/>
              </w:rPr>
            </w:pPr>
            <w:r w:rsidRPr="004718F5">
              <w:rPr>
                <w:rFonts w:cs="Arial"/>
              </w:rPr>
              <w:t>Propagation</w:t>
            </w:r>
            <w:r w:rsidR="000422D1" w:rsidRPr="004718F5">
              <w:rPr>
                <w:rFonts w:cs="Arial"/>
              </w:rPr>
              <w:t xml:space="preserve"> </w:t>
            </w:r>
            <w:r w:rsidRPr="004718F5">
              <w:rPr>
                <w:rFonts w:cs="Arial"/>
              </w:rPr>
              <w:t>Condition</w:t>
            </w:r>
            <w:r w:rsidR="000422D1" w:rsidRPr="004718F5">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61B3046A" w14:textId="77777777" w:rsidR="002F3B2B" w:rsidRPr="004718F5"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2BBD3080" w14:textId="3C44DAF6" w:rsidR="002F3B2B" w:rsidRPr="004718F5" w:rsidRDefault="002F3B2B" w:rsidP="000422D1">
            <w:pPr>
              <w:pStyle w:val="TAC"/>
              <w:keepNext w:val="0"/>
              <w:keepLines w:val="0"/>
              <w:rPr>
                <w:rFonts w:cs="Arial"/>
              </w:rPr>
            </w:pPr>
            <w:r w:rsidRPr="004718F5">
              <w:rPr>
                <w:rFonts w:cs="Arial"/>
              </w:rPr>
              <w:t>Config</w:t>
            </w:r>
            <w:r w:rsidR="000422D1" w:rsidRPr="004718F5">
              <w:rPr>
                <w:rFonts w:cs="Arial"/>
              </w:rPr>
              <w:t xml:space="preserve"> </w:t>
            </w:r>
            <w:r w:rsidRPr="004718F5">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3FA57C0" w14:textId="77777777" w:rsidR="002F3B2B" w:rsidRPr="004718F5" w:rsidRDefault="002F3B2B" w:rsidP="000422D1">
            <w:pPr>
              <w:pStyle w:val="TAC"/>
              <w:keepNext w:val="0"/>
              <w:keepLines w:val="0"/>
            </w:pPr>
            <w:r w:rsidRPr="004718F5">
              <w:rPr>
                <w:rFonts w:cs="v4.2.0"/>
              </w:rPr>
              <w:t>AWGN</w:t>
            </w:r>
          </w:p>
        </w:tc>
        <w:tc>
          <w:tcPr>
            <w:tcW w:w="2194" w:type="dxa"/>
            <w:gridSpan w:val="3"/>
            <w:tcBorders>
              <w:top w:val="single" w:sz="4" w:space="0" w:color="auto"/>
              <w:left w:val="single" w:sz="4" w:space="0" w:color="auto"/>
              <w:bottom w:val="single" w:sz="4" w:space="0" w:color="auto"/>
              <w:right w:val="single" w:sz="4" w:space="0" w:color="auto"/>
            </w:tcBorders>
            <w:hideMark/>
          </w:tcPr>
          <w:p w14:paraId="06050B8A" w14:textId="77777777" w:rsidR="002F3B2B" w:rsidRPr="004718F5" w:rsidRDefault="002F3B2B" w:rsidP="000422D1">
            <w:pPr>
              <w:pStyle w:val="TAC"/>
              <w:keepNext w:val="0"/>
              <w:keepLines w:val="0"/>
            </w:pPr>
            <w:r w:rsidRPr="004718F5">
              <w:rPr>
                <w:rFonts w:cs="v4.2.0"/>
              </w:rPr>
              <w:t>AWGN</w:t>
            </w:r>
          </w:p>
        </w:tc>
      </w:tr>
      <w:tr w:rsidR="002F3B2B" w:rsidRPr="004718F5" w14:paraId="577C0FFE" w14:textId="77777777" w:rsidTr="000422D1">
        <w:trPr>
          <w:cantSplit/>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111E4519" w14:textId="6A26C4A9"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1:</w:t>
            </w:r>
            <w:r w:rsidR="002F3B2B" w:rsidRPr="004718F5">
              <w:rPr>
                <w:rFonts w:cs="Arial"/>
              </w:rPr>
              <w:tab/>
              <w:t>OCNG</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used</w:t>
            </w:r>
            <w:r w:rsidR="000422D1" w:rsidRPr="004718F5">
              <w:rPr>
                <w:rFonts w:cs="Arial"/>
              </w:rPr>
              <w:t xml:space="preserve"> </w:t>
            </w:r>
            <w:r w:rsidR="002F3B2B" w:rsidRPr="004718F5">
              <w:rPr>
                <w:rFonts w:cs="Arial"/>
              </w:rPr>
              <w:t>such</w:t>
            </w:r>
            <w:r w:rsidR="000422D1" w:rsidRPr="004718F5">
              <w:rPr>
                <w:rFonts w:cs="Arial"/>
              </w:rPr>
              <w:t xml:space="preserve"> </w:t>
            </w:r>
            <w:r w:rsidR="002F3B2B" w:rsidRPr="004718F5">
              <w:rPr>
                <w:rFonts w:cs="Arial"/>
              </w:rPr>
              <w:t>that</w:t>
            </w:r>
            <w:r w:rsidR="000422D1" w:rsidRPr="004718F5">
              <w:rPr>
                <w:rFonts w:cs="Arial"/>
              </w:rPr>
              <w:t xml:space="preserve"> </w:t>
            </w:r>
            <w:r w:rsidR="002F3B2B" w:rsidRPr="004718F5">
              <w:rPr>
                <w:rFonts w:cs="Arial"/>
              </w:rPr>
              <w:t>both</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fully</w:t>
            </w:r>
            <w:r w:rsidR="000422D1" w:rsidRPr="004718F5">
              <w:rPr>
                <w:rFonts w:cs="Arial"/>
              </w:rPr>
              <w:t xml:space="preserve"> </w:t>
            </w:r>
            <w:r w:rsidR="002F3B2B" w:rsidRPr="004718F5">
              <w:rPr>
                <w:rFonts w:cs="Arial"/>
              </w:rPr>
              <w:t>allocated</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a</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total</w:t>
            </w:r>
            <w:r w:rsidR="000422D1" w:rsidRPr="004718F5">
              <w:rPr>
                <w:rFonts w:cs="Arial"/>
              </w:rPr>
              <w:t xml:space="preserve"> </w:t>
            </w:r>
            <w:r w:rsidR="002F3B2B" w:rsidRPr="004718F5">
              <w:rPr>
                <w:rFonts w:cs="Arial"/>
              </w:rPr>
              <w:t>transmitted</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spectral</w:t>
            </w:r>
            <w:r w:rsidR="000422D1" w:rsidRPr="004718F5">
              <w:rPr>
                <w:rFonts w:cs="Arial"/>
              </w:rPr>
              <w:t xml:space="preserve"> </w:t>
            </w:r>
            <w:r w:rsidR="002F3B2B" w:rsidRPr="004718F5">
              <w:rPr>
                <w:rFonts w:cs="Arial"/>
              </w:rPr>
              <w:t>density</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chieved</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all</w:t>
            </w:r>
            <w:r w:rsidR="000422D1" w:rsidRPr="004718F5">
              <w:rPr>
                <w:rFonts w:cs="Arial"/>
              </w:rPr>
              <w:t xml:space="preserve"> </w:t>
            </w:r>
            <w:r w:rsidR="002F3B2B" w:rsidRPr="004718F5">
              <w:rPr>
                <w:rFonts w:cs="Arial"/>
              </w:rPr>
              <w:t>OFDM</w:t>
            </w:r>
            <w:r w:rsidR="000422D1" w:rsidRPr="004718F5">
              <w:rPr>
                <w:rFonts w:cs="Arial"/>
              </w:rPr>
              <w:t xml:space="preserve"> </w:t>
            </w:r>
            <w:r w:rsidR="002F3B2B" w:rsidRPr="004718F5">
              <w:rPr>
                <w:rFonts w:cs="Arial"/>
              </w:rPr>
              <w:t>symbols.</w:t>
            </w:r>
          </w:p>
          <w:p w14:paraId="514D9936" w14:textId="7553A92C"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2:</w:t>
            </w:r>
            <w:r w:rsidR="002F3B2B" w:rsidRPr="004718F5">
              <w:rPr>
                <w:rFonts w:cs="Arial"/>
              </w:rPr>
              <w:tab/>
              <w:t>Interference</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cell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sources</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in</w:t>
            </w:r>
            <w:r w:rsidR="000422D1" w:rsidRPr="004718F5">
              <w:rPr>
                <w:rFonts w:cs="Arial"/>
              </w:rPr>
              <w:t xml:space="preserve"> </w:t>
            </w:r>
            <w:r w:rsidR="002F3B2B" w:rsidRPr="004718F5">
              <w:rPr>
                <w:rFonts w:cs="Arial"/>
              </w:rPr>
              <w:t>the</w:t>
            </w:r>
            <w:r w:rsidR="000422D1" w:rsidRPr="004718F5">
              <w:rPr>
                <w:rFonts w:cs="Arial"/>
              </w:rPr>
              <w:t xml:space="preserve"> </w:t>
            </w:r>
            <w:r w:rsidR="002F3B2B" w:rsidRPr="004718F5">
              <w:rPr>
                <w:rFonts w:cs="Arial"/>
              </w:rPr>
              <w:t>test</w:t>
            </w:r>
            <w:r w:rsidR="000422D1" w:rsidRPr="004718F5">
              <w:rPr>
                <w:rFonts w:cs="Arial"/>
              </w:rPr>
              <w:t xml:space="preserve"> </w:t>
            </w:r>
            <w:r w:rsidR="002F3B2B" w:rsidRPr="004718F5">
              <w:rPr>
                <w:rFonts w:cs="Arial"/>
              </w:rPr>
              <w:t>is</w:t>
            </w:r>
            <w:r w:rsidR="000422D1" w:rsidRPr="004718F5">
              <w:rPr>
                <w:rFonts w:cs="Arial"/>
              </w:rPr>
              <w:t xml:space="preserve"> </w:t>
            </w:r>
            <w:r w:rsidR="002F3B2B" w:rsidRPr="004718F5">
              <w:rPr>
                <w:rFonts w:cs="Arial"/>
              </w:rPr>
              <w:t>assumed</w: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constant</w:t>
            </w:r>
            <w:r w:rsidR="000422D1" w:rsidRPr="004718F5">
              <w:rPr>
                <w:rFonts w:cs="Arial"/>
              </w:rPr>
              <w:t xml:space="preserve"> </w:t>
            </w:r>
            <w:r w:rsidR="002F3B2B" w:rsidRPr="004718F5">
              <w:rPr>
                <w:rFonts w:cs="Arial"/>
              </w:rPr>
              <w:t>over</w:t>
            </w:r>
            <w:r w:rsidR="000422D1" w:rsidRPr="004718F5">
              <w:rPr>
                <w:rFonts w:cs="Arial"/>
              </w:rPr>
              <w:t xml:space="preserve"> </w:t>
            </w:r>
            <w:r w:rsidR="002F3B2B" w:rsidRPr="004718F5">
              <w:rPr>
                <w:rFonts w:cs="Arial"/>
              </w:rPr>
              <w:t>subcarriers</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tim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shall</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modelled</w:t>
            </w:r>
            <w:r w:rsidR="000422D1" w:rsidRPr="004718F5">
              <w:rPr>
                <w:rFonts w:cs="Arial"/>
              </w:rPr>
              <w:t xml:space="preserve"> </w:t>
            </w:r>
            <w:r w:rsidR="002F3B2B" w:rsidRPr="004718F5">
              <w:rPr>
                <w:rFonts w:cs="Arial"/>
              </w:rPr>
              <w:t>as</w:t>
            </w:r>
            <w:r w:rsidR="000422D1" w:rsidRPr="004718F5">
              <w:rPr>
                <w:rFonts w:cs="Arial"/>
              </w:rPr>
              <w:t xml:space="preserve"> </w:t>
            </w:r>
            <w:r w:rsidR="002F3B2B" w:rsidRPr="004718F5">
              <w:rPr>
                <w:rFonts w:cs="Arial"/>
              </w:rPr>
              <w:t>AWGN</w:t>
            </w:r>
            <w:r w:rsidR="000422D1" w:rsidRPr="004718F5">
              <w:rPr>
                <w:rFonts w:cs="Arial"/>
              </w:rPr>
              <w:t xml:space="preserve"> </w:t>
            </w:r>
            <w:r w:rsidR="002F3B2B" w:rsidRPr="004718F5">
              <w:rPr>
                <w:rFonts w:cs="Arial"/>
              </w:rPr>
              <w:t>of</w:t>
            </w:r>
            <w:r w:rsidR="000422D1" w:rsidRPr="004718F5">
              <w:rPr>
                <w:rFonts w:cs="Arial"/>
              </w:rPr>
              <w:t xml:space="preserve"> </w:t>
            </w:r>
            <w:r w:rsidR="002F3B2B" w:rsidRPr="004718F5">
              <w:rPr>
                <w:rFonts w:cs="Arial"/>
              </w:rPr>
              <w:t>appropriate</w:t>
            </w:r>
            <w:r w:rsidR="000422D1" w:rsidRPr="004718F5">
              <w:rPr>
                <w:rFonts w:cs="Arial"/>
              </w:rPr>
              <w:t xml:space="preserve"> </w:t>
            </w:r>
            <w:r w:rsidR="002F3B2B" w:rsidRPr="004718F5">
              <w:rPr>
                <w:rFonts w:cs="Arial"/>
              </w:rPr>
              <w:t>power</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eastAsia="Calibri" w:cs="v4.2.0"/>
                <w:position w:val="-12"/>
                <w:szCs w:val="22"/>
              </w:rPr>
              <w:object w:dxaOrig="375" w:dyaOrig="345" w14:anchorId="7B2597EB">
                <v:shape id="_x0000_i1180" type="#_x0000_t75" style="width:20.4pt;height:15.6pt" o:ole="" fillcolor="window">
                  <v:imagedata r:id="rId9" o:title=""/>
                </v:shape>
                <o:OLEObject Type="Embed" ProgID="Equation.3" ShapeID="_x0000_i1180" DrawAspect="Content" ObjectID="_1774785935" r:id="rId193"/>
              </w:object>
            </w:r>
            <w:r w:rsidR="000422D1" w:rsidRPr="004718F5">
              <w:rPr>
                <w:rFonts w:cs="Arial"/>
              </w:rPr>
              <w:t xml:space="preserve"> </w:t>
            </w:r>
            <w:r w:rsidR="002F3B2B" w:rsidRPr="004718F5">
              <w:rPr>
                <w:rFonts w:cs="Arial"/>
              </w:rPr>
              <w:t>to</w:t>
            </w:r>
            <w:r w:rsidR="000422D1" w:rsidRPr="004718F5">
              <w:rPr>
                <w:rFonts w:cs="Arial"/>
              </w:rPr>
              <w:t xml:space="preserve"> </w:t>
            </w:r>
            <w:r w:rsidR="002F3B2B" w:rsidRPr="004718F5">
              <w:rPr>
                <w:rFonts w:cs="Arial"/>
              </w:rPr>
              <w:t>be</w:t>
            </w:r>
            <w:r w:rsidR="000422D1" w:rsidRPr="004718F5">
              <w:rPr>
                <w:rFonts w:cs="Arial"/>
              </w:rPr>
              <w:t xml:space="preserve"> </w:t>
            </w:r>
            <w:r w:rsidR="002F3B2B" w:rsidRPr="004718F5">
              <w:rPr>
                <w:rFonts w:cs="Arial"/>
              </w:rPr>
              <w:t>fulfilled.</w:t>
            </w:r>
          </w:p>
          <w:p w14:paraId="28FB913F" w14:textId="0D680A0E" w:rsidR="002F3B2B" w:rsidRPr="004718F5" w:rsidRDefault="009F1B34" w:rsidP="000422D1">
            <w:pPr>
              <w:pStyle w:val="TAN"/>
              <w:keepNext w:val="0"/>
              <w:keepLines w:val="0"/>
              <w:rPr>
                <w:rFonts w:cs="Arial"/>
              </w:rPr>
            </w:pPr>
            <w:r w:rsidRPr="004718F5">
              <w:rPr>
                <w:rFonts w:cs="Arial"/>
              </w:rPr>
              <w:t>NOTE</w:t>
            </w:r>
            <w:r w:rsidR="000422D1" w:rsidRPr="004718F5">
              <w:rPr>
                <w:rFonts w:cs="Arial"/>
              </w:rPr>
              <w:t xml:space="preserve"> </w:t>
            </w:r>
            <w:r w:rsidRPr="004718F5">
              <w:rPr>
                <w:rFonts w:cs="Arial"/>
              </w:rPr>
              <w:t>3:</w:t>
            </w:r>
            <w:r w:rsidR="002F3B2B" w:rsidRPr="004718F5">
              <w:rPr>
                <w:rFonts w:cs="Arial"/>
              </w:rPr>
              <w:tab/>
              <w:t>SS-RSRP</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Io</w:t>
            </w:r>
            <w:r w:rsidR="000422D1" w:rsidRPr="004718F5">
              <w:rPr>
                <w:rFonts w:cs="Arial"/>
              </w:rPr>
              <w:t xml:space="preserve"> </w:t>
            </w:r>
            <w:r w:rsidR="002F3B2B" w:rsidRPr="004718F5">
              <w:rPr>
                <w:rFonts w:cs="Arial"/>
              </w:rPr>
              <w:t>levels</w:t>
            </w:r>
            <w:r w:rsidR="000422D1" w:rsidRPr="004718F5">
              <w:rPr>
                <w:rFonts w:cs="Arial"/>
              </w:rPr>
              <w:t xml:space="preserve"> </w:t>
            </w:r>
            <w:r w:rsidR="002F3B2B" w:rsidRPr="004718F5">
              <w:rPr>
                <w:rFonts w:cs="Arial"/>
              </w:rPr>
              <w:t>have</w:t>
            </w:r>
            <w:r w:rsidR="000422D1" w:rsidRPr="004718F5">
              <w:rPr>
                <w:rFonts w:cs="Arial"/>
              </w:rPr>
              <w:t xml:space="preserve"> </w:t>
            </w:r>
            <w:r w:rsidR="002F3B2B" w:rsidRPr="004718F5">
              <w:rPr>
                <w:rFonts w:cs="Arial"/>
              </w:rPr>
              <w:t>been</w:t>
            </w:r>
            <w:r w:rsidR="000422D1" w:rsidRPr="004718F5">
              <w:rPr>
                <w:rFonts w:cs="Arial"/>
              </w:rPr>
              <w:t xml:space="preserve"> </w:t>
            </w:r>
            <w:r w:rsidR="002F3B2B" w:rsidRPr="004718F5">
              <w:rPr>
                <w:rFonts w:cs="Arial"/>
              </w:rPr>
              <w:t>derived</w:t>
            </w:r>
            <w:r w:rsidR="000422D1" w:rsidRPr="004718F5">
              <w:rPr>
                <w:rFonts w:cs="Arial"/>
              </w:rPr>
              <w:t xml:space="preserve"> </w:t>
            </w:r>
            <w:r w:rsidR="002F3B2B" w:rsidRPr="004718F5">
              <w:rPr>
                <w:rFonts w:cs="Arial"/>
              </w:rPr>
              <w:t>from</w:t>
            </w:r>
            <w:r w:rsidR="000422D1" w:rsidRPr="004718F5">
              <w:rPr>
                <w:rFonts w:cs="Arial"/>
              </w:rPr>
              <w:t xml:space="preserve"> </w:t>
            </w:r>
            <w:r w:rsidR="002F3B2B" w:rsidRPr="004718F5">
              <w:rPr>
                <w:rFonts w:cs="Arial"/>
              </w:rPr>
              <w:t>other</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for</w:t>
            </w:r>
            <w:r w:rsidR="000422D1" w:rsidRPr="004718F5">
              <w:rPr>
                <w:rFonts w:cs="Arial"/>
              </w:rPr>
              <w:t xml:space="preserve"> </w:t>
            </w:r>
            <w:r w:rsidR="002F3B2B" w:rsidRPr="004718F5">
              <w:rPr>
                <w:rFonts w:cs="Arial"/>
              </w:rPr>
              <w:t>information</w:t>
            </w:r>
            <w:r w:rsidR="000422D1" w:rsidRPr="004718F5">
              <w:rPr>
                <w:rFonts w:cs="Arial"/>
              </w:rPr>
              <w:t xml:space="preserve"> </w:t>
            </w:r>
            <w:r w:rsidR="002F3B2B" w:rsidRPr="004718F5">
              <w:rPr>
                <w:rFonts w:cs="Arial"/>
              </w:rPr>
              <w:t>purposes.</w:t>
            </w:r>
            <w:r w:rsidR="000422D1" w:rsidRPr="004718F5">
              <w:rPr>
                <w:rFonts w:cs="Arial"/>
              </w:rPr>
              <w:t xml:space="preserve"> </w:t>
            </w:r>
            <w:r w:rsidR="002F3B2B" w:rsidRPr="004718F5">
              <w:rPr>
                <w:rFonts w:cs="Arial"/>
              </w:rPr>
              <w:t>They</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not</w:t>
            </w:r>
            <w:r w:rsidR="000422D1" w:rsidRPr="004718F5">
              <w:rPr>
                <w:rFonts w:cs="Arial"/>
              </w:rPr>
              <w:t xml:space="preserve"> </w:t>
            </w:r>
            <w:r w:rsidR="002F3B2B" w:rsidRPr="004718F5">
              <w:rPr>
                <w:rFonts w:cs="Arial"/>
              </w:rPr>
              <w:t>settable</w:t>
            </w:r>
            <w:r w:rsidR="000422D1" w:rsidRPr="004718F5">
              <w:rPr>
                <w:rFonts w:cs="Arial"/>
              </w:rPr>
              <w:t xml:space="preserve"> </w:t>
            </w:r>
            <w:r w:rsidR="002F3B2B" w:rsidRPr="004718F5">
              <w:rPr>
                <w:rFonts w:cs="Arial"/>
              </w:rPr>
              <w:t>parameters</w:t>
            </w:r>
            <w:r w:rsidR="000422D1" w:rsidRPr="004718F5">
              <w:rPr>
                <w:rFonts w:cs="Arial"/>
              </w:rPr>
              <w:t xml:space="preserve"> </w:t>
            </w:r>
            <w:r w:rsidR="002F3B2B" w:rsidRPr="004718F5">
              <w:rPr>
                <w:rFonts w:cs="Arial"/>
              </w:rPr>
              <w:t>themselves.</w:t>
            </w:r>
          </w:p>
          <w:p w14:paraId="55FFF58D" w14:textId="39AE40B6" w:rsidR="002F3B2B" w:rsidRPr="004718F5" w:rsidRDefault="009F1B34" w:rsidP="000422D1">
            <w:pPr>
              <w:pStyle w:val="TAN"/>
              <w:keepNext w:val="0"/>
              <w:keepLines w:val="0"/>
              <w:rPr>
                <w:rFonts w:cs="Arial"/>
                <w:sz w:val="14"/>
              </w:rPr>
            </w:pPr>
            <w:r w:rsidRPr="004718F5">
              <w:rPr>
                <w:rFonts w:cs="Arial"/>
              </w:rPr>
              <w:t>NOTE</w:t>
            </w:r>
            <w:r w:rsidR="000422D1" w:rsidRPr="004718F5">
              <w:rPr>
                <w:rFonts w:cs="Arial"/>
              </w:rPr>
              <w:t xml:space="preserve"> </w:t>
            </w:r>
            <w:r w:rsidRPr="004718F5">
              <w:rPr>
                <w:rFonts w:cs="Arial"/>
              </w:rPr>
              <w:t>4:</w:t>
            </w:r>
            <w:r w:rsidR="002F3B2B" w:rsidRPr="004718F5">
              <w:rPr>
                <w:rFonts w:cs="Arial"/>
              </w:rPr>
              <w:tab/>
              <w:t>SS-RSRP</w:t>
            </w:r>
            <w:r w:rsidR="000422D1" w:rsidRPr="004718F5">
              <w:rPr>
                <w:rFonts w:cs="Arial"/>
              </w:rPr>
              <w:t xml:space="preserve"> </w:t>
            </w:r>
            <w:r w:rsidR="002F3B2B" w:rsidRPr="004718F5">
              <w:rPr>
                <w:rFonts w:cs="Arial"/>
              </w:rPr>
              <w:t>minimum</w:t>
            </w:r>
            <w:r w:rsidR="000422D1" w:rsidRPr="004718F5">
              <w:rPr>
                <w:rFonts w:cs="Arial"/>
              </w:rPr>
              <w:t xml:space="preserve"> </w:t>
            </w:r>
            <w:r w:rsidR="002F3B2B" w:rsidRPr="004718F5">
              <w:rPr>
                <w:rFonts w:cs="Arial"/>
              </w:rPr>
              <w:t>requirements</w:t>
            </w:r>
            <w:r w:rsidR="000422D1" w:rsidRPr="004718F5">
              <w:rPr>
                <w:rFonts w:cs="Arial"/>
              </w:rPr>
              <w:t xml:space="preserve"> </w:t>
            </w:r>
            <w:r w:rsidR="002F3B2B" w:rsidRPr="004718F5">
              <w:rPr>
                <w:rFonts w:cs="Arial"/>
              </w:rPr>
              <w:t>are</w:t>
            </w:r>
            <w:r w:rsidR="000422D1" w:rsidRPr="004718F5">
              <w:rPr>
                <w:rFonts w:cs="Arial"/>
              </w:rPr>
              <w:t xml:space="preserve"> </w:t>
            </w:r>
            <w:r w:rsidR="002F3B2B" w:rsidRPr="004718F5">
              <w:rPr>
                <w:rFonts w:cs="Arial"/>
              </w:rPr>
              <w:t>specified</w:t>
            </w:r>
            <w:r w:rsidR="000422D1" w:rsidRPr="004718F5">
              <w:rPr>
                <w:rFonts w:cs="Arial"/>
              </w:rPr>
              <w:t xml:space="preserve"> </w:t>
            </w:r>
            <w:r w:rsidR="002F3B2B" w:rsidRPr="004718F5">
              <w:rPr>
                <w:rFonts w:cs="Arial"/>
              </w:rPr>
              <w:t>assuming</w:t>
            </w:r>
            <w:r w:rsidR="000422D1" w:rsidRPr="004718F5">
              <w:rPr>
                <w:rFonts w:cs="Arial"/>
              </w:rPr>
              <w:t xml:space="preserve"> </w:t>
            </w:r>
            <w:r w:rsidR="002F3B2B" w:rsidRPr="004718F5">
              <w:rPr>
                <w:rFonts w:cs="Arial"/>
              </w:rPr>
              <w:t>independent</w:t>
            </w:r>
            <w:r w:rsidR="000422D1" w:rsidRPr="004718F5">
              <w:rPr>
                <w:rFonts w:cs="Arial"/>
              </w:rPr>
              <w:t xml:space="preserve"> </w:t>
            </w:r>
            <w:r w:rsidR="002F3B2B" w:rsidRPr="004718F5">
              <w:rPr>
                <w:rFonts w:cs="Arial"/>
              </w:rPr>
              <w:t>interference</w:t>
            </w:r>
            <w:r w:rsidR="000422D1" w:rsidRPr="004718F5">
              <w:rPr>
                <w:rFonts w:cs="Arial"/>
              </w:rPr>
              <w:t xml:space="preserve"> </w:t>
            </w:r>
            <w:r w:rsidR="002F3B2B" w:rsidRPr="004718F5">
              <w:rPr>
                <w:rFonts w:cs="Arial"/>
              </w:rPr>
              <w:t>and</w:t>
            </w:r>
            <w:r w:rsidR="000422D1" w:rsidRPr="004718F5">
              <w:rPr>
                <w:rFonts w:cs="Arial"/>
              </w:rPr>
              <w:t xml:space="preserve"> </w:t>
            </w:r>
            <w:r w:rsidR="002F3B2B" w:rsidRPr="004718F5">
              <w:rPr>
                <w:rFonts w:cs="Arial"/>
              </w:rPr>
              <w:t>noise</w:t>
            </w:r>
            <w:r w:rsidR="000422D1" w:rsidRPr="004718F5">
              <w:rPr>
                <w:rFonts w:cs="Arial"/>
              </w:rPr>
              <w:t xml:space="preserve"> </w:t>
            </w:r>
            <w:r w:rsidR="002F3B2B" w:rsidRPr="004718F5">
              <w:rPr>
                <w:rFonts w:cs="Arial"/>
              </w:rPr>
              <w:t>at</w:t>
            </w:r>
            <w:r w:rsidR="000422D1" w:rsidRPr="004718F5">
              <w:rPr>
                <w:rFonts w:cs="Arial"/>
              </w:rPr>
              <w:t xml:space="preserve"> </w:t>
            </w:r>
            <w:r w:rsidR="002F3B2B" w:rsidRPr="004718F5">
              <w:rPr>
                <w:rFonts w:cs="Arial"/>
              </w:rPr>
              <w:t>each</w:t>
            </w:r>
            <w:r w:rsidR="000422D1" w:rsidRPr="004718F5">
              <w:rPr>
                <w:rFonts w:cs="Arial"/>
              </w:rPr>
              <w:t xml:space="preserve"> </w:t>
            </w:r>
            <w:r w:rsidR="002F3B2B" w:rsidRPr="004718F5">
              <w:rPr>
                <w:rFonts w:cs="Arial"/>
              </w:rPr>
              <w:t>receiver</w:t>
            </w:r>
            <w:r w:rsidR="000422D1" w:rsidRPr="004718F5">
              <w:rPr>
                <w:rFonts w:cs="Arial"/>
              </w:rPr>
              <w:t xml:space="preserve"> </w:t>
            </w:r>
            <w:r w:rsidR="002F3B2B" w:rsidRPr="004718F5">
              <w:rPr>
                <w:rFonts w:cs="Arial"/>
              </w:rPr>
              <w:t>antenna</w:t>
            </w:r>
            <w:r w:rsidR="000422D1" w:rsidRPr="004718F5">
              <w:rPr>
                <w:rFonts w:cs="Arial"/>
              </w:rPr>
              <w:t xml:space="preserve"> </w:t>
            </w:r>
            <w:r w:rsidR="002F3B2B" w:rsidRPr="004718F5">
              <w:rPr>
                <w:rFonts w:cs="Arial"/>
              </w:rPr>
              <w:t>port.</w:t>
            </w:r>
          </w:p>
        </w:tc>
      </w:tr>
    </w:tbl>
    <w:p w14:paraId="4D7E6115" w14:textId="77777777" w:rsidR="002F3B2B" w:rsidRPr="004718F5" w:rsidRDefault="002F3B2B" w:rsidP="000422D1">
      <w:pPr>
        <w:rPr>
          <w:rFonts w:cs="v4.2.0"/>
        </w:rPr>
      </w:pPr>
    </w:p>
    <w:p w14:paraId="045F4C5B" w14:textId="5E25D480" w:rsidR="002F3B2B" w:rsidRPr="004718F5" w:rsidRDefault="002F3B2B" w:rsidP="000422D1">
      <w:pPr>
        <w:rPr>
          <w:rFonts w:cs="v4.2.0"/>
        </w:rPr>
      </w:pPr>
      <w:r w:rsidRPr="004718F5">
        <w:rPr>
          <w:rFonts w:cs="v4.2.0"/>
        </w:rPr>
        <w:t>In test 1,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1EAD620" w14:textId="6C560A9D" w:rsidR="000C6E3E" w:rsidRPr="004718F5" w:rsidRDefault="000C6E3E" w:rsidP="000C6E3E">
      <w:pPr>
        <w:rPr>
          <w:rFonts w:cs="v4.2.0"/>
        </w:rPr>
      </w:pPr>
      <w:r w:rsidRPr="004718F5">
        <w:rPr>
          <w:rFonts w:cs="v4.2.0"/>
        </w:rPr>
        <w:t>In test 2, the UE shall send one Event A3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B9B4EE6" w14:textId="16362D43" w:rsidR="002F3B2B" w:rsidRPr="004718F5" w:rsidRDefault="002F3B2B" w:rsidP="000422D1">
      <w:pPr>
        <w:rPr>
          <w:rFonts w:cs="v4.2.0"/>
        </w:rPr>
      </w:pPr>
      <w:r w:rsidRPr="004718F5">
        <w:rPr>
          <w:rFonts w:cs="v4.2.0"/>
        </w:rPr>
        <w:t>In test 1</w:t>
      </w:r>
      <w:r w:rsidR="00CF1307" w:rsidRPr="004718F5">
        <w:rPr>
          <w:rFonts w:cs="v4.2.0"/>
        </w:rPr>
        <w:t xml:space="preserve"> and</w:t>
      </w:r>
      <w:r w:rsidRPr="004718F5">
        <w:rPr>
          <w:rFonts w:cs="v4.2.0"/>
        </w:rPr>
        <w:t xml:space="preserve"> 2, UE is required to report SSB time index.</w:t>
      </w:r>
    </w:p>
    <w:p w14:paraId="602E7843"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71C890B5" w14:textId="77777777" w:rsidR="002F3B2B" w:rsidRPr="004718F5" w:rsidRDefault="002F3B2B" w:rsidP="000422D1">
      <w:pPr>
        <w:pStyle w:val="Heading4"/>
        <w:keepNext w:val="0"/>
        <w:keepLines w:val="0"/>
        <w:rPr>
          <w:lang w:eastAsia="sv-SE"/>
        </w:rPr>
      </w:pPr>
      <w:bookmarkStart w:id="3230" w:name="_Toc21621461"/>
      <w:bookmarkStart w:id="3231" w:name="_Toc29297075"/>
      <w:bookmarkStart w:id="3232" w:name="_Toc36149266"/>
      <w:bookmarkStart w:id="3233" w:name="_Toc44092844"/>
      <w:bookmarkStart w:id="3234" w:name="_Toc44093393"/>
      <w:bookmarkStart w:id="3235" w:name="_Toc44094216"/>
      <w:bookmarkStart w:id="3236" w:name="_Toc44094495"/>
      <w:bookmarkStart w:id="3237" w:name="_Toc52295911"/>
      <w:bookmarkStart w:id="3238" w:name="_Toc59027617"/>
      <w:bookmarkStart w:id="3239" w:name="_Toc69328111"/>
      <w:bookmarkStart w:id="3240" w:name="_Toc75989748"/>
      <w:bookmarkStart w:id="3241" w:name="_Toc75992854"/>
      <w:bookmarkStart w:id="3242" w:name="_Toc76018631"/>
      <w:bookmarkStart w:id="3243" w:name="_Toc84513698"/>
      <w:bookmarkStart w:id="3244" w:name="_Toc84514262"/>
      <w:r w:rsidRPr="004718F5">
        <w:rPr>
          <w:lang w:eastAsia="sv-SE"/>
        </w:rPr>
        <w:t>4.6.2.7</w:t>
      </w:r>
      <w:r w:rsidRPr="004718F5">
        <w:rPr>
          <w:lang w:eastAsia="sv-SE"/>
        </w:rPr>
        <w:tab/>
        <w:t>Void</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36645EF3" w14:textId="77777777" w:rsidR="002F3B2B" w:rsidRPr="004718F5" w:rsidRDefault="002F3B2B" w:rsidP="000422D1">
      <w:pPr>
        <w:pStyle w:val="Heading4"/>
        <w:keepNext w:val="0"/>
        <w:keepLines w:val="0"/>
        <w:rPr>
          <w:lang w:eastAsia="sv-SE"/>
        </w:rPr>
      </w:pPr>
      <w:bookmarkStart w:id="3245" w:name="_Toc21621462"/>
      <w:bookmarkStart w:id="3246" w:name="_Toc29297076"/>
      <w:bookmarkStart w:id="3247" w:name="_Toc36149267"/>
      <w:bookmarkStart w:id="3248" w:name="_Toc44092845"/>
      <w:bookmarkStart w:id="3249" w:name="_Toc44093394"/>
      <w:bookmarkStart w:id="3250" w:name="_Toc44094217"/>
      <w:bookmarkStart w:id="3251" w:name="_Toc44094496"/>
      <w:bookmarkStart w:id="3252" w:name="_Toc52295912"/>
      <w:bookmarkStart w:id="3253" w:name="_Toc59027618"/>
      <w:bookmarkStart w:id="3254" w:name="_Toc69328112"/>
      <w:bookmarkStart w:id="3255" w:name="_Toc75989749"/>
      <w:bookmarkStart w:id="3256" w:name="_Toc75992855"/>
      <w:bookmarkStart w:id="3257" w:name="_Toc76018632"/>
      <w:bookmarkStart w:id="3258" w:name="_Toc84513699"/>
      <w:bookmarkStart w:id="3259" w:name="_Toc84514263"/>
      <w:r w:rsidRPr="004718F5">
        <w:rPr>
          <w:lang w:eastAsia="sv-SE"/>
        </w:rPr>
        <w:t>4.6.2.8</w:t>
      </w:r>
      <w:r w:rsidRPr="004718F5">
        <w:rPr>
          <w:lang w:eastAsia="sv-SE"/>
        </w:rPr>
        <w:tab/>
        <w:t>Void</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5AFBBEB8" w14:textId="77777777" w:rsidR="00C13651" w:rsidRPr="004718F5" w:rsidRDefault="00C13651" w:rsidP="00C13651">
      <w:pPr>
        <w:pStyle w:val="Heading4"/>
        <w:keepNext w:val="0"/>
        <w:keepLines w:val="0"/>
      </w:pPr>
      <w:bookmarkStart w:id="3260" w:name="_Toc36149268"/>
      <w:bookmarkStart w:id="3261" w:name="_Toc44092846"/>
      <w:bookmarkStart w:id="3262" w:name="_Toc44093395"/>
      <w:bookmarkStart w:id="3263" w:name="_Toc44094218"/>
      <w:bookmarkStart w:id="3264" w:name="_Toc44094497"/>
      <w:bookmarkStart w:id="3265" w:name="_Toc52295913"/>
      <w:bookmarkStart w:id="3266" w:name="_Toc59027619"/>
      <w:bookmarkStart w:id="3267" w:name="_Toc69328113"/>
      <w:bookmarkStart w:id="3268" w:name="_Toc75989750"/>
      <w:bookmarkStart w:id="3269" w:name="_Toc75992856"/>
      <w:bookmarkStart w:id="3270" w:name="_Toc76018633"/>
      <w:bookmarkStart w:id="3271" w:name="_Toc84513700"/>
      <w:bookmarkStart w:id="3272" w:name="_Toc84514264"/>
      <w:bookmarkStart w:id="3273" w:name="_Toc21621463"/>
      <w:bookmarkStart w:id="3274" w:name="_Toc29297077"/>
      <w:r w:rsidRPr="004718F5">
        <w:rPr>
          <w:lang w:eastAsia="sv-SE"/>
        </w:rPr>
        <w:t>4.6.2.9</w:t>
      </w:r>
      <w:r w:rsidRPr="004718F5">
        <w:rPr>
          <w:lang w:eastAsia="sv-SE"/>
        </w:rPr>
        <w:tab/>
        <w:t>EN-DC FR1-FR1 event triggered reporting without SSB time index detection in DRX for UE configured with highSpeedMeasInterFreq-r17</w:t>
      </w:r>
    </w:p>
    <w:p w14:paraId="2FE72523" w14:textId="77777777" w:rsidR="00C13651" w:rsidRPr="004718F5" w:rsidRDefault="00C13651" w:rsidP="00C13651">
      <w:pPr>
        <w:pStyle w:val="H6"/>
      </w:pPr>
      <w:r w:rsidRPr="004718F5">
        <w:t>4.6.2.9.1</w:t>
      </w:r>
      <w:r w:rsidRPr="004718F5">
        <w:tab/>
        <w:t>Test purpose</w:t>
      </w:r>
    </w:p>
    <w:p w14:paraId="51887A0B" w14:textId="77777777" w:rsidR="00C13651" w:rsidRPr="004718F5" w:rsidRDefault="00C13651" w:rsidP="00C13651">
      <w:pPr>
        <w:rPr>
          <w:rFonts w:cs="v4.2.0"/>
        </w:rPr>
      </w:pPr>
      <w:r w:rsidRPr="004718F5">
        <w:rPr>
          <w:rFonts w:cs="v4.2.0"/>
        </w:rPr>
        <w:t xml:space="preserve">The purpose of this test is to verify that the UE makes correct reporting of an event for UE configured with highSpeedMeasInterFreq-r17. This test will partly verify the EN-DC inter-frequency NR cell search requirements in </w:t>
      </w:r>
      <w:r w:rsidRPr="004718F5">
        <w:t xml:space="preserve">TS 38.133 [6] </w:t>
      </w:r>
      <w:r w:rsidRPr="004718F5">
        <w:rPr>
          <w:rFonts w:cs="v4.2.0"/>
        </w:rPr>
        <w:t>clause 9.3.4.</w:t>
      </w:r>
    </w:p>
    <w:p w14:paraId="7BBED906" w14:textId="77777777" w:rsidR="00C13651" w:rsidRPr="004718F5" w:rsidRDefault="00C13651" w:rsidP="00C13651">
      <w:pPr>
        <w:pStyle w:val="H6"/>
      </w:pPr>
      <w:r w:rsidRPr="004718F5">
        <w:t>4.6.2.9.2</w:t>
      </w:r>
      <w:r w:rsidRPr="004718F5">
        <w:tab/>
        <w:t>Test applicability</w:t>
      </w:r>
    </w:p>
    <w:p w14:paraId="6398C3FF" w14:textId="39D13245" w:rsidR="00C13651" w:rsidRPr="004718F5" w:rsidRDefault="00C13651" w:rsidP="00C13651">
      <w:r w:rsidRPr="004718F5">
        <w:rPr>
          <w:lang w:eastAsia="sv-SE"/>
        </w:rPr>
        <w:t xml:space="preserve">This test applies to all types of </w:t>
      </w:r>
      <w:r w:rsidRPr="004718F5">
        <w:t>E-UTRA UE release 1</w:t>
      </w:r>
      <w:r w:rsidR="007F2841" w:rsidRPr="004718F5">
        <w:t>7</w:t>
      </w:r>
      <w:r w:rsidRPr="004718F5">
        <w:t xml:space="preserve"> and forward supporting enhanced inter-frequency NR measurement requirements in high-speed scenario</w:t>
      </w:r>
      <w:r w:rsidR="007F2841" w:rsidRPr="004718F5">
        <w:t xml:space="preserve"> (measurementEnhancementInterFreq-r17, as defined in TS 38.306). Test 2 is applicable only to UEs supporting per-FR gap (IndependentGapConfig, as defined in TS 38.306) and Gap Pattern Id 4, otherwise Test 1 is applicable</w:t>
      </w:r>
      <w:r w:rsidR="00CF1307" w:rsidRPr="004718F5">
        <w:t>.</w:t>
      </w:r>
    </w:p>
    <w:p w14:paraId="76A4018C" w14:textId="77777777" w:rsidR="00C13651" w:rsidRPr="004718F5" w:rsidRDefault="00C13651" w:rsidP="00C13651">
      <w:pPr>
        <w:pStyle w:val="H6"/>
      </w:pPr>
      <w:r w:rsidRPr="004718F5">
        <w:t>4.6.2.9.3</w:t>
      </w:r>
      <w:r w:rsidRPr="004718F5">
        <w:tab/>
        <w:t>Minimum conformance requirements</w:t>
      </w:r>
    </w:p>
    <w:p w14:paraId="0CDC57FD" w14:textId="77777777" w:rsidR="00C13651" w:rsidRPr="004718F5" w:rsidRDefault="00C13651" w:rsidP="00C13651">
      <w:r w:rsidRPr="004718F5">
        <w:rPr>
          <w:rFonts w:cs="v4.2.0"/>
        </w:rPr>
        <w:t xml:space="preserve">The minimum conformance requirements are defined in clause </w:t>
      </w:r>
      <w:r w:rsidRPr="004718F5">
        <w:t>4.6.2.0</w:t>
      </w:r>
    </w:p>
    <w:p w14:paraId="7C284FC3" w14:textId="77777777" w:rsidR="00C13651" w:rsidRPr="004718F5" w:rsidRDefault="00C13651" w:rsidP="00C13651">
      <w:r w:rsidRPr="004718F5">
        <w:t>The normative reference for this requirement is TS 38.133 [6] clause 4.6.2.9</w:t>
      </w:r>
    </w:p>
    <w:p w14:paraId="3188D74A" w14:textId="77777777" w:rsidR="00C13651" w:rsidRPr="004718F5" w:rsidRDefault="00C13651" w:rsidP="00C13651">
      <w:pPr>
        <w:pStyle w:val="H6"/>
      </w:pPr>
      <w:r w:rsidRPr="004718F5">
        <w:t>4.6.2.9.4</w:t>
      </w:r>
      <w:r w:rsidRPr="004718F5">
        <w:tab/>
        <w:t>Test description</w:t>
      </w:r>
    </w:p>
    <w:p w14:paraId="69B7F7A4" w14:textId="77777777" w:rsidR="00C13651" w:rsidRPr="004718F5" w:rsidRDefault="00C13651" w:rsidP="00C13651">
      <w:pPr>
        <w:pStyle w:val="H6"/>
        <w:keepNext w:val="0"/>
        <w:keepLines w:val="0"/>
        <w:rPr>
          <w:lang w:eastAsia="sv-SE"/>
        </w:rPr>
      </w:pPr>
      <w:r w:rsidRPr="004718F5">
        <w:rPr>
          <w:lang w:eastAsia="sv-SE"/>
        </w:rPr>
        <w:t>4.6.2.9.4.1</w:t>
      </w:r>
      <w:r w:rsidRPr="004718F5">
        <w:rPr>
          <w:lang w:eastAsia="sv-SE"/>
        </w:rPr>
        <w:tab/>
        <w:t>Initial conditions</w:t>
      </w:r>
    </w:p>
    <w:p w14:paraId="51A42C8A" w14:textId="77777777" w:rsidR="00C13651" w:rsidRPr="004718F5" w:rsidRDefault="00C13651" w:rsidP="00C13651">
      <w:pPr>
        <w:rPr>
          <w:lang w:eastAsia="sv-SE"/>
        </w:rPr>
      </w:pPr>
      <w:r w:rsidRPr="004718F5">
        <w:rPr>
          <w:lang w:eastAsia="sv-SE"/>
        </w:rPr>
        <w:t>This test shall be tested using any of the test configurations in Table 4.6.2.9.4.1-1.</w:t>
      </w:r>
    </w:p>
    <w:p w14:paraId="224D7B6F" w14:textId="77777777" w:rsidR="00C13651" w:rsidRPr="004718F5" w:rsidRDefault="00C13651" w:rsidP="00C13651">
      <w:pPr>
        <w:pStyle w:val="TH"/>
        <w:keepNext w:val="0"/>
        <w:keepLines w:val="0"/>
      </w:pPr>
      <w:r w:rsidRPr="004718F5">
        <w:t xml:space="preserve">Table 4.6.2.9.4.1-1: </w:t>
      </w:r>
      <w:r w:rsidRPr="004718F5">
        <w:rPr>
          <w:lang w:eastAsia="sv-SE"/>
        </w:rPr>
        <w:t xml:space="preserve">Supported </w:t>
      </w:r>
      <w:r w:rsidRPr="004718F5">
        <w:t xml:space="preserve">test configurations for </w:t>
      </w:r>
      <w:r w:rsidRPr="004718F5">
        <w:rPr>
          <w:lang w:eastAsia="sv-SE"/>
        </w:rPr>
        <w:t>EN-DC FR1-FR1 event triggered reporting without SSB time index detection in DRX for UE configured with highSpeedMeasInterFreq-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13651" w:rsidRPr="004718F5" w14:paraId="0B0AA05A"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118507E0" w14:textId="77777777" w:rsidR="00C13651" w:rsidRPr="004718F5" w:rsidRDefault="00C13651" w:rsidP="007B38D9">
            <w:pPr>
              <w:pStyle w:val="TAH"/>
              <w:keepNext w:val="0"/>
              <w:keepLines w:val="0"/>
            </w:pPr>
            <w:r w:rsidRPr="004718F5">
              <w:t>Configuration</w:t>
            </w:r>
          </w:p>
        </w:tc>
        <w:tc>
          <w:tcPr>
            <w:tcW w:w="7479" w:type="dxa"/>
            <w:tcBorders>
              <w:top w:val="single" w:sz="4" w:space="0" w:color="auto"/>
              <w:left w:val="single" w:sz="4" w:space="0" w:color="auto"/>
              <w:bottom w:val="single" w:sz="4" w:space="0" w:color="auto"/>
              <w:right w:val="single" w:sz="4" w:space="0" w:color="auto"/>
            </w:tcBorders>
            <w:hideMark/>
          </w:tcPr>
          <w:p w14:paraId="378BD8D8" w14:textId="77777777" w:rsidR="00C13651" w:rsidRPr="004718F5" w:rsidRDefault="00C13651" w:rsidP="007B38D9">
            <w:pPr>
              <w:pStyle w:val="TAH"/>
              <w:keepNext w:val="0"/>
              <w:keepLines w:val="0"/>
            </w:pPr>
            <w:r w:rsidRPr="004718F5">
              <w:t>Description</w:t>
            </w:r>
          </w:p>
        </w:tc>
      </w:tr>
      <w:tr w:rsidR="00C13651" w:rsidRPr="004718F5" w14:paraId="2DBEA9F5"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1B653EB" w14:textId="77777777" w:rsidR="00C13651" w:rsidRPr="004718F5" w:rsidRDefault="00C13651" w:rsidP="007B38D9">
            <w:pPr>
              <w:pStyle w:val="TAL"/>
              <w:keepNext w:val="0"/>
              <w:keepLines w:val="0"/>
            </w:pPr>
            <w:r w:rsidRPr="004718F5">
              <w:rPr>
                <w:rFonts w:cs="Arial"/>
                <w:szCs w:val="18"/>
              </w:rPr>
              <w:t>4.6.2.9-1</w:t>
            </w:r>
          </w:p>
        </w:tc>
        <w:tc>
          <w:tcPr>
            <w:tcW w:w="7479" w:type="dxa"/>
            <w:tcBorders>
              <w:top w:val="single" w:sz="4" w:space="0" w:color="auto"/>
              <w:left w:val="single" w:sz="4" w:space="0" w:color="auto"/>
              <w:bottom w:val="single" w:sz="4" w:space="0" w:color="auto"/>
              <w:right w:val="single" w:sz="4" w:space="0" w:color="auto"/>
            </w:tcBorders>
            <w:hideMark/>
          </w:tcPr>
          <w:p w14:paraId="3ABE3331" w14:textId="77777777" w:rsidR="00C13651" w:rsidRPr="004718F5" w:rsidRDefault="00C13651" w:rsidP="007B38D9">
            <w:pPr>
              <w:pStyle w:val="TAL"/>
              <w:keepNext w:val="0"/>
              <w:keepLines w:val="0"/>
            </w:pPr>
            <w:r w:rsidRPr="004718F5">
              <w:t xml:space="preserve">LTE FDD, NR 15 kHz </w:t>
            </w:r>
            <w:r w:rsidRPr="004718F5">
              <w:rPr>
                <w:lang w:eastAsia="zh-CN"/>
              </w:rPr>
              <w:t xml:space="preserve">SSB and </w:t>
            </w:r>
            <w:r w:rsidRPr="004718F5">
              <w:t>CSI-RS SCS, 10 MHz bandwidth, FDD duplex mode</w:t>
            </w:r>
          </w:p>
        </w:tc>
      </w:tr>
      <w:tr w:rsidR="00C13651" w:rsidRPr="004718F5" w14:paraId="13E58F1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68AD69A" w14:textId="77777777" w:rsidR="00C13651" w:rsidRPr="004718F5" w:rsidRDefault="00C13651" w:rsidP="007B38D9">
            <w:pPr>
              <w:pStyle w:val="TAL"/>
              <w:keepNext w:val="0"/>
              <w:keepLines w:val="0"/>
            </w:pPr>
            <w:r w:rsidRPr="004718F5">
              <w:rPr>
                <w:rFonts w:cs="Arial"/>
                <w:szCs w:val="18"/>
              </w:rPr>
              <w:t>4.6.2.9-2</w:t>
            </w:r>
          </w:p>
        </w:tc>
        <w:tc>
          <w:tcPr>
            <w:tcW w:w="7479" w:type="dxa"/>
            <w:tcBorders>
              <w:top w:val="single" w:sz="4" w:space="0" w:color="auto"/>
              <w:left w:val="single" w:sz="4" w:space="0" w:color="auto"/>
              <w:bottom w:val="single" w:sz="4" w:space="0" w:color="auto"/>
              <w:right w:val="single" w:sz="4" w:space="0" w:color="auto"/>
            </w:tcBorders>
            <w:hideMark/>
          </w:tcPr>
          <w:p w14:paraId="17578713" w14:textId="77777777" w:rsidR="00C13651" w:rsidRPr="004718F5" w:rsidRDefault="00C13651" w:rsidP="007B38D9">
            <w:pPr>
              <w:pStyle w:val="TAL"/>
              <w:keepNext w:val="0"/>
              <w:keepLines w:val="0"/>
            </w:pPr>
            <w:r w:rsidRPr="004718F5">
              <w:t>LTE FDD, NR 15 kHz</w:t>
            </w:r>
            <w:r w:rsidRPr="004718F5">
              <w:rPr>
                <w:lang w:eastAsia="zh-CN"/>
              </w:rPr>
              <w:t xml:space="preserve"> SSB and</w:t>
            </w:r>
            <w:r w:rsidRPr="004718F5">
              <w:t xml:space="preserve"> CSI-RS SCS, 10 MHz bandwidth, TDD duplex mode</w:t>
            </w:r>
          </w:p>
        </w:tc>
      </w:tr>
      <w:tr w:rsidR="00C13651" w:rsidRPr="004718F5" w14:paraId="7AC931FC"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8AE2443" w14:textId="77777777" w:rsidR="00C13651" w:rsidRPr="004718F5" w:rsidRDefault="00C13651" w:rsidP="007B38D9">
            <w:pPr>
              <w:pStyle w:val="TAL"/>
              <w:keepNext w:val="0"/>
              <w:keepLines w:val="0"/>
            </w:pPr>
            <w:r w:rsidRPr="004718F5">
              <w:rPr>
                <w:rFonts w:cs="Arial"/>
                <w:szCs w:val="18"/>
              </w:rPr>
              <w:t>4.6.2.9-</w:t>
            </w:r>
            <w:r w:rsidRPr="004718F5">
              <w:t>3</w:t>
            </w:r>
          </w:p>
        </w:tc>
        <w:tc>
          <w:tcPr>
            <w:tcW w:w="7479" w:type="dxa"/>
            <w:tcBorders>
              <w:top w:val="single" w:sz="4" w:space="0" w:color="auto"/>
              <w:left w:val="single" w:sz="4" w:space="0" w:color="auto"/>
              <w:bottom w:val="single" w:sz="4" w:space="0" w:color="auto"/>
              <w:right w:val="single" w:sz="4" w:space="0" w:color="auto"/>
            </w:tcBorders>
            <w:hideMark/>
          </w:tcPr>
          <w:p w14:paraId="7BB21B2B" w14:textId="77777777" w:rsidR="00C13651" w:rsidRPr="004718F5" w:rsidRDefault="00C13651" w:rsidP="007B38D9">
            <w:pPr>
              <w:pStyle w:val="TAL"/>
              <w:keepNext w:val="0"/>
              <w:keepLines w:val="0"/>
            </w:pPr>
            <w:r w:rsidRPr="004718F5">
              <w:t>LTE FDD, NR 30 kHz</w:t>
            </w:r>
            <w:r w:rsidRPr="004718F5">
              <w:rPr>
                <w:lang w:eastAsia="zh-CN"/>
              </w:rPr>
              <w:t xml:space="preserve"> SSB and</w:t>
            </w:r>
            <w:r w:rsidRPr="004718F5">
              <w:t xml:space="preserve"> CSI-RS SCS, 40 MHz bandwidth, TDD duplex mode</w:t>
            </w:r>
          </w:p>
        </w:tc>
      </w:tr>
      <w:tr w:rsidR="00C13651" w:rsidRPr="004718F5" w14:paraId="29EC995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38F8A02" w14:textId="77777777" w:rsidR="00C13651" w:rsidRPr="004718F5" w:rsidRDefault="00C13651" w:rsidP="007B38D9">
            <w:pPr>
              <w:pStyle w:val="TAL"/>
              <w:keepNext w:val="0"/>
              <w:keepLines w:val="0"/>
            </w:pPr>
            <w:r w:rsidRPr="004718F5">
              <w:rPr>
                <w:rFonts w:cs="Arial"/>
                <w:szCs w:val="18"/>
              </w:rPr>
              <w:t>4.6.2.9-</w:t>
            </w:r>
            <w:r w:rsidRPr="004718F5">
              <w:t>4</w:t>
            </w:r>
          </w:p>
        </w:tc>
        <w:tc>
          <w:tcPr>
            <w:tcW w:w="7479" w:type="dxa"/>
            <w:tcBorders>
              <w:top w:val="single" w:sz="4" w:space="0" w:color="auto"/>
              <w:left w:val="single" w:sz="4" w:space="0" w:color="auto"/>
              <w:bottom w:val="single" w:sz="4" w:space="0" w:color="auto"/>
              <w:right w:val="single" w:sz="4" w:space="0" w:color="auto"/>
            </w:tcBorders>
            <w:hideMark/>
          </w:tcPr>
          <w:p w14:paraId="04AE3324" w14:textId="77777777" w:rsidR="00C13651" w:rsidRPr="004718F5" w:rsidRDefault="00C13651" w:rsidP="007B38D9">
            <w:pPr>
              <w:pStyle w:val="TAL"/>
              <w:keepNext w:val="0"/>
              <w:keepLines w:val="0"/>
            </w:pPr>
            <w:r w:rsidRPr="004718F5">
              <w:t>LTE TDD, NR 15 kHz</w:t>
            </w:r>
            <w:r w:rsidRPr="004718F5">
              <w:rPr>
                <w:lang w:eastAsia="zh-CN"/>
              </w:rPr>
              <w:t xml:space="preserve"> SSB and</w:t>
            </w:r>
            <w:r w:rsidRPr="004718F5">
              <w:t xml:space="preserve"> CSI-RS SCS, 10 MHz bandwidth, FDD duplex mode</w:t>
            </w:r>
          </w:p>
        </w:tc>
      </w:tr>
      <w:tr w:rsidR="00C13651" w:rsidRPr="004718F5" w14:paraId="1CBF48B2"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4C346FD" w14:textId="77777777" w:rsidR="00C13651" w:rsidRPr="004718F5" w:rsidRDefault="00C13651" w:rsidP="007B38D9">
            <w:pPr>
              <w:pStyle w:val="TAL"/>
              <w:keepNext w:val="0"/>
              <w:keepLines w:val="0"/>
            </w:pPr>
            <w:r w:rsidRPr="004718F5">
              <w:rPr>
                <w:rFonts w:cs="Arial"/>
                <w:szCs w:val="18"/>
              </w:rPr>
              <w:t>4.6.2.9-</w:t>
            </w:r>
            <w:r w:rsidRPr="004718F5">
              <w:t>5</w:t>
            </w:r>
          </w:p>
        </w:tc>
        <w:tc>
          <w:tcPr>
            <w:tcW w:w="7479" w:type="dxa"/>
            <w:tcBorders>
              <w:top w:val="single" w:sz="4" w:space="0" w:color="auto"/>
              <w:left w:val="single" w:sz="4" w:space="0" w:color="auto"/>
              <w:bottom w:val="single" w:sz="4" w:space="0" w:color="auto"/>
              <w:right w:val="single" w:sz="4" w:space="0" w:color="auto"/>
            </w:tcBorders>
            <w:hideMark/>
          </w:tcPr>
          <w:p w14:paraId="02875472" w14:textId="77777777" w:rsidR="00C13651" w:rsidRPr="004718F5" w:rsidRDefault="00C13651" w:rsidP="007B38D9">
            <w:pPr>
              <w:pStyle w:val="TAL"/>
              <w:keepNext w:val="0"/>
              <w:keepLines w:val="0"/>
            </w:pPr>
            <w:r w:rsidRPr="004718F5">
              <w:t>LTE TDD, NR 15 kHz</w:t>
            </w:r>
            <w:r w:rsidRPr="004718F5">
              <w:rPr>
                <w:lang w:eastAsia="zh-CN"/>
              </w:rPr>
              <w:t xml:space="preserve"> SSB and</w:t>
            </w:r>
            <w:r w:rsidRPr="004718F5">
              <w:t xml:space="preserve"> CSI-RS SCS, 10 MHz bandwidth, TDD duplex mode</w:t>
            </w:r>
          </w:p>
        </w:tc>
      </w:tr>
      <w:tr w:rsidR="00C13651" w:rsidRPr="004718F5" w14:paraId="34A8C8FF"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1549FBE" w14:textId="77777777" w:rsidR="00C13651" w:rsidRPr="004718F5" w:rsidRDefault="00C13651" w:rsidP="007B38D9">
            <w:pPr>
              <w:pStyle w:val="TAL"/>
              <w:keepNext w:val="0"/>
              <w:keepLines w:val="0"/>
            </w:pPr>
            <w:r w:rsidRPr="004718F5">
              <w:rPr>
                <w:rFonts w:cs="Arial"/>
                <w:szCs w:val="18"/>
              </w:rPr>
              <w:t>4.6.2.9-</w:t>
            </w:r>
            <w:r w:rsidRPr="004718F5">
              <w:t>6</w:t>
            </w:r>
          </w:p>
        </w:tc>
        <w:tc>
          <w:tcPr>
            <w:tcW w:w="7479" w:type="dxa"/>
            <w:tcBorders>
              <w:top w:val="single" w:sz="4" w:space="0" w:color="auto"/>
              <w:left w:val="single" w:sz="4" w:space="0" w:color="auto"/>
              <w:bottom w:val="single" w:sz="4" w:space="0" w:color="auto"/>
              <w:right w:val="single" w:sz="4" w:space="0" w:color="auto"/>
            </w:tcBorders>
            <w:hideMark/>
          </w:tcPr>
          <w:p w14:paraId="56812D04" w14:textId="77777777" w:rsidR="00C13651" w:rsidRPr="004718F5" w:rsidRDefault="00C13651" w:rsidP="007B38D9">
            <w:pPr>
              <w:pStyle w:val="TAL"/>
              <w:keepNext w:val="0"/>
              <w:keepLines w:val="0"/>
            </w:pPr>
            <w:r w:rsidRPr="004718F5">
              <w:t>LTE TDD, NR 30 kHz</w:t>
            </w:r>
            <w:r w:rsidRPr="004718F5">
              <w:rPr>
                <w:lang w:eastAsia="zh-CN"/>
              </w:rPr>
              <w:t xml:space="preserve"> SSB and</w:t>
            </w:r>
            <w:r w:rsidRPr="004718F5">
              <w:t xml:space="preserve"> CSI-RS SCS, 40 MHz bandwidth, TDD duplex mode</w:t>
            </w:r>
          </w:p>
        </w:tc>
      </w:tr>
      <w:tr w:rsidR="00C13651" w:rsidRPr="004718F5" w14:paraId="11C70825"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4A33B09C" w14:textId="77777777" w:rsidR="00C13651" w:rsidRPr="004718F5" w:rsidRDefault="00C13651" w:rsidP="007B38D9">
            <w:pPr>
              <w:pStyle w:val="TAN"/>
            </w:pPr>
            <w:r w:rsidRPr="004718F5">
              <w:t>Note 1:</w:t>
            </w:r>
            <w:r w:rsidRPr="004718F5">
              <w:rPr>
                <w:snapToGrid w:val="0"/>
              </w:rPr>
              <w:tab/>
            </w:r>
            <w:r w:rsidRPr="004718F5">
              <w:t>The UE is only required to be tested in one of the supported test configurations</w:t>
            </w:r>
          </w:p>
          <w:p w14:paraId="3C0B1F92" w14:textId="77777777" w:rsidR="00C13651" w:rsidRPr="004718F5" w:rsidRDefault="00C13651" w:rsidP="007B38D9">
            <w:pPr>
              <w:pStyle w:val="TAN"/>
              <w:keepNext w:val="0"/>
              <w:keepLines w:val="0"/>
            </w:pPr>
            <w:r w:rsidRPr="004718F5">
              <w:t>Note 2:</w:t>
            </w:r>
            <w:r w:rsidRPr="004718F5">
              <w:rPr>
                <w:snapToGrid w:val="0"/>
              </w:rPr>
              <w:tab/>
            </w:r>
            <w:r w:rsidRPr="004718F5">
              <w:t>target NR cell3 has the same SCS, BW and duplex mode as NR serving cell2</w:t>
            </w:r>
          </w:p>
        </w:tc>
      </w:tr>
    </w:tbl>
    <w:p w14:paraId="1B9040B2" w14:textId="77777777" w:rsidR="00C13651" w:rsidRPr="004718F5" w:rsidRDefault="00C13651" w:rsidP="00C13651">
      <w:pPr>
        <w:rPr>
          <w:lang w:eastAsia="sv-SE"/>
        </w:rPr>
      </w:pPr>
    </w:p>
    <w:p w14:paraId="080EAA8F" w14:textId="77777777" w:rsidR="00C13651" w:rsidRPr="004718F5" w:rsidRDefault="00C13651" w:rsidP="00C13651">
      <w:pPr>
        <w:rPr>
          <w:lang w:eastAsia="sv-SE"/>
        </w:rPr>
      </w:pPr>
      <w:r w:rsidRPr="004718F5">
        <w:rPr>
          <w:lang w:eastAsia="sv-SE"/>
        </w:rPr>
        <w:t>Configure the test equipment and the DUT according to the parameters in Table 4.6.2.9.4.1-2.</w:t>
      </w:r>
    </w:p>
    <w:p w14:paraId="35B1E4C6" w14:textId="77777777" w:rsidR="00C13651" w:rsidRPr="004718F5" w:rsidRDefault="00C13651" w:rsidP="00C13651">
      <w:pPr>
        <w:pStyle w:val="TH"/>
      </w:pPr>
      <w:r w:rsidRPr="004718F5">
        <w:t xml:space="preserve">Table 4.6.2.9.4.1-2: Initial conditions for </w:t>
      </w:r>
      <w:r w:rsidRPr="004718F5">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13651" w:rsidRPr="004718F5" w14:paraId="5C7EFA5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A25BF2" w14:textId="77777777" w:rsidR="00C13651" w:rsidRPr="004718F5" w:rsidRDefault="00C13651"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AE087C" w14:textId="77777777" w:rsidR="00C13651" w:rsidRPr="004718F5" w:rsidRDefault="00C13651"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6887861" w14:textId="77777777" w:rsidR="00C13651" w:rsidRPr="004718F5" w:rsidRDefault="00C13651" w:rsidP="007B38D9">
            <w:pPr>
              <w:pStyle w:val="TAH"/>
            </w:pPr>
            <w:r w:rsidRPr="004718F5">
              <w:t>Comment</w:t>
            </w:r>
          </w:p>
        </w:tc>
      </w:tr>
      <w:tr w:rsidR="00C13651" w:rsidRPr="004718F5" w14:paraId="453BEC5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E56413C" w14:textId="77777777" w:rsidR="00C13651" w:rsidRPr="004718F5" w:rsidRDefault="00C13651" w:rsidP="007B38D9">
            <w:pPr>
              <w:pStyle w:val="TAL"/>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1150AC" w14:textId="77777777" w:rsidR="00C13651" w:rsidRPr="004718F5" w:rsidRDefault="00C13651" w:rsidP="007B38D9">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1950A0F7" w14:textId="77777777" w:rsidR="00C13651" w:rsidRPr="004718F5" w:rsidRDefault="00C13651" w:rsidP="007B38D9">
            <w:pPr>
              <w:pStyle w:val="TAL"/>
            </w:pPr>
            <w:r w:rsidRPr="004718F5">
              <w:t>As specified in TS 38.508-1 [14] clause 4.1.</w:t>
            </w:r>
          </w:p>
        </w:tc>
      </w:tr>
      <w:tr w:rsidR="00C13651" w:rsidRPr="004718F5" w14:paraId="6F3930D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6E67975" w14:textId="77777777" w:rsidR="00C13651" w:rsidRPr="004718F5" w:rsidRDefault="00C13651" w:rsidP="007B38D9">
            <w:pPr>
              <w:pStyle w:val="TAL"/>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CE4BA7" w14:textId="77777777" w:rsidR="00C13651" w:rsidRPr="004718F5" w:rsidRDefault="00C13651" w:rsidP="007B38D9">
            <w:pPr>
              <w:pStyle w:val="TAL"/>
            </w:pPr>
            <w:r w:rsidRPr="004718F5">
              <w:t>As specified in Annex E, table E.2-1 and TS 38.508-1 [14] clause 4.3.1.</w:t>
            </w:r>
          </w:p>
        </w:tc>
      </w:tr>
      <w:tr w:rsidR="00C13651" w:rsidRPr="004718F5" w14:paraId="097A7BA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012922E" w14:textId="77777777" w:rsidR="00C13651" w:rsidRPr="004718F5" w:rsidRDefault="00C13651" w:rsidP="007B38D9">
            <w:pPr>
              <w:pStyle w:val="TAL"/>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7E9080" w14:textId="77777777" w:rsidR="00C13651" w:rsidRPr="004718F5" w:rsidRDefault="00C13651" w:rsidP="007B38D9">
            <w:pPr>
              <w:pStyle w:val="TAL"/>
            </w:pPr>
            <w:r w:rsidRPr="004718F5">
              <w:t>As specified by the test configuration selected from Table 4.6.2.9.4.1-1.</w:t>
            </w:r>
          </w:p>
        </w:tc>
      </w:tr>
      <w:tr w:rsidR="00C13651" w:rsidRPr="004718F5" w14:paraId="7F4EB26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E5C401" w14:textId="77777777" w:rsidR="00C13651" w:rsidRPr="004718F5" w:rsidRDefault="00C13651" w:rsidP="007B38D9">
            <w:pPr>
              <w:pStyle w:val="TAL"/>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B9D1F26" w14:textId="77777777" w:rsidR="00C13651" w:rsidRPr="004718F5" w:rsidRDefault="00C13651" w:rsidP="007B38D9">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5C0C4E6" w14:textId="77777777" w:rsidR="00C13651" w:rsidRPr="004718F5" w:rsidRDefault="00C13651" w:rsidP="007B38D9">
            <w:pPr>
              <w:pStyle w:val="TAL"/>
            </w:pPr>
            <w:r w:rsidRPr="004718F5">
              <w:t>As specified in clause C.2.1.</w:t>
            </w:r>
          </w:p>
        </w:tc>
      </w:tr>
      <w:tr w:rsidR="00C13651" w:rsidRPr="004718F5" w14:paraId="2E09027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1FD7A4" w14:textId="77777777" w:rsidR="00C13651" w:rsidRPr="004718F5" w:rsidRDefault="00C13651" w:rsidP="007B38D9">
            <w:pPr>
              <w:pStyle w:val="TAL"/>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5A0728A" w14:textId="77777777" w:rsidR="00C13651" w:rsidRPr="004718F5" w:rsidRDefault="00C13651" w:rsidP="007B38D9">
            <w:pPr>
              <w:pStyle w:val="TAL"/>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1756E84F" w14:textId="4A19C4AB" w:rsidR="00C13651" w:rsidRPr="004718F5" w:rsidRDefault="00CE6B42" w:rsidP="007B38D9">
            <w:pPr>
              <w:pStyle w:val="TAL"/>
            </w:pPr>
            <w:r w:rsidRPr="004718F5">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C1ADFCF" w14:textId="77777777" w:rsidR="00C13651" w:rsidRPr="004718F5" w:rsidRDefault="00C13651" w:rsidP="007B38D9">
            <w:pPr>
              <w:pStyle w:val="TAL"/>
            </w:pPr>
            <w:r w:rsidRPr="004718F5">
              <w:t>As specified in TS 38.508-1 [14] Annex A.</w:t>
            </w:r>
          </w:p>
        </w:tc>
      </w:tr>
      <w:tr w:rsidR="00C13651" w:rsidRPr="004718F5" w14:paraId="2357BAC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B1134F" w14:textId="77777777" w:rsidR="00C13651" w:rsidRPr="004718F5" w:rsidRDefault="00C1365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3E8361" w14:textId="77777777" w:rsidR="00C13651" w:rsidRPr="004718F5" w:rsidRDefault="00C13651" w:rsidP="007B38D9">
            <w:pPr>
              <w:pStyle w:val="TAL"/>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07431D99" w14:textId="599AAF75" w:rsidR="00C13651" w:rsidRPr="004718F5" w:rsidRDefault="00CE6B42" w:rsidP="007B38D9">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4D325A3" w14:textId="77777777" w:rsidR="00C13651" w:rsidRPr="004718F5" w:rsidRDefault="00C13651" w:rsidP="007B38D9">
            <w:pPr>
              <w:keepNext/>
              <w:keepLines/>
              <w:overflowPunct/>
              <w:autoSpaceDE/>
              <w:autoSpaceDN/>
              <w:adjustRightInd/>
              <w:spacing w:after="0"/>
              <w:rPr>
                <w:rFonts w:ascii="Arial" w:hAnsi="Arial"/>
                <w:sz w:val="18"/>
              </w:rPr>
            </w:pPr>
          </w:p>
        </w:tc>
      </w:tr>
      <w:tr w:rsidR="00C13651" w:rsidRPr="004718F5" w14:paraId="0D605D5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7A43E19" w14:textId="77777777" w:rsidR="00C13651" w:rsidRPr="004718F5" w:rsidRDefault="00C13651" w:rsidP="007B38D9">
            <w:pPr>
              <w:pStyle w:val="TAL"/>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EF49ED" w14:textId="77777777" w:rsidR="00C13651" w:rsidRPr="004718F5" w:rsidRDefault="00C13651" w:rsidP="007B38D9">
            <w:pPr>
              <w:pStyle w:val="TAL"/>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0F40B3F" w14:textId="77777777" w:rsidR="00C13651" w:rsidRPr="004718F5" w:rsidRDefault="00C13651" w:rsidP="007B38D9">
            <w:pPr>
              <w:pStyle w:val="TAL"/>
            </w:pPr>
          </w:p>
        </w:tc>
      </w:tr>
    </w:tbl>
    <w:p w14:paraId="44EA545C" w14:textId="77777777" w:rsidR="00C13651" w:rsidRPr="004718F5" w:rsidRDefault="00C13651" w:rsidP="00F96447"/>
    <w:p w14:paraId="6CB32144" w14:textId="77777777" w:rsidR="00C13651" w:rsidRPr="004718F5" w:rsidRDefault="00C13651" w:rsidP="00C13651">
      <w:pPr>
        <w:pStyle w:val="B10"/>
      </w:pPr>
      <w:r w:rsidRPr="004718F5">
        <w:t>1.</w:t>
      </w:r>
      <w:r w:rsidRPr="004718F5">
        <w:tab/>
        <w:t>The general test parameter settings are set up according to Table 4.6.2.9.4.1-3.</w:t>
      </w:r>
    </w:p>
    <w:p w14:paraId="2F10115C" w14:textId="77777777" w:rsidR="00C13651" w:rsidRPr="004718F5" w:rsidRDefault="00C13651" w:rsidP="00C13651">
      <w:pPr>
        <w:pStyle w:val="B10"/>
      </w:pPr>
      <w:r w:rsidRPr="004718F5">
        <w:t>2.</w:t>
      </w:r>
      <w:r w:rsidRPr="004718F5">
        <w:tab/>
        <w:t xml:space="preserve">Message contents are defined in clause </w:t>
      </w:r>
      <w:r w:rsidRPr="004718F5">
        <w:rPr>
          <w:lang w:eastAsia="sv-SE"/>
        </w:rPr>
        <w:t>4.6.2.9.4.3.</w:t>
      </w:r>
    </w:p>
    <w:p w14:paraId="1676C061" w14:textId="1E4A0574" w:rsidR="00C13651" w:rsidRPr="004718F5" w:rsidRDefault="00C13651" w:rsidP="00C13651">
      <w:pPr>
        <w:pStyle w:val="B10"/>
      </w:pPr>
      <w:r w:rsidRPr="004718F5">
        <w:t>3.</w:t>
      </w:r>
      <w:r w:rsidRPr="004718F5">
        <w:tab/>
        <w:t xml:space="preserve">There are </w:t>
      </w:r>
      <w:r w:rsidR="00CE6B42" w:rsidRPr="004718F5">
        <w:rPr>
          <w:rFonts w:cs="v4.2.0"/>
        </w:rPr>
        <w:t xml:space="preserve">three cells in the test, LTE cell 1 as PCell on E-UTRA RF channel 1, NR cell 2 as PSCell in FR1 on NR RF channel 1 and NR cell 3 as neighbour cell in FR1 on NR RF channel 2. </w:t>
      </w:r>
    </w:p>
    <w:p w14:paraId="64BF076D" w14:textId="77777777" w:rsidR="00C13651" w:rsidRPr="004718F5" w:rsidRDefault="00C13651" w:rsidP="00C13651">
      <w:pPr>
        <w:pStyle w:val="TH"/>
        <w:keepNext w:val="0"/>
        <w:keepLines w:val="0"/>
      </w:pPr>
      <w:r w:rsidRPr="004718F5">
        <w:t xml:space="preserve">Table 4.6.2.9.4.1-3: General test parameters for </w:t>
      </w:r>
      <w:r w:rsidRPr="004718F5">
        <w:rPr>
          <w:lang w:eastAsia="sv-SE"/>
        </w:rPr>
        <w:t>EN-DC FR1-FR1 event triggered reporting without SSB time index detection in DRX for UE configured with highSpeedMeasInterFreq-r17</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C13651" w:rsidRPr="004718F5" w14:paraId="0F78BC35" w14:textId="77777777" w:rsidTr="007B38D9">
        <w:trPr>
          <w:cantSplit/>
          <w:trHeight w:val="80"/>
        </w:trPr>
        <w:tc>
          <w:tcPr>
            <w:tcW w:w="1979" w:type="dxa"/>
            <w:tcBorders>
              <w:top w:val="single" w:sz="4" w:space="0" w:color="auto"/>
              <w:left w:val="single" w:sz="4" w:space="0" w:color="auto"/>
              <w:bottom w:val="nil"/>
              <w:right w:val="single" w:sz="4" w:space="0" w:color="auto"/>
            </w:tcBorders>
            <w:hideMark/>
          </w:tcPr>
          <w:p w14:paraId="0F8CD7A9" w14:textId="77777777" w:rsidR="00C13651" w:rsidRPr="004718F5" w:rsidRDefault="00C13651" w:rsidP="007B38D9">
            <w:pPr>
              <w:pStyle w:val="TAH"/>
            </w:pPr>
            <w:r w:rsidRPr="004718F5">
              <w:t>Parameter</w:t>
            </w:r>
          </w:p>
        </w:tc>
        <w:tc>
          <w:tcPr>
            <w:tcW w:w="567" w:type="dxa"/>
            <w:tcBorders>
              <w:top w:val="single" w:sz="4" w:space="0" w:color="auto"/>
              <w:left w:val="single" w:sz="4" w:space="0" w:color="auto"/>
              <w:bottom w:val="nil"/>
              <w:right w:val="single" w:sz="4" w:space="0" w:color="auto"/>
            </w:tcBorders>
            <w:hideMark/>
          </w:tcPr>
          <w:p w14:paraId="293A39ED" w14:textId="77777777" w:rsidR="00C13651" w:rsidRPr="004718F5" w:rsidRDefault="00C13651" w:rsidP="007B38D9">
            <w:pPr>
              <w:pStyle w:val="TAH"/>
            </w:pPr>
            <w:r w:rsidRPr="004718F5">
              <w:t>Unit</w:t>
            </w:r>
          </w:p>
        </w:tc>
        <w:tc>
          <w:tcPr>
            <w:tcW w:w="1417" w:type="dxa"/>
            <w:tcBorders>
              <w:top w:val="single" w:sz="4" w:space="0" w:color="auto"/>
              <w:left w:val="single" w:sz="4" w:space="0" w:color="auto"/>
              <w:bottom w:val="nil"/>
              <w:right w:val="single" w:sz="4" w:space="0" w:color="auto"/>
            </w:tcBorders>
            <w:hideMark/>
          </w:tcPr>
          <w:p w14:paraId="39CCF02C" w14:textId="77777777" w:rsidR="00C13651" w:rsidRPr="004718F5" w:rsidRDefault="00C13651" w:rsidP="007B38D9">
            <w:pPr>
              <w:pStyle w:val="TAH"/>
            </w:pPr>
            <w:r w:rsidRPr="004718F5">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06268EDF" w14:textId="77777777" w:rsidR="00C13651" w:rsidRPr="004718F5" w:rsidRDefault="00C13651" w:rsidP="007B38D9">
            <w:pPr>
              <w:pStyle w:val="TAH"/>
            </w:pPr>
            <w:r w:rsidRPr="004718F5">
              <w:t>Value</w:t>
            </w:r>
          </w:p>
        </w:tc>
        <w:tc>
          <w:tcPr>
            <w:tcW w:w="3072" w:type="dxa"/>
            <w:tcBorders>
              <w:top w:val="single" w:sz="4" w:space="0" w:color="auto"/>
              <w:left w:val="single" w:sz="4" w:space="0" w:color="auto"/>
              <w:bottom w:val="nil"/>
              <w:right w:val="single" w:sz="4" w:space="0" w:color="auto"/>
            </w:tcBorders>
            <w:hideMark/>
          </w:tcPr>
          <w:p w14:paraId="1043AE0C" w14:textId="77777777" w:rsidR="00C13651" w:rsidRPr="004718F5" w:rsidRDefault="00C13651" w:rsidP="007B38D9">
            <w:pPr>
              <w:pStyle w:val="TAH"/>
            </w:pPr>
            <w:r w:rsidRPr="004718F5">
              <w:t>Comment</w:t>
            </w:r>
          </w:p>
        </w:tc>
      </w:tr>
      <w:tr w:rsidR="00C13651" w:rsidRPr="004718F5" w14:paraId="26B31294" w14:textId="77777777" w:rsidTr="007B38D9">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25D8F96C" w14:textId="77777777" w:rsidR="00C13651" w:rsidRPr="004718F5" w:rsidRDefault="00C13651" w:rsidP="007B38D9">
            <w:pPr>
              <w:pStyle w:val="TAH"/>
            </w:pPr>
          </w:p>
        </w:tc>
        <w:tc>
          <w:tcPr>
            <w:tcW w:w="567" w:type="dxa"/>
            <w:tcBorders>
              <w:top w:val="nil"/>
              <w:left w:val="single" w:sz="4" w:space="0" w:color="auto"/>
              <w:bottom w:val="single" w:sz="4" w:space="0" w:color="auto"/>
              <w:right w:val="single" w:sz="4" w:space="0" w:color="auto"/>
            </w:tcBorders>
            <w:vAlign w:val="center"/>
            <w:hideMark/>
          </w:tcPr>
          <w:p w14:paraId="0FE5789B" w14:textId="77777777" w:rsidR="00C13651" w:rsidRPr="004718F5" w:rsidRDefault="00C13651" w:rsidP="007B38D9">
            <w:pPr>
              <w:pStyle w:val="TAH"/>
              <w:rPr>
                <w:rFonts w:ascii="Calibri" w:hAnsi="Calibri"/>
                <w:lang w:eastAsia="zh-CN"/>
              </w:rPr>
            </w:pPr>
          </w:p>
        </w:tc>
        <w:tc>
          <w:tcPr>
            <w:tcW w:w="1417" w:type="dxa"/>
            <w:tcBorders>
              <w:top w:val="nil"/>
              <w:left w:val="single" w:sz="4" w:space="0" w:color="auto"/>
              <w:bottom w:val="single" w:sz="4" w:space="0" w:color="auto"/>
              <w:right w:val="single" w:sz="4" w:space="0" w:color="auto"/>
            </w:tcBorders>
            <w:vAlign w:val="center"/>
            <w:hideMark/>
          </w:tcPr>
          <w:p w14:paraId="71509A03" w14:textId="77777777" w:rsidR="00C13651" w:rsidRPr="004718F5" w:rsidRDefault="00C13651" w:rsidP="007B38D9">
            <w:pPr>
              <w:pStyle w:val="TAH"/>
            </w:pPr>
            <w:r w:rsidRPr="004718F5">
              <w:t>configuration</w:t>
            </w:r>
          </w:p>
        </w:tc>
        <w:tc>
          <w:tcPr>
            <w:tcW w:w="1252" w:type="dxa"/>
            <w:tcBorders>
              <w:top w:val="single" w:sz="4" w:space="0" w:color="auto"/>
              <w:left w:val="single" w:sz="4" w:space="0" w:color="auto"/>
              <w:bottom w:val="single" w:sz="4" w:space="0" w:color="auto"/>
              <w:right w:val="single" w:sz="4" w:space="0" w:color="auto"/>
            </w:tcBorders>
            <w:hideMark/>
          </w:tcPr>
          <w:p w14:paraId="4D0DAB2B" w14:textId="30CE9AC0" w:rsidR="00C13651" w:rsidRPr="004718F5" w:rsidRDefault="00C13651" w:rsidP="007B38D9">
            <w:pPr>
              <w:pStyle w:val="TAH"/>
            </w:pPr>
            <w:r w:rsidRPr="004718F5">
              <w:t>Test 1</w:t>
            </w:r>
          </w:p>
        </w:tc>
        <w:tc>
          <w:tcPr>
            <w:tcW w:w="1253" w:type="dxa"/>
            <w:tcBorders>
              <w:top w:val="single" w:sz="4" w:space="0" w:color="auto"/>
              <w:left w:val="single" w:sz="4" w:space="0" w:color="auto"/>
              <w:bottom w:val="single" w:sz="4" w:space="0" w:color="auto"/>
              <w:right w:val="single" w:sz="4" w:space="0" w:color="auto"/>
            </w:tcBorders>
            <w:hideMark/>
          </w:tcPr>
          <w:p w14:paraId="7C288C6C" w14:textId="61F63B51" w:rsidR="00C13651" w:rsidRPr="004718F5" w:rsidRDefault="00C13651" w:rsidP="007B38D9">
            <w:pPr>
              <w:pStyle w:val="TAH"/>
            </w:pPr>
            <w:r w:rsidRPr="004718F5">
              <w:t>Test 2</w:t>
            </w:r>
          </w:p>
        </w:tc>
        <w:tc>
          <w:tcPr>
            <w:tcW w:w="3072" w:type="dxa"/>
            <w:tcBorders>
              <w:top w:val="nil"/>
              <w:left w:val="single" w:sz="4" w:space="0" w:color="auto"/>
              <w:bottom w:val="single" w:sz="4" w:space="0" w:color="auto"/>
              <w:right w:val="single" w:sz="4" w:space="0" w:color="auto"/>
            </w:tcBorders>
            <w:vAlign w:val="center"/>
            <w:hideMark/>
          </w:tcPr>
          <w:p w14:paraId="3A9FFCD4" w14:textId="77777777" w:rsidR="00C13651" w:rsidRPr="004718F5" w:rsidRDefault="00C13651" w:rsidP="007B38D9">
            <w:pPr>
              <w:pStyle w:val="TAH"/>
            </w:pPr>
          </w:p>
        </w:tc>
      </w:tr>
      <w:tr w:rsidR="00C13651" w:rsidRPr="004718F5" w14:paraId="07AAD576"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EDC8F22" w14:textId="77777777" w:rsidR="00C13651" w:rsidRPr="004718F5" w:rsidRDefault="00C13651" w:rsidP="007B38D9">
            <w:pPr>
              <w:pStyle w:val="TAL"/>
            </w:pPr>
            <w:r w:rsidRPr="004718F5">
              <w:t>E-UTRA RF Channel Number</w:t>
            </w:r>
          </w:p>
        </w:tc>
        <w:tc>
          <w:tcPr>
            <w:tcW w:w="567" w:type="dxa"/>
            <w:tcBorders>
              <w:top w:val="single" w:sz="4" w:space="0" w:color="auto"/>
              <w:left w:val="single" w:sz="4" w:space="0" w:color="auto"/>
              <w:bottom w:val="single" w:sz="4" w:space="0" w:color="auto"/>
              <w:right w:val="single" w:sz="4" w:space="0" w:color="auto"/>
            </w:tcBorders>
          </w:tcPr>
          <w:p w14:paraId="2E6BDD40"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B13A82E"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C27D4F0" w14:textId="77777777" w:rsidR="00C13651" w:rsidRPr="004718F5" w:rsidRDefault="00C13651" w:rsidP="007B38D9">
            <w:pPr>
              <w:pStyle w:val="TAC"/>
            </w:pPr>
            <w:r w:rsidRPr="004718F5">
              <w:t>1</w:t>
            </w:r>
          </w:p>
        </w:tc>
        <w:tc>
          <w:tcPr>
            <w:tcW w:w="3072" w:type="dxa"/>
            <w:tcBorders>
              <w:top w:val="single" w:sz="4" w:space="0" w:color="auto"/>
              <w:left w:val="single" w:sz="4" w:space="0" w:color="auto"/>
              <w:bottom w:val="single" w:sz="4" w:space="0" w:color="auto"/>
              <w:right w:val="single" w:sz="4" w:space="0" w:color="auto"/>
            </w:tcBorders>
            <w:hideMark/>
          </w:tcPr>
          <w:p w14:paraId="5F20C823" w14:textId="77777777" w:rsidR="00C13651" w:rsidRPr="004718F5" w:rsidRDefault="00C13651" w:rsidP="004E2380">
            <w:pPr>
              <w:pStyle w:val="TAL"/>
              <w:rPr>
                <w:rFonts w:cs="Arial"/>
              </w:rPr>
            </w:pPr>
            <w:r w:rsidRPr="004718F5">
              <w:t xml:space="preserve">One E-UTRAN </w:t>
            </w:r>
            <w:r w:rsidRPr="004718F5">
              <w:rPr>
                <w:lang w:eastAsia="zh-CN"/>
              </w:rPr>
              <w:t>TDD</w:t>
            </w:r>
            <w:r w:rsidRPr="004718F5">
              <w:t xml:space="preserve"> carrier frequencies is used.</w:t>
            </w:r>
          </w:p>
        </w:tc>
      </w:tr>
      <w:tr w:rsidR="00C13651" w:rsidRPr="004718F5" w14:paraId="7D56A14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FCBD52D" w14:textId="77777777" w:rsidR="00C13651" w:rsidRPr="004718F5" w:rsidRDefault="00C13651" w:rsidP="007B38D9">
            <w:pPr>
              <w:pStyle w:val="TAL"/>
            </w:pPr>
            <w:r w:rsidRPr="004718F5">
              <w:t>NR RF Channel Number</w:t>
            </w:r>
          </w:p>
        </w:tc>
        <w:tc>
          <w:tcPr>
            <w:tcW w:w="567" w:type="dxa"/>
            <w:tcBorders>
              <w:top w:val="single" w:sz="4" w:space="0" w:color="auto"/>
              <w:left w:val="single" w:sz="4" w:space="0" w:color="auto"/>
              <w:bottom w:val="single" w:sz="4" w:space="0" w:color="auto"/>
              <w:right w:val="single" w:sz="4" w:space="0" w:color="auto"/>
            </w:tcBorders>
          </w:tcPr>
          <w:p w14:paraId="09BDF9DD"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82756F2"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3F5C93" w14:textId="77777777" w:rsidR="00C13651" w:rsidRPr="004718F5" w:rsidRDefault="00C13651" w:rsidP="007B38D9">
            <w:pPr>
              <w:pStyle w:val="TAC"/>
            </w:pPr>
            <w:r w:rsidRPr="004718F5">
              <w:t>1, 2</w:t>
            </w:r>
          </w:p>
        </w:tc>
        <w:tc>
          <w:tcPr>
            <w:tcW w:w="3072" w:type="dxa"/>
            <w:tcBorders>
              <w:top w:val="single" w:sz="4" w:space="0" w:color="auto"/>
              <w:left w:val="single" w:sz="4" w:space="0" w:color="auto"/>
              <w:bottom w:val="single" w:sz="4" w:space="0" w:color="auto"/>
              <w:right w:val="single" w:sz="4" w:space="0" w:color="auto"/>
            </w:tcBorders>
            <w:hideMark/>
          </w:tcPr>
          <w:p w14:paraId="31CF6B5D" w14:textId="77777777" w:rsidR="00C13651" w:rsidRPr="004718F5" w:rsidRDefault="00C13651" w:rsidP="004E2380">
            <w:pPr>
              <w:pStyle w:val="TAL"/>
            </w:pPr>
            <w:r w:rsidRPr="004718F5">
              <w:t xml:space="preserve">Two FR1 NR carrier frequencies </w:t>
            </w:r>
            <w:r w:rsidRPr="004718F5">
              <w:rPr>
                <w:lang w:eastAsia="zh-CN"/>
              </w:rPr>
              <w:t>are</w:t>
            </w:r>
            <w:r w:rsidRPr="004718F5">
              <w:t xml:space="preserve"> used.</w:t>
            </w:r>
          </w:p>
        </w:tc>
      </w:tr>
      <w:tr w:rsidR="00C13651" w:rsidRPr="004718F5" w14:paraId="1E0257B7" w14:textId="77777777" w:rsidTr="007B38D9">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7F762078" w14:textId="77777777" w:rsidR="00C13651" w:rsidRPr="004718F5" w:rsidRDefault="00C13651" w:rsidP="007B38D9">
            <w:pPr>
              <w:pStyle w:val="TAL"/>
            </w:pPr>
            <w:r w:rsidRPr="004718F5">
              <w:t>Active cell</w:t>
            </w:r>
          </w:p>
        </w:tc>
        <w:tc>
          <w:tcPr>
            <w:tcW w:w="567" w:type="dxa"/>
            <w:tcBorders>
              <w:top w:val="single" w:sz="4" w:space="0" w:color="auto"/>
              <w:left w:val="single" w:sz="4" w:space="0" w:color="auto"/>
              <w:bottom w:val="single" w:sz="4" w:space="0" w:color="auto"/>
              <w:right w:val="single" w:sz="4" w:space="0" w:color="auto"/>
            </w:tcBorders>
          </w:tcPr>
          <w:p w14:paraId="71C88936"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544D2EE"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C5CC71C" w14:textId="77777777" w:rsidR="00C13651" w:rsidRPr="004718F5" w:rsidRDefault="00C13651" w:rsidP="007B38D9">
            <w:pPr>
              <w:pStyle w:val="TAC"/>
            </w:pPr>
            <w:r w:rsidRPr="004718F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E4F3E0E" w14:textId="77777777" w:rsidR="00C13651" w:rsidRPr="004718F5" w:rsidRDefault="00C13651" w:rsidP="004E2380">
            <w:pPr>
              <w:pStyle w:val="TAL"/>
              <w:rPr>
                <w:rFonts w:cs="Arial"/>
              </w:rPr>
            </w:pPr>
            <w:r w:rsidRPr="004718F5">
              <w:rPr>
                <w:rFonts w:cs="Arial"/>
              </w:rPr>
              <w:t xml:space="preserve">LTE Cell 1 is on </w:t>
            </w:r>
            <w:r w:rsidRPr="004718F5">
              <w:t xml:space="preserve">E-UTRA </w:t>
            </w:r>
            <w:r w:rsidRPr="004718F5">
              <w:rPr>
                <w:rFonts w:cs="Arial"/>
              </w:rPr>
              <w:t>RF channel number 1.</w:t>
            </w:r>
          </w:p>
          <w:p w14:paraId="410CAAD4" w14:textId="77777777" w:rsidR="00C13651" w:rsidRPr="004718F5" w:rsidRDefault="00C13651" w:rsidP="004E2380">
            <w:pPr>
              <w:pStyle w:val="TAL"/>
              <w:rPr>
                <w:rFonts w:cs="Arial"/>
              </w:rPr>
            </w:pPr>
            <w:r w:rsidRPr="004718F5">
              <w:rPr>
                <w:rFonts w:cs="Arial"/>
              </w:rPr>
              <w:t xml:space="preserve">NR Cell 2 is on </w:t>
            </w:r>
            <w:r w:rsidRPr="004718F5">
              <w:t xml:space="preserve">NR RF channel </w:t>
            </w:r>
            <w:r w:rsidRPr="004718F5">
              <w:rPr>
                <w:rFonts w:cs="Arial"/>
              </w:rPr>
              <w:t xml:space="preserve">number </w:t>
            </w:r>
            <w:r w:rsidRPr="004718F5">
              <w:t>1.</w:t>
            </w:r>
          </w:p>
        </w:tc>
      </w:tr>
      <w:tr w:rsidR="00C13651" w:rsidRPr="004718F5" w14:paraId="36A3DACA"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5AEBD302" w14:textId="77777777" w:rsidR="00C13651" w:rsidRPr="004718F5" w:rsidRDefault="00C13651" w:rsidP="007B38D9">
            <w:pPr>
              <w:pStyle w:val="TAL"/>
            </w:pPr>
            <w:r w:rsidRPr="004718F5">
              <w:t>Neighbour cell</w:t>
            </w:r>
          </w:p>
        </w:tc>
        <w:tc>
          <w:tcPr>
            <w:tcW w:w="567" w:type="dxa"/>
            <w:tcBorders>
              <w:top w:val="single" w:sz="4" w:space="0" w:color="auto"/>
              <w:left w:val="single" w:sz="4" w:space="0" w:color="auto"/>
              <w:bottom w:val="single" w:sz="4" w:space="0" w:color="auto"/>
              <w:right w:val="single" w:sz="4" w:space="0" w:color="auto"/>
            </w:tcBorders>
          </w:tcPr>
          <w:p w14:paraId="240AD12A"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E06FF24"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D76DB78" w14:textId="77777777" w:rsidR="00C13651" w:rsidRPr="004718F5" w:rsidRDefault="00C13651" w:rsidP="007B38D9">
            <w:pPr>
              <w:pStyle w:val="TAC"/>
            </w:pPr>
            <w:r w:rsidRPr="004718F5">
              <w:t>NR cell 3</w:t>
            </w:r>
          </w:p>
        </w:tc>
        <w:tc>
          <w:tcPr>
            <w:tcW w:w="3072" w:type="dxa"/>
            <w:tcBorders>
              <w:top w:val="single" w:sz="4" w:space="0" w:color="auto"/>
              <w:left w:val="single" w:sz="4" w:space="0" w:color="auto"/>
              <w:bottom w:val="single" w:sz="4" w:space="0" w:color="auto"/>
              <w:right w:val="single" w:sz="4" w:space="0" w:color="auto"/>
            </w:tcBorders>
            <w:hideMark/>
          </w:tcPr>
          <w:p w14:paraId="53CE912A" w14:textId="77777777" w:rsidR="00C13651" w:rsidRPr="004718F5" w:rsidRDefault="00C13651" w:rsidP="004E2380">
            <w:pPr>
              <w:pStyle w:val="TAL"/>
              <w:rPr>
                <w:rFonts w:cs="Arial"/>
              </w:rPr>
            </w:pPr>
            <w:r w:rsidRPr="004718F5">
              <w:rPr>
                <w:rFonts w:cs="Arial"/>
              </w:rPr>
              <w:t>NR cell 3 is</w:t>
            </w:r>
            <w:r w:rsidRPr="004718F5">
              <w:t xml:space="preserve"> on NR RF channel </w:t>
            </w:r>
            <w:r w:rsidRPr="004718F5">
              <w:rPr>
                <w:rFonts w:cs="Arial"/>
              </w:rPr>
              <w:t xml:space="preserve">number </w:t>
            </w:r>
            <w:r w:rsidRPr="004718F5">
              <w:t>2.</w:t>
            </w:r>
          </w:p>
        </w:tc>
      </w:tr>
      <w:tr w:rsidR="00C13651" w:rsidRPr="004718F5" w14:paraId="20201EB3"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470D4BC1" w14:textId="77777777" w:rsidR="00C13651" w:rsidRPr="004718F5" w:rsidRDefault="00C13651" w:rsidP="007B38D9">
            <w:pPr>
              <w:pStyle w:val="TAL"/>
            </w:pPr>
            <w:r w:rsidRPr="004718F5">
              <w:rPr>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41FF2D1"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8B3359C" w14:textId="77777777" w:rsidR="00C13651" w:rsidRPr="004718F5" w:rsidRDefault="00C13651" w:rsidP="007B38D9">
            <w:pPr>
              <w:pStyle w:val="TAC"/>
              <w:rPr>
                <w:rFonts w:cs="Arial"/>
                <w:szCs w:val="22"/>
                <w:lang w:eastAsia="zh-CN"/>
              </w:rPr>
            </w:pPr>
            <w:r w:rsidRPr="004718F5">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E1C7AE9" w14:textId="77777777" w:rsidR="00C13651" w:rsidRPr="004718F5" w:rsidRDefault="00C13651" w:rsidP="007B38D9">
            <w:pPr>
              <w:pStyle w:val="TAC"/>
              <w:rPr>
                <w:lang w:eastAsia="zh-CN"/>
              </w:rPr>
            </w:pPr>
            <w:r w:rsidRPr="004718F5">
              <w:rPr>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5A4234C" w14:textId="77777777" w:rsidR="00C13651" w:rsidRPr="004718F5" w:rsidRDefault="00C13651" w:rsidP="007B38D9">
            <w:pPr>
              <w:pStyle w:val="TAC"/>
            </w:pPr>
            <w:r w:rsidRPr="004718F5">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3D07B89" w14:textId="502A7069" w:rsidR="00C13651" w:rsidRPr="004718F5" w:rsidRDefault="00C13651" w:rsidP="004E2380">
            <w:pPr>
              <w:pStyle w:val="TAL"/>
              <w:rPr>
                <w:rFonts w:cs="Arial"/>
              </w:rPr>
            </w:pPr>
            <w:r w:rsidRPr="004718F5">
              <w:rPr>
                <w:rFonts w:cs="Arial"/>
              </w:rPr>
              <w:t>As specified in clause 9.1.2-1.</w:t>
            </w:r>
          </w:p>
        </w:tc>
      </w:tr>
      <w:tr w:rsidR="00C13651" w:rsidRPr="004718F5" w14:paraId="46496BE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0B466A1C" w14:textId="77777777" w:rsidR="00C13651" w:rsidRPr="004718F5" w:rsidRDefault="00C13651" w:rsidP="007B38D9">
            <w:pPr>
              <w:pStyle w:val="TAL"/>
              <w:rPr>
                <w:lang w:eastAsia="zh-CN"/>
              </w:rPr>
            </w:pPr>
            <w:r w:rsidRPr="004718F5">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276166AD"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ACBEA8" w14:textId="77777777" w:rsidR="00C13651" w:rsidRPr="004718F5" w:rsidRDefault="00C13651" w:rsidP="007B38D9">
            <w:pPr>
              <w:pStyle w:val="TAC"/>
              <w:rPr>
                <w:rFonts w:cs="Arial"/>
                <w:szCs w:val="22"/>
                <w:lang w:eastAsia="zh-CN"/>
              </w:rPr>
            </w:pPr>
            <w:r w:rsidRPr="004718F5">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241B1BA2" w14:textId="18C006D7" w:rsidR="00C13651" w:rsidRPr="004718F5" w:rsidRDefault="00C13651" w:rsidP="007B38D9">
            <w:pPr>
              <w:pStyle w:val="TAC"/>
              <w:rPr>
                <w:lang w:eastAsia="zh-CN"/>
              </w:rPr>
            </w:pPr>
            <w:r w:rsidRPr="004718F5">
              <w:rPr>
                <w:lang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3EFFDF35" w14:textId="77777777" w:rsidR="00C13651" w:rsidRPr="004718F5" w:rsidRDefault="00C13651" w:rsidP="007B38D9">
            <w:pPr>
              <w:pStyle w:val="TAC"/>
              <w:rPr>
                <w:lang w:eastAsia="zh-CN"/>
              </w:rPr>
            </w:pPr>
            <w:r w:rsidRPr="004718F5">
              <w:rPr>
                <w:lang w:eastAsia="zh-CN"/>
              </w:rPr>
              <w:t>19</w:t>
            </w:r>
          </w:p>
        </w:tc>
        <w:tc>
          <w:tcPr>
            <w:tcW w:w="3072" w:type="dxa"/>
            <w:tcBorders>
              <w:top w:val="single" w:sz="4" w:space="0" w:color="auto"/>
              <w:left w:val="single" w:sz="4" w:space="0" w:color="auto"/>
              <w:bottom w:val="single" w:sz="4" w:space="0" w:color="auto"/>
              <w:right w:val="single" w:sz="4" w:space="0" w:color="auto"/>
            </w:tcBorders>
          </w:tcPr>
          <w:p w14:paraId="7922C76C" w14:textId="77777777" w:rsidR="00C13651" w:rsidRPr="004718F5" w:rsidRDefault="00C13651" w:rsidP="004E2380">
            <w:pPr>
              <w:pStyle w:val="TAL"/>
              <w:rPr>
                <w:rFonts w:cs="Arial"/>
              </w:rPr>
            </w:pPr>
          </w:p>
        </w:tc>
      </w:tr>
      <w:tr w:rsidR="00C13651" w:rsidRPr="004718F5" w14:paraId="1B57A221"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09BD4587" w14:textId="77777777" w:rsidR="00C13651" w:rsidRPr="004718F5" w:rsidRDefault="00C13651" w:rsidP="007B38D9">
            <w:pPr>
              <w:pStyle w:val="TAL"/>
            </w:pPr>
            <w:r w:rsidRPr="004718F5">
              <w:t>A3-Offset</w:t>
            </w:r>
          </w:p>
        </w:tc>
        <w:tc>
          <w:tcPr>
            <w:tcW w:w="567" w:type="dxa"/>
            <w:tcBorders>
              <w:top w:val="single" w:sz="4" w:space="0" w:color="auto"/>
              <w:left w:val="single" w:sz="4" w:space="0" w:color="auto"/>
              <w:bottom w:val="single" w:sz="4" w:space="0" w:color="auto"/>
              <w:right w:val="single" w:sz="4" w:space="0" w:color="auto"/>
            </w:tcBorders>
            <w:hideMark/>
          </w:tcPr>
          <w:p w14:paraId="3D20FFE5" w14:textId="77777777" w:rsidR="00C13651" w:rsidRPr="004718F5" w:rsidRDefault="00C13651" w:rsidP="007B38D9">
            <w:pPr>
              <w:pStyle w:val="TAC"/>
            </w:pPr>
            <w:r w:rsidRPr="004718F5">
              <w:t>dB</w:t>
            </w:r>
          </w:p>
        </w:tc>
        <w:tc>
          <w:tcPr>
            <w:tcW w:w="1417" w:type="dxa"/>
            <w:tcBorders>
              <w:top w:val="single" w:sz="4" w:space="0" w:color="auto"/>
              <w:left w:val="single" w:sz="4" w:space="0" w:color="auto"/>
              <w:bottom w:val="single" w:sz="4" w:space="0" w:color="auto"/>
              <w:right w:val="single" w:sz="4" w:space="0" w:color="auto"/>
            </w:tcBorders>
            <w:hideMark/>
          </w:tcPr>
          <w:p w14:paraId="3605C258"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FD6EC1" w14:textId="77777777" w:rsidR="00C13651" w:rsidRPr="004718F5" w:rsidRDefault="00C13651" w:rsidP="007B38D9">
            <w:pPr>
              <w:pStyle w:val="TAC"/>
            </w:pPr>
            <w:r w:rsidRPr="004718F5">
              <w:t>-6</w:t>
            </w:r>
          </w:p>
        </w:tc>
        <w:tc>
          <w:tcPr>
            <w:tcW w:w="3072" w:type="dxa"/>
            <w:tcBorders>
              <w:top w:val="single" w:sz="4" w:space="0" w:color="auto"/>
              <w:left w:val="single" w:sz="4" w:space="0" w:color="auto"/>
              <w:bottom w:val="single" w:sz="4" w:space="0" w:color="auto"/>
              <w:right w:val="single" w:sz="4" w:space="0" w:color="auto"/>
            </w:tcBorders>
          </w:tcPr>
          <w:p w14:paraId="368EB236" w14:textId="77777777" w:rsidR="00C13651" w:rsidRPr="004718F5" w:rsidRDefault="00C13651" w:rsidP="004E2380">
            <w:pPr>
              <w:pStyle w:val="TAL"/>
              <w:rPr>
                <w:rFonts w:cs="Arial"/>
              </w:rPr>
            </w:pPr>
          </w:p>
        </w:tc>
      </w:tr>
      <w:tr w:rsidR="00C13651" w:rsidRPr="004718F5" w14:paraId="4FB0146B"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BF37DAB" w14:textId="77777777" w:rsidR="00C13651" w:rsidRPr="004718F5" w:rsidRDefault="00C13651" w:rsidP="007B38D9">
            <w:pPr>
              <w:pStyle w:val="TAL"/>
            </w:pPr>
            <w:r w:rsidRPr="004718F5">
              <w:t>Hysteresis</w:t>
            </w:r>
          </w:p>
        </w:tc>
        <w:tc>
          <w:tcPr>
            <w:tcW w:w="567" w:type="dxa"/>
            <w:tcBorders>
              <w:top w:val="single" w:sz="4" w:space="0" w:color="auto"/>
              <w:left w:val="single" w:sz="4" w:space="0" w:color="auto"/>
              <w:bottom w:val="single" w:sz="4" w:space="0" w:color="auto"/>
              <w:right w:val="single" w:sz="4" w:space="0" w:color="auto"/>
            </w:tcBorders>
            <w:hideMark/>
          </w:tcPr>
          <w:p w14:paraId="1728CD02" w14:textId="77777777" w:rsidR="00C13651" w:rsidRPr="004718F5" w:rsidRDefault="00C13651" w:rsidP="007B38D9">
            <w:pPr>
              <w:pStyle w:val="TAC"/>
            </w:pPr>
            <w:r w:rsidRPr="004718F5">
              <w:t>dB</w:t>
            </w:r>
          </w:p>
        </w:tc>
        <w:tc>
          <w:tcPr>
            <w:tcW w:w="1417" w:type="dxa"/>
            <w:tcBorders>
              <w:top w:val="single" w:sz="4" w:space="0" w:color="auto"/>
              <w:left w:val="single" w:sz="4" w:space="0" w:color="auto"/>
              <w:bottom w:val="single" w:sz="4" w:space="0" w:color="auto"/>
              <w:right w:val="single" w:sz="4" w:space="0" w:color="auto"/>
            </w:tcBorders>
            <w:hideMark/>
          </w:tcPr>
          <w:p w14:paraId="134D8EEF"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1712C0F" w14:textId="77777777" w:rsidR="00C13651" w:rsidRPr="004718F5" w:rsidRDefault="00C13651" w:rsidP="007B38D9">
            <w:pPr>
              <w:pStyle w:val="TAC"/>
            </w:pPr>
            <w:r w:rsidRPr="004718F5">
              <w:t>0</w:t>
            </w:r>
          </w:p>
        </w:tc>
        <w:tc>
          <w:tcPr>
            <w:tcW w:w="3072" w:type="dxa"/>
            <w:tcBorders>
              <w:top w:val="single" w:sz="4" w:space="0" w:color="auto"/>
              <w:left w:val="single" w:sz="4" w:space="0" w:color="auto"/>
              <w:bottom w:val="single" w:sz="4" w:space="0" w:color="auto"/>
              <w:right w:val="single" w:sz="4" w:space="0" w:color="auto"/>
            </w:tcBorders>
          </w:tcPr>
          <w:p w14:paraId="0DB40EFF" w14:textId="77777777" w:rsidR="00C13651" w:rsidRPr="004718F5" w:rsidRDefault="00C13651" w:rsidP="004E2380">
            <w:pPr>
              <w:pStyle w:val="TAL"/>
              <w:rPr>
                <w:rFonts w:cs="Arial"/>
              </w:rPr>
            </w:pPr>
          </w:p>
        </w:tc>
      </w:tr>
      <w:tr w:rsidR="00C13651" w:rsidRPr="004718F5" w14:paraId="6A2304EF"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10C2729" w14:textId="77777777" w:rsidR="00C13651" w:rsidRPr="004718F5" w:rsidRDefault="00C13651" w:rsidP="007B38D9">
            <w:pPr>
              <w:pStyle w:val="TAL"/>
            </w:pPr>
            <w:r w:rsidRPr="004718F5">
              <w:t>CP length</w:t>
            </w:r>
          </w:p>
        </w:tc>
        <w:tc>
          <w:tcPr>
            <w:tcW w:w="567" w:type="dxa"/>
            <w:tcBorders>
              <w:top w:val="single" w:sz="4" w:space="0" w:color="auto"/>
              <w:left w:val="single" w:sz="4" w:space="0" w:color="auto"/>
              <w:bottom w:val="single" w:sz="4" w:space="0" w:color="auto"/>
              <w:right w:val="single" w:sz="4" w:space="0" w:color="auto"/>
            </w:tcBorders>
          </w:tcPr>
          <w:p w14:paraId="3A472504"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663CB1D"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D740E5F" w14:textId="77777777" w:rsidR="00C13651" w:rsidRPr="004718F5" w:rsidRDefault="00C13651" w:rsidP="007B38D9">
            <w:pPr>
              <w:pStyle w:val="TAC"/>
            </w:pPr>
            <w:r w:rsidRPr="004718F5">
              <w:t>Normal</w:t>
            </w:r>
          </w:p>
        </w:tc>
        <w:tc>
          <w:tcPr>
            <w:tcW w:w="3072" w:type="dxa"/>
            <w:tcBorders>
              <w:top w:val="single" w:sz="4" w:space="0" w:color="auto"/>
              <w:left w:val="single" w:sz="4" w:space="0" w:color="auto"/>
              <w:bottom w:val="single" w:sz="4" w:space="0" w:color="auto"/>
              <w:right w:val="single" w:sz="4" w:space="0" w:color="auto"/>
            </w:tcBorders>
          </w:tcPr>
          <w:p w14:paraId="78582F7F" w14:textId="77777777" w:rsidR="00C13651" w:rsidRPr="004718F5" w:rsidRDefault="00C13651" w:rsidP="004E2380">
            <w:pPr>
              <w:pStyle w:val="TAL"/>
              <w:rPr>
                <w:rFonts w:cs="Arial"/>
              </w:rPr>
            </w:pPr>
          </w:p>
        </w:tc>
      </w:tr>
      <w:tr w:rsidR="00C13651" w:rsidRPr="004718F5" w14:paraId="566DF58F"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5C8130F2" w14:textId="77777777" w:rsidR="00C13651" w:rsidRPr="004718F5" w:rsidRDefault="00C13651" w:rsidP="007B38D9">
            <w:pPr>
              <w:pStyle w:val="TAL"/>
            </w:pPr>
            <w:r w:rsidRPr="004718F5">
              <w:t>TimeToTrigger</w:t>
            </w:r>
          </w:p>
        </w:tc>
        <w:tc>
          <w:tcPr>
            <w:tcW w:w="567" w:type="dxa"/>
            <w:tcBorders>
              <w:top w:val="single" w:sz="4" w:space="0" w:color="auto"/>
              <w:left w:val="single" w:sz="4" w:space="0" w:color="auto"/>
              <w:bottom w:val="single" w:sz="4" w:space="0" w:color="auto"/>
              <w:right w:val="single" w:sz="4" w:space="0" w:color="auto"/>
            </w:tcBorders>
            <w:hideMark/>
          </w:tcPr>
          <w:p w14:paraId="633F91DF" w14:textId="77777777" w:rsidR="00C13651" w:rsidRPr="004718F5" w:rsidRDefault="00C13651" w:rsidP="007B38D9">
            <w:pPr>
              <w:pStyle w:val="TAC"/>
            </w:pPr>
            <w:r w:rsidRPr="004718F5">
              <w:t>s</w:t>
            </w:r>
          </w:p>
        </w:tc>
        <w:tc>
          <w:tcPr>
            <w:tcW w:w="1417" w:type="dxa"/>
            <w:tcBorders>
              <w:top w:val="single" w:sz="4" w:space="0" w:color="auto"/>
              <w:left w:val="single" w:sz="4" w:space="0" w:color="auto"/>
              <w:bottom w:val="single" w:sz="4" w:space="0" w:color="auto"/>
              <w:right w:val="single" w:sz="4" w:space="0" w:color="auto"/>
            </w:tcBorders>
            <w:hideMark/>
          </w:tcPr>
          <w:p w14:paraId="18CC0FAD"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7821665" w14:textId="77777777" w:rsidR="00C13651" w:rsidRPr="004718F5" w:rsidRDefault="00C13651" w:rsidP="007B38D9">
            <w:pPr>
              <w:pStyle w:val="TAC"/>
            </w:pPr>
            <w:r w:rsidRPr="004718F5">
              <w:t>0</w:t>
            </w:r>
          </w:p>
        </w:tc>
        <w:tc>
          <w:tcPr>
            <w:tcW w:w="3072" w:type="dxa"/>
            <w:tcBorders>
              <w:top w:val="single" w:sz="4" w:space="0" w:color="auto"/>
              <w:left w:val="single" w:sz="4" w:space="0" w:color="auto"/>
              <w:bottom w:val="single" w:sz="4" w:space="0" w:color="auto"/>
              <w:right w:val="single" w:sz="4" w:space="0" w:color="auto"/>
            </w:tcBorders>
          </w:tcPr>
          <w:p w14:paraId="04A20387" w14:textId="77777777" w:rsidR="00C13651" w:rsidRPr="004718F5" w:rsidRDefault="00C13651" w:rsidP="004E2380">
            <w:pPr>
              <w:pStyle w:val="TAL"/>
              <w:rPr>
                <w:rFonts w:cs="Arial"/>
              </w:rPr>
            </w:pPr>
          </w:p>
        </w:tc>
      </w:tr>
      <w:tr w:rsidR="00C13651" w:rsidRPr="004718F5" w14:paraId="72E2C155"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3724C89" w14:textId="77777777" w:rsidR="00C13651" w:rsidRPr="004718F5" w:rsidRDefault="00C13651" w:rsidP="007B38D9">
            <w:pPr>
              <w:pStyle w:val="TAL"/>
            </w:pPr>
            <w:r w:rsidRPr="004718F5">
              <w:t>Filter coefficient</w:t>
            </w:r>
          </w:p>
        </w:tc>
        <w:tc>
          <w:tcPr>
            <w:tcW w:w="567" w:type="dxa"/>
            <w:tcBorders>
              <w:top w:val="single" w:sz="4" w:space="0" w:color="auto"/>
              <w:left w:val="single" w:sz="4" w:space="0" w:color="auto"/>
              <w:bottom w:val="single" w:sz="4" w:space="0" w:color="auto"/>
              <w:right w:val="single" w:sz="4" w:space="0" w:color="auto"/>
            </w:tcBorders>
          </w:tcPr>
          <w:p w14:paraId="62EEF896" w14:textId="77777777" w:rsidR="00C13651" w:rsidRPr="004718F5"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4C38403"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BAC21AF" w14:textId="77777777" w:rsidR="00C13651" w:rsidRPr="004718F5" w:rsidRDefault="00C13651" w:rsidP="007B38D9">
            <w:pPr>
              <w:pStyle w:val="TAC"/>
            </w:pPr>
            <w:r w:rsidRPr="004718F5">
              <w:t>0</w:t>
            </w:r>
          </w:p>
        </w:tc>
        <w:tc>
          <w:tcPr>
            <w:tcW w:w="3072" w:type="dxa"/>
            <w:tcBorders>
              <w:top w:val="single" w:sz="4" w:space="0" w:color="auto"/>
              <w:left w:val="single" w:sz="4" w:space="0" w:color="auto"/>
              <w:bottom w:val="single" w:sz="4" w:space="0" w:color="auto"/>
              <w:right w:val="single" w:sz="4" w:space="0" w:color="auto"/>
            </w:tcBorders>
            <w:hideMark/>
          </w:tcPr>
          <w:p w14:paraId="7595120F" w14:textId="77777777" w:rsidR="00C13651" w:rsidRPr="004718F5" w:rsidRDefault="00C13651" w:rsidP="004E2380">
            <w:pPr>
              <w:pStyle w:val="TAL"/>
              <w:rPr>
                <w:rFonts w:cs="Arial"/>
              </w:rPr>
            </w:pPr>
            <w:r w:rsidRPr="004718F5">
              <w:rPr>
                <w:rFonts w:cs="Arial"/>
              </w:rPr>
              <w:t>L3 filtering is not used</w:t>
            </w:r>
          </w:p>
        </w:tc>
      </w:tr>
      <w:tr w:rsidR="00C13651" w:rsidRPr="004718F5" w14:paraId="5D045AC9"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01FCBB3" w14:textId="77777777" w:rsidR="00C13651" w:rsidRPr="004718F5" w:rsidRDefault="00C13651" w:rsidP="007B38D9">
            <w:pPr>
              <w:pStyle w:val="TAL"/>
            </w:pPr>
            <w:r w:rsidRPr="004718F5">
              <w:t>DRX</w:t>
            </w:r>
          </w:p>
        </w:tc>
        <w:tc>
          <w:tcPr>
            <w:tcW w:w="567" w:type="dxa"/>
            <w:tcBorders>
              <w:top w:val="single" w:sz="4" w:space="0" w:color="auto"/>
              <w:left w:val="single" w:sz="4" w:space="0" w:color="auto"/>
              <w:bottom w:val="single" w:sz="4" w:space="0" w:color="auto"/>
              <w:right w:val="single" w:sz="4" w:space="0" w:color="auto"/>
            </w:tcBorders>
            <w:hideMark/>
          </w:tcPr>
          <w:p w14:paraId="5ED64234" w14:textId="77777777" w:rsidR="00C13651" w:rsidRPr="004718F5" w:rsidRDefault="00C13651" w:rsidP="007B38D9">
            <w:pPr>
              <w:pStyle w:val="TAC"/>
            </w:pPr>
            <w:r w:rsidRPr="004718F5">
              <w:t>ms</w:t>
            </w:r>
          </w:p>
        </w:tc>
        <w:tc>
          <w:tcPr>
            <w:tcW w:w="1417" w:type="dxa"/>
            <w:tcBorders>
              <w:top w:val="single" w:sz="4" w:space="0" w:color="auto"/>
              <w:left w:val="single" w:sz="4" w:space="0" w:color="auto"/>
              <w:bottom w:val="single" w:sz="4" w:space="0" w:color="auto"/>
              <w:right w:val="single" w:sz="4" w:space="0" w:color="auto"/>
            </w:tcBorders>
            <w:hideMark/>
          </w:tcPr>
          <w:p w14:paraId="5CB6BD3A" w14:textId="77777777" w:rsidR="00C13651" w:rsidRPr="004718F5" w:rsidRDefault="00C13651" w:rsidP="007B38D9">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986375B" w14:textId="19D31576" w:rsidR="00C13651" w:rsidRPr="004718F5" w:rsidRDefault="00CE6B42" w:rsidP="007B38D9">
            <w:pPr>
              <w:pStyle w:val="TAC"/>
            </w:pPr>
            <w:r w:rsidRPr="004718F5">
              <w:t>DRX.4</w:t>
            </w:r>
          </w:p>
        </w:tc>
        <w:tc>
          <w:tcPr>
            <w:tcW w:w="3072" w:type="dxa"/>
            <w:tcBorders>
              <w:top w:val="single" w:sz="4" w:space="0" w:color="auto"/>
              <w:left w:val="single" w:sz="4" w:space="0" w:color="auto"/>
              <w:bottom w:val="single" w:sz="4" w:space="0" w:color="auto"/>
              <w:right w:val="single" w:sz="4" w:space="0" w:color="auto"/>
            </w:tcBorders>
            <w:hideMark/>
          </w:tcPr>
          <w:p w14:paraId="5D067D5E" w14:textId="51EB21EA" w:rsidR="00C13651" w:rsidRPr="004718F5" w:rsidRDefault="00CE6B42" w:rsidP="004E2380">
            <w:pPr>
              <w:pStyle w:val="TAL"/>
              <w:rPr>
                <w:rFonts w:cs="Arial"/>
              </w:rPr>
            </w:pPr>
            <w:r w:rsidRPr="004718F5">
              <w:t>As specified in clause A.3.3</w:t>
            </w:r>
          </w:p>
        </w:tc>
      </w:tr>
      <w:tr w:rsidR="00C13651" w:rsidRPr="004718F5" w14:paraId="2AF04CA9"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0B1BB07B" w14:textId="77777777" w:rsidR="00C13651" w:rsidRPr="004718F5" w:rsidRDefault="00C13651" w:rsidP="007B38D9">
            <w:pPr>
              <w:pStyle w:val="TAL"/>
              <w:rPr>
                <w:lang w:eastAsia="zh-CN"/>
              </w:rPr>
            </w:pPr>
            <w:r w:rsidRPr="004718F5">
              <w:rPr>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404E21E5" w14:textId="77777777" w:rsidR="00C13651" w:rsidRPr="004718F5" w:rsidRDefault="00C13651" w:rsidP="007B38D9">
            <w:pPr>
              <w:pStyle w:val="TAC"/>
              <w:rPr>
                <w:lang w:eastAsia="zh-CN"/>
              </w:rPr>
            </w:pPr>
            <w:r w:rsidRPr="004718F5">
              <w:rPr>
                <w:rFonts w:cs="Arial"/>
                <w:szCs w:val="18"/>
              </w:rPr>
              <w:sym w:font="Symbol" w:char="F06D"/>
            </w:r>
            <w:r w:rsidRPr="004718F5">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10772569" w14:textId="77777777" w:rsidR="00C13651" w:rsidRPr="004718F5" w:rsidRDefault="00C13651" w:rsidP="007B38D9">
            <w:pPr>
              <w:pStyle w:val="TAC"/>
              <w:rPr>
                <w:rFonts w:cs="v4.2.0"/>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45E2F11B" w14:textId="77777777" w:rsidR="00C13651" w:rsidRPr="004718F5" w:rsidRDefault="00C13651" w:rsidP="007B38D9">
            <w:pPr>
              <w:pStyle w:val="TAC"/>
              <w:rPr>
                <w:lang w:eastAsia="zh-CN"/>
              </w:rPr>
            </w:pPr>
            <w:r w:rsidRPr="004718F5">
              <w:rPr>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2E4868FC" w14:textId="77777777" w:rsidR="00C13651" w:rsidRPr="004718F5" w:rsidRDefault="00C13651" w:rsidP="004E2380">
            <w:pPr>
              <w:pStyle w:val="TAL"/>
              <w:rPr>
                <w:lang w:eastAsia="zh-CN"/>
              </w:rPr>
            </w:pPr>
            <w:r w:rsidRPr="004718F5">
              <w:rPr>
                <w:lang w:eastAsia="zh-CN"/>
              </w:rPr>
              <w:t>Synchronous EN-DC</w:t>
            </w:r>
          </w:p>
        </w:tc>
      </w:tr>
      <w:tr w:rsidR="00CE6B42" w:rsidRPr="004718F5" w:rsidDel="00CE6B42" w14:paraId="14C12C12" w14:textId="77777777" w:rsidTr="007B38D9">
        <w:trPr>
          <w:cantSplit/>
          <w:trHeight w:val="208"/>
        </w:trPr>
        <w:tc>
          <w:tcPr>
            <w:tcW w:w="1979" w:type="dxa"/>
            <w:vMerge w:val="restart"/>
            <w:tcBorders>
              <w:left w:val="single" w:sz="4" w:space="0" w:color="auto"/>
              <w:right w:val="single" w:sz="4" w:space="0" w:color="auto"/>
            </w:tcBorders>
          </w:tcPr>
          <w:p w14:paraId="4B77D599" w14:textId="74ACC3B2" w:rsidR="00CE6B42" w:rsidRPr="004718F5" w:rsidDel="00CE6B42" w:rsidRDefault="00CE6B42" w:rsidP="00CE6B42">
            <w:pPr>
              <w:pStyle w:val="TAL"/>
            </w:pPr>
            <w:r w:rsidRPr="004718F5">
              <w:rPr>
                <w:rFonts w:cs="Arial"/>
              </w:rPr>
              <w:t>Time offset between serving and neighbour cells</w:t>
            </w:r>
          </w:p>
        </w:tc>
        <w:tc>
          <w:tcPr>
            <w:tcW w:w="567" w:type="dxa"/>
            <w:tcBorders>
              <w:left w:val="single" w:sz="4" w:space="0" w:color="auto"/>
              <w:right w:val="single" w:sz="4" w:space="0" w:color="auto"/>
            </w:tcBorders>
          </w:tcPr>
          <w:p w14:paraId="4F4A1FBB" w14:textId="6755ABAF" w:rsidR="00CE6B42" w:rsidRPr="004718F5" w:rsidDel="00CE6B42" w:rsidRDefault="00CE6B42" w:rsidP="00CE6B42">
            <w:pPr>
              <w:pStyle w:val="TAC"/>
            </w:pPr>
            <w:r w:rsidRPr="004718F5">
              <w:t>ms</w:t>
            </w:r>
          </w:p>
        </w:tc>
        <w:tc>
          <w:tcPr>
            <w:tcW w:w="1417" w:type="dxa"/>
            <w:tcBorders>
              <w:top w:val="single" w:sz="4" w:space="0" w:color="auto"/>
              <w:left w:val="single" w:sz="4" w:space="0" w:color="auto"/>
              <w:bottom w:val="single" w:sz="4" w:space="0" w:color="auto"/>
              <w:right w:val="single" w:sz="4" w:space="0" w:color="auto"/>
            </w:tcBorders>
          </w:tcPr>
          <w:p w14:paraId="69B017E8" w14:textId="5CA83675" w:rsidR="00CE6B42" w:rsidRPr="004718F5" w:rsidDel="00CE6B42" w:rsidRDefault="00CE6B42" w:rsidP="00CE6B42">
            <w:pPr>
              <w:pStyle w:val="TAC"/>
              <w:rPr>
                <w:rFonts w:cs="Arial"/>
                <w:szCs w:val="22"/>
              </w:rPr>
            </w:pPr>
            <w:r w:rsidRPr="004718F5">
              <w:t>Config 1,4</w:t>
            </w:r>
          </w:p>
        </w:tc>
        <w:tc>
          <w:tcPr>
            <w:tcW w:w="2505" w:type="dxa"/>
            <w:gridSpan w:val="2"/>
            <w:tcBorders>
              <w:top w:val="single" w:sz="4" w:space="0" w:color="auto"/>
              <w:left w:val="single" w:sz="4" w:space="0" w:color="auto"/>
              <w:bottom w:val="single" w:sz="4" w:space="0" w:color="auto"/>
              <w:right w:val="single" w:sz="4" w:space="0" w:color="auto"/>
            </w:tcBorders>
          </w:tcPr>
          <w:p w14:paraId="23920A5B" w14:textId="3C3E1732" w:rsidR="00CE6B42" w:rsidRPr="004718F5" w:rsidDel="00CE6B42" w:rsidRDefault="00CE6B42" w:rsidP="00CE6B42">
            <w:pPr>
              <w:pStyle w:val="TAC"/>
              <w:rPr>
                <w:lang w:eastAsia="zh-CN"/>
              </w:rPr>
            </w:pPr>
            <w:r w:rsidRPr="004718F5">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50CBA32" w14:textId="77777777" w:rsidR="00CE6B42" w:rsidRPr="004718F5" w:rsidRDefault="00CE6B42" w:rsidP="004E2380">
            <w:pPr>
              <w:pStyle w:val="TAC"/>
              <w:jc w:val="left"/>
              <w:rPr>
                <w:rFonts w:cs="v4.2.0"/>
                <w:szCs w:val="22"/>
                <w:lang w:eastAsia="zh-CN"/>
              </w:rPr>
            </w:pPr>
            <w:r w:rsidRPr="004718F5">
              <w:rPr>
                <w:rFonts w:cs="v4.2.0"/>
                <w:szCs w:val="22"/>
                <w:lang w:eastAsia="zh-CN"/>
              </w:rPr>
              <w:t>Asynchronous cells.</w:t>
            </w:r>
          </w:p>
          <w:p w14:paraId="34A40E31" w14:textId="444FF29F" w:rsidR="00CE6B42" w:rsidRPr="004718F5" w:rsidDel="00CE6B42" w:rsidRDefault="00CE6B42" w:rsidP="00CE6B42">
            <w:pPr>
              <w:pStyle w:val="TAL"/>
              <w:rPr>
                <w:lang w:eastAsia="zh-CN"/>
              </w:rPr>
            </w:pPr>
            <w:r w:rsidRPr="004718F5">
              <w:rPr>
                <w:rFonts w:cs="v4.2.0"/>
                <w:szCs w:val="22"/>
                <w:lang w:eastAsia="zh-CN"/>
              </w:rPr>
              <w:t>The timing of Cell 3 is 3ms later than the timing of Cell 2.</w:t>
            </w:r>
          </w:p>
        </w:tc>
      </w:tr>
      <w:tr w:rsidR="00CE6B42" w:rsidRPr="004718F5" w:rsidDel="00CE6B42" w14:paraId="49F762B7" w14:textId="77777777" w:rsidTr="007B38D9">
        <w:trPr>
          <w:cantSplit/>
          <w:trHeight w:val="208"/>
        </w:trPr>
        <w:tc>
          <w:tcPr>
            <w:tcW w:w="1979" w:type="dxa"/>
            <w:vMerge/>
            <w:tcBorders>
              <w:left w:val="single" w:sz="4" w:space="0" w:color="auto"/>
              <w:right w:val="single" w:sz="4" w:space="0" w:color="auto"/>
            </w:tcBorders>
          </w:tcPr>
          <w:p w14:paraId="349F4F2B" w14:textId="77777777" w:rsidR="00CE6B42" w:rsidRPr="004718F5" w:rsidDel="00CE6B42" w:rsidRDefault="00CE6B42" w:rsidP="00CE6B42">
            <w:pPr>
              <w:pStyle w:val="TAL"/>
            </w:pPr>
          </w:p>
        </w:tc>
        <w:tc>
          <w:tcPr>
            <w:tcW w:w="567" w:type="dxa"/>
            <w:tcBorders>
              <w:left w:val="single" w:sz="4" w:space="0" w:color="auto"/>
              <w:right w:val="single" w:sz="4" w:space="0" w:color="auto"/>
            </w:tcBorders>
          </w:tcPr>
          <w:p w14:paraId="5EAD01D5" w14:textId="4A1B8B2A" w:rsidR="00CE6B42" w:rsidRPr="004718F5" w:rsidDel="00CE6B42" w:rsidRDefault="00CE6B42" w:rsidP="00CE6B42">
            <w:pPr>
              <w:pStyle w:val="TAC"/>
            </w:pPr>
            <w:r w:rsidRPr="004718F5">
              <w:rPr>
                <w:rFonts w:cs="Arial"/>
                <w:szCs w:val="18"/>
              </w:rPr>
              <w:sym w:font="Symbol" w:char="F06D"/>
            </w:r>
            <w:r w:rsidRPr="004718F5">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tcPr>
          <w:p w14:paraId="2E2C20B9" w14:textId="1DB69616" w:rsidR="00CE6B42" w:rsidRPr="004718F5" w:rsidDel="00CE6B42" w:rsidRDefault="00CE6B42" w:rsidP="00CE6B42">
            <w:pPr>
              <w:pStyle w:val="TAC"/>
              <w:rPr>
                <w:rFonts w:cs="Arial"/>
                <w:szCs w:val="22"/>
              </w:rPr>
            </w:pPr>
            <w:r w:rsidRPr="004718F5">
              <w:t>Config 2,3,5,6</w:t>
            </w:r>
          </w:p>
        </w:tc>
        <w:tc>
          <w:tcPr>
            <w:tcW w:w="2505" w:type="dxa"/>
            <w:gridSpan w:val="2"/>
            <w:tcBorders>
              <w:top w:val="single" w:sz="4" w:space="0" w:color="auto"/>
              <w:left w:val="single" w:sz="4" w:space="0" w:color="auto"/>
              <w:bottom w:val="single" w:sz="4" w:space="0" w:color="auto"/>
              <w:right w:val="single" w:sz="4" w:space="0" w:color="auto"/>
            </w:tcBorders>
          </w:tcPr>
          <w:p w14:paraId="6DF0129A" w14:textId="00A89CF1" w:rsidR="00CE6B42" w:rsidRPr="004718F5" w:rsidDel="00CE6B42" w:rsidRDefault="00CE6B42" w:rsidP="00CE6B42">
            <w:pPr>
              <w:pStyle w:val="TAC"/>
              <w:rPr>
                <w:lang w:eastAsia="zh-CN"/>
              </w:rPr>
            </w:pPr>
            <w:r w:rsidRPr="004718F5">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2E067D08" w14:textId="5F997FF2" w:rsidR="00CE6B42" w:rsidRPr="004718F5" w:rsidDel="00CE6B42" w:rsidRDefault="00CE6B42" w:rsidP="00CE6B42">
            <w:pPr>
              <w:pStyle w:val="TAL"/>
              <w:rPr>
                <w:lang w:eastAsia="zh-CN"/>
              </w:rPr>
            </w:pPr>
            <w:r w:rsidRPr="004718F5">
              <w:rPr>
                <w:rFonts w:cs="v4.2.0"/>
                <w:szCs w:val="22"/>
                <w:lang w:eastAsia="zh-CN"/>
              </w:rPr>
              <w:t>Synchronous cells.</w:t>
            </w:r>
          </w:p>
        </w:tc>
      </w:tr>
      <w:tr w:rsidR="00CE6B42" w:rsidRPr="004718F5" w14:paraId="4D276D22"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EEBE72C" w14:textId="77777777" w:rsidR="00CE6B42" w:rsidRPr="004718F5" w:rsidRDefault="00CE6B42" w:rsidP="00CE6B42">
            <w:pPr>
              <w:pStyle w:val="TAL"/>
            </w:pPr>
            <w:r w:rsidRPr="004718F5">
              <w:t>T1</w:t>
            </w:r>
          </w:p>
        </w:tc>
        <w:tc>
          <w:tcPr>
            <w:tcW w:w="567" w:type="dxa"/>
            <w:tcBorders>
              <w:top w:val="single" w:sz="4" w:space="0" w:color="auto"/>
              <w:left w:val="single" w:sz="4" w:space="0" w:color="auto"/>
              <w:bottom w:val="single" w:sz="4" w:space="0" w:color="auto"/>
              <w:right w:val="single" w:sz="4" w:space="0" w:color="auto"/>
            </w:tcBorders>
            <w:hideMark/>
          </w:tcPr>
          <w:p w14:paraId="4B105149" w14:textId="77777777" w:rsidR="00CE6B42" w:rsidRPr="004718F5" w:rsidRDefault="00CE6B42" w:rsidP="00CE6B42">
            <w:pPr>
              <w:pStyle w:val="TAC"/>
            </w:pPr>
            <w:r w:rsidRPr="004718F5">
              <w:t>s</w:t>
            </w:r>
          </w:p>
        </w:tc>
        <w:tc>
          <w:tcPr>
            <w:tcW w:w="1417" w:type="dxa"/>
            <w:tcBorders>
              <w:top w:val="single" w:sz="4" w:space="0" w:color="auto"/>
              <w:left w:val="single" w:sz="4" w:space="0" w:color="auto"/>
              <w:bottom w:val="single" w:sz="4" w:space="0" w:color="auto"/>
              <w:right w:val="single" w:sz="4" w:space="0" w:color="auto"/>
            </w:tcBorders>
            <w:hideMark/>
          </w:tcPr>
          <w:p w14:paraId="4C0B303D" w14:textId="77777777" w:rsidR="00CE6B42" w:rsidRPr="004718F5" w:rsidRDefault="00CE6B42" w:rsidP="00CE6B42">
            <w:pPr>
              <w:pStyle w:val="TAC"/>
              <w:rPr>
                <w:rFonts w:cs="Arial"/>
                <w:szCs w:val="22"/>
              </w:rPr>
            </w:pPr>
            <w:r w:rsidRPr="004718F5">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468261" w14:textId="67079512" w:rsidR="00CE6B42" w:rsidRPr="004718F5" w:rsidRDefault="00CE6B42" w:rsidP="00CE6B42">
            <w:pPr>
              <w:pStyle w:val="TAC"/>
            </w:pPr>
            <w:r w:rsidRPr="004718F5">
              <w:t>[5]</w:t>
            </w:r>
          </w:p>
        </w:tc>
        <w:tc>
          <w:tcPr>
            <w:tcW w:w="3072" w:type="dxa"/>
            <w:tcBorders>
              <w:top w:val="single" w:sz="4" w:space="0" w:color="auto"/>
              <w:left w:val="single" w:sz="4" w:space="0" w:color="auto"/>
              <w:bottom w:val="single" w:sz="4" w:space="0" w:color="auto"/>
              <w:right w:val="single" w:sz="4" w:space="0" w:color="auto"/>
            </w:tcBorders>
          </w:tcPr>
          <w:p w14:paraId="0004A480" w14:textId="77777777" w:rsidR="00CE6B42" w:rsidRPr="004718F5" w:rsidRDefault="00CE6B42" w:rsidP="00CE6B42">
            <w:pPr>
              <w:pStyle w:val="TAC"/>
              <w:rPr>
                <w:rFonts w:cs="Arial"/>
                <w:szCs w:val="22"/>
              </w:rPr>
            </w:pPr>
          </w:p>
        </w:tc>
      </w:tr>
      <w:tr w:rsidR="00CE6B42" w:rsidRPr="004718F5" w14:paraId="26420A74"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tcPr>
          <w:p w14:paraId="0290B8A4" w14:textId="33F7E126" w:rsidR="00CE6B42" w:rsidRPr="004718F5" w:rsidRDefault="00CE6B42" w:rsidP="00CE6B42">
            <w:pPr>
              <w:pStyle w:val="TAL"/>
            </w:pPr>
            <w:r w:rsidRPr="004718F5">
              <w:rPr>
                <w:rFonts w:cs="Arial"/>
              </w:rPr>
              <w:t>T2</w:t>
            </w:r>
          </w:p>
        </w:tc>
        <w:tc>
          <w:tcPr>
            <w:tcW w:w="567" w:type="dxa"/>
            <w:tcBorders>
              <w:top w:val="single" w:sz="4" w:space="0" w:color="auto"/>
              <w:left w:val="single" w:sz="4" w:space="0" w:color="auto"/>
              <w:bottom w:val="single" w:sz="4" w:space="0" w:color="auto"/>
              <w:right w:val="single" w:sz="4" w:space="0" w:color="auto"/>
            </w:tcBorders>
          </w:tcPr>
          <w:p w14:paraId="05081145" w14:textId="47853011" w:rsidR="00CE6B42" w:rsidRPr="004718F5" w:rsidRDefault="00CE6B42" w:rsidP="00CE6B42">
            <w:pPr>
              <w:pStyle w:val="TAC"/>
            </w:pPr>
            <w:r w:rsidRPr="004718F5">
              <w:t>s</w:t>
            </w:r>
          </w:p>
        </w:tc>
        <w:tc>
          <w:tcPr>
            <w:tcW w:w="1417" w:type="dxa"/>
            <w:tcBorders>
              <w:top w:val="single" w:sz="4" w:space="0" w:color="auto"/>
              <w:left w:val="single" w:sz="4" w:space="0" w:color="auto"/>
              <w:bottom w:val="single" w:sz="4" w:space="0" w:color="auto"/>
              <w:right w:val="single" w:sz="4" w:space="0" w:color="auto"/>
            </w:tcBorders>
          </w:tcPr>
          <w:p w14:paraId="218B458F" w14:textId="5B91DE08" w:rsidR="00CE6B42" w:rsidRPr="004718F5" w:rsidRDefault="00CE6B42" w:rsidP="00CE6B42">
            <w:pPr>
              <w:pStyle w:val="TAC"/>
              <w:rPr>
                <w:rFonts w:cs="Arial"/>
                <w:szCs w:val="22"/>
              </w:rPr>
            </w:pPr>
            <w:r w:rsidRPr="004718F5">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76F83FF9" w14:textId="05FFBB4A" w:rsidR="00CE6B42" w:rsidRPr="004718F5" w:rsidRDefault="00CE6B42" w:rsidP="00CE6B42">
            <w:pPr>
              <w:pStyle w:val="TAC"/>
            </w:pPr>
            <w:r w:rsidRPr="004718F5">
              <w:t>[3]</w:t>
            </w:r>
          </w:p>
        </w:tc>
        <w:tc>
          <w:tcPr>
            <w:tcW w:w="3072" w:type="dxa"/>
            <w:tcBorders>
              <w:top w:val="single" w:sz="4" w:space="0" w:color="auto"/>
              <w:left w:val="single" w:sz="4" w:space="0" w:color="auto"/>
              <w:bottom w:val="single" w:sz="4" w:space="0" w:color="auto"/>
              <w:right w:val="single" w:sz="4" w:space="0" w:color="auto"/>
            </w:tcBorders>
          </w:tcPr>
          <w:p w14:paraId="2CBB3DE3" w14:textId="77777777" w:rsidR="00CE6B42" w:rsidRPr="004718F5" w:rsidRDefault="00CE6B42" w:rsidP="00CE6B42">
            <w:pPr>
              <w:pStyle w:val="TAC"/>
              <w:rPr>
                <w:rFonts w:cs="Arial"/>
                <w:szCs w:val="22"/>
              </w:rPr>
            </w:pPr>
          </w:p>
        </w:tc>
      </w:tr>
    </w:tbl>
    <w:p w14:paraId="42B60640" w14:textId="77777777" w:rsidR="00C13651" w:rsidRPr="004718F5" w:rsidRDefault="00C13651" w:rsidP="00C13651">
      <w:pPr>
        <w:rPr>
          <w:lang w:eastAsia="sv-SE"/>
        </w:rPr>
      </w:pPr>
    </w:p>
    <w:p w14:paraId="5C1A96FF" w14:textId="77777777" w:rsidR="00C13651" w:rsidRPr="004718F5" w:rsidRDefault="00C13651" w:rsidP="00C13651">
      <w:pPr>
        <w:pStyle w:val="H6"/>
        <w:keepNext w:val="0"/>
        <w:keepLines w:val="0"/>
        <w:rPr>
          <w:lang w:eastAsia="sv-SE"/>
        </w:rPr>
      </w:pPr>
      <w:r w:rsidRPr="004718F5">
        <w:rPr>
          <w:lang w:eastAsia="sv-SE"/>
        </w:rPr>
        <w:t>4.6.2.9.4.2</w:t>
      </w:r>
      <w:r w:rsidRPr="004718F5">
        <w:rPr>
          <w:lang w:eastAsia="sv-SE"/>
        </w:rPr>
        <w:tab/>
        <w:t>Test procedure</w:t>
      </w:r>
    </w:p>
    <w:p w14:paraId="48AF68F8" w14:textId="77777777" w:rsidR="00CE6B42" w:rsidRPr="004718F5" w:rsidRDefault="00CE6B42" w:rsidP="00CE6B42">
      <w:pPr>
        <w:rPr>
          <w:lang w:eastAsia="zh-TW"/>
        </w:rPr>
      </w:pPr>
      <w:r w:rsidRPr="004718F5">
        <w:t xml:space="preserve">The test consists of two successive time periods, with time duration of T1, and T2 respectively. </w:t>
      </w:r>
      <w:r w:rsidRPr="004718F5">
        <w:rPr>
          <w:rFonts w:cs="v4.2.0"/>
        </w:rPr>
        <w:t>During time duration T1, the UE shall not have any timing information of NR cell 3.</w:t>
      </w:r>
    </w:p>
    <w:p w14:paraId="0C5AC2DF" w14:textId="77777777" w:rsidR="00CE6B42" w:rsidRPr="004718F5" w:rsidRDefault="00CE6B42" w:rsidP="00CE6B42">
      <w:pPr>
        <w:pStyle w:val="B10"/>
        <w:ind w:left="709" w:hanging="425"/>
        <w:rPr>
          <w:lang w:eastAsia="zh-TW"/>
        </w:rPr>
      </w:pPr>
      <w:r w:rsidRPr="004718F5">
        <w:t>1.</w:t>
      </w:r>
      <w:r w:rsidRPr="004718F5">
        <w:rPr>
          <w:lang w:eastAsia="zh-TW"/>
        </w:rPr>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10F29126" w14:textId="77777777" w:rsidR="00CE6B42" w:rsidRPr="004718F5" w:rsidRDefault="00CE6B42" w:rsidP="00CE6B42">
      <w:pPr>
        <w:pStyle w:val="B10"/>
        <w:ind w:left="709" w:hanging="425"/>
        <w:rPr>
          <w:lang w:eastAsia="zh-TW"/>
        </w:rPr>
      </w:pPr>
      <w:r w:rsidRPr="004718F5">
        <w:rPr>
          <w:lang w:eastAsia="zh-TW"/>
        </w:rPr>
        <w:t>2.</w:t>
      </w:r>
      <w:r w:rsidRPr="004718F5">
        <w:rPr>
          <w:lang w:eastAsia="zh-TW"/>
        </w:rPr>
        <w:tab/>
        <w:t>Configure MCG and SCG according to clause C.1 for all downlink physical channels.</w:t>
      </w:r>
    </w:p>
    <w:p w14:paraId="44B711C2" w14:textId="77777777" w:rsidR="00CE6B42" w:rsidRPr="004718F5" w:rsidRDefault="00CE6B42" w:rsidP="00CE6B42">
      <w:pPr>
        <w:pStyle w:val="B10"/>
        <w:ind w:left="709" w:hanging="425"/>
        <w:rPr>
          <w:lang w:eastAsia="zh-TW"/>
        </w:rPr>
      </w:pPr>
      <w:r w:rsidRPr="004718F5">
        <w:rPr>
          <w:lang w:eastAsia="zh-TW"/>
        </w:rPr>
        <w:t>3.</w:t>
      </w:r>
      <w:r w:rsidRPr="004718F5">
        <w:rPr>
          <w:lang w:eastAsia="zh-TW"/>
        </w:rPr>
        <w:tab/>
        <w:t xml:space="preserve">The SS shall configure the PCell (LTE Cell 1), PSCell (NR Cell 2) on the MCG and SCG as per </w:t>
      </w:r>
      <w:r w:rsidRPr="004718F5">
        <w:t>TS 38.508-1 [14] clause 4.5</w:t>
      </w:r>
      <w:r w:rsidRPr="004718F5">
        <w:rPr>
          <w:lang w:eastAsia="zh-TW"/>
        </w:rPr>
        <w:t xml:space="preserve"> with the message content exceptions defined in clause </w:t>
      </w:r>
      <w:r w:rsidRPr="004718F5">
        <w:rPr>
          <w:lang w:eastAsia="sv-SE"/>
        </w:rPr>
        <w:t>4.6.2.9.4.3</w:t>
      </w:r>
      <w:r w:rsidRPr="004718F5">
        <w:rPr>
          <w:lang w:eastAsia="zh-TW"/>
        </w:rPr>
        <w:t>.</w:t>
      </w:r>
    </w:p>
    <w:p w14:paraId="3E3106BC" w14:textId="2982536A" w:rsidR="00CE6B42" w:rsidRPr="004718F5" w:rsidRDefault="00CE6B42" w:rsidP="00CE6B42">
      <w:pPr>
        <w:pStyle w:val="B10"/>
        <w:ind w:left="709" w:hanging="425"/>
      </w:pPr>
      <w:r w:rsidRPr="004718F5">
        <w:rPr>
          <w:lang w:eastAsia="zh-TW"/>
        </w:rPr>
        <w:t>4.</w:t>
      </w:r>
      <w:r w:rsidR="007F2841" w:rsidRPr="004718F5">
        <w:rPr>
          <w:lang w:eastAsia="zh-TW"/>
        </w:rPr>
        <w:tab/>
      </w:r>
      <w:r w:rsidRPr="004718F5">
        <w:t xml:space="preserve">Set the parameters according to T1 in Table </w:t>
      </w:r>
      <w:r w:rsidRPr="004718F5">
        <w:rPr>
          <w:lang w:eastAsia="sv-SE"/>
        </w:rPr>
        <w:t>4.6.2.9</w:t>
      </w:r>
      <w:r w:rsidRPr="004718F5">
        <w:t>.4</w:t>
      </w:r>
      <w:r w:rsidRPr="004718F5">
        <w:rPr>
          <w:rFonts w:cs="v4.2.0"/>
        </w:rPr>
        <w:t>.1</w:t>
      </w:r>
      <w:r w:rsidRPr="004718F5">
        <w:t xml:space="preserve">-2 and Table 4.6.2.9.5-1. </w:t>
      </w:r>
      <w:r w:rsidRPr="004718F5">
        <w:rPr>
          <w:lang w:eastAsia="zh-TW"/>
        </w:rPr>
        <w:t>Propagation conditions are set according to Annex C clauses C.2.2.</w:t>
      </w:r>
    </w:p>
    <w:p w14:paraId="79DC2A2B" w14:textId="07C6D4E4" w:rsidR="00CE6B42" w:rsidRPr="004718F5" w:rsidRDefault="00CE6B42" w:rsidP="00CE6B42">
      <w:pPr>
        <w:pStyle w:val="B10"/>
        <w:ind w:left="709" w:hanging="425"/>
      </w:pPr>
      <w:r w:rsidRPr="004718F5">
        <w:t>5.</w:t>
      </w:r>
      <w:r w:rsidR="007F2841" w:rsidRPr="004718F5">
        <w:tab/>
      </w:r>
      <w:r w:rsidRPr="004718F5">
        <w:t>The SS shall transmit an RRCConnectionReconfiguration message on Cell 1 with event A3 configured for NR cell 3.</w:t>
      </w:r>
    </w:p>
    <w:p w14:paraId="0E4AA597" w14:textId="77777777" w:rsidR="00CE6B42" w:rsidRPr="004718F5" w:rsidRDefault="00CE6B42" w:rsidP="00CE6B42">
      <w:pPr>
        <w:pStyle w:val="B10"/>
        <w:ind w:left="709" w:hanging="425"/>
      </w:pPr>
      <w:r w:rsidRPr="004718F5">
        <w:t>6.</w:t>
      </w:r>
      <w:r w:rsidRPr="004718F5">
        <w:tab/>
        <w:t>The UE shall transmit RRCConnectionReconfigurationComplete message. T1 starts.</w:t>
      </w:r>
    </w:p>
    <w:p w14:paraId="60BF4FF8" w14:textId="71E1D7F6" w:rsidR="00CE6B42" w:rsidRPr="004718F5" w:rsidRDefault="00CE6B42" w:rsidP="00CE6B42">
      <w:pPr>
        <w:pStyle w:val="B10"/>
        <w:ind w:left="709" w:hanging="425"/>
      </w:pPr>
      <w:r w:rsidRPr="004718F5">
        <w:t>7.</w:t>
      </w:r>
      <w:r w:rsidR="007F2841" w:rsidRPr="004718F5">
        <w:tab/>
      </w:r>
      <w:r w:rsidRPr="004718F5">
        <w:t>When T1 expires, the SS shall switch the power setting from T1 to T2 as specified in Table 4.6.2.9.5-1. T2 starts.</w:t>
      </w:r>
    </w:p>
    <w:p w14:paraId="266BCD30" w14:textId="6F8A5B24" w:rsidR="00CE6B42" w:rsidRPr="004718F5" w:rsidRDefault="00CE6B42" w:rsidP="00CE6B42">
      <w:pPr>
        <w:pStyle w:val="B10"/>
        <w:ind w:left="709" w:hanging="425"/>
      </w:pPr>
      <w:r w:rsidRPr="004718F5">
        <w:t>8.</w:t>
      </w:r>
      <w:r w:rsidR="007F2841" w:rsidRPr="004718F5">
        <w:tab/>
      </w:r>
      <w:r w:rsidRPr="004718F5">
        <w:t xml:space="preserve">UE shall transmit a MeasurementReport message triggered by Event A3 embedded in E-UTRA RRC message </w:t>
      </w:r>
      <w:r w:rsidRPr="004718F5">
        <w:rPr>
          <w:i/>
        </w:rPr>
        <w:t>ULInformationTransferMRDC</w:t>
      </w:r>
      <w:r w:rsidRPr="004718F5">
        <w:t xml:space="preserve">. If the overall delays measured from the beginning of time period T2 is less than 2240 ms for Test 1 and </w:t>
      </w:r>
      <w:r w:rsidRPr="004718F5">
        <w:rPr>
          <w:rFonts w:cs="v4.2.0"/>
        </w:rPr>
        <w:t xml:space="preserve">Test 2, </w:t>
      </w:r>
      <w:r w:rsidRPr="004718F5">
        <w:t>then the number of successful tests is increased by one. If the UE fails to report the event within the overall delays measured requirement, then the number of failure tests is increased by one.</w:t>
      </w:r>
    </w:p>
    <w:p w14:paraId="10AB7A17" w14:textId="77777777" w:rsidR="00CE6B42" w:rsidRPr="004718F5" w:rsidRDefault="00CE6B42" w:rsidP="00CE6B42">
      <w:pPr>
        <w:pStyle w:val="B10"/>
        <w:ind w:left="709" w:hanging="425"/>
      </w:pPr>
      <w:r w:rsidRPr="004718F5">
        <w:t>9.</w:t>
      </w:r>
      <w:r w:rsidRPr="004718F5">
        <w:tab/>
        <w:t>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1D777B0E" w14:textId="77777777" w:rsidR="00CE6B42" w:rsidRPr="004718F5" w:rsidRDefault="00CE6B42" w:rsidP="00CE6B42">
      <w:pPr>
        <w:pStyle w:val="B10"/>
        <w:ind w:left="709" w:hanging="425"/>
      </w:pPr>
      <w:r w:rsidRPr="004718F5">
        <w:t>10.</w:t>
      </w:r>
      <w:r w:rsidRPr="004718F5">
        <w:tab/>
        <w:t xml:space="preserve">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718F5">
        <w:rPr>
          <w:i/>
        </w:rPr>
        <w:t>On</w:t>
      </w:r>
      <w:r w:rsidRPr="004718F5">
        <w:t xml:space="preserve"> according to TS 38.508-1 [14] clause 4.5.</w:t>
      </w:r>
    </w:p>
    <w:p w14:paraId="0BB8927E" w14:textId="77777777" w:rsidR="00CE6B42" w:rsidRPr="004718F5" w:rsidRDefault="00CE6B42" w:rsidP="00CE6B42">
      <w:pPr>
        <w:pStyle w:val="B10"/>
        <w:ind w:left="709" w:hanging="425"/>
      </w:pPr>
      <w:r w:rsidRPr="004718F5">
        <w:t>11.</w:t>
      </w:r>
      <w:r w:rsidRPr="004718F5">
        <w:tab/>
        <w:t xml:space="preserve">Repeat step 2-10 until the confidence level according to </w:t>
      </w:r>
      <w:r w:rsidRPr="004718F5">
        <w:rPr>
          <w:rFonts w:eastAsia="??"/>
        </w:rPr>
        <w:t>Tables G.2.3-1 in Annex G clause G.2 is achieved.</w:t>
      </w:r>
    </w:p>
    <w:p w14:paraId="031F9500" w14:textId="29D767D8" w:rsidR="00C13651" w:rsidRPr="004718F5" w:rsidRDefault="00CE6B42" w:rsidP="007F2841">
      <w:pPr>
        <w:pStyle w:val="B10"/>
        <w:ind w:left="709" w:hanging="425"/>
        <w:rPr>
          <w:lang w:eastAsia="sv-SE"/>
        </w:rPr>
      </w:pPr>
      <w:r w:rsidRPr="004718F5">
        <w:t>12.</w:t>
      </w:r>
      <w:r w:rsidRPr="004718F5">
        <w:tab/>
        <w:t xml:space="preserve">Repeat step 1-11 for each sub-test in Table </w:t>
      </w:r>
      <w:r w:rsidRPr="004718F5">
        <w:rPr>
          <w:lang w:eastAsia="sv-SE"/>
        </w:rPr>
        <w:t xml:space="preserve">4.6.2.6.4.1-2 </w:t>
      </w:r>
      <w:r w:rsidRPr="004718F5">
        <w:t>as appropriate.</w:t>
      </w:r>
    </w:p>
    <w:p w14:paraId="6DA3C4BD" w14:textId="77777777" w:rsidR="00C13651" w:rsidRPr="004718F5" w:rsidRDefault="00C13651" w:rsidP="00C13651">
      <w:pPr>
        <w:pStyle w:val="H6"/>
        <w:keepNext w:val="0"/>
        <w:keepLines w:val="0"/>
      </w:pPr>
      <w:r w:rsidRPr="004718F5">
        <w:rPr>
          <w:lang w:eastAsia="sv-SE"/>
        </w:rPr>
        <w:t>4.6.2.9.4</w:t>
      </w:r>
      <w:r w:rsidRPr="004718F5">
        <w:t>.3</w:t>
      </w:r>
      <w:r w:rsidRPr="004718F5">
        <w:tab/>
        <w:t>Message contents</w:t>
      </w:r>
    </w:p>
    <w:p w14:paraId="1056228D" w14:textId="77777777" w:rsidR="00CE6B42" w:rsidRPr="004718F5" w:rsidRDefault="00CE6B42" w:rsidP="00CE6B42">
      <w:pPr>
        <w:pStyle w:val="B10"/>
        <w:rPr>
          <w:lang w:eastAsia="sv-SE"/>
        </w:rPr>
      </w:pPr>
      <w:r w:rsidRPr="004718F5">
        <w:rPr>
          <w:lang w:eastAsia="sv-SE"/>
        </w:rPr>
        <w:t>Message contents are according to TS 38.508-1 [14] clause 7.3 with the following exceptions:</w:t>
      </w:r>
    </w:p>
    <w:p w14:paraId="537846F9" w14:textId="77777777" w:rsidR="00CE6B42" w:rsidRPr="004718F5" w:rsidRDefault="00CE6B42" w:rsidP="00CE6B42">
      <w:pPr>
        <w:pStyle w:val="TH"/>
        <w:keepNext w:val="0"/>
        <w:keepLines w:val="0"/>
      </w:pPr>
      <w:r w:rsidRPr="004718F5">
        <w:t xml:space="preserve">Table </w:t>
      </w:r>
      <w:r w:rsidRPr="004718F5">
        <w:rPr>
          <w:lang w:eastAsia="sv-SE"/>
        </w:rPr>
        <w:t>4.6.2.9.4.3</w:t>
      </w:r>
      <w:r w:rsidRPr="004718F5">
        <w:t xml:space="preserve">-1: Common Exception messages for </w:t>
      </w:r>
      <w:r w:rsidRPr="004718F5">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E6B42" w:rsidRPr="004718F5" w14:paraId="015662FF"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847B0CC" w14:textId="77777777" w:rsidR="00CE6B42" w:rsidRPr="004718F5" w:rsidRDefault="00CE6B42" w:rsidP="007B38D9">
            <w:pPr>
              <w:pStyle w:val="TAH"/>
              <w:keepNext w:val="0"/>
              <w:keepLines w:val="0"/>
            </w:pPr>
            <w:r w:rsidRPr="004718F5">
              <w:t>Default Message Contents</w:t>
            </w:r>
          </w:p>
        </w:tc>
      </w:tr>
      <w:tr w:rsidR="00CE6B42" w:rsidRPr="004718F5" w14:paraId="38015DD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207ECA" w14:textId="77777777" w:rsidR="00CE6B42" w:rsidRPr="004718F5" w:rsidRDefault="00CE6B42" w:rsidP="007B38D9">
            <w:pPr>
              <w:pStyle w:val="TAL"/>
              <w:keepNext w:val="0"/>
              <w:keepLines w:val="0"/>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BAD0763" w14:textId="77777777" w:rsidR="00CE6B42" w:rsidRPr="004718F5" w:rsidRDefault="00CE6B42" w:rsidP="007B38D9">
            <w:pPr>
              <w:pStyle w:val="TAL"/>
              <w:keepNext w:val="0"/>
              <w:keepLines w:val="0"/>
            </w:pPr>
          </w:p>
        </w:tc>
      </w:tr>
      <w:tr w:rsidR="00CE6B42" w:rsidRPr="004718F5" w14:paraId="31DA4C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7B060F" w14:textId="77777777" w:rsidR="00CE6B42" w:rsidRPr="004718F5" w:rsidRDefault="00CE6B42" w:rsidP="007B38D9">
            <w:pPr>
              <w:pStyle w:val="TAL"/>
              <w:keepNext w:val="0"/>
              <w:keepLines w:val="0"/>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35A44351" w14:textId="77777777" w:rsidR="00CE6B42" w:rsidRPr="004718F5" w:rsidRDefault="00CE6B42" w:rsidP="007B38D9">
            <w:pPr>
              <w:pStyle w:val="TAL"/>
              <w:keepNext w:val="0"/>
              <w:keepLines w:val="0"/>
            </w:pPr>
            <w:r w:rsidRPr="004718F5">
              <w:t>Table H.3.1-1</w:t>
            </w:r>
          </w:p>
          <w:p w14:paraId="79B75A68" w14:textId="77777777" w:rsidR="00CE6B42" w:rsidRPr="004718F5" w:rsidRDefault="00CE6B42" w:rsidP="007B38D9">
            <w:pPr>
              <w:pStyle w:val="TAL"/>
              <w:keepNext w:val="0"/>
              <w:keepLines w:val="0"/>
            </w:pPr>
            <w:r w:rsidRPr="004718F5">
              <w:t xml:space="preserve">Table H.3.1-2 with Condition INTER-FREQ </w:t>
            </w:r>
          </w:p>
          <w:p w14:paraId="0A143BC6" w14:textId="77777777" w:rsidR="00CE6B42" w:rsidRPr="004718F5" w:rsidRDefault="00CE6B42" w:rsidP="007B38D9">
            <w:pPr>
              <w:pStyle w:val="TAL"/>
              <w:keepNext w:val="0"/>
              <w:keepLines w:val="0"/>
            </w:pPr>
            <w:r w:rsidRPr="004718F5">
              <w:t>Table H.3.1-4 with A3-offset = -6dB</w:t>
            </w:r>
          </w:p>
          <w:p w14:paraId="4545D54D" w14:textId="77777777" w:rsidR="00CE6B42" w:rsidRPr="004718F5" w:rsidRDefault="00CE6B42" w:rsidP="007B38D9">
            <w:pPr>
              <w:pStyle w:val="TAL"/>
              <w:keepNext w:val="0"/>
              <w:keepLines w:val="0"/>
            </w:pPr>
            <w:r w:rsidRPr="004718F5">
              <w:t>Table H.3.1-5</w:t>
            </w:r>
          </w:p>
          <w:p w14:paraId="2314B18F" w14:textId="77777777" w:rsidR="00CE6B42" w:rsidRPr="004718F5" w:rsidRDefault="00CE6B42" w:rsidP="007B38D9">
            <w:pPr>
              <w:pStyle w:val="TAL"/>
              <w:keepNext w:val="0"/>
              <w:keepLines w:val="0"/>
            </w:pPr>
            <w:r w:rsidRPr="004718F5">
              <w:t>Table H.3.1-7 with Condition INTER-FREQ</w:t>
            </w:r>
          </w:p>
          <w:p w14:paraId="6BEC7278" w14:textId="77777777" w:rsidR="00CE6B42" w:rsidRPr="004718F5" w:rsidRDefault="00CE6B42" w:rsidP="007B38D9">
            <w:pPr>
              <w:pStyle w:val="TAL"/>
              <w:keepNext w:val="0"/>
              <w:keepLines w:val="0"/>
              <w:rPr>
                <w:rFonts w:cs="Arial"/>
              </w:rPr>
            </w:pPr>
            <w:r w:rsidRPr="004718F5">
              <w:t xml:space="preserve">Table H.3.7-2 with Condition </w:t>
            </w:r>
            <w:r w:rsidRPr="004718F5">
              <w:rPr>
                <w:rFonts w:cs="Arial"/>
              </w:rPr>
              <w:t>DRX.4</w:t>
            </w:r>
          </w:p>
          <w:p w14:paraId="672B0F8D" w14:textId="77777777" w:rsidR="00CE6B42" w:rsidRPr="004718F5" w:rsidRDefault="00CE6B42" w:rsidP="007B38D9">
            <w:pPr>
              <w:pStyle w:val="TAL"/>
              <w:keepNext w:val="0"/>
              <w:keepLines w:val="0"/>
            </w:pPr>
            <w:r w:rsidRPr="004718F5">
              <w:t>Table H.3.4-1a</w:t>
            </w:r>
          </w:p>
          <w:p w14:paraId="7A0076AD" w14:textId="77777777" w:rsidR="00CE6B42" w:rsidRPr="004718F5" w:rsidRDefault="00CE6B42" w:rsidP="007B38D9">
            <w:pPr>
              <w:pStyle w:val="TAL"/>
              <w:keepNext w:val="0"/>
              <w:keepLines w:val="0"/>
            </w:pPr>
            <w:r w:rsidRPr="004718F5">
              <w:t>Table H.3.4-2</w:t>
            </w:r>
          </w:p>
          <w:p w14:paraId="7ED5BE9C" w14:textId="77777777" w:rsidR="00CE6B42" w:rsidRPr="004718F5" w:rsidRDefault="00CE6B42" w:rsidP="007B38D9">
            <w:pPr>
              <w:pStyle w:val="TAL"/>
              <w:keepNext w:val="0"/>
              <w:keepLines w:val="0"/>
            </w:pPr>
            <w:r w:rsidRPr="004718F5">
              <w:t>Table H.3.4-3</w:t>
            </w:r>
          </w:p>
          <w:p w14:paraId="68FE58EF" w14:textId="77777777" w:rsidR="00CE6B42" w:rsidRPr="004718F5" w:rsidRDefault="00CE6B42" w:rsidP="007B38D9">
            <w:pPr>
              <w:pStyle w:val="TAL"/>
              <w:keepNext w:val="0"/>
              <w:keepLines w:val="0"/>
            </w:pPr>
            <w:r w:rsidRPr="004718F5">
              <w:t>Table H.3.4-4 with Condition gapUE for Test 1</w:t>
            </w:r>
          </w:p>
          <w:p w14:paraId="00A6C92E" w14:textId="77777777" w:rsidR="00CE6B42" w:rsidRPr="004718F5" w:rsidRDefault="00CE6B42" w:rsidP="007B38D9">
            <w:pPr>
              <w:pStyle w:val="TAL"/>
              <w:keepNext w:val="0"/>
              <w:keepLines w:val="0"/>
            </w:pPr>
            <w:r w:rsidRPr="004718F5">
              <w:t>Table H.3.4-4 with Condition gapFR1 for Test 2</w:t>
            </w:r>
          </w:p>
          <w:p w14:paraId="1980A2F5" w14:textId="77777777" w:rsidR="00CE6B42" w:rsidRPr="004718F5" w:rsidRDefault="00CE6B42" w:rsidP="007B38D9">
            <w:pPr>
              <w:pStyle w:val="TAL"/>
              <w:keepNext w:val="0"/>
              <w:keepLines w:val="0"/>
            </w:pPr>
            <w:r w:rsidRPr="004718F5">
              <w:t>Table H.3.4-5 with Condition Pattern #0 and gap offset = 9 for Test 1</w:t>
            </w:r>
          </w:p>
          <w:p w14:paraId="76F86226" w14:textId="77777777" w:rsidR="00CE6B42" w:rsidRPr="004718F5" w:rsidRDefault="00CE6B42" w:rsidP="007B38D9">
            <w:pPr>
              <w:pStyle w:val="TAL"/>
              <w:keepNext w:val="0"/>
              <w:keepLines w:val="0"/>
            </w:pPr>
            <w:r w:rsidRPr="004718F5">
              <w:t>Table H.3.4-5 with Condition Pattern #4 and gap offset = 19 for Test 2</w:t>
            </w:r>
          </w:p>
        </w:tc>
      </w:tr>
      <w:tr w:rsidR="00CE6B42" w:rsidRPr="004718F5" w14:paraId="535E7911"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BB2957" w14:textId="77777777" w:rsidR="00CE6B42" w:rsidRPr="004718F5" w:rsidRDefault="00CE6B42" w:rsidP="007B38D9">
            <w:pPr>
              <w:pStyle w:val="TAL"/>
              <w:keepNext w:val="0"/>
              <w:keepLines w:val="0"/>
            </w:pPr>
            <w:r w:rsidRPr="004718F5">
              <w:t>Specific message contents exceptions for Test Configuration 4.6.2.9-1 and 4.6.2.9-4</w:t>
            </w:r>
          </w:p>
        </w:tc>
        <w:tc>
          <w:tcPr>
            <w:tcW w:w="5801" w:type="dxa"/>
            <w:tcBorders>
              <w:top w:val="single" w:sz="4" w:space="0" w:color="auto"/>
              <w:left w:val="single" w:sz="4" w:space="0" w:color="auto"/>
              <w:bottom w:val="single" w:sz="4" w:space="0" w:color="auto"/>
              <w:right w:val="single" w:sz="4" w:space="0" w:color="auto"/>
            </w:tcBorders>
            <w:hideMark/>
          </w:tcPr>
          <w:p w14:paraId="0D2DA874" w14:textId="77777777" w:rsidR="00CE6B42" w:rsidRPr="004718F5" w:rsidRDefault="00CE6B42" w:rsidP="007B38D9">
            <w:pPr>
              <w:pStyle w:val="TAL"/>
              <w:keepNext w:val="0"/>
              <w:keepLines w:val="0"/>
              <w:rPr>
                <w:rFonts w:cs="v4.2.0"/>
              </w:rPr>
            </w:pPr>
            <w:r w:rsidRPr="004718F5">
              <w:t>Table H.3.1-3 with Conditions INTER-FREQ MO</w:t>
            </w:r>
          </w:p>
          <w:p w14:paraId="2BA4264F" w14:textId="77777777" w:rsidR="00CE6B42" w:rsidRPr="004718F5" w:rsidRDefault="00CE6B42" w:rsidP="007B38D9">
            <w:pPr>
              <w:pStyle w:val="TAL"/>
              <w:keepNext w:val="0"/>
              <w:keepLines w:val="0"/>
            </w:pPr>
            <w:r w:rsidRPr="004718F5">
              <w:rPr>
                <w:rFonts w:cs="v4.2.0"/>
              </w:rPr>
              <w:t>Table 7.3.1-3 in TS 38.508-1 [14] with condition SMTC.5</w:t>
            </w:r>
          </w:p>
        </w:tc>
      </w:tr>
      <w:tr w:rsidR="00CE6B42" w:rsidRPr="004718F5" w14:paraId="57C5B96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576F3E" w14:textId="77777777" w:rsidR="00CE6B42" w:rsidRPr="004718F5" w:rsidRDefault="00CE6B42" w:rsidP="007B38D9">
            <w:pPr>
              <w:pStyle w:val="TAL"/>
              <w:keepNext w:val="0"/>
              <w:keepLines w:val="0"/>
            </w:pPr>
            <w:r w:rsidRPr="004718F5">
              <w:t>Specific message contents exceptions for Test Configuration 4.6.2.9-2 and 4.6.2.9-5</w:t>
            </w:r>
          </w:p>
        </w:tc>
        <w:tc>
          <w:tcPr>
            <w:tcW w:w="5801" w:type="dxa"/>
            <w:tcBorders>
              <w:top w:val="single" w:sz="4" w:space="0" w:color="auto"/>
              <w:left w:val="single" w:sz="4" w:space="0" w:color="auto"/>
              <w:bottom w:val="single" w:sz="4" w:space="0" w:color="auto"/>
              <w:right w:val="single" w:sz="4" w:space="0" w:color="auto"/>
            </w:tcBorders>
            <w:hideMark/>
          </w:tcPr>
          <w:p w14:paraId="37539735" w14:textId="77777777" w:rsidR="00CE6B42" w:rsidRPr="004718F5" w:rsidRDefault="00CE6B42" w:rsidP="007B38D9">
            <w:pPr>
              <w:pStyle w:val="TAL"/>
              <w:keepNext w:val="0"/>
              <w:keepLines w:val="0"/>
              <w:rPr>
                <w:rFonts w:cs="v4.2.0"/>
              </w:rPr>
            </w:pPr>
            <w:r w:rsidRPr="004718F5">
              <w:t>Table H.3.1-3 with Conditions INTER-FREQ MO and S</w:t>
            </w:r>
            <w:r w:rsidRPr="004718F5">
              <w:rPr>
                <w:rFonts w:cs="v4.2.0"/>
              </w:rPr>
              <w:t>ynchronous cells</w:t>
            </w:r>
          </w:p>
          <w:p w14:paraId="1CDCA57F" w14:textId="77777777" w:rsidR="00CE6B42" w:rsidRPr="004718F5" w:rsidRDefault="00CE6B42" w:rsidP="007B38D9">
            <w:pPr>
              <w:pStyle w:val="TAL"/>
              <w:keepNext w:val="0"/>
              <w:keepLines w:val="0"/>
            </w:pPr>
            <w:r w:rsidRPr="004718F5">
              <w:rPr>
                <w:rFonts w:cs="v4.2.0"/>
              </w:rPr>
              <w:t>Table 7.3.1-3 in TS 38.508-1 [14] with condition SMTC.4</w:t>
            </w:r>
          </w:p>
        </w:tc>
      </w:tr>
      <w:tr w:rsidR="00CE6B42" w:rsidRPr="004718F5" w14:paraId="58B941F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75E97" w14:textId="77777777" w:rsidR="00CE6B42" w:rsidRPr="004718F5" w:rsidRDefault="00CE6B42" w:rsidP="007B38D9">
            <w:pPr>
              <w:pStyle w:val="TAL"/>
              <w:keepNext w:val="0"/>
              <w:keepLines w:val="0"/>
            </w:pPr>
            <w:r w:rsidRPr="004718F5">
              <w:t>Specific message contents exceptions for Test Configuration 4.6.2.9-3 and 4.6.2.9-6</w:t>
            </w:r>
          </w:p>
        </w:tc>
        <w:tc>
          <w:tcPr>
            <w:tcW w:w="5801" w:type="dxa"/>
            <w:tcBorders>
              <w:top w:val="single" w:sz="4" w:space="0" w:color="auto"/>
              <w:left w:val="single" w:sz="4" w:space="0" w:color="auto"/>
              <w:bottom w:val="single" w:sz="4" w:space="0" w:color="auto"/>
              <w:right w:val="single" w:sz="4" w:space="0" w:color="auto"/>
            </w:tcBorders>
            <w:hideMark/>
          </w:tcPr>
          <w:p w14:paraId="33A4B873" w14:textId="77777777" w:rsidR="00CE6B42" w:rsidRPr="004718F5" w:rsidRDefault="00CE6B42" w:rsidP="007B38D9">
            <w:pPr>
              <w:pStyle w:val="TAL"/>
              <w:keepNext w:val="0"/>
              <w:keepLines w:val="0"/>
              <w:rPr>
                <w:rFonts w:cs="v4.2.0"/>
              </w:rPr>
            </w:pPr>
            <w:r w:rsidRPr="004718F5">
              <w:t>Table H.3.1-3 with Conditions INTER-FREQ MO and S</w:t>
            </w:r>
            <w:r w:rsidRPr="004718F5">
              <w:rPr>
                <w:rFonts w:cs="v4.2.0"/>
              </w:rPr>
              <w:t>ynchronous cells</w:t>
            </w:r>
          </w:p>
          <w:p w14:paraId="5144D557" w14:textId="77777777" w:rsidR="00CE6B42" w:rsidRPr="004718F5" w:rsidRDefault="00CE6B42" w:rsidP="007B38D9">
            <w:pPr>
              <w:pStyle w:val="TAL"/>
              <w:keepNext w:val="0"/>
              <w:keepLines w:val="0"/>
            </w:pPr>
            <w:r w:rsidRPr="004718F5">
              <w:rPr>
                <w:rFonts w:cs="v4.2.0"/>
              </w:rPr>
              <w:t>Table 7.3.1-3 in TS 38.508-1 [14] with condition SMTC.4</w:t>
            </w:r>
          </w:p>
        </w:tc>
      </w:tr>
    </w:tbl>
    <w:p w14:paraId="5624BF5A" w14:textId="77777777" w:rsidR="00CE6B42" w:rsidRPr="004718F5" w:rsidRDefault="00CE6B42" w:rsidP="00CE6B42">
      <w:pPr>
        <w:rPr>
          <w:lang w:eastAsia="sv-SE"/>
        </w:rPr>
      </w:pPr>
    </w:p>
    <w:p w14:paraId="5ACDCDFD" w14:textId="377325A7" w:rsidR="00CE6B42" w:rsidRPr="004718F5" w:rsidRDefault="00CE6B42" w:rsidP="00CE6B42">
      <w:pPr>
        <w:pStyle w:val="TH"/>
      </w:pPr>
      <w:r w:rsidRPr="004718F5">
        <w:t xml:space="preserve">Table </w:t>
      </w:r>
      <w:r w:rsidRPr="004718F5">
        <w:rPr>
          <w:lang w:eastAsia="sv-SE"/>
        </w:rPr>
        <w:t>4.6.</w:t>
      </w:r>
      <w:r w:rsidR="00CF1307" w:rsidRPr="004718F5">
        <w:rPr>
          <w:lang w:eastAsia="sv-SE"/>
        </w:rPr>
        <w:t>2</w:t>
      </w:r>
      <w:r w:rsidRPr="004718F5">
        <w:rPr>
          <w:lang w:eastAsia="sv-SE"/>
        </w:rPr>
        <w:t>.9.4.3</w:t>
      </w:r>
      <w:r w:rsidRPr="004718F5">
        <w:t>-2: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CE6B42" w:rsidRPr="004718F5" w14:paraId="36A34A98" w14:textId="77777777" w:rsidTr="007B38D9">
        <w:tc>
          <w:tcPr>
            <w:tcW w:w="5000" w:type="pct"/>
            <w:gridSpan w:val="4"/>
          </w:tcPr>
          <w:p w14:paraId="24644B23" w14:textId="77777777" w:rsidR="00CE6B42" w:rsidRPr="004718F5" w:rsidRDefault="00CE6B42" w:rsidP="007B38D9">
            <w:pPr>
              <w:pStyle w:val="TAH"/>
              <w:jc w:val="left"/>
              <w:rPr>
                <w:b w:val="0"/>
                <w:lang w:eastAsia="zh-CN"/>
              </w:rPr>
            </w:pPr>
            <w:r w:rsidRPr="004718F5">
              <w:rPr>
                <w:b w:val="0"/>
              </w:rPr>
              <w:t>Derivation Path: TS 38.508-1</w:t>
            </w:r>
            <w:r w:rsidRPr="004718F5">
              <w:rPr>
                <w:b w:val="0"/>
                <w:lang w:eastAsia="zh-CN"/>
              </w:rPr>
              <w:t>[14], Table 4.6.3-168 with condition R17 HST FR1</w:t>
            </w:r>
          </w:p>
        </w:tc>
      </w:tr>
      <w:tr w:rsidR="00CE6B42" w:rsidRPr="004718F5" w14:paraId="0A4914A8" w14:textId="77777777" w:rsidTr="007B38D9">
        <w:tc>
          <w:tcPr>
            <w:tcW w:w="2326" w:type="pct"/>
          </w:tcPr>
          <w:p w14:paraId="31716AA2" w14:textId="77777777" w:rsidR="00CE6B42" w:rsidRPr="004718F5" w:rsidRDefault="00CE6B42" w:rsidP="007B38D9">
            <w:pPr>
              <w:pStyle w:val="TAH"/>
            </w:pPr>
            <w:r w:rsidRPr="004718F5">
              <w:t>Information Element</w:t>
            </w:r>
          </w:p>
        </w:tc>
        <w:tc>
          <w:tcPr>
            <w:tcW w:w="1163" w:type="pct"/>
          </w:tcPr>
          <w:p w14:paraId="67149247" w14:textId="77777777" w:rsidR="00CE6B42" w:rsidRPr="004718F5" w:rsidRDefault="00CE6B42" w:rsidP="007B38D9">
            <w:pPr>
              <w:pStyle w:val="TAH"/>
            </w:pPr>
            <w:r w:rsidRPr="004718F5">
              <w:t>Value/remark</w:t>
            </w:r>
          </w:p>
        </w:tc>
        <w:tc>
          <w:tcPr>
            <w:tcW w:w="872" w:type="pct"/>
          </w:tcPr>
          <w:p w14:paraId="1B3CAE4C" w14:textId="77777777" w:rsidR="00CE6B42" w:rsidRPr="004718F5" w:rsidRDefault="00CE6B42" w:rsidP="007B38D9">
            <w:pPr>
              <w:pStyle w:val="TAH"/>
            </w:pPr>
            <w:r w:rsidRPr="004718F5">
              <w:t>Comment</w:t>
            </w:r>
          </w:p>
        </w:tc>
        <w:tc>
          <w:tcPr>
            <w:tcW w:w="639" w:type="pct"/>
          </w:tcPr>
          <w:p w14:paraId="01F760CC" w14:textId="77777777" w:rsidR="00CE6B42" w:rsidRPr="004718F5" w:rsidRDefault="00CE6B42" w:rsidP="007B38D9">
            <w:pPr>
              <w:pStyle w:val="TAH"/>
            </w:pPr>
            <w:r w:rsidRPr="004718F5">
              <w:t>Condition</w:t>
            </w:r>
          </w:p>
        </w:tc>
      </w:tr>
      <w:tr w:rsidR="00CE6B42" w:rsidRPr="004718F5" w14:paraId="043E4985" w14:textId="77777777" w:rsidTr="007B38D9">
        <w:tc>
          <w:tcPr>
            <w:tcW w:w="2326" w:type="pct"/>
          </w:tcPr>
          <w:p w14:paraId="30AA1A65" w14:textId="77777777" w:rsidR="00CE6B42" w:rsidRPr="004718F5" w:rsidRDefault="00CE6B42" w:rsidP="007B38D9">
            <w:pPr>
              <w:pStyle w:val="TAL"/>
            </w:pPr>
            <w:r w:rsidRPr="004718F5">
              <w:t>ServingCellConfigCommon ::= SEQUENCE {</w:t>
            </w:r>
          </w:p>
        </w:tc>
        <w:tc>
          <w:tcPr>
            <w:tcW w:w="1163" w:type="pct"/>
          </w:tcPr>
          <w:p w14:paraId="08C3695B" w14:textId="77777777" w:rsidR="00CE6B42" w:rsidRPr="004718F5" w:rsidRDefault="00CE6B42" w:rsidP="007B38D9">
            <w:pPr>
              <w:pStyle w:val="TAL"/>
            </w:pPr>
          </w:p>
        </w:tc>
        <w:tc>
          <w:tcPr>
            <w:tcW w:w="872" w:type="pct"/>
          </w:tcPr>
          <w:p w14:paraId="4BAD7607" w14:textId="77777777" w:rsidR="00CE6B42" w:rsidRPr="004718F5" w:rsidRDefault="00CE6B42" w:rsidP="007B38D9">
            <w:pPr>
              <w:pStyle w:val="TAL"/>
            </w:pPr>
          </w:p>
        </w:tc>
        <w:tc>
          <w:tcPr>
            <w:tcW w:w="639" w:type="pct"/>
          </w:tcPr>
          <w:p w14:paraId="5895C1F2" w14:textId="77777777" w:rsidR="00CE6B42" w:rsidRPr="004718F5" w:rsidRDefault="00CE6B42" w:rsidP="007B38D9">
            <w:pPr>
              <w:pStyle w:val="TAL"/>
            </w:pPr>
          </w:p>
        </w:tc>
      </w:tr>
      <w:tr w:rsidR="00CE6B42" w:rsidRPr="004718F5" w14:paraId="24FD9240" w14:textId="77777777" w:rsidTr="007B38D9">
        <w:tc>
          <w:tcPr>
            <w:tcW w:w="2326" w:type="pct"/>
            <w:tcBorders>
              <w:bottom w:val="nil"/>
            </w:tcBorders>
          </w:tcPr>
          <w:p w14:paraId="6497164E" w14:textId="77777777" w:rsidR="00CE6B42" w:rsidRPr="004718F5" w:rsidRDefault="00CE6B42" w:rsidP="007B38D9">
            <w:pPr>
              <w:pStyle w:val="TAL"/>
              <w:rPr>
                <w:lang w:eastAsia="zh-CN"/>
              </w:rPr>
            </w:pPr>
            <w:r w:rsidRPr="004718F5">
              <w:rPr>
                <w:lang w:eastAsia="zh-CN"/>
              </w:rPr>
              <w:t xml:space="preserve">  </w:t>
            </w:r>
            <w:r w:rsidRPr="004718F5">
              <w:t>HighSpeedConfig-v1700 SEQUENCE {</w:t>
            </w:r>
          </w:p>
        </w:tc>
        <w:tc>
          <w:tcPr>
            <w:tcW w:w="1163" w:type="pct"/>
          </w:tcPr>
          <w:p w14:paraId="133FA7DF" w14:textId="77777777" w:rsidR="00CE6B42" w:rsidRPr="004718F5" w:rsidRDefault="00CE6B42" w:rsidP="007B38D9">
            <w:pPr>
              <w:pStyle w:val="TAL"/>
            </w:pPr>
          </w:p>
        </w:tc>
        <w:tc>
          <w:tcPr>
            <w:tcW w:w="872" w:type="pct"/>
          </w:tcPr>
          <w:p w14:paraId="0C17E151" w14:textId="77777777" w:rsidR="00CE6B42" w:rsidRPr="004718F5" w:rsidRDefault="00CE6B42" w:rsidP="007B38D9">
            <w:pPr>
              <w:pStyle w:val="TAL"/>
            </w:pPr>
          </w:p>
        </w:tc>
        <w:tc>
          <w:tcPr>
            <w:tcW w:w="639" w:type="pct"/>
          </w:tcPr>
          <w:p w14:paraId="0B2BA8F6" w14:textId="77777777" w:rsidR="00CE6B42" w:rsidRPr="004718F5" w:rsidRDefault="00CE6B42" w:rsidP="007B38D9">
            <w:pPr>
              <w:pStyle w:val="TAL"/>
            </w:pPr>
          </w:p>
        </w:tc>
      </w:tr>
      <w:tr w:rsidR="00CE6B42" w:rsidRPr="004718F5" w14:paraId="300A1535" w14:textId="77777777" w:rsidTr="007B38D9">
        <w:tc>
          <w:tcPr>
            <w:tcW w:w="2326" w:type="pct"/>
            <w:tcBorders>
              <w:bottom w:val="nil"/>
            </w:tcBorders>
          </w:tcPr>
          <w:p w14:paraId="2EE07386" w14:textId="77777777" w:rsidR="00CE6B42" w:rsidRPr="004718F5" w:rsidRDefault="00CE6B42" w:rsidP="007B38D9">
            <w:pPr>
              <w:pStyle w:val="TAL"/>
              <w:rPr>
                <w:lang w:eastAsia="zh-CN"/>
              </w:rPr>
            </w:pPr>
            <w:r w:rsidRPr="004718F5">
              <w:rPr>
                <w:lang w:eastAsia="zh-CN"/>
              </w:rPr>
              <w:t xml:space="preserve">    </w:t>
            </w:r>
            <w:r w:rsidRPr="004718F5">
              <w:t xml:space="preserve">highSpeedMeasCA-Scell-r17    </w:t>
            </w:r>
          </w:p>
        </w:tc>
        <w:tc>
          <w:tcPr>
            <w:tcW w:w="1163" w:type="pct"/>
          </w:tcPr>
          <w:p w14:paraId="73BCA016" w14:textId="77777777" w:rsidR="00CE6B42" w:rsidRPr="004718F5" w:rsidRDefault="00CE6B42" w:rsidP="007B38D9">
            <w:pPr>
              <w:pStyle w:val="TAL"/>
              <w:rPr>
                <w:lang w:eastAsia="zh-CN"/>
              </w:rPr>
            </w:pPr>
            <w:r w:rsidRPr="004718F5">
              <w:rPr>
                <w:lang w:eastAsia="zh-CN"/>
              </w:rPr>
              <w:t>true</w:t>
            </w:r>
          </w:p>
        </w:tc>
        <w:tc>
          <w:tcPr>
            <w:tcW w:w="872" w:type="pct"/>
          </w:tcPr>
          <w:p w14:paraId="265665FA" w14:textId="77777777" w:rsidR="00CE6B42" w:rsidRPr="004718F5" w:rsidRDefault="00CE6B42" w:rsidP="007B38D9">
            <w:pPr>
              <w:pStyle w:val="TAL"/>
            </w:pPr>
          </w:p>
        </w:tc>
        <w:tc>
          <w:tcPr>
            <w:tcW w:w="639" w:type="pct"/>
          </w:tcPr>
          <w:p w14:paraId="5B92F692" w14:textId="77777777" w:rsidR="00CE6B42" w:rsidRPr="004718F5" w:rsidRDefault="00CE6B42" w:rsidP="007B38D9">
            <w:pPr>
              <w:pStyle w:val="TAL"/>
            </w:pPr>
          </w:p>
        </w:tc>
      </w:tr>
      <w:tr w:rsidR="00CE6B42" w:rsidRPr="004718F5" w14:paraId="6F556AE3" w14:textId="77777777" w:rsidTr="007B38D9">
        <w:tc>
          <w:tcPr>
            <w:tcW w:w="2326" w:type="pct"/>
            <w:tcBorders>
              <w:bottom w:val="nil"/>
            </w:tcBorders>
          </w:tcPr>
          <w:p w14:paraId="0DDC67C0" w14:textId="77777777" w:rsidR="00CE6B42" w:rsidRPr="004718F5" w:rsidRDefault="00CE6B42" w:rsidP="007B38D9">
            <w:pPr>
              <w:pStyle w:val="TAL"/>
              <w:rPr>
                <w:lang w:eastAsia="zh-CN"/>
              </w:rPr>
            </w:pPr>
            <w:r w:rsidRPr="004718F5">
              <w:rPr>
                <w:lang w:eastAsia="zh-CN"/>
              </w:rPr>
              <w:t xml:space="preserve">  }</w:t>
            </w:r>
          </w:p>
        </w:tc>
        <w:tc>
          <w:tcPr>
            <w:tcW w:w="1163" w:type="pct"/>
          </w:tcPr>
          <w:p w14:paraId="5B84EDE4" w14:textId="77777777" w:rsidR="00CE6B42" w:rsidRPr="004718F5" w:rsidRDefault="00CE6B42" w:rsidP="007B38D9">
            <w:pPr>
              <w:pStyle w:val="TAL"/>
            </w:pPr>
          </w:p>
        </w:tc>
        <w:tc>
          <w:tcPr>
            <w:tcW w:w="872" w:type="pct"/>
          </w:tcPr>
          <w:p w14:paraId="15A72610" w14:textId="77777777" w:rsidR="00CE6B42" w:rsidRPr="004718F5" w:rsidRDefault="00CE6B42" w:rsidP="007B38D9">
            <w:pPr>
              <w:pStyle w:val="TAL"/>
            </w:pPr>
          </w:p>
        </w:tc>
        <w:tc>
          <w:tcPr>
            <w:tcW w:w="639" w:type="pct"/>
          </w:tcPr>
          <w:p w14:paraId="486BEC4F" w14:textId="77777777" w:rsidR="00CE6B42" w:rsidRPr="004718F5" w:rsidRDefault="00CE6B42" w:rsidP="007B38D9">
            <w:pPr>
              <w:pStyle w:val="TAL"/>
            </w:pPr>
          </w:p>
        </w:tc>
      </w:tr>
      <w:tr w:rsidR="00CE6B42" w:rsidRPr="004718F5" w14:paraId="422908D2" w14:textId="77777777" w:rsidTr="007B38D9">
        <w:tc>
          <w:tcPr>
            <w:tcW w:w="2326" w:type="pct"/>
            <w:tcBorders>
              <w:bottom w:val="single" w:sz="4" w:space="0" w:color="auto"/>
            </w:tcBorders>
          </w:tcPr>
          <w:p w14:paraId="3AF27EA7" w14:textId="77777777" w:rsidR="00CE6B42" w:rsidRPr="004718F5" w:rsidRDefault="00CE6B42" w:rsidP="007B38D9">
            <w:pPr>
              <w:pStyle w:val="TAL"/>
            </w:pPr>
            <w:r w:rsidRPr="004718F5">
              <w:t>}</w:t>
            </w:r>
          </w:p>
        </w:tc>
        <w:tc>
          <w:tcPr>
            <w:tcW w:w="1163" w:type="pct"/>
          </w:tcPr>
          <w:p w14:paraId="03F18DA3" w14:textId="77777777" w:rsidR="00CE6B42" w:rsidRPr="004718F5" w:rsidRDefault="00CE6B42" w:rsidP="007B38D9">
            <w:pPr>
              <w:pStyle w:val="TAL"/>
            </w:pPr>
          </w:p>
        </w:tc>
        <w:tc>
          <w:tcPr>
            <w:tcW w:w="872" w:type="pct"/>
          </w:tcPr>
          <w:p w14:paraId="64D345D5" w14:textId="77777777" w:rsidR="00CE6B42" w:rsidRPr="004718F5" w:rsidRDefault="00CE6B42" w:rsidP="007B38D9">
            <w:pPr>
              <w:pStyle w:val="TAL"/>
            </w:pPr>
          </w:p>
        </w:tc>
        <w:tc>
          <w:tcPr>
            <w:tcW w:w="639" w:type="pct"/>
          </w:tcPr>
          <w:p w14:paraId="182AEF3F" w14:textId="77777777" w:rsidR="00CE6B42" w:rsidRPr="004718F5" w:rsidRDefault="00CE6B42" w:rsidP="007B38D9">
            <w:pPr>
              <w:pStyle w:val="TAL"/>
            </w:pPr>
          </w:p>
        </w:tc>
      </w:tr>
    </w:tbl>
    <w:p w14:paraId="3B443E53" w14:textId="77777777" w:rsidR="00CE6B42" w:rsidRPr="004718F5" w:rsidRDefault="00CE6B42" w:rsidP="00CE6B42"/>
    <w:p w14:paraId="5297ACB3" w14:textId="77777777" w:rsidR="00C13651" w:rsidRPr="004718F5" w:rsidRDefault="00C13651" w:rsidP="00C13651">
      <w:pPr>
        <w:pStyle w:val="H6"/>
      </w:pPr>
      <w:r w:rsidRPr="004718F5">
        <w:rPr>
          <w:lang w:eastAsia="sv-SE"/>
        </w:rPr>
        <w:t>4.6.2.9.5</w:t>
      </w:r>
      <w:r w:rsidRPr="004718F5">
        <w:tab/>
        <w:t>Test requirement</w:t>
      </w:r>
    </w:p>
    <w:p w14:paraId="1FC93F92" w14:textId="577847FD" w:rsidR="00C13651" w:rsidRPr="004718F5" w:rsidRDefault="00C13651" w:rsidP="00C13651">
      <w:r w:rsidRPr="004718F5">
        <w:t xml:space="preserve">Table 4.6.2.9.5-1 defines the primary level settings including test tolerances for </w:t>
      </w:r>
      <w:r w:rsidR="00CF1307" w:rsidRPr="004718F5">
        <w:t>EN-DC FR1-FR1 event triggered reporting without SSB time index detection in DRX for UE configured with highSpeedMeasInterFreq-r17</w:t>
      </w:r>
      <w:r w:rsidRPr="004718F5">
        <w:t>.</w:t>
      </w:r>
    </w:p>
    <w:p w14:paraId="06989723" w14:textId="77777777" w:rsidR="00C13651" w:rsidRPr="004718F5" w:rsidRDefault="00C13651" w:rsidP="00C13651">
      <w:pPr>
        <w:pStyle w:val="TH"/>
        <w:keepNext w:val="0"/>
        <w:keepLines w:val="0"/>
      </w:pPr>
      <w:r w:rsidRPr="004718F5">
        <w:t xml:space="preserve">Table 4.6.2.9.5-1: NR cell specific test parameters for </w:t>
      </w:r>
      <w:r w:rsidRPr="004718F5">
        <w:rPr>
          <w:lang w:eastAsia="sv-SE"/>
        </w:rPr>
        <w:t>EN-DC FR1-FR1 event triggered reporting without SSB time index detection in DRX for UE configured with highSpeedMeasInterFreq-r17</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C13651" w:rsidRPr="004718F5" w14:paraId="5D9AB5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26EADE0D" w14:textId="77777777" w:rsidR="00C13651" w:rsidRPr="004718F5" w:rsidRDefault="00C13651" w:rsidP="007B38D9">
            <w:pPr>
              <w:pStyle w:val="TAH"/>
              <w:rPr>
                <w:rFonts w:cs="Arial"/>
              </w:rPr>
            </w:pPr>
            <w:r w:rsidRPr="004718F5">
              <w:t>Parameter</w:t>
            </w:r>
          </w:p>
        </w:tc>
        <w:tc>
          <w:tcPr>
            <w:tcW w:w="1135" w:type="dxa"/>
            <w:tcBorders>
              <w:top w:val="single" w:sz="4" w:space="0" w:color="auto"/>
              <w:left w:val="single" w:sz="4" w:space="0" w:color="auto"/>
              <w:bottom w:val="nil"/>
              <w:right w:val="single" w:sz="4" w:space="0" w:color="auto"/>
            </w:tcBorders>
            <w:hideMark/>
          </w:tcPr>
          <w:p w14:paraId="1B556560" w14:textId="77777777" w:rsidR="00C13651" w:rsidRPr="004718F5" w:rsidRDefault="00C13651" w:rsidP="007B38D9">
            <w:pPr>
              <w:pStyle w:val="TAH"/>
              <w:rPr>
                <w:rFonts w:cs="Arial"/>
              </w:rPr>
            </w:pPr>
            <w:r w:rsidRPr="004718F5">
              <w:t>Unit</w:t>
            </w:r>
          </w:p>
        </w:tc>
        <w:tc>
          <w:tcPr>
            <w:tcW w:w="1098" w:type="dxa"/>
            <w:tcBorders>
              <w:top w:val="single" w:sz="4" w:space="0" w:color="auto"/>
              <w:left w:val="single" w:sz="4" w:space="0" w:color="auto"/>
              <w:bottom w:val="nil"/>
              <w:right w:val="single" w:sz="4" w:space="0" w:color="auto"/>
            </w:tcBorders>
            <w:hideMark/>
          </w:tcPr>
          <w:p w14:paraId="361EE6BF" w14:textId="77777777" w:rsidR="00C13651" w:rsidRPr="004718F5" w:rsidRDefault="00C13651" w:rsidP="007B38D9">
            <w:pPr>
              <w:pStyle w:val="TAH"/>
            </w:pPr>
            <w:r w:rsidRPr="004718F5">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5A87032E" w14:textId="77777777" w:rsidR="00C13651" w:rsidRPr="004718F5" w:rsidRDefault="00C13651" w:rsidP="007B38D9">
            <w:pPr>
              <w:pStyle w:val="TAH"/>
              <w:rPr>
                <w:rFonts w:cs="Arial"/>
              </w:rPr>
            </w:pPr>
            <w:r w:rsidRPr="004718F5">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0891D4BB" w14:textId="77777777" w:rsidR="00C13651" w:rsidRPr="004718F5" w:rsidRDefault="00C13651" w:rsidP="007B38D9">
            <w:pPr>
              <w:pStyle w:val="TAH"/>
              <w:rPr>
                <w:rFonts w:cs="Arial"/>
              </w:rPr>
            </w:pPr>
            <w:r w:rsidRPr="004718F5">
              <w:t>Cell 3</w:t>
            </w:r>
          </w:p>
        </w:tc>
      </w:tr>
      <w:tr w:rsidR="00C13651" w:rsidRPr="004718F5" w14:paraId="257C894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132AC4C9" w14:textId="77777777" w:rsidR="00C13651" w:rsidRPr="004718F5" w:rsidRDefault="00C13651" w:rsidP="007B38D9">
            <w:pPr>
              <w:pStyle w:val="TAH"/>
              <w:rPr>
                <w:rFonts w:cs="Arial"/>
              </w:rPr>
            </w:pPr>
          </w:p>
        </w:tc>
        <w:tc>
          <w:tcPr>
            <w:tcW w:w="1135" w:type="dxa"/>
            <w:tcBorders>
              <w:top w:val="nil"/>
              <w:left w:val="single" w:sz="4" w:space="0" w:color="auto"/>
              <w:bottom w:val="single" w:sz="4" w:space="0" w:color="auto"/>
              <w:right w:val="single" w:sz="4" w:space="0" w:color="auto"/>
            </w:tcBorders>
            <w:vAlign w:val="center"/>
            <w:hideMark/>
          </w:tcPr>
          <w:p w14:paraId="6ACC1D1F" w14:textId="77777777" w:rsidR="00C13651" w:rsidRPr="004718F5" w:rsidRDefault="00C13651" w:rsidP="007B38D9">
            <w:pPr>
              <w:pStyle w:val="TAH"/>
              <w:rPr>
                <w:rFonts w:ascii="Calibri" w:hAnsi="Calibri"/>
                <w:lang w:eastAsia="zh-CN"/>
              </w:rPr>
            </w:pPr>
          </w:p>
        </w:tc>
        <w:tc>
          <w:tcPr>
            <w:tcW w:w="1098" w:type="dxa"/>
            <w:tcBorders>
              <w:top w:val="nil"/>
              <w:left w:val="single" w:sz="4" w:space="0" w:color="auto"/>
              <w:bottom w:val="single" w:sz="4" w:space="0" w:color="auto"/>
              <w:right w:val="single" w:sz="4" w:space="0" w:color="auto"/>
            </w:tcBorders>
            <w:vAlign w:val="center"/>
            <w:hideMark/>
          </w:tcPr>
          <w:p w14:paraId="338620C1" w14:textId="77777777" w:rsidR="00C13651" w:rsidRPr="004718F5" w:rsidRDefault="00C13651" w:rsidP="007B38D9">
            <w:pPr>
              <w:pStyle w:val="TAH"/>
            </w:pPr>
            <w:r w:rsidRPr="004718F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3BA35492" w14:textId="77777777" w:rsidR="00C13651" w:rsidRPr="004718F5" w:rsidRDefault="00C13651" w:rsidP="007B38D9">
            <w:pPr>
              <w:pStyle w:val="TAH"/>
            </w:pPr>
            <w:r w:rsidRPr="004718F5">
              <w:t>T1</w:t>
            </w:r>
          </w:p>
        </w:tc>
        <w:tc>
          <w:tcPr>
            <w:tcW w:w="980" w:type="dxa"/>
            <w:tcBorders>
              <w:top w:val="single" w:sz="4" w:space="0" w:color="auto"/>
              <w:left w:val="single" w:sz="4" w:space="0" w:color="auto"/>
              <w:bottom w:val="single" w:sz="4" w:space="0" w:color="auto"/>
              <w:right w:val="single" w:sz="4" w:space="0" w:color="auto"/>
            </w:tcBorders>
            <w:hideMark/>
          </w:tcPr>
          <w:p w14:paraId="03F03152" w14:textId="77777777" w:rsidR="00C13651" w:rsidRPr="004718F5" w:rsidRDefault="00C13651" w:rsidP="007B38D9">
            <w:pPr>
              <w:pStyle w:val="TAH"/>
              <w:rPr>
                <w:rFonts w:cs="Arial"/>
              </w:rPr>
            </w:pPr>
            <w:r w:rsidRPr="004718F5">
              <w:t>T2</w:t>
            </w:r>
          </w:p>
        </w:tc>
        <w:tc>
          <w:tcPr>
            <w:tcW w:w="994" w:type="dxa"/>
            <w:tcBorders>
              <w:top w:val="single" w:sz="4" w:space="0" w:color="auto"/>
              <w:left w:val="single" w:sz="4" w:space="0" w:color="auto"/>
              <w:bottom w:val="single" w:sz="4" w:space="0" w:color="auto"/>
              <w:right w:val="single" w:sz="4" w:space="0" w:color="auto"/>
            </w:tcBorders>
            <w:hideMark/>
          </w:tcPr>
          <w:p w14:paraId="30A0C6D2" w14:textId="77777777" w:rsidR="00C13651" w:rsidRPr="004718F5" w:rsidRDefault="00C13651" w:rsidP="007B38D9">
            <w:pPr>
              <w:pStyle w:val="TAH"/>
              <w:rPr>
                <w:rFonts w:cs="Arial"/>
              </w:rPr>
            </w:pPr>
            <w:r w:rsidRPr="004718F5">
              <w:t>T1</w:t>
            </w:r>
          </w:p>
        </w:tc>
        <w:tc>
          <w:tcPr>
            <w:tcW w:w="1209" w:type="dxa"/>
            <w:tcBorders>
              <w:top w:val="single" w:sz="4" w:space="0" w:color="auto"/>
              <w:left w:val="single" w:sz="4" w:space="0" w:color="auto"/>
              <w:bottom w:val="single" w:sz="4" w:space="0" w:color="auto"/>
              <w:right w:val="single" w:sz="4" w:space="0" w:color="auto"/>
            </w:tcBorders>
            <w:hideMark/>
          </w:tcPr>
          <w:p w14:paraId="22F82A53" w14:textId="77777777" w:rsidR="00C13651" w:rsidRPr="004718F5" w:rsidRDefault="00C13651" w:rsidP="007B38D9">
            <w:pPr>
              <w:pStyle w:val="TAH"/>
              <w:rPr>
                <w:rFonts w:cs="Arial"/>
              </w:rPr>
            </w:pPr>
            <w:r w:rsidRPr="004718F5">
              <w:t>T2</w:t>
            </w:r>
          </w:p>
        </w:tc>
      </w:tr>
      <w:tr w:rsidR="00C13651" w:rsidRPr="004718F5" w14:paraId="5AC60E7D"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ABE59A" w14:textId="77777777" w:rsidR="00C13651" w:rsidRPr="004718F5" w:rsidRDefault="00C13651" w:rsidP="007B38D9">
            <w:pPr>
              <w:pStyle w:val="TAL"/>
            </w:pPr>
            <w:r w:rsidRPr="004718F5">
              <w:t>NR RF Channel Number</w:t>
            </w:r>
          </w:p>
        </w:tc>
        <w:tc>
          <w:tcPr>
            <w:tcW w:w="1135" w:type="dxa"/>
            <w:tcBorders>
              <w:top w:val="single" w:sz="4" w:space="0" w:color="auto"/>
              <w:left w:val="single" w:sz="4" w:space="0" w:color="auto"/>
              <w:bottom w:val="single" w:sz="4" w:space="0" w:color="auto"/>
              <w:right w:val="single" w:sz="4" w:space="0" w:color="auto"/>
            </w:tcBorders>
          </w:tcPr>
          <w:p w14:paraId="1E94193E"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2992043" w14:textId="77777777" w:rsidR="00C13651" w:rsidRPr="004718F5" w:rsidRDefault="00C13651" w:rsidP="007B38D9">
            <w:pPr>
              <w:pStyle w:val="TAC"/>
              <w:rPr>
                <w:rFonts w:cs="v4.2.0"/>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77781C8" w14:textId="77777777" w:rsidR="00C13651" w:rsidRPr="004718F5" w:rsidRDefault="00C13651" w:rsidP="007B38D9">
            <w:pPr>
              <w:pStyle w:val="TAC"/>
            </w:pPr>
            <w:r w:rsidRPr="004718F5">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EBAAE85" w14:textId="77777777" w:rsidR="00C13651" w:rsidRPr="004718F5" w:rsidRDefault="00C13651" w:rsidP="007B38D9">
            <w:pPr>
              <w:pStyle w:val="TAC"/>
            </w:pPr>
            <w:r w:rsidRPr="004718F5">
              <w:t>2</w:t>
            </w:r>
          </w:p>
        </w:tc>
      </w:tr>
      <w:tr w:rsidR="00C13651" w:rsidRPr="004718F5" w14:paraId="62337102"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7B26BA15" w14:textId="77777777" w:rsidR="00C13651" w:rsidRPr="004718F5" w:rsidRDefault="00C13651" w:rsidP="007B38D9">
            <w:pPr>
              <w:pStyle w:val="TAL"/>
            </w:pPr>
            <w:r w:rsidRPr="004718F5">
              <w:t>Duplex mode</w:t>
            </w:r>
          </w:p>
        </w:tc>
        <w:tc>
          <w:tcPr>
            <w:tcW w:w="1135" w:type="dxa"/>
            <w:tcBorders>
              <w:top w:val="single" w:sz="4" w:space="0" w:color="auto"/>
              <w:left w:val="single" w:sz="4" w:space="0" w:color="auto"/>
              <w:bottom w:val="single" w:sz="4" w:space="0" w:color="auto"/>
              <w:right w:val="single" w:sz="4" w:space="0" w:color="auto"/>
            </w:tcBorders>
          </w:tcPr>
          <w:p w14:paraId="17BDAE51" w14:textId="77777777" w:rsidR="00C13651" w:rsidRPr="004718F5"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62D52879" w14:textId="77777777" w:rsidR="00C13651" w:rsidRPr="004718F5" w:rsidRDefault="00C13651" w:rsidP="007B38D9">
            <w:pPr>
              <w:pStyle w:val="TAC"/>
              <w:rPr>
                <w:rFonts w:cs="Arial"/>
                <w:szCs w:val="22"/>
              </w:rPr>
            </w:pPr>
            <w:r w:rsidRPr="004718F5">
              <w:rPr>
                <w:rFonts w:cs="Arial"/>
                <w:szCs w:val="22"/>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267E9C00" w14:textId="77777777" w:rsidR="00C13651" w:rsidRPr="004718F5" w:rsidRDefault="00C13651" w:rsidP="007B38D9">
            <w:pPr>
              <w:pStyle w:val="TAC"/>
            </w:pPr>
            <w:r w:rsidRPr="004718F5">
              <w:t>FDD</w:t>
            </w:r>
          </w:p>
        </w:tc>
      </w:tr>
      <w:tr w:rsidR="00C13651" w:rsidRPr="004718F5" w14:paraId="0D6E190F"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6A833EBA" w14:textId="77777777" w:rsidR="00C13651" w:rsidRPr="004718F5"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480A6014" w14:textId="77777777" w:rsidR="00C13651" w:rsidRPr="004718F5"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114B86E" w14:textId="77777777" w:rsidR="00C13651" w:rsidRPr="004718F5" w:rsidRDefault="00C13651" w:rsidP="007B38D9">
            <w:pPr>
              <w:pStyle w:val="TAC"/>
              <w:rPr>
                <w:rFonts w:cs="Arial"/>
                <w:szCs w:val="22"/>
              </w:rPr>
            </w:pPr>
            <w:r w:rsidRPr="004718F5">
              <w:rPr>
                <w:rFonts w:cs="Arial"/>
                <w:szCs w:val="22"/>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22F433A5" w14:textId="77777777" w:rsidR="00C13651" w:rsidRPr="004718F5" w:rsidRDefault="00C13651" w:rsidP="007B38D9">
            <w:pPr>
              <w:pStyle w:val="TAC"/>
            </w:pPr>
            <w:r w:rsidRPr="004718F5">
              <w:t>TDD</w:t>
            </w:r>
          </w:p>
        </w:tc>
      </w:tr>
      <w:tr w:rsidR="00C13651" w:rsidRPr="004718F5" w14:paraId="22B59D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53C41F4D" w14:textId="77777777" w:rsidR="00C13651" w:rsidRPr="004718F5" w:rsidRDefault="00C13651" w:rsidP="007B38D9">
            <w:pPr>
              <w:pStyle w:val="TAL"/>
            </w:pPr>
            <w:r w:rsidRPr="004718F5">
              <w:rPr>
                <w:bCs/>
              </w:rPr>
              <w:t>BW</w:t>
            </w:r>
            <w:r w:rsidRPr="004718F5">
              <w:rPr>
                <w:vertAlign w:val="subscript"/>
              </w:rPr>
              <w:t>channel</w:t>
            </w:r>
          </w:p>
        </w:tc>
        <w:tc>
          <w:tcPr>
            <w:tcW w:w="1135" w:type="dxa"/>
            <w:tcBorders>
              <w:top w:val="single" w:sz="4" w:space="0" w:color="auto"/>
              <w:left w:val="single" w:sz="4" w:space="0" w:color="auto"/>
              <w:bottom w:val="nil"/>
              <w:right w:val="single" w:sz="4" w:space="0" w:color="auto"/>
            </w:tcBorders>
            <w:hideMark/>
          </w:tcPr>
          <w:p w14:paraId="25F1B86C" w14:textId="77777777" w:rsidR="00C13651" w:rsidRPr="004718F5" w:rsidRDefault="00C13651" w:rsidP="007B38D9">
            <w:pPr>
              <w:pStyle w:val="TAC"/>
            </w:pPr>
            <w:r w:rsidRPr="004718F5">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453CCCD8"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88B4A7E" w14:textId="77777777" w:rsidR="00C13651" w:rsidRPr="004718F5" w:rsidRDefault="00C13651"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C13651" w:rsidRPr="004718F5" w14:paraId="3B5B1FBA" w14:textId="77777777" w:rsidTr="007B38D9">
        <w:trPr>
          <w:cantSplit/>
          <w:trHeight w:val="150"/>
        </w:trPr>
        <w:tc>
          <w:tcPr>
            <w:tcW w:w="2554" w:type="dxa"/>
            <w:tcBorders>
              <w:top w:val="nil"/>
              <w:left w:val="single" w:sz="4" w:space="0" w:color="auto"/>
              <w:bottom w:val="nil"/>
              <w:right w:val="single" w:sz="4" w:space="0" w:color="auto"/>
            </w:tcBorders>
            <w:vAlign w:val="center"/>
            <w:hideMark/>
          </w:tcPr>
          <w:p w14:paraId="2C60E23A" w14:textId="77777777" w:rsidR="00C13651" w:rsidRPr="004718F5"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1BD38E95"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E11B6DC"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8A0C966" w14:textId="77777777" w:rsidR="00C13651" w:rsidRPr="004718F5" w:rsidRDefault="00C13651"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C13651" w:rsidRPr="004718F5" w14:paraId="3127935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1DCFBF6" w14:textId="77777777" w:rsidR="00C13651" w:rsidRPr="004718F5"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05BADA99"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C60C4F8"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5771506F" w14:textId="77777777" w:rsidR="00C13651" w:rsidRPr="004718F5" w:rsidRDefault="00C13651" w:rsidP="007B38D9">
            <w:pPr>
              <w:pStyle w:val="TAC"/>
              <w:rPr>
                <w:szCs w:val="18"/>
              </w:rPr>
            </w:pPr>
            <w:r w:rsidRPr="004718F5">
              <w:rPr>
                <w:szCs w:val="18"/>
              </w:rPr>
              <w:t>40: N</w:t>
            </w:r>
            <w:r w:rsidRPr="004718F5">
              <w:rPr>
                <w:szCs w:val="18"/>
                <w:vertAlign w:val="subscript"/>
              </w:rPr>
              <w:t>RB,c</w:t>
            </w:r>
            <w:r w:rsidRPr="004718F5">
              <w:rPr>
                <w:szCs w:val="18"/>
              </w:rPr>
              <w:t xml:space="preserve"> = 106 </w:t>
            </w:r>
          </w:p>
        </w:tc>
      </w:tr>
      <w:tr w:rsidR="00C13651" w:rsidRPr="004718F5" w14:paraId="7ECCA6FA" w14:textId="77777777" w:rsidTr="007B38D9">
        <w:trPr>
          <w:cantSplit/>
          <w:trHeight w:val="81"/>
        </w:trPr>
        <w:tc>
          <w:tcPr>
            <w:tcW w:w="2554" w:type="dxa"/>
            <w:tcBorders>
              <w:top w:val="single" w:sz="4" w:space="0" w:color="auto"/>
              <w:left w:val="single" w:sz="4" w:space="0" w:color="auto"/>
              <w:bottom w:val="nil"/>
              <w:right w:val="single" w:sz="4" w:space="0" w:color="auto"/>
            </w:tcBorders>
            <w:hideMark/>
          </w:tcPr>
          <w:p w14:paraId="564CEC83" w14:textId="77777777" w:rsidR="00C13651" w:rsidRPr="004718F5" w:rsidRDefault="00C13651" w:rsidP="007B38D9">
            <w:pPr>
              <w:pStyle w:val="TAL"/>
              <w:rPr>
                <w:bCs/>
              </w:rPr>
            </w:pPr>
            <w:r w:rsidRPr="004718F5">
              <w:t>BWP BW</w:t>
            </w:r>
          </w:p>
        </w:tc>
        <w:tc>
          <w:tcPr>
            <w:tcW w:w="1135" w:type="dxa"/>
            <w:tcBorders>
              <w:top w:val="single" w:sz="4" w:space="0" w:color="auto"/>
              <w:left w:val="single" w:sz="4" w:space="0" w:color="auto"/>
              <w:bottom w:val="nil"/>
              <w:right w:val="single" w:sz="4" w:space="0" w:color="auto"/>
            </w:tcBorders>
            <w:hideMark/>
          </w:tcPr>
          <w:p w14:paraId="601A515A" w14:textId="77777777" w:rsidR="00C13651" w:rsidRPr="004718F5" w:rsidRDefault="00C13651" w:rsidP="007B38D9">
            <w:pPr>
              <w:pStyle w:val="TAC"/>
            </w:pPr>
            <w:r w:rsidRPr="004718F5">
              <w:t>MHz</w:t>
            </w:r>
          </w:p>
        </w:tc>
        <w:tc>
          <w:tcPr>
            <w:tcW w:w="1098" w:type="dxa"/>
            <w:tcBorders>
              <w:top w:val="single" w:sz="4" w:space="0" w:color="auto"/>
              <w:left w:val="single" w:sz="4" w:space="0" w:color="auto"/>
              <w:bottom w:val="single" w:sz="4" w:space="0" w:color="auto"/>
              <w:right w:val="single" w:sz="4" w:space="0" w:color="auto"/>
            </w:tcBorders>
            <w:hideMark/>
          </w:tcPr>
          <w:p w14:paraId="6CAFDBE2"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936669" w14:textId="77777777" w:rsidR="00C13651" w:rsidRPr="004718F5" w:rsidRDefault="00C13651"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C13651" w:rsidRPr="004718F5" w14:paraId="511DA9B5" w14:textId="77777777" w:rsidTr="007B38D9">
        <w:trPr>
          <w:cantSplit/>
          <w:trHeight w:val="87"/>
        </w:trPr>
        <w:tc>
          <w:tcPr>
            <w:tcW w:w="2554" w:type="dxa"/>
            <w:tcBorders>
              <w:top w:val="nil"/>
              <w:left w:val="single" w:sz="4" w:space="0" w:color="auto"/>
              <w:bottom w:val="nil"/>
              <w:right w:val="single" w:sz="4" w:space="0" w:color="auto"/>
            </w:tcBorders>
            <w:vAlign w:val="center"/>
            <w:hideMark/>
          </w:tcPr>
          <w:p w14:paraId="0C2EC70D" w14:textId="77777777" w:rsidR="00C13651" w:rsidRPr="004718F5"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7996E582"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CEF9760"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8F0E1F" w14:textId="77777777" w:rsidR="00C13651" w:rsidRPr="004718F5" w:rsidRDefault="00C13651"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C13651" w:rsidRPr="004718F5" w14:paraId="509277DD"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7A0454B3" w14:textId="77777777" w:rsidR="00C13651" w:rsidRPr="004718F5"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13324FF7"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C3270CE"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61E398D" w14:textId="77777777" w:rsidR="00C13651" w:rsidRPr="004718F5" w:rsidRDefault="00C13651" w:rsidP="007B38D9">
            <w:pPr>
              <w:pStyle w:val="TAC"/>
              <w:rPr>
                <w:szCs w:val="18"/>
              </w:rPr>
            </w:pPr>
            <w:r w:rsidRPr="004718F5">
              <w:rPr>
                <w:szCs w:val="18"/>
              </w:rPr>
              <w:t>40: N</w:t>
            </w:r>
            <w:r w:rsidRPr="004718F5">
              <w:rPr>
                <w:szCs w:val="18"/>
                <w:vertAlign w:val="subscript"/>
              </w:rPr>
              <w:t>RB,c</w:t>
            </w:r>
            <w:r w:rsidRPr="004718F5">
              <w:rPr>
                <w:szCs w:val="18"/>
              </w:rPr>
              <w:t xml:space="preserve"> = 106 </w:t>
            </w:r>
          </w:p>
        </w:tc>
      </w:tr>
      <w:tr w:rsidR="00C13651" w:rsidRPr="004718F5" w14:paraId="4DC26FBA" w14:textId="77777777" w:rsidTr="007B38D9">
        <w:trPr>
          <w:cantSplit/>
          <w:trHeight w:val="36"/>
        </w:trPr>
        <w:tc>
          <w:tcPr>
            <w:tcW w:w="2554" w:type="dxa"/>
            <w:tcBorders>
              <w:top w:val="nil"/>
              <w:left w:val="single" w:sz="4" w:space="0" w:color="auto"/>
              <w:bottom w:val="nil"/>
              <w:right w:val="single" w:sz="4" w:space="0" w:color="auto"/>
            </w:tcBorders>
            <w:vAlign w:val="center"/>
            <w:hideMark/>
          </w:tcPr>
          <w:p w14:paraId="1E0D487B" w14:textId="77777777" w:rsidR="00C13651" w:rsidRPr="004718F5" w:rsidRDefault="00C13651" w:rsidP="007B38D9">
            <w:pPr>
              <w:pStyle w:val="TAL"/>
            </w:pPr>
            <w:r w:rsidRPr="004718F5">
              <w:t>TDD configuration</w:t>
            </w:r>
          </w:p>
        </w:tc>
        <w:tc>
          <w:tcPr>
            <w:tcW w:w="1135" w:type="dxa"/>
            <w:tcBorders>
              <w:top w:val="nil"/>
              <w:left w:val="single" w:sz="4" w:space="0" w:color="auto"/>
              <w:bottom w:val="single" w:sz="4" w:space="0" w:color="auto"/>
              <w:right w:val="single" w:sz="4" w:space="0" w:color="auto"/>
            </w:tcBorders>
          </w:tcPr>
          <w:p w14:paraId="7EA25F6F"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63433D7"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0BB5852B" w14:textId="77777777" w:rsidR="00C13651" w:rsidRPr="004718F5" w:rsidRDefault="00C13651" w:rsidP="007B38D9">
            <w:pPr>
              <w:pStyle w:val="TAC"/>
              <w:rPr>
                <w:szCs w:val="18"/>
              </w:rPr>
            </w:pPr>
            <w:r w:rsidRPr="004718F5">
              <w:rPr>
                <w:bCs/>
              </w:rPr>
              <w:t>TDDConf.1.1</w:t>
            </w:r>
          </w:p>
        </w:tc>
      </w:tr>
      <w:tr w:rsidR="00C13651" w:rsidRPr="004718F5" w14:paraId="3D2A4EF9"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tcPr>
          <w:p w14:paraId="374519BF" w14:textId="77777777" w:rsidR="00C13651" w:rsidRPr="004718F5" w:rsidRDefault="00C13651" w:rsidP="007B38D9">
            <w:pPr>
              <w:pStyle w:val="TAL"/>
              <w:rPr>
                <w:bCs/>
              </w:rPr>
            </w:pPr>
          </w:p>
        </w:tc>
        <w:tc>
          <w:tcPr>
            <w:tcW w:w="1135" w:type="dxa"/>
            <w:tcBorders>
              <w:top w:val="nil"/>
              <w:left w:val="single" w:sz="4" w:space="0" w:color="auto"/>
              <w:bottom w:val="single" w:sz="4" w:space="0" w:color="auto"/>
              <w:right w:val="single" w:sz="4" w:space="0" w:color="auto"/>
            </w:tcBorders>
          </w:tcPr>
          <w:p w14:paraId="70F992CB"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18170DB"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4DD345D1" w14:textId="77777777" w:rsidR="00C13651" w:rsidRPr="004718F5" w:rsidRDefault="00C13651" w:rsidP="007B38D9">
            <w:pPr>
              <w:pStyle w:val="TAC"/>
              <w:rPr>
                <w:szCs w:val="18"/>
              </w:rPr>
            </w:pPr>
            <w:r w:rsidRPr="004718F5">
              <w:rPr>
                <w:bCs/>
              </w:rPr>
              <w:t>TDDConf.2.1</w:t>
            </w:r>
          </w:p>
        </w:tc>
      </w:tr>
      <w:tr w:rsidR="00C13651" w:rsidRPr="004718F5" w14:paraId="0CDE5CAA"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B247D74" w14:textId="77777777" w:rsidR="00C13651" w:rsidRPr="004718F5" w:rsidRDefault="00C13651" w:rsidP="007B38D9">
            <w:pPr>
              <w:pStyle w:val="TAL"/>
              <w:rPr>
                <w:bCs/>
              </w:rPr>
            </w:pPr>
            <w:r w:rsidRPr="004718F5">
              <w:rPr>
                <w:bCs/>
              </w:rPr>
              <w:t>Initial DL BWP</w:t>
            </w:r>
          </w:p>
        </w:tc>
        <w:tc>
          <w:tcPr>
            <w:tcW w:w="1135" w:type="dxa"/>
            <w:tcBorders>
              <w:top w:val="single" w:sz="4" w:space="0" w:color="auto"/>
              <w:left w:val="single" w:sz="4" w:space="0" w:color="auto"/>
              <w:bottom w:val="single" w:sz="4" w:space="0" w:color="auto"/>
              <w:right w:val="single" w:sz="4" w:space="0" w:color="auto"/>
            </w:tcBorders>
          </w:tcPr>
          <w:p w14:paraId="61ED7A32"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E75ACB3"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36F3561" w14:textId="77777777" w:rsidR="00C13651" w:rsidRPr="004718F5" w:rsidRDefault="00C13651" w:rsidP="007B38D9">
            <w:pPr>
              <w:pStyle w:val="TAC"/>
            </w:pPr>
            <w:r w:rsidRPr="004718F5">
              <w:rPr>
                <w:bCs/>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C5FA8DF" w14:textId="77777777" w:rsidR="00C13651" w:rsidRPr="004718F5" w:rsidRDefault="00C13651" w:rsidP="007B38D9">
            <w:pPr>
              <w:pStyle w:val="TAC"/>
            </w:pPr>
            <w:r w:rsidRPr="004718F5">
              <w:rPr>
                <w:bCs/>
              </w:rPr>
              <w:t>NA</w:t>
            </w:r>
          </w:p>
        </w:tc>
      </w:tr>
      <w:tr w:rsidR="00C13651" w:rsidRPr="004718F5" w14:paraId="23560A2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9959D94" w14:textId="77777777" w:rsidR="00C13651" w:rsidRPr="004718F5" w:rsidRDefault="00C13651" w:rsidP="007B38D9">
            <w:pPr>
              <w:pStyle w:val="TAL"/>
              <w:rPr>
                <w:bCs/>
              </w:rPr>
            </w:pPr>
            <w:r w:rsidRPr="004718F5">
              <w:rPr>
                <w:bCs/>
              </w:rPr>
              <w:t>Initial UL BWP</w:t>
            </w:r>
          </w:p>
        </w:tc>
        <w:tc>
          <w:tcPr>
            <w:tcW w:w="1135" w:type="dxa"/>
            <w:tcBorders>
              <w:top w:val="single" w:sz="4" w:space="0" w:color="auto"/>
              <w:left w:val="single" w:sz="4" w:space="0" w:color="auto"/>
              <w:bottom w:val="single" w:sz="4" w:space="0" w:color="auto"/>
              <w:right w:val="single" w:sz="4" w:space="0" w:color="auto"/>
            </w:tcBorders>
          </w:tcPr>
          <w:p w14:paraId="0BCB1CF9"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A2326A5"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18E4589" w14:textId="77777777" w:rsidR="00C13651" w:rsidRPr="004718F5" w:rsidRDefault="00C13651" w:rsidP="007B38D9">
            <w:pPr>
              <w:pStyle w:val="TAC"/>
              <w:rPr>
                <w:bCs/>
              </w:rPr>
            </w:pPr>
            <w:r w:rsidRPr="004718F5">
              <w:rPr>
                <w:bCs/>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A0E5815" w14:textId="77777777" w:rsidR="00C13651" w:rsidRPr="004718F5" w:rsidRDefault="00C13651" w:rsidP="007B38D9">
            <w:pPr>
              <w:pStyle w:val="TAC"/>
              <w:rPr>
                <w:bCs/>
              </w:rPr>
            </w:pPr>
            <w:r w:rsidRPr="004718F5">
              <w:rPr>
                <w:bCs/>
              </w:rPr>
              <w:t>NA</w:t>
            </w:r>
          </w:p>
        </w:tc>
      </w:tr>
      <w:tr w:rsidR="00C13651" w:rsidRPr="004718F5" w14:paraId="25EE961D"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6CF5387" w14:textId="77777777" w:rsidR="00C13651" w:rsidRPr="004718F5" w:rsidRDefault="00C13651" w:rsidP="007B38D9">
            <w:pPr>
              <w:pStyle w:val="TAL"/>
              <w:rPr>
                <w:bCs/>
              </w:rPr>
            </w:pPr>
            <w:r w:rsidRPr="004718F5">
              <w:rPr>
                <w:bCs/>
              </w:rPr>
              <w:t>Dedicated DL BWP</w:t>
            </w:r>
          </w:p>
        </w:tc>
        <w:tc>
          <w:tcPr>
            <w:tcW w:w="1135" w:type="dxa"/>
            <w:tcBorders>
              <w:top w:val="single" w:sz="4" w:space="0" w:color="auto"/>
              <w:left w:val="single" w:sz="4" w:space="0" w:color="auto"/>
              <w:bottom w:val="single" w:sz="4" w:space="0" w:color="auto"/>
              <w:right w:val="single" w:sz="4" w:space="0" w:color="auto"/>
            </w:tcBorders>
          </w:tcPr>
          <w:p w14:paraId="4AC43D15"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5681CB4"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66220991" w14:textId="77777777" w:rsidR="00C13651" w:rsidRPr="004718F5" w:rsidRDefault="00C13651" w:rsidP="007B38D9">
            <w:pPr>
              <w:pStyle w:val="TAC"/>
            </w:pPr>
            <w:r w:rsidRPr="004718F5">
              <w:rPr>
                <w:bCs/>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2D5FA42" w14:textId="77777777" w:rsidR="00C13651" w:rsidRPr="004718F5" w:rsidRDefault="00C13651" w:rsidP="007B38D9">
            <w:pPr>
              <w:pStyle w:val="TAC"/>
            </w:pPr>
            <w:r w:rsidRPr="004718F5">
              <w:rPr>
                <w:bCs/>
              </w:rPr>
              <w:t>NA</w:t>
            </w:r>
          </w:p>
        </w:tc>
      </w:tr>
      <w:tr w:rsidR="00C13651" w:rsidRPr="004718F5" w14:paraId="5B5CF0A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D018BBC" w14:textId="77777777" w:rsidR="00C13651" w:rsidRPr="004718F5" w:rsidRDefault="00C13651" w:rsidP="007B38D9">
            <w:pPr>
              <w:pStyle w:val="TAL"/>
              <w:rPr>
                <w:bCs/>
              </w:rPr>
            </w:pPr>
            <w:r w:rsidRPr="004718F5">
              <w:rPr>
                <w:bCs/>
              </w:rPr>
              <w:t>Dedicated UL BWP</w:t>
            </w:r>
          </w:p>
        </w:tc>
        <w:tc>
          <w:tcPr>
            <w:tcW w:w="1135" w:type="dxa"/>
            <w:tcBorders>
              <w:top w:val="single" w:sz="4" w:space="0" w:color="auto"/>
              <w:left w:val="single" w:sz="4" w:space="0" w:color="auto"/>
              <w:bottom w:val="single" w:sz="4" w:space="0" w:color="auto"/>
              <w:right w:val="single" w:sz="4" w:space="0" w:color="auto"/>
            </w:tcBorders>
          </w:tcPr>
          <w:p w14:paraId="4F5A83C9"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E7EA3B7"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B5B7A53" w14:textId="77777777" w:rsidR="00C13651" w:rsidRPr="004718F5" w:rsidRDefault="00C13651" w:rsidP="007B38D9">
            <w:pPr>
              <w:pStyle w:val="TAC"/>
            </w:pPr>
            <w:r w:rsidRPr="004718F5">
              <w:rPr>
                <w:bCs/>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F7089A2" w14:textId="77777777" w:rsidR="00C13651" w:rsidRPr="004718F5" w:rsidRDefault="00C13651" w:rsidP="007B38D9">
            <w:pPr>
              <w:pStyle w:val="TAC"/>
            </w:pPr>
            <w:r w:rsidRPr="004718F5">
              <w:rPr>
                <w:bCs/>
              </w:rPr>
              <w:t>NA</w:t>
            </w:r>
          </w:p>
        </w:tc>
      </w:tr>
      <w:tr w:rsidR="00C13651" w:rsidRPr="004718F5" w14:paraId="254FDD15" w14:textId="77777777" w:rsidTr="007B38D9">
        <w:trPr>
          <w:cantSplit/>
          <w:trHeight w:val="177"/>
        </w:trPr>
        <w:tc>
          <w:tcPr>
            <w:tcW w:w="2554" w:type="dxa"/>
            <w:tcBorders>
              <w:top w:val="single" w:sz="4" w:space="0" w:color="auto"/>
              <w:left w:val="single" w:sz="4" w:space="0" w:color="auto"/>
              <w:bottom w:val="nil"/>
              <w:right w:val="single" w:sz="4" w:space="0" w:color="auto"/>
            </w:tcBorders>
            <w:hideMark/>
          </w:tcPr>
          <w:p w14:paraId="17883618" w14:textId="77777777" w:rsidR="00C13651" w:rsidRPr="004718F5" w:rsidRDefault="00C13651" w:rsidP="007B38D9">
            <w:pPr>
              <w:pStyle w:val="TAL"/>
              <w:rPr>
                <w:bCs/>
              </w:rPr>
            </w:pPr>
            <w:r w:rsidRPr="004718F5">
              <w:rPr>
                <w:bCs/>
                <w:lang w:eastAsia="zh-CN"/>
              </w:rPr>
              <w:t>TRS configuration</w:t>
            </w:r>
          </w:p>
        </w:tc>
        <w:tc>
          <w:tcPr>
            <w:tcW w:w="1135" w:type="dxa"/>
            <w:tcBorders>
              <w:top w:val="single" w:sz="4" w:space="0" w:color="auto"/>
              <w:left w:val="single" w:sz="4" w:space="0" w:color="auto"/>
              <w:bottom w:val="nil"/>
              <w:right w:val="single" w:sz="4" w:space="0" w:color="auto"/>
            </w:tcBorders>
          </w:tcPr>
          <w:p w14:paraId="5F8FF5E2"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0D8BDAA" w14:textId="77777777" w:rsidR="00C13651" w:rsidRPr="004718F5" w:rsidRDefault="00C13651" w:rsidP="007B38D9">
            <w:pPr>
              <w:pStyle w:val="TAC"/>
              <w:rPr>
                <w:rFonts w:cs="Arial"/>
                <w:szCs w:val="22"/>
              </w:rPr>
            </w:pPr>
            <w:r w:rsidRPr="004718F5">
              <w:rPr>
                <w:rFonts w:cs="Arial"/>
                <w:szCs w:val="22"/>
                <w:lang w:eastAsia="zh-CN"/>
              </w:rPr>
              <w:t>Config</w:t>
            </w:r>
            <w:r w:rsidRPr="004718F5">
              <w:rPr>
                <w:rFonts w:cs="Arial"/>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05F0DF14" w14:textId="77777777" w:rsidR="00C13651" w:rsidRPr="004718F5" w:rsidRDefault="00C13651" w:rsidP="007B38D9">
            <w:pPr>
              <w:pStyle w:val="TAC"/>
              <w:rPr>
                <w:bCs/>
              </w:rPr>
            </w:pPr>
            <w:r w:rsidRPr="004718F5">
              <w:rPr>
                <w:bCs/>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04AABE36" w14:textId="77777777" w:rsidR="00C13651" w:rsidRPr="004718F5" w:rsidRDefault="00C13651" w:rsidP="007B38D9">
            <w:pPr>
              <w:pStyle w:val="TAC"/>
              <w:rPr>
                <w:bCs/>
              </w:rPr>
            </w:pPr>
            <w:r w:rsidRPr="004718F5">
              <w:rPr>
                <w:bCs/>
                <w:lang w:eastAsia="zh-CN"/>
              </w:rPr>
              <w:t>NA</w:t>
            </w:r>
          </w:p>
        </w:tc>
      </w:tr>
      <w:tr w:rsidR="00C13651" w:rsidRPr="004718F5" w14:paraId="58F4EC2C" w14:textId="77777777" w:rsidTr="007B38D9">
        <w:trPr>
          <w:cantSplit/>
          <w:trHeight w:val="237"/>
        </w:trPr>
        <w:tc>
          <w:tcPr>
            <w:tcW w:w="2554" w:type="dxa"/>
            <w:tcBorders>
              <w:top w:val="nil"/>
              <w:left w:val="single" w:sz="4" w:space="0" w:color="auto"/>
              <w:bottom w:val="nil"/>
              <w:right w:val="single" w:sz="4" w:space="0" w:color="auto"/>
            </w:tcBorders>
            <w:vAlign w:val="center"/>
            <w:hideMark/>
          </w:tcPr>
          <w:p w14:paraId="03E142B4" w14:textId="77777777" w:rsidR="00C13651" w:rsidRPr="004718F5" w:rsidRDefault="00C13651" w:rsidP="007B38D9">
            <w:pPr>
              <w:pStyle w:val="TAL"/>
              <w:rPr>
                <w:bCs/>
              </w:rPr>
            </w:pPr>
          </w:p>
        </w:tc>
        <w:tc>
          <w:tcPr>
            <w:tcW w:w="1135" w:type="dxa"/>
            <w:tcBorders>
              <w:top w:val="nil"/>
              <w:left w:val="single" w:sz="4" w:space="0" w:color="auto"/>
              <w:bottom w:val="nil"/>
              <w:right w:val="single" w:sz="4" w:space="0" w:color="auto"/>
            </w:tcBorders>
            <w:vAlign w:val="center"/>
            <w:hideMark/>
          </w:tcPr>
          <w:p w14:paraId="73C89F39"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2913182" w14:textId="77777777" w:rsidR="00C13651" w:rsidRPr="004718F5" w:rsidRDefault="00C13651" w:rsidP="007B38D9">
            <w:pPr>
              <w:pStyle w:val="TAC"/>
              <w:rPr>
                <w:rFonts w:cs="Arial"/>
                <w:szCs w:val="22"/>
              </w:rPr>
            </w:pPr>
            <w:r w:rsidRPr="004718F5">
              <w:rPr>
                <w:rFonts w:cs="Arial"/>
                <w:szCs w:val="22"/>
                <w:lang w:eastAsia="zh-CN"/>
              </w:rPr>
              <w:t>Config</w:t>
            </w:r>
            <w:r w:rsidRPr="004718F5">
              <w:rPr>
                <w:rFonts w:cs="Arial"/>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47254655" w14:textId="77777777" w:rsidR="00C13651" w:rsidRPr="004718F5" w:rsidRDefault="00C13651" w:rsidP="007B38D9">
            <w:pPr>
              <w:pStyle w:val="TAC"/>
              <w:rPr>
                <w:bCs/>
              </w:rPr>
            </w:pPr>
            <w:r w:rsidRPr="004718F5">
              <w:rPr>
                <w:bCs/>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07F953" w14:textId="77777777" w:rsidR="00C13651" w:rsidRPr="004718F5" w:rsidRDefault="00C13651" w:rsidP="007B38D9">
            <w:pPr>
              <w:pStyle w:val="TAC"/>
              <w:rPr>
                <w:bCs/>
              </w:rPr>
            </w:pPr>
            <w:r w:rsidRPr="004718F5">
              <w:rPr>
                <w:bCs/>
                <w:lang w:eastAsia="zh-CN"/>
              </w:rPr>
              <w:t>NA</w:t>
            </w:r>
          </w:p>
        </w:tc>
      </w:tr>
      <w:tr w:rsidR="00C13651" w:rsidRPr="004718F5" w14:paraId="538B3200" w14:textId="77777777" w:rsidTr="007B38D9">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47153A1D" w14:textId="77777777" w:rsidR="00C13651" w:rsidRPr="004718F5" w:rsidRDefault="00C13651" w:rsidP="007B38D9">
            <w:pPr>
              <w:pStyle w:val="TAL"/>
              <w:rPr>
                <w:bCs/>
              </w:rPr>
            </w:pPr>
          </w:p>
        </w:tc>
        <w:tc>
          <w:tcPr>
            <w:tcW w:w="1135" w:type="dxa"/>
            <w:tcBorders>
              <w:top w:val="nil"/>
              <w:left w:val="single" w:sz="4" w:space="0" w:color="auto"/>
              <w:bottom w:val="single" w:sz="4" w:space="0" w:color="auto"/>
              <w:right w:val="single" w:sz="4" w:space="0" w:color="auto"/>
            </w:tcBorders>
            <w:vAlign w:val="center"/>
            <w:hideMark/>
          </w:tcPr>
          <w:p w14:paraId="1463341E"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CD3249C" w14:textId="77777777" w:rsidR="00C13651" w:rsidRPr="004718F5" w:rsidRDefault="00C13651" w:rsidP="007B38D9">
            <w:pPr>
              <w:pStyle w:val="TAC"/>
              <w:rPr>
                <w:rFonts w:cs="Arial"/>
                <w:szCs w:val="22"/>
              </w:rPr>
            </w:pPr>
            <w:r w:rsidRPr="004718F5">
              <w:rPr>
                <w:rFonts w:cs="Arial"/>
                <w:szCs w:val="22"/>
                <w:lang w:eastAsia="zh-CN"/>
              </w:rPr>
              <w:t>Config</w:t>
            </w:r>
            <w:r w:rsidRPr="004718F5">
              <w:rPr>
                <w:rFonts w:cs="Arial"/>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0B3059FA" w14:textId="77777777" w:rsidR="00C13651" w:rsidRPr="004718F5" w:rsidRDefault="00C13651" w:rsidP="007B38D9">
            <w:pPr>
              <w:pStyle w:val="TAC"/>
              <w:rPr>
                <w:bCs/>
              </w:rPr>
            </w:pPr>
            <w:r w:rsidRPr="004718F5">
              <w:rPr>
                <w:bCs/>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58F89579" w14:textId="77777777" w:rsidR="00C13651" w:rsidRPr="004718F5" w:rsidRDefault="00C13651" w:rsidP="007B38D9">
            <w:pPr>
              <w:pStyle w:val="TAC"/>
              <w:rPr>
                <w:bCs/>
              </w:rPr>
            </w:pPr>
            <w:r w:rsidRPr="004718F5">
              <w:rPr>
                <w:bCs/>
                <w:lang w:eastAsia="zh-CN"/>
              </w:rPr>
              <w:t>NA</w:t>
            </w:r>
          </w:p>
        </w:tc>
      </w:tr>
      <w:tr w:rsidR="00C13651" w:rsidRPr="004718F5" w14:paraId="752D7C2C"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E0A0B2F" w14:textId="77777777" w:rsidR="00C13651" w:rsidRPr="004718F5" w:rsidRDefault="00C13651" w:rsidP="007B38D9">
            <w:pPr>
              <w:pStyle w:val="TAL"/>
            </w:pPr>
            <w:r w:rsidRPr="004718F5">
              <w:rPr>
                <w:bC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025BD41C"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7E4D4F8"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40CAFAAC" w14:textId="77777777" w:rsidR="00C13651" w:rsidRPr="004718F5" w:rsidRDefault="00C13651" w:rsidP="007B38D9">
            <w:pPr>
              <w:pStyle w:val="TAC"/>
            </w:pPr>
            <w:r w:rsidRPr="004718F5">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5FF7B64" w14:textId="77777777" w:rsidR="00C13651" w:rsidRPr="004718F5" w:rsidRDefault="00C13651" w:rsidP="007B38D9">
            <w:pPr>
              <w:pStyle w:val="TAC"/>
            </w:pPr>
            <w:r w:rsidRPr="004718F5">
              <w:t>OP.1</w:t>
            </w:r>
          </w:p>
        </w:tc>
      </w:tr>
      <w:tr w:rsidR="00C13651" w:rsidRPr="004718F5" w14:paraId="59EC2F9C" w14:textId="77777777" w:rsidTr="007B38D9">
        <w:trPr>
          <w:cantSplit/>
          <w:trHeight w:val="259"/>
        </w:trPr>
        <w:tc>
          <w:tcPr>
            <w:tcW w:w="2554" w:type="dxa"/>
            <w:tcBorders>
              <w:top w:val="single" w:sz="4" w:space="0" w:color="auto"/>
              <w:left w:val="single" w:sz="4" w:space="0" w:color="auto"/>
              <w:bottom w:val="nil"/>
              <w:right w:val="single" w:sz="4" w:space="0" w:color="auto"/>
            </w:tcBorders>
            <w:hideMark/>
          </w:tcPr>
          <w:p w14:paraId="6D01A3CF" w14:textId="77777777" w:rsidR="00C13651" w:rsidRPr="004718F5" w:rsidRDefault="00C13651" w:rsidP="007B38D9">
            <w:pPr>
              <w:pStyle w:val="TAL"/>
            </w:pPr>
            <w:r w:rsidRPr="004718F5">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72F637E7"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ACB94EC"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F1D1341" w14:textId="77777777" w:rsidR="00C13651" w:rsidRPr="004718F5" w:rsidRDefault="00C13651" w:rsidP="007B38D9">
            <w:pPr>
              <w:pStyle w:val="TAC"/>
            </w:pPr>
            <w:r w:rsidRPr="004718F5">
              <w:t xml:space="preserve">SR.1.1 FDD </w:t>
            </w:r>
          </w:p>
        </w:tc>
        <w:tc>
          <w:tcPr>
            <w:tcW w:w="2203" w:type="dxa"/>
            <w:gridSpan w:val="2"/>
            <w:tcBorders>
              <w:top w:val="single" w:sz="4" w:space="0" w:color="auto"/>
              <w:left w:val="single" w:sz="4" w:space="0" w:color="auto"/>
              <w:bottom w:val="nil"/>
              <w:right w:val="single" w:sz="4" w:space="0" w:color="auto"/>
            </w:tcBorders>
            <w:hideMark/>
          </w:tcPr>
          <w:p w14:paraId="39785F48" w14:textId="77777777" w:rsidR="00C13651" w:rsidRPr="004718F5" w:rsidRDefault="00C13651" w:rsidP="007B38D9">
            <w:pPr>
              <w:pStyle w:val="TAC"/>
            </w:pPr>
            <w:r w:rsidRPr="004718F5">
              <w:t>-</w:t>
            </w:r>
          </w:p>
        </w:tc>
      </w:tr>
      <w:tr w:rsidR="00C13651" w:rsidRPr="004718F5" w14:paraId="145F58EA" w14:textId="77777777" w:rsidTr="007B38D9">
        <w:trPr>
          <w:cantSplit/>
          <w:trHeight w:val="232"/>
        </w:trPr>
        <w:tc>
          <w:tcPr>
            <w:tcW w:w="2554" w:type="dxa"/>
            <w:tcBorders>
              <w:top w:val="nil"/>
              <w:left w:val="single" w:sz="4" w:space="0" w:color="auto"/>
              <w:bottom w:val="nil"/>
              <w:right w:val="single" w:sz="4" w:space="0" w:color="auto"/>
            </w:tcBorders>
            <w:vAlign w:val="center"/>
            <w:hideMark/>
          </w:tcPr>
          <w:p w14:paraId="54EB676F" w14:textId="77777777" w:rsidR="00C13651" w:rsidRPr="004718F5" w:rsidRDefault="00C13651" w:rsidP="007B38D9">
            <w:pPr>
              <w:pStyle w:val="TAL"/>
            </w:pPr>
            <w:r w:rsidRPr="004718F5">
              <w:t>measurement channel</w:t>
            </w:r>
          </w:p>
        </w:tc>
        <w:tc>
          <w:tcPr>
            <w:tcW w:w="1135" w:type="dxa"/>
            <w:tcBorders>
              <w:top w:val="single" w:sz="4" w:space="0" w:color="auto"/>
              <w:left w:val="single" w:sz="4" w:space="0" w:color="auto"/>
              <w:bottom w:val="single" w:sz="4" w:space="0" w:color="auto"/>
              <w:right w:val="single" w:sz="4" w:space="0" w:color="auto"/>
            </w:tcBorders>
          </w:tcPr>
          <w:p w14:paraId="65EBFF83"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9B63DE7"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F717D51" w14:textId="77777777" w:rsidR="00C13651" w:rsidRPr="004718F5" w:rsidRDefault="00C13651" w:rsidP="007B38D9">
            <w:pPr>
              <w:pStyle w:val="TAC"/>
            </w:pPr>
            <w:r w:rsidRPr="004718F5">
              <w:t>SR.1.1 TDD</w:t>
            </w:r>
          </w:p>
        </w:tc>
        <w:tc>
          <w:tcPr>
            <w:tcW w:w="2203" w:type="dxa"/>
            <w:gridSpan w:val="2"/>
            <w:tcBorders>
              <w:top w:val="nil"/>
              <w:left w:val="single" w:sz="4" w:space="0" w:color="auto"/>
              <w:bottom w:val="nil"/>
              <w:right w:val="single" w:sz="4" w:space="0" w:color="auto"/>
            </w:tcBorders>
            <w:vAlign w:val="center"/>
            <w:hideMark/>
          </w:tcPr>
          <w:p w14:paraId="4FE16152" w14:textId="77777777" w:rsidR="00C13651" w:rsidRPr="004718F5" w:rsidRDefault="00C13651" w:rsidP="007B38D9">
            <w:pPr>
              <w:pStyle w:val="TAC"/>
            </w:pPr>
          </w:p>
        </w:tc>
      </w:tr>
      <w:tr w:rsidR="00C13651" w:rsidRPr="004718F5" w14:paraId="21F1F823" w14:textId="77777777" w:rsidTr="007B38D9">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28E2BF7B" w14:textId="77777777" w:rsidR="00C13651" w:rsidRPr="004718F5"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1DD8AD8C"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C86A1DD"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3FC5221" w14:textId="77777777" w:rsidR="00C13651" w:rsidRPr="004718F5" w:rsidRDefault="00C13651" w:rsidP="007B38D9">
            <w:pPr>
              <w:pStyle w:val="TAC"/>
            </w:pPr>
            <w:r w:rsidRPr="004718F5">
              <w:t>SR</w:t>
            </w:r>
            <w:r w:rsidRPr="004718F5">
              <w:rPr>
                <w:rFonts w:asciiTheme="minorEastAsia" w:hAnsiTheme="minorEastAsia"/>
                <w:lang w:eastAsia="zh-CN"/>
              </w:rPr>
              <w:t>.</w:t>
            </w:r>
            <w:r w:rsidRPr="004718F5">
              <w:t>2.1 TDD</w:t>
            </w:r>
          </w:p>
        </w:tc>
        <w:tc>
          <w:tcPr>
            <w:tcW w:w="2203" w:type="dxa"/>
            <w:gridSpan w:val="2"/>
            <w:tcBorders>
              <w:top w:val="nil"/>
              <w:left w:val="single" w:sz="4" w:space="0" w:color="auto"/>
              <w:bottom w:val="single" w:sz="4" w:space="0" w:color="auto"/>
              <w:right w:val="single" w:sz="4" w:space="0" w:color="auto"/>
            </w:tcBorders>
            <w:vAlign w:val="center"/>
            <w:hideMark/>
          </w:tcPr>
          <w:p w14:paraId="31E7BAB1" w14:textId="77777777" w:rsidR="00C13651" w:rsidRPr="004718F5" w:rsidRDefault="00C13651" w:rsidP="007B38D9">
            <w:pPr>
              <w:pStyle w:val="TAC"/>
            </w:pPr>
          </w:p>
        </w:tc>
      </w:tr>
      <w:tr w:rsidR="00C13651" w:rsidRPr="004718F5" w14:paraId="0460FA46" w14:textId="77777777" w:rsidTr="007B38D9">
        <w:trPr>
          <w:cantSplit/>
          <w:trHeight w:val="186"/>
        </w:trPr>
        <w:tc>
          <w:tcPr>
            <w:tcW w:w="2554" w:type="dxa"/>
            <w:tcBorders>
              <w:top w:val="single" w:sz="4" w:space="0" w:color="auto"/>
              <w:left w:val="single" w:sz="4" w:space="0" w:color="auto"/>
              <w:bottom w:val="nil"/>
              <w:right w:val="single" w:sz="4" w:space="0" w:color="auto"/>
            </w:tcBorders>
            <w:hideMark/>
          </w:tcPr>
          <w:p w14:paraId="5AC91667" w14:textId="77777777" w:rsidR="00C13651" w:rsidRPr="004718F5" w:rsidRDefault="00C13651" w:rsidP="007B38D9">
            <w:pPr>
              <w:pStyle w:val="TAL"/>
            </w:pPr>
            <w:r w:rsidRPr="004718F5">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6F6D5664"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0982686"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80AC79B" w14:textId="77777777" w:rsidR="00C13651" w:rsidRPr="004718F5" w:rsidRDefault="00C13651" w:rsidP="007B38D9">
            <w:pPr>
              <w:pStyle w:val="TAC"/>
            </w:pPr>
            <w:r w:rsidRPr="004718F5">
              <w:t xml:space="preserve">CR.1.1 FDD  </w:t>
            </w:r>
          </w:p>
        </w:tc>
        <w:tc>
          <w:tcPr>
            <w:tcW w:w="2203" w:type="dxa"/>
            <w:gridSpan w:val="2"/>
            <w:tcBorders>
              <w:top w:val="single" w:sz="4" w:space="0" w:color="auto"/>
              <w:left w:val="single" w:sz="4" w:space="0" w:color="auto"/>
              <w:bottom w:val="nil"/>
              <w:right w:val="single" w:sz="4" w:space="0" w:color="auto"/>
            </w:tcBorders>
            <w:hideMark/>
          </w:tcPr>
          <w:p w14:paraId="509878D9" w14:textId="77777777" w:rsidR="00C13651" w:rsidRPr="004718F5" w:rsidRDefault="00C13651" w:rsidP="007B38D9">
            <w:pPr>
              <w:pStyle w:val="TAC"/>
              <w:rPr>
                <w:lang w:eastAsia="zh-CN"/>
              </w:rPr>
            </w:pPr>
            <w:r w:rsidRPr="004718F5">
              <w:rPr>
                <w:lang w:eastAsia="zh-CN"/>
              </w:rPr>
              <w:t>-</w:t>
            </w:r>
          </w:p>
        </w:tc>
      </w:tr>
      <w:tr w:rsidR="00C13651" w:rsidRPr="004718F5" w14:paraId="2CF6E675" w14:textId="77777777" w:rsidTr="007B38D9">
        <w:trPr>
          <w:cantSplit/>
          <w:trHeight w:val="206"/>
        </w:trPr>
        <w:tc>
          <w:tcPr>
            <w:tcW w:w="2554" w:type="dxa"/>
            <w:tcBorders>
              <w:top w:val="nil"/>
              <w:left w:val="single" w:sz="4" w:space="0" w:color="auto"/>
              <w:bottom w:val="nil"/>
              <w:right w:val="single" w:sz="4" w:space="0" w:color="auto"/>
            </w:tcBorders>
            <w:vAlign w:val="center"/>
            <w:hideMark/>
          </w:tcPr>
          <w:p w14:paraId="176DEFF4" w14:textId="77777777" w:rsidR="00C13651" w:rsidRPr="004718F5" w:rsidRDefault="00C13651" w:rsidP="007B38D9">
            <w:pPr>
              <w:pStyle w:val="TAL"/>
            </w:pPr>
            <w:r w:rsidRPr="004718F5">
              <w:t>Channel</w:t>
            </w:r>
          </w:p>
        </w:tc>
        <w:tc>
          <w:tcPr>
            <w:tcW w:w="1135" w:type="dxa"/>
            <w:tcBorders>
              <w:top w:val="single" w:sz="4" w:space="0" w:color="auto"/>
              <w:left w:val="single" w:sz="4" w:space="0" w:color="auto"/>
              <w:bottom w:val="single" w:sz="4" w:space="0" w:color="auto"/>
              <w:right w:val="single" w:sz="4" w:space="0" w:color="auto"/>
            </w:tcBorders>
          </w:tcPr>
          <w:p w14:paraId="6F9B10AC"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ADB76B2"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06546D5" w14:textId="77777777" w:rsidR="00C13651" w:rsidRPr="004718F5" w:rsidRDefault="00C13651" w:rsidP="007B38D9">
            <w:pPr>
              <w:pStyle w:val="TAC"/>
            </w:pPr>
            <w:r w:rsidRPr="004718F5">
              <w:t>CR.1.1 TDD</w:t>
            </w:r>
          </w:p>
        </w:tc>
        <w:tc>
          <w:tcPr>
            <w:tcW w:w="2203" w:type="dxa"/>
            <w:gridSpan w:val="2"/>
            <w:tcBorders>
              <w:top w:val="nil"/>
              <w:left w:val="single" w:sz="4" w:space="0" w:color="auto"/>
              <w:bottom w:val="nil"/>
              <w:right w:val="single" w:sz="4" w:space="0" w:color="auto"/>
            </w:tcBorders>
            <w:vAlign w:val="center"/>
            <w:hideMark/>
          </w:tcPr>
          <w:p w14:paraId="085B2DC0" w14:textId="77777777" w:rsidR="00C13651" w:rsidRPr="004718F5" w:rsidRDefault="00C13651" w:rsidP="007B38D9">
            <w:pPr>
              <w:pStyle w:val="TAC"/>
            </w:pPr>
          </w:p>
        </w:tc>
      </w:tr>
      <w:tr w:rsidR="00C13651" w:rsidRPr="004718F5" w14:paraId="5AC1599D"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16F3E9D4" w14:textId="77777777" w:rsidR="00C13651" w:rsidRPr="004718F5"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265E1CE5"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3873D7C"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64E6BAD" w14:textId="77777777" w:rsidR="00C13651" w:rsidRPr="004718F5" w:rsidRDefault="00C13651" w:rsidP="007B38D9">
            <w:pPr>
              <w:pStyle w:val="TAC"/>
            </w:pPr>
            <w:r w:rsidRPr="004718F5">
              <w:t>CR</w:t>
            </w:r>
            <w:r w:rsidRPr="004718F5">
              <w:rPr>
                <w:lang w:eastAsia="zh-CN"/>
              </w:rPr>
              <w:t>.</w:t>
            </w:r>
            <w:r w:rsidRPr="004718F5">
              <w:t>2.1 TDD</w:t>
            </w:r>
          </w:p>
        </w:tc>
        <w:tc>
          <w:tcPr>
            <w:tcW w:w="2203" w:type="dxa"/>
            <w:gridSpan w:val="2"/>
            <w:tcBorders>
              <w:top w:val="nil"/>
              <w:left w:val="single" w:sz="4" w:space="0" w:color="auto"/>
              <w:bottom w:val="single" w:sz="4" w:space="0" w:color="auto"/>
              <w:right w:val="single" w:sz="4" w:space="0" w:color="auto"/>
            </w:tcBorders>
            <w:vAlign w:val="center"/>
            <w:hideMark/>
          </w:tcPr>
          <w:p w14:paraId="3985BD71" w14:textId="77777777" w:rsidR="00C13651" w:rsidRPr="004718F5" w:rsidRDefault="00C13651" w:rsidP="007B38D9">
            <w:pPr>
              <w:pStyle w:val="TAC"/>
            </w:pPr>
          </w:p>
        </w:tc>
      </w:tr>
      <w:tr w:rsidR="00C13651" w:rsidRPr="004718F5" w14:paraId="4A713577" w14:textId="77777777" w:rsidTr="007B38D9">
        <w:trPr>
          <w:cantSplit/>
          <w:trHeight w:val="180"/>
        </w:trPr>
        <w:tc>
          <w:tcPr>
            <w:tcW w:w="2554" w:type="dxa"/>
            <w:tcBorders>
              <w:top w:val="single" w:sz="4" w:space="0" w:color="auto"/>
              <w:left w:val="single" w:sz="4" w:space="0" w:color="auto"/>
              <w:bottom w:val="nil"/>
              <w:right w:val="single" w:sz="4" w:space="0" w:color="auto"/>
            </w:tcBorders>
            <w:hideMark/>
          </w:tcPr>
          <w:p w14:paraId="4697B367" w14:textId="77777777" w:rsidR="00C13651" w:rsidRPr="004718F5" w:rsidRDefault="00C13651" w:rsidP="007B38D9">
            <w:pPr>
              <w:pStyle w:val="TAL"/>
            </w:pPr>
            <w:r w:rsidRPr="004718F5">
              <w:rPr>
                <w:lang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44CA4851"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F45135C"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8047249" w14:textId="77777777" w:rsidR="00C13651" w:rsidRPr="004718F5" w:rsidRDefault="00C13651" w:rsidP="007B38D9">
            <w:pPr>
              <w:pStyle w:val="TAC"/>
            </w:pPr>
            <w:r w:rsidRPr="004718F5">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A12766" w14:textId="77777777" w:rsidR="00C13651" w:rsidRPr="004718F5" w:rsidRDefault="00C13651" w:rsidP="007B38D9">
            <w:pPr>
              <w:pStyle w:val="TAC"/>
              <w:rPr>
                <w:lang w:eastAsia="zh-CN"/>
              </w:rPr>
            </w:pPr>
            <w:r w:rsidRPr="004718F5">
              <w:rPr>
                <w:rFonts w:cs="Arial"/>
                <w:lang w:eastAsia="zh-CN"/>
              </w:rPr>
              <w:t>SSB.5 FR1</w:t>
            </w:r>
          </w:p>
        </w:tc>
      </w:tr>
      <w:tr w:rsidR="00C13651" w:rsidRPr="004718F5" w14:paraId="3B065176" w14:textId="77777777" w:rsidTr="007B38D9">
        <w:trPr>
          <w:cantSplit/>
          <w:trHeight w:val="180"/>
        </w:trPr>
        <w:tc>
          <w:tcPr>
            <w:tcW w:w="2554" w:type="dxa"/>
            <w:tcBorders>
              <w:top w:val="nil"/>
              <w:left w:val="single" w:sz="4" w:space="0" w:color="auto"/>
              <w:bottom w:val="nil"/>
              <w:right w:val="single" w:sz="4" w:space="0" w:color="auto"/>
            </w:tcBorders>
            <w:vAlign w:val="center"/>
          </w:tcPr>
          <w:p w14:paraId="741D0605" w14:textId="77777777" w:rsidR="00C13651" w:rsidRPr="004718F5"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187CEE52"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CF870D"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7CA73C" w14:textId="77777777" w:rsidR="00C13651" w:rsidRPr="004718F5" w:rsidRDefault="00C13651" w:rsidP="007B38D9">
            <w:pPr>
              <w:pStyle w:val="TAC"/>
            </w:pPr>
            <w:r w:rsidRPr="004718F5">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50287466" w14:textId="77777777" w:rsidR="00C13651" w:rsidRPr="004718F5" w:rsidRDefault="00C13651" w:rsidP="007B38D9">
            <w:pPr>
              <w:pStyle w:val="TAC"/>
              <w:rPr>
                <w:lang w:eastAsia="zh-CN"/>
              </w:rPr>
            </w:pPr>
            <w:r w:rsidRPr="004718F5">
              <w:rPr>
                <w:rFonts w:cs="Arial"/>
                <w:lang w:eastAsia="zh-CN"/>
              </w:rPr>
              <w:t>SSB.5 FR1</w:t>
            </w:r>
          </w:p>
        </w:tc>
      </w:tr>
      <w:tr w:rsidR="00C13651" w:rsidRPr="004718F5" w14:paraId="2B097ACB"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tcPr>
          <w:p w14:paraId="7C6FDEA0" w14:textId="77777777" w:rsidR="00C13651" w:rsidRPr="004718F5"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6ABC9A41"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076B2D0"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4B6B16D" w14:textId="77777777" w:rsidR="00C13651" w:rsidRPr="004718F5" w:rsidRDefault="00C13651" w:rsidP="007B38D9">
            <w:pPr>
              <w:pStyle w:val="TAC"/>
            </w:pPr>
            <w:r w:rsidRPr="004718F5">
              <w:rPr>
                <w:rFonts w:cs="Arial"/>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FC17099" w14:textId="77777777" w:rsidR="00C13651" w:rsidRPr="004718F5" w:rsidRDefault="00C13651" w:rsidP="007B38D9">
            <w:pPr>
              <w:pStyle w:val="TAC"/>
              <w:rPr>
                <w:lang w:eastAsia="zh-CN"/>
              </w:rPr>
            </w:pPr>
            <w:r w:rsidRPr="004718F5">
              <w:rPr>
                <w:rFonts w:cs="Arial"/>
                <w:lang w:eastAsia="zh-CN"/>
              </w:rPr>
              <w:t>SSB.6 FR1</w:t>
            </w:r>
          </w:p>
        </w:tc>
      </w:tr>
      <w:tr w:rsidR="00C13651" w:rsidRPr="004718F5" w14:paraId="7A3496C7" w14:textId="77777777" w:rsidTr="007B38D9">
        <w:trPr>
          <w:cantSplit/>
          <w:trHeight w:val="180"/>
        </w:trPr>
        <w:tc>
          <w:tcPr>
            <w:tcW w:w="2554" w:type="dxa"/>
            <w:vMerge w:val="restart"/>
            <w:tcBorders>
              <w:top w:val="nil"/>
              <w:left w:val="single" w:sz="4" w:space="0" w:color="auto"/>
              <w:right w:val="single" w:sz="4" w:space="0" w:color="auto"/>
            </w:tcBorders>
            <w:vAlign w:val="center"/>
          </w:tcPr>
          <w:p w14:paraId="25B89617" w14:textId="77777777" w:rsidR="00C13651" w:rsidRPr="004718F5" w:rsidRDefault="00C13651" w:rsidP="007B38D9">
            <w:pPr>
              <w:pStyle w:val="TAL"/>
            </w:pPr>
            <w:r w:rsidRPr="004718F5">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3562A9C0"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251709D6"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1,4</w:t>
            </w:r>
          </w:p>
        </w:tc>
        <w:tc>
          <w:tcPr>
            <w:tcW w:w="4168" w:type="dxa"/>
            <w:gridSpan w:val="4"/>
            <w:tcBorders>
              <w:top w:val="single" w:sz="4" w:space="0" w:color="auto"/>
              <w:left w:val="single" w:sz="4" w:space="0" w:color="auto"/>
              <w:bottom w:val="single" w:sz="4" w:space="0" w:color="auto"/>
              <w:right w:val="single" w:sz="4" w:space="0" w:color="auto"/>
            </w:tcBorders>
          </w:tcPr>
          <w:p w14:paraId="7FE11D79" w14:textId="77777777" w:rsidR="00C13651" w:rsidRPr="004718F5" w:rsidRDefault="00C13651" w:rsidP="007B38D9">
            <w:pPr>
              <w:pStyle w:val="TAC"/>
              <w:rPr>
                <w:rFonts w:cs="Arial"/>
                <w:lang w:eastAsia="zh-CN"/>
              </w:rPr>
            </w:pPr>
            <w:r w:rsidRPr="004718F5">
              <w:rPr>
                <w:rFonts w:cs="Arial"/>
                <w:szCs w:val="18"/>
              </w:rPr>
              <w:t>SMTC.2</w:t>
            </w:r>
          </w:p>
        </w:tc>
      </w:tr>
      <w:tr w:rsidR="00C13651" w:rsidRPr="004718F5" w14:paraId="09F4A273" w14:textId="77777777" w:rsidTr="007B38D9">
        <w:trPr>
          <w:cantSplit/>
          <w:trHeight w:val="180"/>
        </w:trPr>
        <w:tc>
          <w:tcPr>
            <w:tcW w:w="2554" w:type="dxa"/>
            <w:vMerge/>
            <w:tcBorders>
              <w:left w:val="single" w:sz="4" w:space="0" w:color="auto"/>
              <w:bottom w:val="single" w:sz="4" w:space="0" w:color="auto"/>
              <w:right w:val="single" w:sz="4" w:space="0" w:color="auto"/>
            </w:tcBorders>
            <w:vAlign w:val="center"/>
          </w:tcPr>
          <w:p w14:paraId="4E8938D1" w14:textId="77777777" w:rsidR="00C13651" w:rsidRPr="004718F5"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015592C1"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4AEBAE02"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18"/>
                <w:lang w:eastAsia="zh-CN"/>
              </w:rPr>
              <w:t>2,</w:t>
            </w:r>
            <w:r w:rsidRPr="004718F5">
              <w:rPr>
                <w:rFonts w:cs="Arial"/>
                <w:szCs w:val="22"/>
              </w:rPr>
              <w:t>3,</w:t>
            </w:r>
            <w:r w:rsidRPr="004718F5">
              <w:rPr>
                <w:rFonts w:cs="Arial"/>
                <w:szCs w:val="22"/>
                <w:lang w:eastAsia="zh-CN"/>
              </w:rPr>
              <w:t>5,</w:t>
            </w:r>
            <w:r w:rsidRPr="004718F5">
              <w:rPr>
                <w:rFonts w:cs="Arial"/>
                <w:szCs w:val="22"/>
              </w:rPr>
              <w:t>6</w:t>
            </w:r>
          </w:p>
        </w:tc>
        <w:tc>
          <w:tcPr>
            <w:tcW w:w="4168" w:type="dxa"/>
            <w:gridSpan w:val="4"/>
            <w:tcBorders>
              <w:top w:val="single" w:sz="4" w:space="0" w:color="auto"/>
              <w:left w:val="single" w:sz="4" w:space="0" w:color="auto"/>
              <w:bottom w:val="single" w:sz="4" w:space="0" w:color="auto"/>
              <w:right w:val="single" w:sz="4" w:space="0" w:color="auto"/>
            </w:tcBorders>
          </w:tcPr>
          <w:p w14:paraId="4E7F6FE6" w14:textId="77777777" w:rsidR="00C13651" w:rsidRPr="004718F5" w:rsidRDefault="00C13651" w:rsidP="007B38D9">
            <w:pPr>
              <w:pStyle w:val="TAC"/>
              <w:rPr>
                <w:rFonts w:cs="Arial"/>
                <w:lang w:eastAsia="zh-CN"/>
              </w:rPr>
            </w:pPr>
            <w:r w:rsidRPr="004718F5">
              <w:rPr>
                <w:rFonts w:cs="Arial"/>
                <w:szCs w:val="18"/>
              </w:rPr>
              <w:t>SMTC.1</w:t>
            </w:r>
          </w:p>
        </w:tc>
      </w:tr>
      <w:tr w:rsidR="00C13651" w:rsidRPr="004718F5" w14:paraId="44D586F1" w14:textId="77777777" w:rsidTr="007B38D9">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0908CBBB" w14:textId="77777777" w:rsidR="00C13651" w:rsidRPr="004718F5" w:rsidRDefault="00C13651" w:rsidP="007B38D9">
            <w:pPr>
              <w:pStyle w:val="TAL"/>
              <w:rPr>
                <w:rFonts w:cs="v5.0.0"/>
              </w:rPr>
            </w:pPr>
            <w:r w:rsidRPr="004718F5">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317C7005" w14:textId="77777777" w:rsidR="00C13651" w:rsidRPr="004718F5" w:rsidRDefault="00C13651" w:rsidP="007B38D9">
            <w:pPr>
              <w:pStyle w:val="TAC"/>
            </w:pPr>
          </w:p>
        </w:tc>
        <w:tc>
          <w:tcPr>
            <w:tcW w:w="1098" w:type="dxa"/>
            <w:tcBorders>
              <w:top w:val="single" w:sz="4" w:space="0" w:color="auto"/>
              <w:left w:val="single" w:sz="4" w:space="0" w:color="auto"/>
              <w:right w:val="single" w:sz="4" w:space="0" w:color="auto"/>
            </w:tcBorders>
            <w:hideMark/>
          </w:tcPr>
          <w:p w14:paraId="0DE2344E" w14:textId="77777777" w:rsidR="00C13651" w:rsidRPr="004718F5" w:rsidRDefault="00C13651" w:rsidP="007B38D9">
            <w:pPr>
              <w:pStyle w:val="TAC"/>
              <w:rPr>
                <w:rFonts w:cs="Arial"/>
                <w:szCs w:val="22"/>
                <w:lang w:eastAsia="zh-CN"/>
              </w:rPr>
            </w:pPr>
            <w:r w:rsidRPr="004718F5">
              <w:rPr>
                <w:rFonts w:cs="Arial"/>
                <w:szCs w:val="22"/>
              </w:rPr>
              <w:t>Config</w:t>
            </w:r>
            <w:r w:rsidRPr="004718F5">
              <w:rPr>
                <w:rFonts w:cs="Arial"/>
                <w:szCs w:val="18"/>
              </w:rPr>
              <w:t xml:space="preserve"> </w:t>
            </w:r>
            <w:r w:rsidRPr="004718F5">
              <w:rPr>
                <w:rFonts w:cs="Arial"/>
                <w:szCs w:val="22"/>
              </w:rPr>
              <w:t>1</w:t>
            </w:r>
            <w:r w:rsidRPr="004718F5">
              <w:rPr>
                <w:rFonts w:cs="Arial"/>
                <w:szCs w:val="22"/>
                <w:lang w:eastAsia="zh-CN"/>
              </w:rPr>
              <w:t>,4</w:t>
            </w:r>
          </w:p>
        </w:tc>
        <w:tc>
          <w:tcPr>
            <w:tcW w:w="4168" w:type="dxa"/>
            <w:gridSpan w:val="4"/>
            <w:tcBorders>
              <w:top w:val="single" w:sz="4" w:space="0" w:color="auto"/>
              <w:left w:val="single" w:sz="4" w:space="0" w:color="auto"/>
              <w:right w:val="single" w:sz="4" w:space="0" w:color="auto"/>
            </w:tcBorders>
            <w:hideMark/>
          </w:tcPr>
          <w:p w14:paraId="39FD4890" w14:textId="77777777" w:rsidR="00C13651" w:rsidRPr="004718F5" w:rsidRDefault="00C13651" w:rsidP="007B38D9">
            <w:pPr>
              <w:pStyle w:val="TAC"/>
              <w:rPr>
                <w:rFonts w:cs="Arial"/>
                <w:lang w:eastAsia="zh-CN"/>
              </w:rPr>
            </w:pPr>
            <w:r w:rsidRPr="004718F5">
              <w:rPr>
                <w:rFonts w:cs="Arial"/>
                <w:lang w:eastAsia="zh-CN"/>
              </w:rPr>
              <w:t>CSI-RS.RRM.FR1.1 FDD</w:t>
            </w:r>
          </w:p>
        </w:tc>
      </w:tr>
      <w:tr w:rsidR="00C13651" w:rsidRPr="004718F5" w14:paraId="7DC78D19"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4EA6A218" w14:textId="77777777" w:rsidR="00C13651" w:rsidRPr="004718F5" w:rsidRDefault="00C13651" w:rsidP="007B38D9">
            <w:pPr>
              <w:pStyle w:val="TAL"/>
              <w:rPr>
                <w:rFonts w:cs="v5.0.0"/>
              </w:rPr>
            </w:pPr>
          </w:p>
        </w:tc>
        <w:tc>
          <w:tcPr>
            <w:tcW w:w="1135" w:type="dxa"/>
            <w:vMerge w:val="restart"/>
            <w:tcBorders>
              <w:top w:val="single" w:sz="4" w:space="0" w:color="auto"/>
              <w:left w:val="single" w:sz="4" w:space="0" w:color="auto"/>
              <w:bottom w:val="single" w:sz="4" w:space="0" w:color="auto"/>
              <w:right w:val="single" w:sz="4" w:space="0" w:color="auto"/>
            </w:tcBorders>
          </w:tcPr>
          <w:p w14:paraId="69A544B0"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4490934"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00F2CDA3" w14:textId="77777777" w:rsidR="00C13651" w:rsidRPr="004718F5" w:rsidRDefault="00C13651" w:rsidP="007B38D9">
            <w:pPr>
              <w:pStyle w:val="TAC"/>
              <w:rPr>
                <w:rFonts w:cs="Arial"/>
                <w:lang w:eastAsia="zh-CN"/>
              </w:rPr>
            </w:pPr>
            <w:r w:rsidRPr="004718F5">
              <w:rPr>
                <w:rFonts w:cs="Arial"/>
                <w:lang w:eastAsia="zh-CN"/>
              </w:rPr>
              <w:t>CSI-RS.RRM.FR1.1 TDD</w:t>
            </w:r>
          </w:p>
        </w:tc>
      </w:tr>
      <w:tr w:rsidR="00C13651" w:rsidRPr="004718F5" w14:paraId="3263FAB4"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6B7D02B3" w14:textId="77777777" w:rsidR="00C13651" w:rsidRPr="004718F5" w:rsidRDefault="00C13651" w:rsidP="007B38D9">
            <w:pPr>
              <w:pStyle w:val="TAL"/>
              <w:rPr>
                <w:rFonts w:cs="v5.0.0"/>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5DD73C1" w14:textId="77777777" w:rsidR="00C13651" w:rsidRPr="004718F5"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AE8E28"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42903C3E" w14:textId="77777777" w:rsidR="00C13651" w:rsidRPr="004718F5" w:rsidRDefault="00C13651" w:rsidP="007B38D9">
            <w:pPr>
              <w:pStyle w:val="TAC"/>
              <w:rPr>
                <w:rFonts w:cs="Arial"/>
                <w:lang w:eastAsia="zh-CN"/>
              </w:rPr>
            </w:pPr>
            <w:r w:rsidRPr="004718F5">
              <w:rPr>
                <w:rFonts w:cs="Arial"/>
                <w:lang w:eastAsia="zh-CN"/>
              </w:rPr>
              <w:t>CSI-RS.RRM.FR1.2 TDD</w:t>
            </w:r>
          </w:p>
        </w:tc>
      </w:tr>
      <w:tr w:rsidR="00C13651" w:rsidRPr="004718F5" w14:paraId="6BBBD830" w14:textId="77777777" w:rsidTr="007B38D9">
        <w:trPr>
          <w:cantSplit/>
          <w:trHeight w:val="193"/>
        </w:trPr>
        <w:tc>
          <w:tcPr>
            <w:tcW w:w="2554" w:type="dxa"/>
            <w:tcBorders>
              <w:top w:val="single" w:sz="4" w:space="0" w:color="auto"/>
              <w:left w:val="single" w:sz="4" w:space="0" w:color="auto"/>
              <w:bottom w:val="nil"/>
              <w:right w:val="single" w:sz="4" w:space="0" w:color="auto"/>
            </w:tcBorders>
            <w:hideMark/>
          </w:tcPr>
          <w:p w14:paraId="40959F9C" w14:textId="77777777" w:rsidR="00C13651" w:rsidRPr="004718F5" w:rsidRDefault="00C13651" w:rsidP="007B38D9">
            <w:pPr>
              <w:pStyle w:val="TAL"/>
            </w:pPr>
            <w:r w:rsidRPr="004718F5">
              <w:t>PDSCH/PDCCH subcarrier spacing</w:t>
            </w:r>
          </w:p>
        </w:tc>
        <w:tc>
          <w:tcPr>
            <w:tcW w:w="1135" w:type="dxa"/>
            <w:tcBorders>
              <w:top w:val="single" w:sz="4" w:space="0" w:color="auto"/>
              <w:left w:val="single" w:sz="4" w:space="0" w:color="auto"/>
              <w:bottom w:val="nil"/>
              <w:right w:val="single" w:sz="4" w:space="0" w:color="auto"/>
            </w:tcBorders>
            <w:hideMark/>
          </w:tcPr>
          <w:p w14:paraId="471903CE" w14:textId="77777777" w:rsidR="00C13651" w:rsidRPr="004718F5" w:rsidRDefault="00C13651" w:rsidP="007B38D9">
            <w:pPr>
              <w:pStyle w:val="TAC"/>
            </w:pPr>
            <w:r w:rsidRPr="004718F5">
              <w:t>kHz</w:t>
            </w:r>
          </w:p>
        </w:tc>
        <w:tc>
          <w:tcPr>
            <w:tcW w:w="1098" w:type="dxa"/>
            <w:tcBorders>
              <w:top w:val="single" w:sz="4" w:space="0" w:color="auto"/>
              <w:left w:val="single" w:sz="4" w:space="0" w:color="auto"/>
              <w:bottom w:val="single" w:sz="4" w:space="0" w:color="auto"/>
              <w:right w:val="single" w:sz="4" w:space="0" w:color="auto"/>
            </w:tcBorders>
            <w:hideMark/>
          </w:tcPr>
          <w:p w14:paraId="25B3D166"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750E8B" w14:textId="77777777" w:rsidR="00C13651" w:rsidRPr="004718F5" w:rsidRDefault="00C13651" w:rsidP="007B38D9">
            <w:pPr>
              <w:pStyle w:val="TAC"/>
            </w:pPr>
            <w:r w:rsidRPr="004718F5">
              <w:t>15</w:t>
            </w:r>
          </w:p>
        </w:tc>
      </w:tr>
      <w:tr w:rsidR="00C13651" w:rsidRPr="004718F5" w14:paraId="3BFB7308" w14:textId="77777777" w:rsidTr="007B38D9">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2061A6A5" w14:textId="77777777" w:rsidR="00C13651" w:rsidRPr="004718F5" w:rsidRDefault="00C13651" w:rsidP="007B38D9">
            <w:pPr>
              <w:pStyle w:val="TAL"/>
            </w:pPr>
          </w:p>
        </w:tc>
        <w:tc>
          <w:tcPr>
            <w:tcW w:w="1135" w:type="dxa"/>
            <w:tcBorders>
              <w:top w:val="nil"/>
              <w:left w:val="single" w:sz="4" w:space="0" w:color="auto"/>
              <w:bottom w:val="single" w:sz="4" w:space="0" w:color="auto"/>
              <w:right w:val="single" w:sz="4" w:space="0" w:color="auto"/>
            </w:tcBorders>
            <w:vAlign w:val="center"/>
            <w:hideMark/>
          </w:tcPr>
          <w:p w14:paraId="5D42CF7F" w14:textId="77777777" w:rsidR="00C13651" w:rsidRPr="004718F5"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71F26E2" w14:textId="77777777" w:rsidR="00C13651" w:rsidRPr="004718F5" w:rsidRDefault="00C13651" w:rsidP="007B38D9">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238D96" w14:textId="77777777" w:rsidR="00C13651" w:rsidRPr="004718F5" w:rsidRDefault="00C13651" w:rsidP="007B38D9">
            <w:pPr>
              <w:pStyle w:val="TAC"/>
            </w:pPr>
            <w:r w:rsidRPr="004718F5">
              <w:t>30</w:t>
            </w:r>
          </w:p>
        </w:tc>
      </w:tr>
      <w:tr w:rsidR="00C13651" w:rsidRPr="004718F5" w14:paraId="51EE6F5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878D4F2" w14:textId="77777777" w:rsidR="00C13651" w:rsidRPr="004718F5" w:rsidRDefault="00C13651" w:rsidP="007B38D9">
            <w:pPr>
              <w:pStyle w:val="TAL"/>
            </w:pPr>
            <w:r w:rsidRPr="004718F5">
              <w:rPr>
                <w:szCs w:val="16"/>
                <w:lang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0E8E15FE" w14:textId="77777777" w:rsidR="00C13651" w:rsidRPr="004718F5" w:rsidRDefault="00C13651" w:rsidP="007B38D9">
            <w:pPr>
              <w:pStyle w:val="TAC"/>
            </w:pPr>
          </w:p>
        </w:tc>
        <w:tc>
          <w:tcPr>
            <w:tcW w:w="1098" w:type="dxa"/>
            <w:tcBorders>
              <w:top w:val="single" w:sz="4" w:space="0" w:color="auto"/>
              <w:left w:val="single" w:sz="4" w:space="0" w:color="auto"/>
              <w:bottom w:val="nil"/>
              <w:right w:val="single" w:sz="4" w:space="0" w:color="auto"/>
            </w:tcBorders>
          </w:tcPr>
          <w:p w14:paraId="7BEE6F16" w14:textId="77777777" w:rsidR="00C13651" w:rsidRPr="004718F5" w:rsidRDefault="00C13651" w:rsidP="007B38D9">
            <w:pPr>
              <w:pStyle w:val="TAC"/>
              <w:rPr>
                <w:rFonts w:cs="Arial"/>
                <w:szCs w:val="22"/>
              </w:rPr>
            </w:pPr>
          </w:p>
        </w:tc>
        <w:tc>
          <w:tcPr>
            <w:tcW w:w="1965" w:type="dxa"/>
            <w:gridSpan w:val="2"/>
            <w:tcBorders>
              <w:top w:val="single" w:sz="4" w:space="0" w:color="auto"/>
              <w:left w:val="single" w:sz="4" w:space="0" w:color="auto"/>
              <w:bottom w:val="nil"/>
              <w:right w:val="single" w:sz="4" w:space="0" w:color="auto"/>
            </w:tcBorders>
          </w:tcPr>
          <w:p w14:paraId="05289994" w14:textId="77777777" w:rsidR="00C13651" w:rsidRPr="004718F5" w:rsidRDefault="00C13651" w:rsidP="007B38D9">
            <w:pPr>
              <w:pStyle w:val="TAC"/>
            </w:pPr>
          </w:p>
        </w:tc>
        <w:tc>
          <w:tcPr>
            <w:tcW w:w="2203" w:type="dxa"/>
            <w:gridSpan w:val="2"/>
            <w:tcBorders>
              <w:top w:val="single" w:sz="4" w:space="0" w:color="auto"/>
              <w:left w:val="single" w:sz="4" w:space="0" w:color="auto"/>
              <w:bottom w:val="nil"/>
              <w:right w:val="single" w:sz="4" w:space="0" w:color="auto"/>
            </w:tcBorders>
          </w:tcPr>
          <w:p w14:paraId="01987C8A" w14:textId="77777777" w:rsidR="00C13651" w:rsidRPr="004718F5" w:rsidRDefault="00C13651" w:rsidP="007B38D9">
            <w:pPr>
              <w:pStyle w:val="TAC"/>
            </w:pPr>
          </w:p>
        </w:tc>
      </w:tr>
      <w:tr w:rsidR="00C13651" w:rsidRPr="004718F5" w14:paraId="2C34777E"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331E85F" w14:textId="77777777" w:rsidR="00C13651" w:rsidRPr="004718F5" w:rsidRDefault="00C13651" w:rsidP="007B38D9">
            <w:pPr>
              <w:pStyle w:val="TAL"/>
            </w:pPr>
            <w:r w:rsidRPr="004718F5">
              <w:rPr>
                <w:szCs w:val="16"/>
                <w:lang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6CAC574E"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2A9E4087"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141E31D2"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6569F04C" w14:textId="77777777" w:rsidR="00C13651" w:rsidRPr="004718F5" w:rsidRDefault="00C13651" w:rsidP="007B38D9">
            <w:pPr>
              <w:pStyle w:val="TAC"/>
              <w:rPr>
                <w:rFonts w:ascii="Calibri" w:hAnsi="Calibri"/>
                <w:lang w:eastAsia="zh-CN"/>
              </w:rPr>
            </w:pPr>
          </w:p>
        </w:tc>
      </w:tr>
      <w:tr w:rsidR="00C13651" w:rsidRPr="004718F5" w14:paraId="06CCCD3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3D8D51E" w14:textId="77777777" w:rsidR="00C13651" w:rsidRPr="004718F5" w:rsidRDefault="00C13651" w:rsidP="007B38D9">
            <w:pPr>
              <w:pStyle w:val="TAL"/>
            </w:pPr>
            <w:r w:rsidRPr="004718F5">
              <w:rPr>
                <w:szCs w:val="16"/>
                <w:lang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6074D084"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7C703217"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773E89E6"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353D2BF9" w14:textId="77777777" w:rsidR="00C13651" w:rsidRPr="004718F5" w:rsidRDefault="00C13651" w:rsidP="007B38D9">
            <w:pPr>
              <w:pStyle w:val="TAC"/>
              <w:rPr>
                <w:rFonts w:ascii="Calibri" w:hAnsi="Calibri"/>
                <w:lang w:eastAsia="zh-CN"/>
              </w:rPr>
            </w:pPr>
          </w:p>
        </w:tc>
      </w:tr>
      <w:tr w:rsidR="00C13651" w:rsidRPr="004718F5" w14:paraId="4FA632CB"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9E8B38E" w14:textId="77777777" w:rsidR="00C13651" w:rsidRPr="004718F5" w:rsidRDefault="00C13651" w:rsidP="007B38D9">
            <w:pPr>
              <w:pStyle w:val="TAL"/>
            </w:pPr>
            <w:r w:rsidRPr="004718F5">
              <w:rPr>
                <w:szCs w:val="16"/>
                <w:lang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6F3D37DC"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1A94D4B5"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5AB0D8E0"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D7D0143" w14:textId="77777777" w:rsidR="00C13651" w:rsidRPr="004718F5" w:rsidRDefault="00C13651" w:rsidP="007B38D9">
            <w:pPr>
              <w:pStyle w:val="TAC"/>
              <w:rPr>
                <w:rFonts w:ascii="Calibri" w:hAnsi="Calibri"/>
                <w:lang w:eastAsia="zh-CN"/>
              </w:rPr>
            </w:pPr>
          </w:p>
        </w:tc>
      </w:tr>
      <w:tr w:rsidR="00C13651" w:rsidRPr="004718F5" w14:paraId="3D5AA81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F76C37" w14:textId="77777777" w:rsidR="00C13651" w:rsidRPr="004718F5" w:rsidRDefault="00C13651" w:rsidP="007B38D9">
            <w:pPr>
              <w:pStyle w:val="TAL"/>
            </w:pPr>
            <w:r w:rsidRPr="004718F5">
              <w:rPr>
                <w:szCs w:val="16"/>
                <w:lang w:eastAsia="ja-JP"/>
              </w:rPr>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6FFF44FB"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2F064A92" w14:textId="77777777" w:rsidR="00C13651" w:rsidRPr="004718F5" w:rsidRDefault="00C13651" w:rsidP="007B38D9">
            <w:pPr>
              <w:pStyle w:val="TAC"/>
              <w:rPr>
                <w:rFonts w:cs="Arial"/>
                <w:szCs w:val="22"/>
              </w:rPr>
            </w:pPr>
            <w:r w:rsidRPr="004718F5">
              <w:rPr>
                <w:rFonts w:cs="Arial"/>
                <w:szCs w:val="22"/>
              </w:rPr>
              <w:t>Config 1,2,3,4,5,6</w:t>
            </w:r>
          </w:p>
        </w:tc>
        <w:tc>
          <w:tcPr>
            <w:tcW w:w="1965" w:type="dxa"/>
            <w:gridSpan w:val="2"/>
            <w:tcBorders>
              <w:top w:val="nil"/>
              <w:left w:val="single" w:sz="4" w:space="0" w:color="auto"/>
              <w:bottom w:val="nil"/>
              <w:right w:val="single" w:sz="4" w:space="0" w:color="auto"/>
            </w:tcBorders>
            <w:hideMark/>
          </w:tcPr>
          <w:p w14:paraId="1F678068" w14:textId="77777777" w:rsidR="00C13651" w:rsidRPr="004718F5" w:rsidRDefault="00C13651" w:rsidP="007B38D9">
            <w:pPr>
              <w:pStyle w:val="TAC"/>
            </w:pPr>
            <w:r w:rsidRPr="004718F5">
              <w:t>0</w:t>
            </w:r>
          </w:p>
        </w:tc>
        <w:tc>
          <w:tcPr>
            <w:tcW w:w="2203" w:type="dxa"/>
            <w:gridSpan w:val="2"/>
            <w:tcBorders>
              <w:top w:val="nil"/>
              <w:left w:val="single" w:sz="4" w:space="0" w:color="auto"/>
              <w:bottom w:val="nil"/>
              <w:right w:val="single" w:sz="4" w:space="0" w:color="auto"/>
            </w:tcBorders>
            <w:hideMark/>
          </w:tcPr>
          <w:p w14:paraId="60B5E68D" w14:textId="77777777" w:rsidR="00C13651" w:rsidRPr="004718F5" w:rsidRDefault="00C13651" w:rsidP="007B38D9">
            <w:pPr>
              <w:pStyle w:val="TAC"/>
            </w:pPr>
            <w:r w:rsidRPr="004718F5">
              <w:t>0</w:t>
            </w:r>
          </w:p>
        </w:tc>
      </w:tr>
      <w:tr w:rsidR="00C13651" w:rsidRPr="004718F5" w14:paraId="39E62AC1"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9EF06F1" w14:textId="77777777" w:rsidR="00C13651" w:rsidRPr="004718F5" w:rsidRDefault="00C13651" w:rsidP="007B38D9">
            <w:pPr>
              <w:pStyle w:val="TAL"/>
            </w:pPr>
            <w:r w:rsidRPr="004718F5">
              <w:rPr>
                <w:szCs w:val="16"/>
                <w:lang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41EA392C"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51A01CDB"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67FEF87"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7514CC15" w14:textId="77777777" w:rsidR="00C13651" w:rsidRPr="004718F5" w:rsidRDefault="00C13651" w:rsidP="007B38D9">
            <w:pPr>
              <w:pStyle w:val="TAC"/>
              <w:rPr>
                <w:rFonts w:ascii="Calibri" w:hAnsi="Calibri"/>
                <w:lang w:eastAsia="zh-CN"/>
              </w:rPr>
            </w:pPr>
          </w:p>
        </w:tc>
      </w:tr>
      <w:tr w:rsidR="00C13651" w:rsidRPr="004718F5" w14:paraId="0BE4996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E0301F5" w14:textId="77777777" w:rsidR="00C13651" w:rsidRPr="004718F5" w:rsidRDefault="00C13651" w:rsidP="007B38D9">
            <w:pPr>
              <w:pStyle w:val="TAL"/>
            </w:pPr>
            <w:r w:rsidRPr="004718F5">
              <w:rPr>
                <w:szCs w:val="16"/>
                <w:lang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646EF7A8"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101FD834"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30B5F325"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F3DAB61" w14:textId="77777777" w:rsidR="00C13651" w:rsidRPr="004718F5" w:rsidRDefault="00C13651" w:rsidP="007B38D9">
            <w:pPr>
              <w:pStyle w:val="TAC"/>
              <w:rPr>
                <w:rFonts w:ascii="Calibri" w:hAnsi="Calibri"/>
                <w:lang w:eastAsia="zh-CN"/>
              </w:rPr>
            </w:pPr>
          </w:p>
        </w:tc>
      </w:tr>
      <w:tr w:rsidR="00C13651" w:rsidRPr="004718F5" w14:paraId="096D6C3D" w14:textId="77777777" w:rsidTr="007B38D9">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5BDD02B7" w14:textId="77777777" w:rsidR="00C13651" w:rsidRPr="004718F5" w:rsidRDefault="00C13651" w:rsidP="007B38D9">
            <w:pPr>
              <w:pStyle w:val="TAL"/>
            </w:pPr>
            <w:r w:rsidRPr="004718F5">
              <w:rPr>
                <w:szCs w:val="16"/>
                <w:lang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48BE1693"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3F74D50D"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01E30CA"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2142596D" w14:textId="77777777" w:rsidR="00C13651" w:rsidRPr="004718F5" w:rsidRDefault="00C13651" w:rsidP="007B38D9">
            <w:pPr>
              <w:pStyle w:val="TAC"/>
              <w:rPr>
                <w:rFonts w:ascii="Calibri" w:hAnsi="Calibri"/>
                <w:lang w:eastAsia="zh-CN"/>
              </w:rPr>
            </w:pPr>
          </w:p>
        </w:tc>
      </w:tr>
      <w:tr w:rsidR="00C13651" w:rsidRPr="004718F5" w14:paraId="111A1D39"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5DE2685" w14:textId="77777777" w:rsidR="00C13651" w:rsidRPr="004718F5" w:rsidRDefault="00C13651" w:rsidP="007B38D9">
            <w:pPr>
              <w:pStyle w:val="TAL"/>
              <w:rPr>
                <w:bCs/>
              </w:rPr>
            </w:pPr>
            <w:r w:rsidRPr="004718F5">
              <w:rPr>
                <w:bCs/>
              </w:rPr>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7678854B" w14:textId="77777777" w:rsidR="00C13651" w:rsidRPr="004718F5" w:rsidRDefault="00C13651" w:rsidP="007B38D9">
            <w:pPr>
              <w:pStyle w:val="TAC"/>
            </w:pPr>
          </w:p>
        </w:tc>
        <w:tc>
          <w:tcPr>
            <w:tcW w:w="1098" w:type="dxa"/>
            <w:tcBorders>
              <w:top w:val="nil"/>
              <w:left w:val="single" w:sz="4" w:space="0" w:color="auto"/>
              <w:bottom w:val="nil"/>
              <w:right w:val="single" w:sz="4" w:space="0" w:color="auto"/>
            </w:tcBorders>
            <w:hideMark/>
          </w:tcPr>
          <w:p w14:paraId="089E8B4E" w14:textId="77777777" w:rsidR="00C13651" w:rsidRPr="004718F5"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4552E8F5" w14:textId="77777777" w:rsidR="00C13651" w:rsidRPr="004718F5"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18BFCCA2" w14:textId="77777777" w:rsidR="00C13651" w:rsidRPr="004718F5" w:rsidRDefault="00C13651" w:rsidP="007B38D9">
            <w:pPr>
              <w:pStyle w:val="TAC"/>
              <w:rPr>
                <w:rFonts w:ascii="Calibri" w:hAnsi="Calibri"/>
                <w:lang w:eastAsia="zh-CN"/>
              </w:rPr>
            </w:pPr>
          </w:p>
        </w:tc>
      </w:tr>
      <w:tr w:rsidR="00307154" w:rsidRPr="004718F5" w14:paraId="4E9C84A8"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31DFDA4A" w14:textId="77777777" w:rsidR="00307154" w:rsidRPr="004718F5" w:rsidRDefault="00307154" w:rsidP="00307154">
            <w:pPr>
              <w:pStyle w:val="TAL"/>
            </w:pPr>
            <w:r w:rsidRPr="004718F5">
              <w:rPr>
                <w:rFonts w:eastAsia="Calibri"/>
                <w:position w:val="-12"/>
              </w:rPr>
              <w:object w:dxaOrig="288" w:dyaOrig="288" w14:anchorId="6A2A61C0">
                <v:shape id="_x0000_i1181" type="#_x0000_t75" style="width:15.6pt;height:15.6pt" o:ole="" fillcolor="window">
                  <v:imagedata r:id="rId9" o:title=""/>
                </v:shape>
                <o:OLEObject Type="Embed" ProgID="Equation.3" ShapeID="_x0000_i1181" DrawAspect="Content" ObjectID="_1774785936" r:id="rId194"/>
              </w:object>
            </w:r>
            <w:r w:rsidRPr="004718F5">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73C626C4" w14:textId="77777777" w:rsidR="00307154" w:rsidRPr="004718F5" w:rsidRDefault="00307154" w:rsidP="00307154">
            <w:pPr>
              <w:pStyle w:val="TAC"/>
            </w:pPr>
            <w:r w:rsidRPr="004718F5">
              <w:t>dBm/15kHz</w:t>
            </w:r>
          </w:p>
        </w:tc>
        <w:tc>
          <w:tcPr>
            <w:tcW w:w="1098" w:type="dxa"/>
            <w:tcBorders>
              <w:top w:val="single" w:sz="4" w:space="0" w:color="auto"/>
              <w:left w:val="single" w:sz="4" w:space="0" w:color="auto"/>
              <w:bottom w:val="single" w:sz="4" w:space="0" w:color="auto"/>
              <w:right w:val="single" w:sz="4" w:space="0" w:color="auto"/>
            </w:tcBorders>
          </w:tcPr>
          <w:p w14:paraId="13CA1DE6" w14:textId="77777777" w:rsidR="00307154" w:rsidRPr="004718F5" w:rsidRDefault="00307154" w:rsidP="00307154">
            <w:pPr>
              <w:pStyle w:val="TAC"/>
              <w:rPr>
                <w:rFonts w:cs="Arial"/>
                <w:szCs w:val="22"/>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4BE9BB39" w14:textId="26744870" w:rsidR="00307154" w:rsidRPr="004718F5" w:rsidRDefault="00307154" w:rsidP="00307154">
            <w:pPr>
              <w:pStyle w:val="TAC"/>
            </w:pPr>
            <w:r w:rsidRPr="004718F5">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60C05C29" w14:textId="560BBC5D" w:rsidR="00307154" w:rsidRPr="004718F5" w:rsidRDefault="00307154" w:rsidP="00307154">
            <w:pPr>
              <w:pStyle w:val="TAC"/>
            </w:pPr>
            <w:r w:rsidRPr="004718F5">
              <w:t>-98</w:t>
            </w:r>
          </w:p>
        </w:tc>
      </w:tr>
      <w:tr w:rsidR="00307154" w:rsidRPr="004718F5" w14:paraId="0D89EA0D"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659A1338" w14:textId="77777777" w:rsidR="00307154" w:rsidRPr="004718F5" w:rsidRDefault="00307154" w:rsidP="00307154">
            <w:pPr>
              <w:pStyle w:val="TAL"/>
            </w:pPr>
            <w:r w:rsidRPr="004718F5">
              <w:object w:dxaOrig="288" w:dyaOrig="288" w14:anchorId="76F4F2B1">
                <v:shape id="_x0000_i1182" type="#_x0000_t75" style="width:15.6pt;height:15.6pt" o:ole="" fillcolor="window">
                  <v:imagedata r:id="rId9" o:title=""/>
                </v:shape>
                <o:OLEObject Type="Embed" ProgID="Equation.3" ShapeID="_x0000_i1182" DrawAspect="Content" ObjectID="_1774785937" r:id="rId195"/>
              </w:object>
            </w:r>
            <w:r w:rsidRPr="004718F5">
              <w:rPr>
                <w:vertAlign w:val="superscript"/>
              </w:rPr>
              <w:t>Note2</w:t>
            </w:r>
          </w:p>
        </w:tc>
        <w:tc>
          <w:tcPr>
            <w:tcW w:w="1135" w:type="dxa"/>
            <w:tcBorders>
              <w:top w:val="single" w:sz="4" w:space="0" w:color="auto"/>
              <w:left w:val="single" w:sz="4" w:space="0" w:color="auto"/>
              <w:bottom w:val="nil"/>
              <w:right w:val="single" w:sz="4" w:space="0" w:color="auto"/>
            </w:tcBorders>
            <w:hideMark/>
          </w:tcPr>
          <w:p w14:paraId="62E044A7" w14:textId="77777777" w:rsidR="00307154" w:rsidRPr="004718F5" w:rsidRDefault="00307154" w:rsidP="00307154">
            <w:pPr>
              <w:pStyle w:val="TAC"/>
            </w:pPr>
            <w:r w:rsidRPr="004718F5">
              <w:t>dBm/SCS</w:t>
            </w:r>
          </w:p>
        </w:tc>
        <w:tc>
          <w:tcPr>
            <w:tcW w:w="1098" w:type="dxa"/>
            <w:tcBorders>
              <w:top w:val="single" w:sz="4" w:space="0" w:color="auto"/>
              <w:left w:val="single" w:sz="4" w:space="0" w:color="auto"/>
              <w:bottom w:val="single" w:sz="4" w:space="0" w:color="auto"/>
              <w:right w:val="single" w:sz="4" w:space="0" w:color="auto"/>
            </w:tcBorders>
            <w:hideMark/>
          </w:tcPr>
          <w:p w14:paraId="50B6976E"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07DC2BDC" w14:textId="1B462729" w:rsidR="00307154" w:rsidRPr="004718F5" w:rsidRDefault="00307154" w:rsidP="00307154">
            <w:pPr>
              <w:pStyle w:val="TAC"/>
            </w:pPr>
            <w:r w:rsidRPr="004718F5">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248B42AF" w14:textId="6D590E88" w:rsidR="00307154" w:rsidRPr="004718F5" w:rsidRDefault="00307154" w:rsidP="00307154">
            <w:pPr>
              <w:pStyle w:val="TAC"/>
            </w:pPr>
            <w:r w:rsidRPr="004718F5">
              <w:t>-98</w:t>
            </w:r>
          </w:p>
        </w:tc>
      </w:tr>
      <w:tr w:rsidR="00307154" w:rsidRPr="004718F5" w14:paraId="2E507EE6"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7EE4AA38" w14:textId="77777777" w:rsidR="00307154" w:rsidRPr="004718F5" w:rsidRDefault="00307154" w:rsidP="00307154">
            <w:pPr>
              <w:pStyle w:val="TAL"/>
            </w:pPr>
          </w:p>
        </w:tc>
        <w:tc>
          <w:tcPr>
            <w:tcW w:w="1135" w:type="dxa"/>
            <w:tcBorders>
              <w:top w:val="nil"/>
              <w:left w:val="single" w:sz="4" w:space="0" w:color="auto"/>
              <w:bottom w:val="single" w:sz="4" w:space="0" w:color="auto"/>
              <w:right w:val="single" w:sz="4" w:space="0" w:color="auto"/>
            </w:tcBorders>
            <w:vAlign w:val="center"/>
            <w:hideMark/>
          </w:tcPr>
          <w:p w14:paraId="25631AB6" w14:textId="77777777" w:rsidR="00307154" w:rsidRPr="004718F5"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6046F0A"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5324B1F1" w14:textId="0C8F71EB" w:rsidR="00307154" w:rsidRPr="004718F5" w:rsidRDefault="00307154" w:rsidP="00307154">
            <w:pPr>
              <w:pStyle w:val="TAC"/>
            </w:pPr>
            <w:r w:rsidRPr="004718F5">
              <w:t>-95</w:t>
            </w:r>
          </w:p>
        </w:tc>
        <w:tc>
          <w:tcPr>
            <w:tcW w:w="2203" w:type="dxa"/>
            <w:gridSpan w:val="2"/>
            <w:tcBorders>
              <w:top w:val="single" w:sz="4" w:space="0" w:color="auto"/>
              <w:left w:val="single" w:sz="4" w:space="0" w:color="auto"/>
              <w:bottom w:val="single" w:sz="4" w:space="0" w:color="auto"/>
              <w:right w:val="single" w:sz="4" w:space="0" w:color="auto"/>
            </w:tcBorders>
            <w:hideMark/>
          </w:tcPr>
          <w:p w14:paraId="41CB4630" w14:textId="7611F73F" w:rsidR="00307154" w:rsidRPr="004718F5" w:rsidRDefault="00307154" w:rsidP="00307154">
            <w:pPr>
              <w:pStyle w:val="TAC"/>
            </w:pPr>
            <w:r w:rsidRPr="004718F5">
              <w:t>-95</w:t>
            </w:r>
          </w:p>
        </w:tc>
      </w:tr>
      <w:tr w:rsidR="00307154" w:rsidRPr="004718F5" w14:paraId="5AE15BEA" w14:textId="77777777" w:rsidTr="007B38D9">
        <w:trPr>
          <w:cantSplit/>
          <w:trHeight w:val="92"/>
        </w:trPr>
        <w:tc>
          <w:tcPr>
            <w:tcW w:w="2554" w:type="dxa"/>
            <w:tcBorders>
              <w:top w:val="single" w:sz="4" w:space="0" w:color="auto"/>
              <w:left w:val="single" w:sz="4" w:space="0" w:color="auto"/>
              <w:bottom w:val="nil"/>
              <w:right w:val="single" w:sz="4" w:space="0" w:color="auto"/>
            </w:tcBorders>
            <w:hideMark/>
          </w:tcPr>
          <w:p w14:paraId="612100C3" w14:textId="77777777" w:rsidR="00307154" w:rsidRPr="004718F5" w:rsidRDefault="00307154" w:rsidP="00307154">
            <w:pPr>
              <w:pStyle w:val="TAL"/>
              <w:rPr>
                <w:rFonts w:cs="v4.2.0"/>
              </w:rPr>
            </w:pPr>
            <w:r w:rsidRPr="004718F5">
              <w:rPr>
                <w:rFonts w:cs="v4.2.0"/>
              </w:rPr>
              <w:t>SS-RSRP</w:t>
            </w:r>
            <w:r w:rsidRPr="004718F5">
              <w:rPr>
                <w:vertAlign w:val="superscript"/>
              </w:rPr>
              <w:t xml:space="preserve"> Note 3</w:t>
            </w:r>
          </w:p>
        </w:tc>
        <w:tc>
          <w:tcPr>
            <w:tcW w:w="1135" w:type="dxa"/>
            <w:tcBorders>
              <w:top w:val="single" w:sz="4" w:space="0" w:color="auto"/>
              <w:left w:val="single" w:sz="4" w:space="0" w:color="auto"/>
              <w:bottom w:val="nil"/>
              <w:right w:val="single" w:sz="4" w:space="0" w:color="auto"/>
            </w:tcBorders>
            <w:hideMark/>
          </w:tcPr>
          <w:p w14:paraId="4A27366B" w14:textId="77777777" w:rsidR="00307154" w:rsidRPr="004718F5" w:rsidRDefault="00307154" w:rsidP="00307154">
            <w:pPr>
              <w:pStyle w:val="TAC"/>
            </w:pPr>
            <w:r w:rsidRPr="004718F5">
              <w:t>dBm/SCS</w:t>
            </w:r>
          </w:p>
        </w:tc>
        <w:tc>
          <w:tcPr>
            <w:tcW w:w="1098" w:type="dxa"/>
            <w:tcBorders>
              <w:top w:val="single" w:sz="4" w:space="0" w:color="auto"/>
              <w:left w:val="single" w:sz="4" w:space="0" w:color="auto"/>
              <w:bottom w:val="single" w:sz="4" w:space="0" w:color="auto"/>
              <w:right w:val="single" w:sz="4" w:space="0" w:color="auto"/>
            </w:tcBorders>
            <w:hideMark/>
          </w:tcPr>
          <w:p w14:paraId="5D5F9131"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3651FB57" w14:textId="2A47128A" w:rsidR="00307154" w:rsidRPr="004718F5" w:rsidRDefault="00307154" w:rsidP="00307154">
            <w:pPr>
              <w:pStyle w:val="TAC"/>
            </w:pPr>
            <w:r w:rsidRPr="004718F5">
              <w:t>-94</w:t>
            </w:r>
          </w:p>
        </w:tc>
        <w:tc>
          <w:tcPr>
            <w:tcW w:w="980" w:type="dxa"/>
            <w:tcBorders>
              <w:top w:val="single" w:sz="4" w:space="0" w:color="auto"/>
              <w:left w:val="single" w:sz="4" w:space="0" w:color="auto"/>
              <w:bottom w:val="single" w:sz="4" w:space="0" w:color="auto"/>
              <w:right w:val="single" w:sz="4" w:space="0" w:color="auto"/>
            </w:tcBorders>
            <w:hideMark/>
          </w:tcPr>
          <w:p w14:paraId="0223F9B9" w14:textId="039F0C48" w:rsidR="00307154" w:rsidRPr="004718F5" w:rsidRDefault="00307154" w:rsidP="00307154">
            <w:pPr>
              <w:pStyle w:val="TAC"/>
            </w:pPr>
            <w:r w:rsidRPr="004718F5">
              <w:t>-94</w:t>
            </w:r>
          </w:p>
        </w:tc>
        <w:tc>
          <w:tcPr>
            <w:tcW w:w="994" w:type="dxa"/>
            <w:tcBorders>
              <w:top w:val="single" w:sz="4" w:space="0" w:color="auto"/>
              <w:left w:val="single" w:sz="4" w:space="0" w:color="auto"/>
              <w:bottom w:val="single" w:sz="4" w:space="0" w:color="auto"/>
              <w:right w:val="single" w:sz="4" w:space="0" w:color="auto"/>
            </w:tcBorders>
            <w:hideMark/>
          </w:tcPr>
          <w:p w14:paraId="392FDBC4" w14:textId="770EB55F"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7C0EB276" w14:textId="07A6D8F6" w:rsidR="00307154" w:rsidRPr="004718F5" w:rsidRDefault="00307154" w:rsidP="00307154">
            <w:pPr>
              <w:pStyle w:val="TAC"/>
            </w:pPr>
            <w:r w:rsidRPr="004718F5">
              <w:t>-91</w:t>
            </w:r>
          </w:p>
        </w:tc>
      </w:tr>
      <w:tr w:rsidR="00307154" w:rsidRPr="004718F5" w14:paraId="4706C1FC" w14:textId="77777777" w:rsidTr="007B38D9">
        <w:trPr>
          <w:cantSplit/>
          <w:trHeight w:val="92"/>
        </w:trPr>
        <w:tc>
          <w:tcPr>
            <w:tcW w:w="2554" w:type="dxa"/>
            <w:tcBorders>
              <w:top w:val="nil"/>
              <w:left w:val="single" w:sz="4" w:space="0" w:color="auto"/>
              <w:bottom w:val="single" w:sz="4" w:space="0" w:color="auto"/>
              <w:right w:val="single" w:sz="4" w:space="0" w:color="auto"/>
            </w:tcBorders>
            <w:hideMark/>
          </w:tcPr>
          <w:p w14:paraId="12901460" w14:textId="77777777" w:rsidR="00307154" w:rsidRPr="004718F5" w:rsidRDefault="00307154" w:rsidP="00307154">
            <w:pPr>
              <w:pStyle w:val="TAL"/>
            </w:pPr>
          </w:p>
        </w:tc>
        <w:tc>
          <w:tcPr>
            <w:tcW w:w="1135" w:type="dxa"/>
            <w:tcBorders>
              <w:top w:val="nil"/>
              <w:left w:val="single" w:sz="4" w:space="0" w:color="auto"/>
              <w:bottom w:val="single" w:sz="4" w:space="0" w:color="auto"/>
              <w:right w:val="single" w:sz="4" w:space="0" w:color="auto"/>
            </w:tcBorders>
            <w:hideMark/>
          </w:tcPr>
          <w:p w14:paraId="3C6A5DB9" w14:textId="77777777" w:rsidR="00307154" w:rsidRPr="004718F5"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579A5A8C"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57908C9E" w14:textId="26DE0EB0" w:rsidR="00307154" w:rsidRPr="004718F5" w:rsidRDefault="00307154" w:rsidP="00307154">
            <w:pPr>
              <w:pStyle w:val="TAC"/>
            </w:pPr>
            <w:r w:rsidRPr="004718F5">
              <w:t>-91</w:t>
            </w:r>
          </w:p>
        </w:tc>
        <w:tc>
          <w:tcPr>
            <w:tcW w:w="980" w:type="dxa"/>
            <w:tcBorders>
              <w:top w:val="single" w:sz="4" w:space="0" w:color="auto"/>
              <w:left w:val="single" w:sz="4" w:space="0" w:color="auto"/>
              <w:bottom w:val="single" w:sz="4" w:space="0" w:color="auto"/>
              <w:right w:val="single" w:sz="4" w:space="0" w:color="auto"/>
            </w:tcBorders>
            <w:hideMark/>
          </w:tcPr>
          <w:p w14:paraId="5F6F687B" w14:textId="2FE64E0E" w:rsidR="00307154" w:rsidRPr="004718F5" w:rsidRDefault="00307154" w:rsidP="00307154">
            <w:pPr>
              <w:pStyle w:val="TAC"/>
            </w:pPr>
            <w:r w:rsidRPr="004718F5">
              <w:t>-91</w:t>
            </w:r>
          </w:p>
        </w:tc>
        <w:tc>
          <w:tcPr>
            <w:tcW w:w="994" w:type="dxa"/>
            <w:tcBorders>
              <w:top w:val="single" w:sz="4" w:space="0" w:color="auto"/>
              <w:left w:val="single" w:sz="4" w:space="0" w:color="auto"/>
              <w:bottom w:val="single" w:sz="4" w:space="0" w:color="auto"/>
              <w:right w:val="single" w:sz="4" w:space="0" w:color="auto"/>
            </w:tcBorders>
            <w:hideMark/>
          </w:tcPr>
          <w:p w14:paraId="500823C7" w14:textId="55A8A019"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6351751D" w14:textId="314D39F1" w:rsidR="00307154" w:rsidRPr="004718F5" w:rsidRDefault="00307154" w:rsidP="00307154">
            <w:pPr>
              <w:pStyle w:val="TAC"/>
            </w:pPr>
            <w:r w:rsidRPr="004718F5">
              <w:t>-88</w:t>
            </w:r>
          </w:p>
        </w:tc>
      </w:tr>
      <w:tr w:rsidR="00307154" w:rsidRPr="004718F5" w14:paraId="3A06E836" w14:textId="77777777" w:rsidTr="007B38D9">
        <w:trPr>
          <w:cantSplit/>
          <w:trHeight w:val="92"/>
        </w:trPr>
        <w:tc>
          <w:tcPr>
            <w:tcW w:w="2554" w:type="dxa"/>
            <w:tcBorders>
              <w:top w:val="nil"/>
              <w:left w:val="single" w:sz="4" w:space="0" w:color="auto"/>
              <w:bottom w:val="nil"/>
              <w:right w:val="single" w:sz="4" w:space="0" w:color="auto"/>
            </w:tcBorders>
            <w:hideMark/>
          </w:tcPr>
          <w:p w14:paraId="694CC253" w14:textId="77777777" w:rsidR="00307154" w:rsidRPr="004718F5" w:rsidRDefault="00307154" w:rsidP="00307154">
            <w:pPr>
              <w:pStyle w:val="TAL"/>
            </w:pPr>
            <w:r w:rsidRPr="004718F5">
              <w:rPr>
                <w:rFonts w:cs="v4.2.0"/>
              </w:rPr>
              <w:t>CSI-RSRP</w:t>
            </w:r>
            <w:r w:rsidRPr="004718F5">
              <w:rPr>
                <w:vertAlign w:val="superscript"/>
              </w:rPr>
              <w:t xml:space="preserve"> Note 3</w:t>
            </w:r>
          </w:p>
        </w:tc>
        <w:tc>
          <w:tcPr>
            <w:tcW w:w="1135" w:type="dxa"/>
            <w:tcBorders>
              <w:top w:val="nil"/>
              <w:left w:val="single" w:sz="4" w:space="0" w:color="auto"/>
              <w:bottom w:val="nil"/>
              <w:right w:val="single" w:sz="4" w:space="0" w:color="auto"/>
            </w:tcBorders>
            <w:hideMark/>
          </w:tcPr>
          <w:p w14:paraId="40C7EBEE" w14:textId="77777777" w:rsidR="00307154" w:rsidRPr="004718F5" w:rsidRDefault="00307154" w:rsidP="00307154">
            <w:pPr>
              <w:pStyle w:val="TAC"/>
            </w:pPr>
            <w:r w:rsidRPr="004718F5">
              <w:t>dBm/SCS</w:t>
            </w:r>
          </w:p>
        </w:tc>
        <w:tc>
          <w:tcPr>
            <w:tcW w:w="1098" w:type="dxa"/>
            <w:tcBorders>
              <w:top w:val="single" w:sz="4" w:space="0" w:color="auto"/>
              <w:left w:val="single" w:sz="4" w:space="0" w:color="auto"/>
              <w:bottom w:val="single" w:sz="4" w:space="0" w:color="auto"/>
              <w:right w:val="single" w:sz="4" w:space="0" w:color="auto"/>
            </w:tcBorders>
            <w:hideMark/>
          </w:tcPr>
          <w:p w14:paraId="50B2D404"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777C6D06" w14:textId="7AB497A2" w:rsidR="00307154" w:rsidRPr="004718F5" w:rsidRDefault="00307154" w:rsidP="00307154">
            <w:pPr>
              <w:pStyle w:val="TAC"/>
            </w:pPr>
            <w:r w:rsidRPr="004718F5">
              <w:t>-94</w:t>
            </w:r>
          </w:p>
        </w:tc>
        <w:tc>
          <w:tcPr>
            <w:tcW w:w="980" w:type="dxa"/>
            <w:tcBorders>
              <w:top w:val="single" w:sz="4" w:space="0" w:color="auto"/>
              <w:left w:val="single" w:sz="4" w:space="0" w:color="auto"/>
              <w:bottom w:val="single" w:sz="4" w:space="0" w:color="auto"/>
              <w:right w:val="single" w:sz="4" w:space="0" w:color="auto"/>
            </w:tcBorders>
            <w:hideMark/>
          </w:tcPr>
          <w:p w14:paraId="7B6F7BA2" w14:textId="7D2A0DD2" w:rsidR="00307154" w:rsidRPr="004718F5" w:rsidRDefault="00307154" w:rsidP="00307154">
            <w:pPr>
              <w:pStyle w:val="TAC"/>
            </w:pPr>
            <w:r w:rsidRPr="004718F5">
              <w:t>-94</w:t>
            </w:r>
          </w:p>
        </w:tc>
        <w:tc>
          <w:tcPr>
            <w:tcW w:w="994" w:type="dxa"/>
            <w:tcBorders>
              <w:top w:val="single" w:sz="4" w:space="0" w:color="auto"/>
              <w:left w:val="single" w:sz="4" w:space="0" w:color="auto"/>
              <w:bottom w:val="single" w:sz="4" w:space="0" w:color="auto"/>
              <w:right w:val="single" w:sz="4" w:space="0" w:color="auto"/>
            </w:tcBorders>
            <w:hideMark/>
          </w:tcPr>
          <w:p w14:paraId="7EE6EAD0" w14:textId="36752751"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7BCB1C3A" w14:textId="516127C0" w:rsidR="00307154" w:rsidRPr="004718F5" w:rsidRDefault="00307154" w:rsidP="00307154">
            <w:pPr>
              <w:pStyle w:val="TAC"/>
            </w:pPr>
            <w:r w:rsidRPr="004718F5">
              <w:t>-91</w:t>
            </w:r>
          </w:p>
        </w:tc>
      </w:tr>
      <w:tr w:rsidR="00307154" w:rsidRPr="004718F5" w14:paraId="4E6FB8DA" w14:textId="77777777" w:rsidTr="007B38D9">
        <w:trPr>
          <w:cantSplit/>
          <w:trHeight w:val="92"/>
        </w:trPr>
        <w:tc>
          <w:tcPr>
            <w:tcW w:w="2554" w:type="dxa"/>
            <w:tcBorders>
              <w:top w:val="nil"/>
              <w:left w:val="single" w:sz="4" w:space="0" w:color="auto"/>
              <w:bottom w:val="single" w:sz="4" w:space="0" w:color="auto"/>
              <w:right w:val="single" w:sz="4" w:space="0" w:color="auto"/>
            </w:tcBorders>
          </w:tcPr>
          <w:p w14:paraId="3607454C" w14:textId="77777777" w:rsidR="00307154" w:rsidRPr="004718F5" w:rsidRDefault="00307154" w:rsidP="00307154">
            <w:pPr>
              <w:pStyle w:val="TAL"/>
            </w:pPr>
          </w:p>
        </w:tc>
        <w:tc>
          <w:tcPr>
            <w:tcW w:w="1135" w:type="dxa"/>
            <w:tcBorders>
              <w:top w:val="nil"/>
              <w:left w:val="single" w:sz="4" w:space="0" w:color="auto"/>
              <w:bottom w:val="single" w:sz="4" w:space="0" w:color="auto"/>
              <w:right w:val="single" w:sz="4" w:space="0" w:color="auto"/>
            </w:tcBorders>
          </w:tcPr>
          <w:p w14:paraId="4FFA3ABE" w14:textId="77777777" w:rsidR="00307154" w:rsidRPr="004718F5"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DAC6576" w14:textId="77777777" w:rsidR="00307154" w:rsidRPr="004718F5" w:rsidRDefault="00307154" w:rsidP="00307154">
            <w:pPr>
              <w:pStyle w:val="TAC"/>
              <w:rPr>
                <w:rFonts w:cs="Arial"/>
                <w:szCs w:val="22"/>
              </w:rPr>
            </w:pPr>
            <w:r w:rsidRPr="004718F5">
              <w:rPr>
                <w:rFonts w:cs="Arial"/>
                <w:szCs w:val="22"/>
              </w:rPr>
              <w:t>Config</w:t>
            </w:r>
            <w:r w:rsidRPr="004718F5">
              <w:rPr>
                <w:rFonts w:cs="Arial"/>
                <w:szCs w:val="18"/>
              </w:rPr>
              <w:t xml:space="preserve"> </w:t>
            </w:r>
            <w:r w:rsidRPr="004718F5">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69BD42EC" w14:textId="173ED156" w:rsidR="00307154" w:rsidRPr="004718F5" w:rsidRDefault="00307154" w:rsidP="00307154">
            <w:pPr>
              <w:pStyle w:val="TAC"/>
            </w:pPr>
            <w:r w:rsidRPr="004718F5">
              <w:t>-91</w:t>
            </w:r>
          </w:p>
        </w:tc>
        <w:tc>
          <w:tcPr>
            <w:tcW w:w="980" w:type="dxa"/>
            <w:tcBorders>
              <w:top w:val="single" w:sz="4" w:space="0" w:color="auto"/>
              <w:left w:val="single" w:sz="4" w:space="0" w:color="auto"/>
              <w:bottom w:val="single" w:sz="4" w:space="0" w:color="auto"/>
              <w:right w:val="single" w:sz="4" w:space="0" w:color="auto"/>
            </w:tcBorders>
            <w:hideMark/>
          </w:tcPr>
          <w:p w14:paraId="1CBD3685" w14:textId="5FF188E3" w:rsidR="00307154" w:rsidRPr="004718F5" w:rsidRDefault="00307154" w:rsidP="00307154">
            <w:pPr>
              <w:pStyle w:val="TAC"/>
            </w:pPr>
            <w:r w:rsidRPr="004718F5">
              <w:t>-91</w:t>
            </w:r>
          </w:p>
        </w:tc>
        <w:tc>
          <w:tcPr>
            <w:tcW w:w="994" w:type="dxa"/>
            <w:tcBorders>
              <w:top w:val="single" w:sz="4" w:space="0" w:color="auto"/>
              <w:left w:val="single" w:sz="4" w:space="0" w:color="auto"/>
              <w:bottom w:val="single" w:sz="4" w:space="0" w:color="auto"/>
              <w:right w:val="single" w:sz="4" w:space="0" w:color="auto"/>
            </w:tcBorders>
            <w:hideMark/>
          </w:tcPr>
          <w:p w14:paraId="21E15D8A" w14:textId="34AC9229"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5DCE4D13" w14:textId="501D5297" w:rsidR="00307154" w:rsidRPr="004718F5" w:rsidRDefault="00307154" w:rsidP="00307154">
            <w:pPr>
              <w:pStyle w:val="TAC"/>
            </w:pPr>
            <w:r w:rsidRPr="004718F5">
              <w:t>-88</w:t>
            </w:r>
          </w:p>
        </w:tc>
      </w:tr>
      <w:tr w:rsidR="00307154" w:rsidRPr="004718F5" w14:paraId="59BD2D89"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2F137311" w14:textId="77777777" w:rsidR="00307154" w:rsidRPr="004718F5" w:rsidRDefault="00307154" w:rsidP="00307154">
            <w:pPr>
              <w:pStyle w:val="TAL"/>
            </w:pPr>
            <w:r w:rsidRPr="004718F5">
              <w:rPr>
                <w:position w:val="-12"/>
              </w:rPr>
              <w:object w:dxaOrig="564" w:dyaOrig="288" w14:anchorId="2E0F5861">
                <v:shape id="_x0000_i1183" type="#_x0000_t75" style="width:25.2pt;height:15.6pt" o:ole="" fillcolor="window">
                  <v:imagedata r:id="rId44" o:title=""/>
                </v:shape>
                <o:OLEObject Type="Embed" ProgID="Equation.3" ShapeID="_x0000_i1183" DrawAspect="Content" ObjectID="_1774785938" r:id="rId196"/>
              </w:object>
            </w:r>
          </w:p>
        </w:tc>
        <w:tc>
          <w:tcPr>
            <w:tcW w:w="1135" w:type="dxa"/>
            <w:tcBorders>
              <w:top w:val="single" w:sz="4" w:space="0" w:color="auto"/>
              <w:left w:val="single" w:sz="4" w:space="0" w:color="auto"/>
              <w:bottom w:val="single" w:sz="4" w:space="0" w:color="auto"/>
              <w:right w:val="single" w:sz="4" w:space="0" w:color="auto"/>
            </w:tcBorders>
            <w:hideMark/>
          </w:tcPr>
          <w:p w14:paraId="18320DEC" w14:textId="77777777" w:rsidR="00307154" w:rsidRPr="004718F5" w:rsidRDefault="00307154" w:rsidP="00307154">
            <w:pPr>
              <w:pStyle w:val="TAC"/>
            </w:pPr>
            <w:r w:rsidRPr="004718F5">
              <w:t>dB</w:t>
            </w:r>
          </w:p>
        </w:tc>
        <w:tc>
          <w:tcPr>
            <w:tcW w:w="1098" w:type="dxa"/>
            <w:tcBorders>
              <w:top w:val="single" w:sz="4" w:space="0" w:color="auto"/>
              <w:left w:val="single" w:sz="4" w:space="0" w:color="auto"/>
              <w:bottom w:val="single" w:sz="4" w:space="0" w:color="auto"/>
              <w:right w:val="single" w:sz="4" w:space="0" w:color="auto"/>
            </w:tcBorders>
            <w:hideMark/>
          </w:tcPr>
          <w:p w14:paraId="534CD9CB" w14:textId="77777777" w:rsidR="00307154" w:rsidRPr="004718F5" w:rsidRDefault="00307154" w:rsidP="00307154">
            <w:pPr>
              <w:pStyle w:val="TAC"/>
              <w:rPr>
                <w:rFonts w:cs="Arial"/>
                <w:szCs w:val="22"/>
              </w:rPr>
            </w:pPr>
            <w:r w:rsidRPr="004718F5">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464C3064" w14:textId="0FF65ACD" w:rsidR="00307154" w:rsidRPr="004718F5" w:rsidRDefault="00307154" w:rsidP="00307154">
            <w:pPr>
              <w:pStyle w:val="TAC"/>
            </w:pPr>
            <w:r w:rsidRPr="004718F5">
              <w:t>4</w:t>
            </w:r>
          </w:p>
        </w:tc>
        <w:tc>
          <w:tcPr>
            <w:tcW w:w="980" w:type="dxa"/>
            <w:tcBorders>
              <w:top w:val="single" w:sz="4" w:space="0" w:color="auto"/>
              <w:left w:val="single" w:sz="4" w:space="0" w:color="auto"/>
              <w:bottom w:val="single" w:sz="4" w:space="0" w:color="auto"/>
              <w:right w:val="single" w:sz="4" w:space="0" w:color="auto"/>
            </w:tcBorders>
            <w:hideMark/>
          </w:tcPr>
          <w:p w14:paraId="73E93887" w14:textId="79062C2E" w:rsidR="00307154" w:rsidRPr="004718F5" w:rsidRDefault="00307154" w:rsidP="00307154">
            <w:pPr>
              <w:pStyle w:val="TAC"/>
            </w:pPr>
            <w:r w:rsidRPr="004718F5">
              <w:t>4</w:t>
            </w:r>
          </w:p>
        </w:tc>
        <w:tc>
          <w:tcPr>
            <w:tcW w:w="994" w:type="dxa"/>
            <w:tcBorders>
              <w:top w:val="single" w:sz="4" w:space="0" w:color="auto"/>
              <w:left w:val="single" w:sz="4" w:space="0" w:color="auto"/>
              <w:bottom w:val="single" w:sz="4" w:space="0" w:color="auto"/>
              <w:right w:val="single" w:sz="4" w:space="0" w:color="auto"/>
            </w:tcBorders>
            <w:hideMark/>
          </w:tcPr>
          <w:p w14:paraId="552A88D4" w14:textId="60E12EF6"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5BD01B89" w14:textId="7CD9EC60" w:rsidR="00307154" w:rsidRPr="004718F5" w:rsidRDefault="00307154" w:rsidP="00307154">
            <w:pPr>
              <w:pStyle w:val="TAC"/>
            </w:pPr>
            <w:r w:rsidRPr="004718F5">
              <w:t>7</w:t>
            </w:r>
          </w:p>
        </w:tc>
      </w:tr>
      <w:tr w:rsidR="00307154" w:rsidRPr="004718F5" w14:paraId="50AE7296"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4988C7A5" w14:textId="77777777" w:rsidR="00307154" w:rsidRPr="004718F5" w:rsidRDefault="00307154" w:rsidP="00307154">
            <w:pPr>
              <w:pStyle w:val="TAL"/>
            </w:pPr>
            <w:r w:rsidRPr="004718F5">
              <w:rPr>
                <w:position w:val="-12"/>
              </w:rPr>
              <w:object w:dxaOrig="876" w:dyaOrig="288" w14:anchorId="1DBE4041">
                <v:shape id="_x0000_i1184" type="#_x0000_t75" style="width:46.8pt;height:15.6pt" o:ole="" fillcolor="window">
                  <v:imagedata r:id="rId46" o:title=""/>
                </v:shape>
                <o:OLEObject Type="Embed" ProgID="Equation.3" ShapeID="_x0000_i1184" DrawAspect="Content" ObjectID="_1774785939" r:id="rId197"/>
              </w:object>
            </w:r>
          </w:p>
        </w:tc>
        <w:tc>
          <w:tcPr>
            <w:tcW w:w="1135" w:type="dxa"/>
            <w:tcBorders>
              <w:top w:val="single" w:sz="4" w:space="0" w:color="auto"/>
              <w:left w:val="single" w:sz="4" w:space="0" w:color="auto"/>
              <w:bottom w:val="single" w:sz="4" w:space="0" w:color="auto"/>
              <w:right w:val="single" w:sz="4" w:space="0" w:color="auto"/>
            </w:tcBorders>
            <w:hideMark/>
          </w:tcPr>
          <w:p w14:paraId="1F5FEDD8" w14:textId="77777777" w:rsidR="00307154" w:rsidRPr="004718F5" w:rsidRDefault="00307154" w:rsidP="00307154">
            <w:pPr>
              <w:pStyle w:val="TAC"/>
            </w:pPr>
            <w:r w:rsidRPr="004718F5">
              <w:t>dB</w:t>
            </w:r>
          </w:p>
        </w:tc>
        <w:tc>
          <w:tcPr>
            <w:tcW w:w="1098" w:type="dxa"/>
            <w:tcBorders>
              <w:top w:val="single" w:sz="4" w:space="0" w:color="auto"/>
              <w:left w:val="single" w:sz="4" w:space="0" w:color="auto"/>
              <w:bottom w:val="single" w:sz="4" w:space="0" w:color="auto"/>
              <w:right w:val="single" w:sz="4" w:space="0" w:color="auto"/>
            </w:tcBorders>
            <w:hideMark/>
          </w:tcPr>
          <w:p w14:paraId="3E343656" w14:textId="77777777" w:rsidR="00307154" w:rsidRPr="004718F5" w:rsidRDefault="00307154" w:rsidP="00307154">
            <w:pPr>
              <w:pStyle w:val="TAC"/>
              <w:rPr>
                <w:rFonts w:cs="Arial"/>
                <w:szCs w:val="22"/>
              </w:rPr>
            </w:pPr>
            <w:r w:rsidRPr="004718F5">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741543ED" w14:textId="4F4E0EE4" w:rsidR="00307154" w:rsidRPr="004718F5" w:rsidRDefault="00307154" w:rsidP="00307154">
            <w:pPr>
              <w:pStyle w:val="TAC"/>
            </w:pPr>
            <w:r w:rsidRPr="004718F5">
              <w:t>4</w:t>
            </w:r>
          </w:p>
        </w:tc>
        <w:tc>
          <w:tcPr>
            <w:tcW w:w="980" w:type="dxa"/>
            <w:tcBorders>
              <w:top w:val="single" w:sz="4" w:space="0" w:color="auto"/>
              <w:left w:val="single" w:sz="4" w:space="0" w:color="auto"/>
              <w:bottom w:val="single" w:sz="4" w:space="0" w:color="auto"/>
              <w:right w:val="single" w:sz="4" w:space="0" w:color="auto"/>
            </w:tcBorders>
            <w:hideMark/>
          </w:tcPr>
          <w:p w14:paraId="6EDBCE43" w14:textId="009E2FF3" w:rsidR="00307154" w:rsidRPr="004718F5" w:rsidRDefault="00307154" w:rsidP="00307154">
            <w:pPr>
              <w:pStyle w:val="TAC"/>
            </w:pPr>
            <w:r w:rsidRPr="004718F5">
              <w:t>4</w:t>
            </w:r>
          </w:p>
        </w:tc>
        <w:tc>
          <w:tcPr>
            <w:tcW w:w="994" w:type="dxa"/>
            <w:tcBorders>
              <w:top w:val="single" w:sz="4" w:space="0" w:color="auto"/>
              <w:left w:val="single" w:sz="4" w:space="0" w:color="auto"/>
              <w:bottom w:val="single" w:sz="4" w:space="0" w:color="auto"/>
              <w:right w:val="single" w:sz="4" w:space="0" w:color="auto"/>
            </w:tcBorders>
            <w:hideMark/>
          </w:tcPr>
          <w:p w14:paraId="0184C13A" w14:textId="7EF39652" w:rsidR="00307154" w:rsidRPr="004718F5" w:rsidRDefault="00307154" w:rsidP="00307154">
            <w:pPr>
              <w:pStyle w:val="TAC"/>
            </w:pPr>
            <w:r w:rsidRPr="004718F5">
              <w:t>-Infinity</w:t>
            </w:r>
          </w:p>
        </w:tc>
        <w:tc>
          <w:tcPr>
            <w:tcW w:w="1209" w:type="dxa"/>
            <w:tcBorders>
              <w:top w:val="single" w:sz="4" w:space="0" w:color="auto"/>
              <w:left w:val="single" w:sz="4" w:space="0" w:color="auto"/>
              <w:bottom w:val="single" w:sz="4" w:space="0" w:color="auto"/>
              <w:right w:val="single" w:sz="4" w:space="0" w:color="auto"/>
            </w:tcBorders>
            <w:hideMark/>
          </w:tcPr>
          <w:p w14:paraId="5CF57C4D" w14:textId="4FA23F10" w:rsidR="00307154" w:rsidRPr="004718F5" w:rsidRDefault="00307154" w:rsidP="00307154">
            <w:pPr>
              <w:pStyle w:val="TAC"/>
            </w:pPr>
            <w:r w:rsidRPr="004718F5">
              <w:t>7</w:t>
            </w:r>
          </w:p>
        </w:tc>
      </w:tr>
      <w:tr w:rsidR="00307154" w:rsidRPr="004718F5" w14:paraId="3CC4E016" w14:textId="77777777" w:rsidTr="007B38D9">
        <w:trPr>
          <w:cantSplit/>
          <w:trHeight w:val="94"/>
        </w:trPr>
        <w:tc>
          <w:tcPr>
            <w:tcW w:w="2554" w:type="dxa"/>
            <w:tcBorders>
              <w:top w:val="single" w:sz="4" w:space="0" w:color="auto"/>
              <w:left w:val="single" w:sz="4" w:space="0" w:color="auto"/>
              <w:bottom w:val="nil"/>
              <w:right w:val="single" w:sz="4" w:space="0" w:color="auto"/>
            </w:tcBorders>
            <w:hideMark/>
          </w:tcPr>
          <w:p w14:paraId="4F6EB6EA" w14:textId="77777777" w:rsidR="00307154" w:rsidRPr="004718F5" w:rsidRDefault="00307154" w:rsidP="00307154">
            <w:pPr>
              <w:pStyle w:val="TAL"/>
            </w:pPr>
            <w:r w:rsidRPr="004718F5">
              <w:t>Io</w:t>
            </w:r>
            <w:r w:rsidRPr="004718F5">
              <w:rPr>
                <w:vertAlign w:val="superscript"/>
              </w:rPr>
              <w:t>Note3</w:t>
            </w:r>
          </w:p>
        </w:tc>
        <w:tc>
          <w:tcPr>
            <w:tcW w:w="1135" w:type="dxa"/>
            <w:tcBorders>
              <w:top w:val="single" w:sz="4" w:space="0" w:color="auto"/>
              <w:left w:val="single" w:sz="4" w:space="0" w:color="auto"/>
              <w:bottom w:val="single" w:sz="4" w:space="0" w:color="auto"/>
              <w:right w:val="single" w:sz="4" w:space="0" w:color="auto"/>
            </w:tcBorders>
            <w:hideMark/>
          </w:tcPr>
          <w:p w14:paraId="656C015A" w14:textId="77777777" w:rsidR="00307154" w:rsidRPr="004718F5" w:rsidRDefault="00307154" w:rsidP="00307154">
            <w:pPr>
              <w:pStyle w:val="TAC"/>
            </w:pPr>
            <w:r w:rsidRPr="004718F5">
              <w:t>dBm/9.36MHz</w:t>
            </w:r>
          </w:p>
        </w:tc>
        <w:tc>
          <w:tcPr>
            <w:tcW w:w="1098" w:type="dxa"/>
            <w:tcBorders>
              <w:top w:val="single" w:sz="4" w:space="0" w:color="auto"/>
              <w:left w:val="single" w:sz="4" w:space="0" w:color="auto"/>
              <w:bottom w:val="single" w:sz="4" w:space="0" w:color="auto"/>
              <w:right w:val="single" w:sz="4" w:space="0" w:color="auto"/>
            </w:tcBorders>
            <w:hideMark/>
          </w:tcPr>
          <w:p w14:paraId="7B7CCB6F" w14:textId="77777777" w:rsidR="00307154" w:rsidRPr="004718F5" w:rsidRDefault="00307154" w:rsidP="00307154">
            <w:pPr>
              <w:pStyle w:val="TAC"/>
              <w:rPr>
                <w:rFonts w:cs="Arial"/>
                <w:szCs w:val="22"/>
              </w:rPr>
            </w:pPr>
            <w:r w:rsidRPr="004718F5">
              <w:rPr>
                <w:rFonts w:cs="Arial"/>
                <w:szCs w:val="22"/>
              </w:rPr>
              <w:t>Config 1,2,4,5</w:t>
            </w:r>
          </w:p>
        </w:tc>
        <w:tc>
          <w:tcPr>
            <w:tcW w:w="985" w:type="dxa"/>
            <w:tcBorders>
              <w:top w:val="single" w:sz="4" w:space="0" w:color="auto"/>
              <w:left w:val="single" w:sz="4" w:space="0" w:color="auto"/>
              <w:bottom w:val="single" w:sz="4" w:space="0" w:color="auto"/>
              <w:right w:val="single" w:sz="4" w:space="0" w:color="auto"/>
            </w:tcBorders>
            <w:hideMark/>
          </w:tcPr>
          <w:p w14:paraId="7D95572F" w14:textId="1E5A3516" w:rsidR="00307154" w:rsidRPr="004718F5" w:rsidRDefault="00307154" w:rsidP="00307154">
            <w:pPr>
              <w:pStyle w:val="TAC"/>
            </w:pPr>
            <w:r w:rsidRPr="004718F5">
              <w:t>-64.59</w:t>
            </w:r>
          </w:p>
        </w:tc>
        <w:tc>
          <w:tcPr>
            <w:tcW w:w="980" w:type="dxa"/>
            <w:tcBorders>
              <w:top w:val="single" w:sz="4" w:space="0" w:color="auto"/>
              <w:left w:val="single" w:sz="4" w:space="0" w:color="auto"/>
              <w:bottom w:val="single" w:sz="4" w:space="0" w:color="auto"/>
              <w:right w:val="single" w:sz="4" w:space="0" w:color="auto"/>
            </w:tcBorders>
            <w:hideMark/>
          </w:tcPr>
          <w:p w14:paraId="653E9BA3" w14:textId="05B35DFE" w:rsidR="00307154" w:rsidRPr="004718F5" w:rsidRDefault="00307154" w:rsidP="00307154">
            <w:pPr>
              <w:pStyle w:val="TAC"/>
            </w:pPr>
            <w:r w:rsidRPr="004718F5">
              <w:t>-64.59</w:t>
            </w:r>
          </w:p>
        </w:tc>
        <w:tc>
          <w:tcPr>
            <w:tcW w:w="994" w:type="dxa"/>
            <w:tcBorders>
              <w:top w:val="single" w:sz="4" w:space="0" w:color="auto"/>
              <w:left w:val="single" w:sz="4" w:space="0" w:color="auto"/>
              <w:bottom w:val="single" w:sz="4" w:space="0" w:color="auto"/>
              <w:right w:val="single" w:sz="4" w:space="0" w:color="auto"/>
            </w:tcBorders>
            <w:hideMark/>
          </w:tcPr>
          <w:p w14:paraId="2DE595E8" w14:textId="4D299A50" w:rsidR="00307154" w:rsidRPr="004718F5" w:rsidRDefault="00307154" w:rsidP="00307154">
            <w:pPr>
              <w:pStyle w:val="TAC"/>
            </w:pPr>
            <w:r w:rsidRPr="004718F5">
              <w:t>-70.05</w:t>
            </w:r>
          </w:p>
        </w:tc>
        <w:tc>
          <w:tcPr>
            <w:tcW w:w="1209" w:type="dxa"/>
            <w:tcBorders>
              <w:top w:val="single" w:sz="4" w:space="0" w:color="auto"/>
              <w:left w:val="single" w:sz="4" w:space="0" w:color="auto"/>
              <w:bottom w:val="single" w:sz="4" w:space="0" w:color="auto"/>
              <w:right w:val="single" w:sz="4" w:space="0" w:color="auto"/>
            </w:tcBorders>
            <w:hideMark/>
          </w:tcPr>
          <w:p w14:paraId="5BB4A904" w14:textId="5011BC03" w:rsidR="00307154" w:rsidRPr="004718F5" w:rsidRDefault="00307154" w:rsidP="00307154">
            <w:pPr>
              <w:pStyle w:val="TAC"/>
            </w:pPr>
            <w:r w:rsidRPr="004718F5">
              <w:t>-62.26</w:t>
            </w:r>
          </w:p>
        </w:tc>
      </w:tr>
      <w:tr w:rsidR="00307154" w:rsidRPr="004718F5" w14:paraId="6C72BEC4" w14:textId="77777777" w:rsidTr="007B38D9">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67D57977" w14:textId="77777777" w:rsidR="00307154" w:rsidRPr="004718F5" w:rsidRDefault="00307154" w:rsidP="00307154">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3A1C365" w14:textId="77777777" w:rsidR="00307154" w:rsidRPr="004718F5" w:rsidRDefault="00307154" w:rsidP="00307154">
            <w:pPr>
              <w:pStyle w:val="TAC"/>
            </w:pPr>
            <w:r w:rsidRPr="004718F5">
              <w:t>dBm/38.16MHz</w:t>
            </w:r>
          </w:p>
        </w:tc>
        <w:tc>
          <w:tcPr>
            <w:tcW w:w="1098" w:type="dxa"/>
            <w:tcBorders>
              <w:top w:val="single" w:sz="4" w:space="0" w:color="auto"/>
              <w:left w:val="single" w:sz="4" w:space="0" w:color="auto"/>
              <w:bottom w:val="single" w:sz="4" w:space="0" w:color="auto"/>
              <w:right w:val="single" w:sz="4" w:space="0" w:color="auto"/>
            </w:tcBorders>
            <w:hideMark/>
          </w:tcPr>
          <w:p w14:paraId="6FD1A226" w14:textId="77777777" w:rsidR="00307154" w:rsidRPr="004718F5" w:rsidRDefault="00307154" w:rsidP="00307154">
            <w:pPr>
              <w:pStyle w:val="TAC"/>
              <w:rPr>
                <w:rFonts w:cs="Arial"/>
                <w:szCs w:val="22"/>
              </w:rPr>
            </w:pPr>
            <w:r w:rsidRPr="004718F5">
              <w:rPr>
                <w:rFonts w:cs="Arial"/>
                <w:szCs w:val="22"/>
              </w:rPr>
              <w:t>Config 3,6</w:t>
            </w:r>
          </w:p>
        </w:tc>
        <w:tc>
          <w:tcPr>
            <w:tcW w:w="985" w:type="dxa"/>
            <w:tcBorders>
              <w:top w:val="single" w:sz="4" w:space="0" w:color="auto"/>
              <w:left w:val="single" w:sz="4" w:space="0" w:color="auto"/>
              <w:bottom w:val="single" w:sz="4" w:space="0" w:color="auto"/>
              <w:right w:val="single" w:sz="4" w:space="0" w:color="auto"/>
            </w:tcBorders>
            <w:hideMark/>
          </w:tcPr>
          <w:p w14:paraId="58468F4D" w14:textId="5366ADD5" w:rsidR="00307154" w:rsidRPr="004718F5" w:rsidRDefault="00307154" w:rsidP="00307154">
            <w:pPr>
              <w:pStyle w:val="TAC"/>
            </w:pPr>
            <w:r w:rsidRPr="004718F5">
              <w:t>-58.49</w:t>
            </w:r>
          </w:p>
        </w:tc>
        <w:tc>
          <w:tcPr>
            <w:tcW w:w="980" w:type="dxa"/>
            <w:tcBorders>
              <w:top w:val="single" w:sz="4" w:space="0" w:color="auto"/>
              <w:left w:val="single" w:sz="4" w:space="0" w:color="auto"/>
              <w:bottom w:val="single" w:sz="4" w:space="0" w:color="auto"/>
              <w:right w:val="single" w:sz="4" w:space="0" w:color="auto"/>
            </w:tcBorders>
            <w:hideMark/>
          </w:tcPr>
          <w:p w14:paraId="25F474C9" w14:textId="2527B00E" w:rsidR="00307154" w:rsidRPr="004718F5" w:rsidRDefault="00307154" w:rsidP="00307154">
            <w:pPr>
              <w:pStyle w:val="TAC"/>
            </w:pPr>
            <w:r w:rsidRPr="004718F5">
              <w:t>-58.49</w:t>
            </w:r>
          </w:p>
        </w:tc>
        <w:tc>
          <w:tcPr>
            <w:tcW w:w="994" w:type="dxa"/>
            <w:tcBorders>
              <w:top w:val="single" w:sz="4" w:space="0" w:color="auto"/>
              <w:left w:val="single" w:sz="4" w:space="0" w:color="auto"/>
              <w:bottom w:val="single" w:sz="4" w:space="0" w:color="auto"/>
              <w:right w:val="single" w:sz="4" w:space="0" w:color="auto"/>
            </w:tcBorders>
            <w:hideMark/>
          </w:tcPr>
          <w:p w14:paraId="2E310781" w14:textId="7E99BD3C" w:rsidR="00307154" w:rsidRPr="004718F5" w:rsidRDefault="00307154" w:rsidP="00307154">
            <w:pPr>
              <w:pStyle w:val="TAC"/>
            </w:pPr>
            <w:r w:rsidRPr="004718F5">
              <w:t>-63.94</w:t>
            </w:r>
          </w:p>
        </w:tc>
        <w:tc>
          <w:tcPr>
            <w:tcW w:w="1209" w:type="dxa"/>
            <w:tcBorders>
              <w:top w:val="single" w:sz="4" w:space="0" w:color="auto"/>
              <w:left w:val="single" w:sz="4" w:space="0" w:color="auto"/>
              <w:bottom w:val="single" w:sz="4" w:space="0" w:color="auto"/>
              <w:right w:val="single" w:sz="4" w:space="0" w:color="auto"/>
            </w:tcBorders>
            <w:hideMark/>
          </w:tcPr>
          <w:p w14:paraId="29F9BA74" w14:textId="6AFD90D1" w:rsidR="00307154" w:rsidRPr="004718F5" w:rsidRDefault="00307154" w:rsidP="00307154">
            <w:pPr>
              <w:pStyle w:val="TAC"/>
            </w:pPr>
            <w:r w:rsidRPr="004718F5">
              <w:t>-56.15</w:t>
            </w:r>
          </w:p>
        </w:tc>
      </w:tr>
      <w:tr w:rsidR="00307154" w:rsidRPr="004718F5" w14:paraId="68B83C92"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090D621D" w14:textId="77777777" w:rsidR="00307154" w:rsidRPr="004718F5" w:rsidRDefault="00307154" w:rsidP="00307154">
            <w:pPr>
              <w:pStyle w:val="TAL"/>
            </w:pPr>
            <w:r w:rsidRPr="004718F5">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61799E37" w14:textId="77777777" w:rsidR="00307154" w:rsidRPr="004718F5"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1B7A037" w14:textId="77777777" w:rsidR="00307154" w:rsidRPr="004718F5" w:rsidRDefault="00307154" w:rsidP="00307154">
            <w:pPr>
              <w:pStyle w:val="TAC"/>
              <w:rPr>
                <w:rFonts w:cs="v4.2.0"/>
                <w:szCs w:val="22"/>
              </w:rPr>
            </w:pPr>
            <w:r w:rsidRPr="004718F5">
              <w:rPr>
                <w:rFonts w:cs="Arial"/>
                <w:szCs w:val="22"/>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4C8A179A" w14:textId="77777777" w:rsidR="00307154" w:rsidRPr="004718F5" w:rsidRDefault="00307154" w:rsidP="00307154">
            <w:pPr>
              <w:pStyle w:val="TAC"/>
            </w:pPr>
            <w:r w:rsidRPr="004718F5">
              <w:t>AWGN</w:t>
            </w:r>
          </w:p>
        </w:tc>
      </w:tr>
      <w:tr w:rsidR="00307154" w:rsidRPr="004718F5" w14:paraId="6A792D1E" w14:textId="77777777" w:rsidTr="007B38D9">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7EF88DC5" w14:textId="77777777" w:rsidR="00307154" w:rsidRPr="004718F5" w:rsidRDefault="00307154" w:rsidP="00307154">
            <w:pPr>
              <w:pStyle w:val="TAN"/>
            </w:pPr>
            <w:r w:rsidRPr="004718F5">
              <w:t>Note 1:</w:t>
            </w:r>
            <w:r w:rsidRPr="004718F5">
              <w:tab/>
              <w:t>OCNG shall be used such that both cells are fully allocated and a constant total transmitted power spectral density is achieved for all OFDM symbols.</w:t>
            </w:r>
          </w:p>
          <w:p w14:paraId="2063AB84" w14:textId="77777777" w:rsidR="00307154" w:rsidRPr="004718F5" w:rsidRDefault="00307154" w:rsidP="00307154">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rPr>
              <w:object w:dxaOrig="288" w:dyaOrig="288" w14:anchorId="26B3CE3D">
                <v:shape id="_x0000_i1185" type="#_x0000_t75" style="width:15.6pt;height:15.6pt" o:ole="" fillcolor="window">
                  <v:imagedata r:id="rId9" o:title=""/>
                </v:shape>
                <o:OLEObject Type="Embed" ProgID="Equation.3" ShapeID="_x0000_i1185" DrawAspect="Content" ObjectID="_1774785940" r:id="rId198"/>
              </w:object>
            </w:r>
            <w:r w:rsidRPr="004718F5">
              <w:t xml:space="preserve"> to be fulfilled.</w:t>
            </w:r>
          </w:p>
          <w:p w14:paraId="2AB79EA0" w14:textId="77777777" w:rsidR="00307154" w:rsidRPr="004718F5" w:rsidRDefault="00307154" w:rsidP="00307154">
            <w:pPr>
              <w:pStyle w:val="TAN"/>
            </w:pPr>
            <w:r w:rsidRPr="004718F5">
              <w:t>Note 3:</w:t>
            </w:r>
            <w:r w:rsidRPr="004718F5">
              <w:tab/>
              <w:t>SS-RSRP, CSI-RSRP and Io levels have been derived from other parameters for information purposes. They are not settable parameters themselves.</w:t>
            </w:r>
          </w:p>
          <w:p w14:paraId="614D3864" w14:textId="77777777" w:rsidR="00307154" w:rsidRPr="004718F5" w:rsidRDefault="00307154" w:rsidP="00307154">
            <w:pPr>
              <w:pStyle w:val="TAN"/>
              <w:rPr>
                <w:sz w:val="14"/>
              </w:rPr>
            </w:pPr>
            <w:r w:rsidRPr="004718F5">
              <w:t>Note 4:</w:t>
            </w:r>
            <w:r w:rsidRPr="004718F5">
              <w:tab/>
              <w:t>SS-RSRP minimum requirements are specified assuming independent interference and noise at each receiver antenna port.</w:t>
            </w:r>
          </w:p>
        </w:tc>
      </w:tr>
    </w:tbl>
    <w:p w14:paraId="0800CEEC" w14:textId="77777777" w:rsidR="00C13651" w:rsidRPr="004718F5" w:rsidRDefault="00C13651" w:rsidP="00C13651">
      <w:pPr>
        <w:rPr>
          <w:rFonts w:cs="v4.2.0"/>
        </w:rPr>
      </w:pPr>
    </w:p>
    <w:p w14:paraId="274AC12B" w14:textId="236F82FC" w:rsidR="00C13651" w:rsidRPr="004718F5" w:rsidRDefault="00C13651" w:rsidP="00C13651">
      <w:pPr>
        <w:rPr>
          <w:rFonts w:cs="v4.2.0"/>
        </w:rPr>
      </w:pPr>
      <w:r w:rsidRPr="004718F5">
        <w:rPr>
          <w:rFonts w:cs="v4.2.0"/>
        </w:rPr>
        <w:t xml:space="preserve">In test 1 with per-UE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79E15799" w14:textId="77777777" w:rsidR="00C13651" w:rsidRPr="004718F5" w:rsidRDefault="00C13651" w:rsidP="00C13651">
      <w:pPr>
        <w:rPr>
          <w:rFonts w:cs="v4.2.0"/>
        </w:rPr>
      </w:pPr>
      <w:r w:rsidRPr="004718F5">
        <w:rPr>
          <w:rFonts w:cs="v4.2.0"/>
        </w:rPr>
        <w:t xml:space="preserve">In test 2 with per-FR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54EA85A3" w14:textId="77777777" w:rsidR="00C13651" w:rsidRPr="004718F5" w:rsidRDefault="00C13651" w:rsidP="00C13651">
      <w:pPr>
        <w:rPr>
          <w:rFonts w:cs="v4.2.0"/>
        </w:rPr>
      </w:pPr>
      <w:r w:rsidRPr="004718F5">
        <w:rPr>
          <w:rFonts w:cs="v4.2.0"/>
        </w:rPr>
        <w:t>In test 1 and 2 UE is not required to report SSB time index.</w:t>
      </w:r>
    </w:p>
    <w:p w14:paraId="44159E33" w14:textId="77777777" w:rsidR="00C13651" w:rsidRPr="004718F5" w:rsidRDefault="00C13651" w:rsidP="00C13651">
      <w:r w:rsidRPr="004718F5">
        <w:t>The rate of correct events observed during repeated tests shall be at least 90% with the confidence level of 95%.</w:t>
      </w:r>
    </w:p>
    <w:p w14:paraId="0C62D828" w14:textId="77777777" w:rsidR="00C13651" w:rsidRPr="004718F5" w:rsidRDefault="00C13651" w:rsidP="00C13651">
      <w:pPr>
        <w:pStyle w:val="NO"/>
      </w:pPr>
      <w:r w:rsidRPr="004718F5">
        <w:t>NOTE:</w:t>
      </w:r>
      <w:r w:rsidRPr="004718F5">
        <w:tab/>
        <w:t>The actual overall delays measured in the test may be up to 2xTTIDCCH higher than the measurement reporting delays above because of TTI insertion uncertainty of the measurement report in DCCH.</w:t>
      </w:r>
    </w:p>
    <w:p w14:paraId="439B5908" w14:textId="77777777" w:rsidR="002F3B2B" w:rsidRPr="004718F5" w:rsidRDefault="002F3B2B" w:rsidP="000422D1">
      <w:pPr>
        <w:pStyle w:val="Heading3"/>
        <w:keepNext w:val="0"/>
        <w:keepLines w:val="0"/>
      </w:pPr>
      <w:r w:rsidRPr="004718F5">
        <w:t>4.6.3</w:t>
      </w:r>
      <w:r w:rsidRPr="004718F5">
        <w:tab/>
        <w:t>Void</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39B3700F" w14:textId="77777777" w:rsidR="002F3B2B" w:rsidRPr="004718F5" w:rsidRDefault="002F3B2B" w:rsidP="005F7F63">
      <w:pPr>
        <w:pStyle w:val="Heading3"/>
      </w:pPr>
      <w:bookmarkStart w:id="3275" w:name="_Toc36149269"/>
      <w:bookmarkStart w:id="3276" w:name="_Toc44092847"/>
      <w:bookmarkStart w:id="3277" w:name="_Toc44093396"/>
      <w:bookmarkStart w:id="3278" w:name="_Toc44094219"/>
      <w:bookmarkStart w:id="3279" w:name="_Toc44094498"/>
      <w:bookmarkStart w:id="3280" w:name="_Toc52295914"/>
      <w:bookmarkStart w:id="3281" w:name="_Toc59027620"/>
      <w:bookmarkStart w:id="3282" w:name="_Toc69328114"/>
      <w:bookmarkStart w:id="3283" w:name="_Toc75989751"/>
      <w:bookmarkStart w:id="3284" w:name="_Toc75992857"/>
      <w:bookmarkStart w:id="3285" w:name="_Toc76018634"/>
      <w:bookmarkStart w:id="3286" w:name="_Toc84513701"/>
      <w:bookmarkStart w:id="3287" w:name="_Toc84514265"/>
      <w:r w:rsidRPr="004718F5">
        <w:t>4.6.4</w:t>
      </w:r>
      <w:r w:rsidRPr="004718F5">
        <w:tab/>
        <w:t>L1-RSRP measurement for beam reporting</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33DEB55C" w14:textId="77777777" w:rsidR="002F3B2B" w:rsidRPr="004718F5" w:rsidRDefault="002F3B2B" w:rsidP="000422D1">
      <w:pPr>
        <w:pStyle w:val="Heading4"/>
        <w:keepNext w:val="0"/>
        <w:keepLines w:val="0"/>
        <w:rPr>
          <w:lang w:eastAsia="sv-SE"/>
        </w:rPr>
      </w:pPr>
      <w:bookmarkStart w:id="3288" w:name="_Toc21621464"/>
      <w:bookmarkStart w:id="3289" w:name="_Toc29297078"/>
      <w:bookmarkStart w:id="3290" w:name="_Toc36149270"/>
      <w:bookmarkStart w:id="3291" w:name="_Toc44092848"/>
      <w:bookmarkStart w:id="3292" w:name="_Toc44093397"/>
      <w:bookmarkStart w:id="3293" w:name="_Toc44094220"/>
      <w:bookmarkStart w:id="3294" w:name="_Toc44094499"/>
      <w:bookmarkStart w:id="3295" w:name="_Toc52295915"/>
      <w:bookmarkStart w:id="3296" w:name="_Toc59027621"/>
      <w:bookmarkStart w:id="3297" w:name="_Toc69328115"/>
      <w:bookmarkStart w:id="3298" w:name="_Toc75989752"/>
      <w:bookmarkStart w:id="3299" w:name="_Toc75992858"/>
      <w:bookmarkStart w:id="3300" w:name="_Toc76018635"/>
      <w:bookmarkStart w:id="3301" w:name="_Toc84513702"/>
      <w:bookmarkStart w:id="3302" w:name="_Toc84514266"/>
      <w:r w:rsidRPr="004718F5">
        <w:rPr>
          <w:lang w:eastAsia="sv-SE"/>
        </w:rPr>
        <w:t>4.6.4.0</w:t>
      </w:r>
      <w:r w:rsidRPr="004718F5">
        <w:rPr>
          <w:lang w:eastAsia="sv-SE"/>
        </w:rPr>
        <w:tab/>
        <w:t>Minimum conformance requirements</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01E04FF6" w14:textId="77777777" w:rsidR="002F3B2B" w:rsidRPr="004718F5" w:rsidRDefault="002F3B2B" w:rsidP="000422D1">
      <w:pPr>
        <w:pStyle w:val="Heading5"/>
        <w:keepNext w:val="0"/>
        <w:keepLines w:val="0"/>
      </w:pPr>
      <w:bookmarkStart w:id="3303" w:name="_Toc21621465"/>
      <w:bookmarkStart w:id="3304" w:name="_Toc29297079"/>
      <w:bookmarkStart w:id="3305" w:name="_Toc36149271"/>
      <w:bookmarkStart w:id="3306" w:name="_Toc44092849"/>
      <w:bookmarkStart w:id="3307" w:name="_Toc44093398"/>
      <w:bookmarkStart w:id="3308" w:name="_Toc44094221"/>
      <w:bookmarkStart w:id="3309" w:name="_Toc44094500"/>
      <w:bookmarkStart w:id="3310" w:name="_Toc52295916"/>
      <w:bookmarkStart w:id="3311" w:name="_Toc59027622"/>
      <w:bookmarkStart w:id="3312" w:name="_Toc69328116"/>
      <w:bookmarkStart w:id="3313" w:name="_Toc75989753"/>
      <w:bookmarkStart w:id="3314" w:name="_Toc75992859"/>
      <w:bookmarkStart w:id="3315" w:name="_Toc76018636"/>
      <w:bookmarkStart w:id="3316" w:name="_Toc84513703"/>
      <w:bookmarkStart w:id="3317" w:name="_Toc84514267"/>
      <w:r w:rsidRPr="004718F5">
        <w:t>4.6.4.0.1</w:t>
      </w:r>
      <w:r w:rsidRPr="004718F5">
        <w:tab/>
        <w:t xml:space="preserve">Minimum conformance requirements for </w:t>
      </w:r>
      <w:r w:rsidRPr="004718F5">
        <w:rPr>
          <w:lang w:eastAsia="sv-SE"/>
        </w:rPr>
        <w:t xml:space="preserve">SSB-based </w:t>
      </w:r>
      <w:r w:rsidRPr="004718F5">
        <w:t>L1-RSRP measurement for beam reporting</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5683310" w14:textId="77777777" w:rsidR="002F3B2B" w:rsidRPr="004718F5" w:rsidRDefault="002F3B2B" w:rsidP="000422D1">
      <w:pPr>
        <w:rPr>
          <w:rFonts w:eastAsia="?? ??"/>
        </w:rPr>
      </w:pPr>
      <w:r w:rsidRPr="004718F5">
        <w:t>The UE shall be capable of performing L1-RSRP</w:t>
      </w:r>
      <w:r w:rsidRPr="004718F5">
        <w:rPr>
          <w:rFonts w:eastAsia="?? ??"/>
        </w:rPr>
        <w:t xml:space="preserve"> </w:t>
      </w:r>
      <w:r w:rsidRPr="004718F5">
        <w:t xml:space="preserve">measurements based </w:t>
      </w:r>
      <w:r w:rsidRPr="004718F5">
        <w:rPr>
          <w:rFonts w:eastAsia="?? ??"/>
        </w:rPr>
        <w:t xml:space="preserve">on the configured SSB </w:t>
      </w:r>
      <w:r w:rsidRPr="004718F5">
        <w:rPr>
          <w:rFonts w:cs="Arial"/>
        </w:rPr>
        <w:t xml:space="preserve">resource for </w:t>
      </w:r>
      <w:r w:rsidRPr="004718F5">
        <w:t>L1-RSRP computation, and the UE physical layer shall be capable of reporting L1-RSRP measured over the measurement period of T</w:t>
      </w:r>
      <w:r w:rsidRPr="004718F5">
        <w:rPr>
          <w:vertAlign w:val="subscript"/>
        </w:rPr>
        <w:t>L1-RSRP_Measurement_Period_SSB</w:t>
      </w:r>
      <w:r w:rsidRPr="004718F5">
        <w:t>.</w:t>
      </w:r>
    </w:p>
    <w:p w14:paraId="597BA41C" w14:textId="77777777" w:rsidR="002F3B2B" w:rsidRPr="004718F5" w:rsidRDefault="002F3B2B" w:rsidP="000422D1">
      <w:pPr>
        <w:rPr>
          <w:rFonts w:eastAsia="?? ??"/>
        </w:rPr>
      </w:pPr>
      <w:r w:rsidRPr="004718F5">
        <w:rPr>
          <w:rFonts w:eastAsia="?? ??"/>
        </w:rPr>
        <w:t xml:space="preserve">The value of </w:t>
      </w:r>
      <w:r w:rsidRPr="004718F5">
        <w:rPr>
          <w:sz w:val="22"/>
        </w:rPr>
        <w:t>T</w:t>
      </w:r>
      <w:r w:rsidRPr="004718F5">
        <w:rPr>
          <w:sz w:val="22"/>
          <w:vertAlign w:val="subscript"/>
        </w:rPr>
        <w:t>L1-RSRP</w:t>
      </w:r>
      <w:r w:rsidRPr="004718F5">
        <w:rPr>
          <w:vertAlign w:val="subscript"/>
        </w:rPr>
        <w:t>_Measurement_Period_SSB</w:t>
      </w:r>
      <w:r w:rsidRPr="004718F5">
        <w:rPr>
          <w:rFonts w:eastAsia="?? ??"/>
        </w:rPr>
        <w:t xml:space="preserve"> is defined in Table 9.5.4.1-1 for FR1,</w:t>
      </w:r>
    </w:p>
    <w:p w14:paraId="7753B8F5" w14:textId="77777777" w:rsidR="002F3B2B" w:rsidRPr="004718F5" w:rsidRDefault="002F3B2B" w:rsidP="000422D1">
      <w:pPr>
        <w:rPr>
          <w:rFonts w:eastAsia="?? ??"/>
        </w:rPr>
      </w:pPr>
      <w:r w:rsidRPr="004718F5">
        <w:rPr>
          <w:rFonts w:eastAsia="?? ??"/>
        </w:rPr>
        <w:t>where</w:t>
      </w:r>
    </w:p>
    <w:p w14:paraId="61EB99B2" w14:textId="77777777" w:rsidR="002F3B2B" w:rsidRPr="004718F5" w:rsidRDefault="002F3B2B" w:rsidP="000422D1">
      <w:pPr>
        <w:pStyle w:val="B10"/>
        <w:rPr>
          <w:rFonts w:eastAsia="?? ??"/>
        </w:rPr>
      </w:pPr>
      <w:r w:rsidRPr="004718F5">
        <w:rPr>
          <w:rFonts w:eastAsia="?? ??"/>
        </w:rPr>
        <w:t>-</w:t>
      </w:r>
      <w:r w:rsidRPr="004718F5">
        <w:rPr>
          <w:rFonts w:eastAsia="?? ??"/>
        </w:rPr>
        <w:tab/>
        <w:t xml:space="preserve">M=1 if higher layer parameter </w:t>
      </w:r>
      <w:r w:rsidRPr="004718F5">
        <w:rPr>
          <w:rFonts w:eastAsia="?? ??"/>
          <w:i/>
        </w:rPr>
        <w:t>timeRestrictionForChannelMeasurement</w:t>
      </w:r>
      <w:r w:rsidRPr="004718F5">
        <w:rPr>
          <w:rFonts w:eastAsia="?? ??"/>
        </w:rPr>
        <w:t xml:space="preserve"> is configured, and M=3 otherwise </w:t>
      </w:r>
    </w:p>
    <w:p w14:paraId="267423E6" w14:textId="77777777" w:rsidR="002F3B2B" w:rsidRPr="004718F5" w:rsidRDefault="002F3B2B" w:rsidP="000422D1">
      <w:pPr>
        <w:rPr>
          <w:rFonts w:eastAsia="?? ??"/>
        </w:rPr>
      </w:pPr>
      <w:r w:rsidRPr="004718F5">
        <w:rPr>
          <w:rFonts w:eastAsia="?? ??"/>
        </w:rPr>
        <w:t>For FR1,</w:t>
      </w:r>
    </w:p>
    <w:p w14:paraId="5091E70D" w14:textId="77777777" w:rsidR="002F3B2B" w:rsidRPr="004718F5" w:rsidRDefault="002F3B2B" w:rsidP="000422D1">
      <w:pPr>
        <w:pStyle w:val="B10"/>
      </w:pPr>
      <w:r w:rsidRPr="004718F5">
        <w:t>-</w:t>
      </w:r>
      <w:r w:rsidRPr="004718F5">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718F5">
        <w:t>, when in the monitored cell there are measurement gaps configured for intra-frequency, inter-frequency or inter-RAT measurements, which are overlapping with some but not all occasions of the SSB; and</w:t>
      </w:r>
    </w:p>
    <w:p w14:paraId="0859B5EB" w14:textId="77777777" w:rsidR="002F3B2B" w:rsidRPr="004718F5" w:rsidRDefault="002F3B2B" w:rsidP="000422D1">
      <w:pPr>
        <w:pStyle w:val="B10"/>
      </w:pPr>
      <w:r w:rsidRPr="004718F5">
        <w:t>-</w:t>
      </w:r>
      <w:r w:rsidRPr="004718F5">
        <w:tab/>
        <w:t>P=1 when in the monitored cell there are no measurement gaps overlapping with any occasion of the SSB.</w:t>
      </w:r>
    </w:p>
    <w:p w14:paraId="74A4A3D4" w14:textId="77777777" w:rsidR="002F3B2B" w:rsidRPr="004718F5" w:rsidRDefault="002F3B2B" w:rsidP="000422D1">
      <w:r w:rsidRPr="004718F5">
        <w:t>Where:</w:t>
      </w:r>
    </w:p>
    <w:p w14:paraId="6B2DE357" w14:textId="77777777" w:rsidR="002F3B2B" w:rsidRPr="004718F5" w:rsidRDefault="002F3B2B" w:rsidP="000422D1">
      <w:pPr>
        <w:pStyle w:val="B10"/>
        <w:rPr>
          <w:rFonts w:eastAsia="Calibri"/>
        </w:rPr>
      </w:pPr>
      <w:r w:rsidRPr="004718F5">
        <w:tab/>
      </w:r>
      <w:r w:rsidRPr="004718F5">
        <w:rPr>
          <w:rFonts w:cs="v4.2.0"/>
        </w:rPr>
        <w:t>T</w:t>
      </w:r>
      <w:r w:rsidRPr="004718F5">
        <w:rPr>
          <w:rFonts w:cs="v4.2.0"/>
          <w:vertAlign w:val="subscript"/>
        </w:rPr>
        <w:t>SSB</w:t>
      </w:r>
      <w:r w:rsidRPr="004718F5">
        <w:t xml:space="preserve"> = </w:t>
      </w:r>
      <w:r w:rsidRPr="004718F5">
        <w:rPr>
          <w:rFonts w:eastAsia="Calibri"/>
        </w:rPr>
        <w:t>ssb-periodicityServingCell</w:t>
      </w:r>
    </w:p>
    <w:p w14:paraId="5A776D07" w14:textId="77777777" w:rsidR="002F3B2B" w:rsidRPr="004718F5" w:rsidRDefault="002F3B2B" w:rsidP="000422D1">
      <w:pPr>
        <w:pStyle w:val="B10"/>
      </w:pPr>
      <w:r w:rsidRPr="004718F5">
        <w:tab/>
        <w:t>T</w:t>
      </w:r>
      <w:r w:rsidRPr="004718F5">
        <w:rPr>
          <w:vertAlign w:val="subscript"/>
        </w:rPr>
        <w:t>SMTCperiod</w:t>
      </w:r>
      <w:r w:rsidRPr="004718F5">
        <w:t xml:space="preserve"> = the configured SMTC period</w:t>
      </w:r>
    </w:p>
    <w:p w14:paraId="329E7917" w14:textId="3CB4976F" w:rsidR="002F3B2B" w:rsidRPr="004718F5" w:rsidRDefault="002F3B2B" w:rsidP="000422D1">
      <w:r w:rsidRPr="004718F5">
        <w:t xml:space="preserve">If the high layer </w:t>
      </w:r>
      <w:r w:rsidR="009F1B34" w:rsidRPr="004718F5">
        <w:t xml:space="preserve">in </w:t>
      </w:r>
      <w:r w:rsidR="002A717D" w:rsidRPr="004718F5">
        <w:t>TS</w:t>
      </w:r>
      <w:r w:rsidRPr="004718F5">
        <w:t xml:space="preserve"> 38.331 [13] signalling of </w:t>
      </w:r>
      <w:r w:rsidRPr="004718F5">
        <w:rPr>
          <w:i/>
        </w:rPr>
        <w:t>smtc2</w:t>
      </w:r>
      <w:r w:rsidRPr="004718F5">
        <w:t xml:space="preserve"> is configured, T</w:t>
      </w:r>
      <w:r w:rsidRPr="004718F5">
        <w:rPr>
          <w:vertAlign w:val="subscript"/>
        </w:rPr>
        <w:t>SMTCperiod</w:t>
      </w:r>
      <w:r w:rsidRPr="004718F5">
        <w:t xml:space="preserve"> corresponds to the value of higher layer parameter </w:t>
      </w:r>
      <w:r w:rsidRPr="004718F5">
        <w:rPr>
          <w:i/>
        </w:rPr>
        <w:t>smtc2</w:t>
      </w:r>
      <w:r w:rsidRPr="004718F5">
        <w:t>; Otherwise T</w:t>
      </w:r>
      <w:r w:rsidRPr="004718F5">
        <w:rPr>
          <w:vertAlign w:val="subscript"/>
        </w:rPr>
        <w:t>SMTCperiod</w:t>
      </w:r>
      <w:r w:rsidRPr="004718F5">
        <w:t xml:space="preserve"> corresponds to the value of higher layer parameter </w:t>
      </w:r>
      <w:r w:rsidRPr="004718F5">
        <w:rPr>
          <w:i/>
        </w:rPr>
        <w:t>smtc1</w:t>
      </w:r>
      <w:r w:rsidRPr="004718F5">
        <w:t>. T</w:t>
      </w:r>
      <w:r w:rsidRPr="004718F5">
        <w:rPr>
          <w:vertAlign w:val="subscript"/>
        </w:rPr>
        <w:t>SMTCperiod</w:t>
      </w:r>
      <w:r w:rsidRPr="004718F5">
        <w:t xml:space="preserve"> is the shortest SMTC period among all CCs in the same FR2 band, provided the SMTC offset of all CCs in FR2 have the same offset.</w:t>
      </w:r>
    </w:p>
    <w:p w14:paraId="04982F24" w14:textId="77777777" w:rsidR="002F3B2B" w:rsidRPr="004718F5" w:rsidRDefault="002F3B2B" w:rsidP="000422D1">
      <w:r w:rsidRPr="004718F5">
        <w:t>Longer evaluation period would be expected if the combination of SSB, SMTC occasion and measurement gap configurations does not meet pervious conditions.</w:t>
      </w:r>
    </w:p>
    <w:p w14:paraId="5D552C01" w14:textId="77777777" w:rsidR="002F3B2B" w:rsidRPr="004718F5" w:rsidRDefault="002F3B2B" w:rsidP="000422D1">
      <w:pPr>
        <w:rPr>
          <w:rFonts w:eastAsia="?? ??"/>
        </w:rPr>
      </w:pPr>
      <w:r w:rsidRPr="004718F5">
        <w:rPr>
          <w:rFonts w:eastAsia="?? ??"/>
        </w:rPr>
        <w:t>For either an FR1 or FR2 serving cell, longer evaluation period would be expected during the period T</w:t>
      </w:r>
      <w:r w:rsidRPr="004718F5">
        <w:rPr>
          <w:rFonts w:eastAsia="?? ??"/>
          <w:vertAlign w:val="subscript"/>
        </w:rPr>
        <w:t>identify_CGI</w:t>
      </w:r>
      <w:r w:rsidRPr="004718F5">
        <w:rPr>
          <w:rFonts w:eastAsia="?? ??"/>
        </w:rPr>
        <w:t xml:space="preserve"> when the UE is requested to decode an NR CGI.</w:t>
      </w:r>
    </w:p>
    <w:p w14:paraId="2785F77C" w14:textId="77777777" w:rsidR="002F3B2B" w:rsidRPr="004718F5" w:rsidRDefault="002F3B2B" w:rsidP="000422D1">
      <w:r w:rsidRPr="004718F5">
        <w:t>For either an FR1 or FR2 serving cell, longer L1 RSRP measurement period would be expected during the period T</w:t>
      </w:r>
      <w:r w:rsidRPr="004718F5">
        <w:rPr>
          <w:vertAlign w:val="subscript"/>
        </w:rPr>
        <w:t>identify_CGI,E-UTRAN</w:t>
      </w:r>
      <w:r w:rsidRPr="004718F5">
        <w:t xml:space="preserve"> when the UE is requested to decode an LTE CGI.</w:t>
      </w:r>
    </w:p>
    <w:p w14:paraId="597410B5" w14:textId="77777777" w:rsidR="002F3B2B" w:rsidRPr="004718F5" w:rsidRDefault="002F3B2B" w:rsidP="000422D1">
      <w:pPr>
        <w:pStyle w:val="TH"/>
        <w:keepNext w:val="0"/>
        <w:keepLines w:val="0"/>
      </w:pPr>
      <w:commentRangeStart w:id="3318"/>
      <w:r w:rsidRPr="004718F5">
        <w:t>Table 9.5.4.1-1</w:t>
      </w:r>
      <w:commentRangeEnd w:id="3318"/>
      <w:r w:rsidR="005F7F63" w:rsidRPr="004718F5">
        <w:rPr>
          <w:rStyle w:val="CommentReference"/>
          <w:rFonts w:ascii="Times New Roman" w:hAnsi="Times New Roman"/>
          <w:b w:val="0"/>
        </w:rPr>
        <w:commentReference w:id="3318"/>
      </w:r>
      <w:r w:rsidRPr="004718F5">
        <w:t>: Measurement period T</w:t>
      </w:r>
      <w:r w:rsidRPr="004718F5">
        <w:rPr>
          <w:vertAlign w:val="subscript"/>
        </w:rPr>
        <w:t>L1-RSRP_Measurement_Period_SSB</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4718F5" w14:paraId="2C1B20E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4B1E697" w14:textId="77777777" w:rsidR="002F3B2B" w:rsidRPr="004718F5" w:rsidRDefault="002F3B2B" w:rsidP="000422D1">
            <w:pPr>
              <w:pStyle w:val="TAH"/>
              <w:keepNext w:val="0"/>
              <w:keepLines w:val="0"/>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47E80BD7" w14:textId="077C281C" w:rsidR="002F3B2B" w:rsidRPr="004718F5" w:rsidRDefault="002F3B2B" w:rsidP="000422D1">
            <w:pPr>
              <w:pStyle w:val="TAH"/>
              <w:keepNext w:val="0"/>
              <w:keepLines w:val="0"/>
            </w:pPr>
            <w:r w:rsidRPr="004718F5">
              <w:t>T</w:t>
            </w:r>
            <w:r w:rsidRPr="004718F5">
              <w:rPr>
                <w:vertAlign w:val="subscript"/>
              </w:rPr>
              <w:t>L1-RSRP_Measurement_Period_SSB</w:t>
            </w:r>
            <w:r w:rsidR="000422D1" w:rsidRPr="004718F5">
              <w:t xml:space="preserve"> </w:t>
            </w:r>
            <w:r w:rsidRPr="004718F5">
              <w:t>(ms)</w:t>
            </w:r>
            <w:r w:rsidR="000422D1" w:rsidRPr="004718F5">
              <w:t xml:space="preserve"> </w:t>
            </w:r>
          </w:p>
        </w:tc>
      </w:tr>
      <w:tr w:rsidR="002F3B2B" w:rsidRPr="004718F5" w14:paraId="65E65B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7CA2A0B" w14:textId="77777777" w:rsidR="002F3B2B" w:rsidRPr="004718F5" w:rsidRDefault="002F3B2B" w:rsidP="000422D1">
            <w:pPr>
              <w:pStyle w:val="TAC"/>
              <w:keepNext w:val="0"/>
              <w:keepLines w:val="0"/>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11BB9F99" w14:textId="51D7A72B" w:rsidR="002F3B2B" w:rsidRPr="004718F5" w:rsidRDefault="002F3B2B" w:rsidP="000422D1">
            <w:pPr>
              <w:pStyle w:val="TAC"/>
              <w:keepNext w:val="0"/>
              <w:keepLines w:val="0"/>
            </w:pPr>
            <w:r w:rsidRPr="004718F5">
              <w:rPr>
                <w:rFonts w:cs="v4.2.0"/>
              </w:rPr>
              <w:t>max(T</w:t>
            </w:r>
            <w:r w:rsidRPr="004718F5">
              <w:rPr>
                <w:rFonts w:cs="v4.2.0"/>
                <w:vertAlign w:val="subscript"/>
              </w:rPr>
              <w:t>Report</w:t>
            </w:r>
            <w:r w:rsidRPr="004718F5">
              <w:rPr>
                <w:rFonts w:cs="v4.2.0"/>
              </w:rPr>
              <w:t>,</w:t>
            </w:r>
            <w:r w:rsidR="000422D1" w:rsidRPr="004718F5">
              <w:rPr>
                <w:rFonts w:cs="v4.2.0"/>
              </w:rPr>
              <w:t xml:space="preserve"> </w:t>
            </w:r>
            <w:r w:rsidRPr="004718F5">
              <w:rPr>
                <w:rFonts w:cs="v4.2.0"/>
              </w:rPr>
              <w:t>ceil(M*P)*T</w:t>
            </w:r>
            <w:r w:rsidRPr="004718F5">
              <w:rPr>
                <w:rFonts w:cs="v4.2.0"/>
                <w:vertAlign w:val="subscript"/>
              </w:rPr>
              <w:t>SSB</w:t>
            </w:r>
            <w:r w:rsidRPr="004718F5">
              <w:rPr>
                <w:rFonts w:cs="v4.2.0"/>
              </w:rPr>
              <w:t>)</w:t>
            </w:r>
          </w:p>
        </w:tc>
      </w:tr>
      <w:tr w:rsidR="002F3B2B" w:rsidRPr="004718F5" w14:paraId="063A30C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151B3DD" w14:textId="25AD24CA"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rPr>
                <w:rFonts w:cs="Arial"/>
              </w:rPr>
              <w:t>≤</w:t>
            </w:r>
            <w:r w:rsidR="000422D1"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466E081E" w14:textId="21134F18" w:rsidR="002F3B2B" w:rsidRPr="004718F5" w:rsidRDefault="002F3B2B" w:rsidP="000422D1">
            <w:pPr>
              <w:pStyle w:val="TAC"/>
              <w:keepNext w:val="0"/>
              <w:keepLines w:val="0"/>
            </w:pPr>
            <w:r w:rsidRPr="004718F5">
              <w:rPr>
                <w:rFonts w:cs="v4.2.0"/>
              </w:rPr>
              <w:t>max(T</w:t>
            </w:r>
            <w:r w:rsidRPr="004718F5">
              <w:rPr>
                <w:rFonts w:cs="v4.2.0"/>
                <w:vertAlign w:val="subscript"/>
              </w:rPr>
              <w:t>Report</w:t>
            </w:r>
            <w:r w:rsidRPr="004718F5">
              <w:rPr>
                <w:rFonts w:cs="v4.2.0"/>
              </w:rPr>
              <w:t>,</w:t>
            </w:r>
            <w:r w:rsidR="000422D1" w:rsidRPr="004718F5">
              <w:rPr>
                <w:rFonts w:cs="v4.2.0"/>
              </w:rPr>
              <w:t xml:space="preserve"> </w:t>
            </w:r>
            <w:r w:rsidRPr="004718F5">
              <w:rPr>
                <w:rFonts w:cs="v4.2.0"/>
              </w:rPr>
              <w:t>ceil(1.5*M*P)*max(T</w:t>
            </w:r>
            <w:r w:rsidRPr="004718F5">
              <w:rPr>
                <w:rFonts w:cs="v4.2.0"/>
                <w:vertAlign w:val="subscript"/>
              </w:rPr>
              <w:t>DRX</w:t>
            </w:r>
            <w:r w:rsidRPr="004718F5">
              <w:rPr>
                <w:rFonts w:cs="v4.2.0"/>
              </w:rPr>
              <w:t>,T</w:t>
            </w:r>
            <w:r w:rsidRPr="004718F5">
              <w:rPr>
                <w:rFonts w:cs="v4.2.0"/>
                <w:vertAlign w:val="subscript"/>
              </w:rPr>
              <w:t>SSB</w:t>
            </w:r>
            <w:r w:rsidRPr="004718F5">
              <w:rPr>
                <w:rFonts w:cs="v4.2.0"/>
              </w:rPr>
              <w:t>))</w:t>
            </w:r>
          </w:p>
        </w:tc>
      </w:tr>
      <w:tr w:rsidR="002F3B2B" w:rsidRPr="004718F5" w14:paraId="712C6C1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16E1FE2" w14:textId="58C6487A"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gt;</w:t>
            </w:r>
            <w:r w:rsidR="000422D1" w:rsidRPr="004718F5">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78C9CF8E" w14:textId="77777777" w:rsidR="002F3B2B" w:rsidRPr="004718F5" w:rsidRDefault="002F3B2B" w:rsidP="000422D1">
            <w:pPr>
              <w:pStyle w:val="TAC"/>
              <w:keepNext w:val="0"/>
              <w:keepLines w:val="0"/>
            </w:pPr>
            <w:r w:rsidRPr="004718F5">
              <w:rPr>
                <w:rFonts w:cs="v4.2.0"/>
              </w:rPr>
              <w:t>ceil(M*P)*T</w:t>
            </w:r>
            <w:r w:rsidRPr="004718F5">
              <w:rPr>
                <w:rFonts w:cs="v4.2.0"/>
                <w:vertAlign w:val="subscript"/>
              </w:rPr>
              <w:t>DRX</w:t>
            </w:r>
          </w:p>
        </w:tc>
      </w:tr>
      <w:tr w:rsidR="002F3B2B" w:rsidRPr="004718F5" w14:paraId="36AF06BA"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03C0E04" w14:textId="1FD4A5C2"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tab/>
            </w:r>
            <w:r w:rsidR="002F3B2B" w:rsidRPr="004718F5">
              <w:rPr>
                <w:rFonts w:cs="v4.2.0"/>
              </w:rPr>
              <w:t>T</w:t>
            </w:r>
            <w:r w:rsidR="002F3B2B" w:rsidRPr="004718F5">
              <w:rPr>
                <w:rFonts w:cs="v4.2.0"/>
                <w:vertAlign w:val="subscript"/>
              </w:rPr>
              <w:t>SSB</w:t>
            </w:r>
            <w:r w:rsidR="000422D1" w:rsidRPr="004718F5">
              <w:t xml:space="preserve"> </w:t>
            </w:r>
            <w:r w:rsidR="002F3B2B" w:rsidRPr="004718F5">
              <w:t>=</w:t>
            </w:r>
            <w:r w:rsidR="000422D1" w:rsidRPr="004718F5">
              <w:t xml:space="preserve"> </w:t>
            </w:r>
            <w:r w:rsidR="002F3B2B" w:rsidRPr="004718F5">
              <w:t>ssb-periodicityServingCell</w:t>
            </w:r>
            <w:r w:rsidR="000422D1" w:rsidRPr="004718F5">
              <w:t xml:space="preserve"> </w:t>
            </w:r>
            <w:r w:rsidR="002F3B2B" w:rsidRPr="004718F5">
              <w:t>is</w:t>
            </w:r>
            <w:r w:rsidR="000422D1" w:rsidRPr="004718F5">
              <w:t xml:space="preserve"> </w:t>
            </w:r>
            <w:r w:rsidR="002F3B2B" w:rsidRPr="004718F5">
              <w:t>the</w:t>
            </w:r>
            <w:r w:rsidR="000422D1" w:rsidRPr="004718F5">
              <w:t xml:space="preserve"> </w:t>
            </w:r>
            <w:r w:rsidR="002F3B2B" w:rsidRPr="004718F5">
              <w:t>periodicity</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SB-Index</w:t>
            </w:r>
            <w:r w:rsidR="000422D1" w:rsidRPr="004718F5">
              <w:t xml:space="preserve"> </w:t>
            </w:r>
            <w:r w:rsidR="002F3B2B" w:rsidRPr="004718F5">
              <w:t>configured</w:t>
            </w:r>
            <w:r w:rsidR="000422D1" w:rsidRPr="004718F5">
              <w:t xml:space="preserve"> </w:t>
            </w:r>
            <w:r w:rsidR="002F3B2B" w:rsidRPr="004718F5">
              <w:t>for</w:t>
            </w:r>
            <w:r w:rsidR="000422D1" w:rsidRPr="004718F5">
              <w:t xml:space="preserve"> </w:t>
            </w:r>
            <w:r w:rsidR="002F3B2B" w:rsidRPr="004718F5">
              <w:t>L1-RSRP</w:t>
            </w:r>
            <w:r w:rsidR="000422D1" w:rsidRPr="004718F5">
              <w:t xml:space="preserve"> </w:t>
            </w:r>
            <w:r w:rsidR="002F3B2B" w:rsidRPr="004718F5">
              <w:t>measurement.</w:t>
            </w:r>
            <w:r w:rsidR="000422D1" w:rsidRPr="004718F5">
              <w:rPr>
                <w:rFonts w:cs="v4.2.0"/>
              </w:rPr>
              <w:t xml:space="preserve"> </w:t>
            </w:r>
            <w:r w:rsidR="002F3B2B" w:rsidRPr="004718F5">
              <w:rPr>
                <w:rFonts w:cs="v4.2.0"/>
              </w:rPr>
              <w:t>T</w:t>
            </w:r>
            <w:r w:rsidR="002F3B2B" w:rsidRPr="004718F5">
              <w:rPr>
                <w:rFonts w:cs="v4.2.0"/>
                <w:vertAlign w:val="subscript"/>
              </w:rPr>
              <w:t>DRX</w:t>
            </w:r>
            <w:r w:rsidR="000422D1" w:rsidRPr="004718F5">
              <w:t xml:space="preserve"> </w:t>
            </w:r>
            <w:r w:rsidR="002F3B2B" w:rsidRPr="004718F5">
              <w:t>is</w:t>
            </w:r>
            <w:r w:rsidR="000422D1" w:rsidRPr="004718F5">
              <w:t xml:space="preserve"> </w:t>
            </w:r>
            <w:r w:rsidR="002F3B2B" w:rsidRPr="004718F5">
              <w:t>the</w:t>
            </w:r>
            <w:r w:rsidR="000422D1" w:rsidRPr="004718F5">
              <w:t xml:space="preserve"> </w:t>
            </w:r>
            <w:r w:rsidR="002F3B2B" w:rsidRPr="004718F5">
              <w:t>DRX</w:t>
            </w:r>
            <w:r w:rsidR="000422D1" w:rsidRPr="004718F5">
              <w:t xml:space="preserve"> </w:t>
            </w:r>
            <w:r w:rsidR="002F3B2B" w:rsidRPr="004718F5">
              <w:t>cycle</w:t>
            </w:r>
            <w:r w:rsidR="000422D1" w:rsidRPr="004718F5">
              <w:t xml:space="preserve"> </w:t>
            </w:r>
            <w:r w:rsidR="002F3B2B" w:rsidRPr="004718F5">
              <w:t>length.</w:t>
            </w:r>
            <w:r w:rsidR="000422D1" w:rsidRPr="004718F5">
              <w:t xml:space="preserve"> </w:t>
            </w:r>
            <w:r w:rsidR="002F3B2B" w:rsidRPr="004718F5">
              <w:rPr>
                <w:rFonts w:cs="v4.2.0"/>
              </w:rPr>
              <w:t>T</w:t>
            </w:r>
            <w:r w:rsidR="002F3B2B" w:rsidRPr="004718F5">
              <w:rPr>
                <w:rFonts w:cs="v4.2.0"/>
                <w:vertAlign w:val="subscript"/>
              </w:rPr>
              <w:t>Report</w:t>
            </w:r>
            <w:r w:rsidR="000422D1" w:rsidRPr="004718F5">
              <w:t xml:space="preserve"> </w:t>
            </w:r>
            <w:r w:rsidR="002F3B2B" w:rsidRPr="004718F5">
              <w:t>is</w:t>
            </w:r>
            <w:r w:rsidR="000422D1" w:rsidRPr="004718F5">
              <w:t xml:space="preserve"> </w:t>
            </w:r>
            <w:r w:rsidR="002F3B2B" w:rsidRPr="004718F5">
              <w:t>configured</w:t>
            </w:r>
            <w:r w:rsidR="000422D1" w:rsidRPr="004718F5">
              <w:t xml:space="preserve"> </w:t>
            </w:r>
            <w:r w:rsidR="002F3B2B" w:rsidRPr="004718F5">
              <w:t>periodicity</w:t>
            </w:r>
            <w:r w:rsidR="000422D1" w:rsidRPr="004718F5">
              <w:t xml:space="preserve"> </w:t>
            </w:r>
            <w:r w:rsidR="002F3B2B" w:rsidRPr="004718F5">
              <w:t>for</w:t>
            </w:r>
            <w:r w:rsidR="000422D1" w:rsidRPr="004718F5">
              <w:t xml:space="preserve"> </w:t>
            </w:r>
            <w:r w:rsidR="002F3B2B" w:rsidRPr="004718F5">
              <w:t>reporting.</w:t>
            </w:r>
            <w:r w:rsidR="000422D1" w:rsidRPr="004718F5">
              <w:t xml:space="preserve"> </w:t>
            </w:r>
          </w:p>
          <w:p w14:paraId="2AF290F0" w14:textId="3DDAD0D6" w:rsidR="002F3B2B" w:rsidRPr="004718F5" w:rsidRDefault="009F1B34" w:rsidP="000422D1">
            <w:pPr>
              <w:pStyle w:val="TAN"/>
              <w:keepNext w:val="0"/>
              <w:keepLines w:val="0"/>
              <w:rPr>
                <w:rFonts w:cs="v4.2.0"/>
              </w:rPr>
            </w:pPr>
            <w:r w:rsidRPr="004718F5">
              <w:t>NOTE</w:t>
            </w:r>
            <w:r w:rsidR="000422D1" w:rsidRPr="004718F5">
              <w:t xml:space="preserve"> </w:t>
            </w:r>
            <w:r w:rsidRPr="004718F5">
              <w:t>2:</w:t>
            </w:r>
            <w:r w:rsidR="002F3B2B" w:rsidRPr="004718F5">
              <w:tab/>
              <w:t>K</w:t>
            </w:r>
            <w:r w:rsidR="000422D1" w:rsidRPr="004718F5">
              <w:t xml:space="preserve"> </w:t>
            </w:r>
            <w:r w:rsidR="002F3B2B" w:rsidRPr="004718F5">
              <w:t>=</w:t>
            </w:r>
            <w:r w:rsidR="000422D1" w:rsidRPr="004718F5">
              <w:t xml:space="preserve"> </w:t>
            </w:r>
            <w:r w:rsidR="002F3B2B" w:rsidRPr="004718F5">
              <w:t>1</w:t>
            </w:r>
            <w:r w:rsidR="000422D1" w:rsidRPr="004718F5">
              <w:t xml:space="preserve"> </w:t>
            </w:r>
            <w:r w:rsidR="002F3B2B" w:rsidRPr="004718F5">
              <w:t>when</w:t>
            </w:r>
            <w:r w:rsidR="000422D1" w:rsidRPr="004718F5">
              <w:t xml:space="preserve"> </w:t>
            </w:r>
            <w:r w:rsidR="002F3B2B" w:rsidRPr="004718F5">
              <w:t>T</w:t>
            </w:r>
            <w:r w:rsidR="002F3B2B" w:rsidRPr="004718F5">
              <w:rPr>
                <w:vertAlign w:val="subscript"/>
              </w:rPr>
              <w:t>SSB</w:t>
            </w:r>
            <w:r w:rsidR="000422D1" w:rsidRPr="004718F5">
              <w:t xml:space="preserve"> </w:t>
            </w:r>
            <w:r w:rsidR="002F3B2B" w:rsidRPr="004718F5">
              <w:t>≤</w:t>
            </w:r>
            <w:r w:rsidR="000422D1" w:rsidRPr="004718F5">
              <w:t xml:space="preserve"> </w:t>
            </w:r>
            <w:r w:rsidR="002F3B2B" w:rsidRPr="004718F5">
              <w:t>40</w:t>
            </w:r>
            <w:r w:rsidR="000422D1" w:rsidRPr="004718F5">
              <w:t xml:space="preserve"> </w:t>
            </w:r>
            <w:r w:rsidR="002F3B2B" w:rsidRPr="004718F5">
              <w:t>ms</w:t>
            </w:r>
            <w:r w:rsidR="000422D1" w:rsidRPr="004718F5">
              <w:t xml:space="preserve"> </w:t>
            </w:r>
            <w:r w:rsidR="002F3B2B" w:rsidRPr="004718F5">
              <w:t>and</w:t>
            </w:r>
            <w:r w:rsidR="000422D1" w:rsidRPr="004718F5">
              <w:t xml:space="preserve"> </w:t>
            </w:r>
            <w:r w:rsidR="002F3B2B" w:rsidRPr="004718F5">
              <w:rPr>
                <w:i/>
                <w:iCs/>
              </w:rPr>
              <w:t>highSpeedMeasFlag-r16</w:t>
            </w:r>
            <w:r w:rsidR="000422D1" w:rsidRPr="004718F5">
              <w:t xml:space="preserve"> </w:t>
            </w:r>
            <w:r w:rsidR="002F3B2B" w:rsidRPr="004718F5">
              <w:t>are</w:t>
            </w:r>
            <w:r w:rsidR="000422D1" w:rsidRPr="004718F5">
              <w:t xml:space="preserve"> </w:t>
            </w:r>
            <w:r w:rsidR="002F3B2B" w:rsidRPr="004718F5">
              <w:t>configured;</w:t>
            </w:r>
            <w:r w:rsidR="000422D1" w:rsidRPr="004718F5">
              <w:t xml:space="preserve"> </w:t>
            </w:r>
            <w:r w:rsidR="002F3B2B" w:rsidRPr="004718F5">
              <w:t>otherwise</w:t>
            </w:r>
            <w:r w:rsidR="000422D1" w:rsidRPr="004718F5">
              <w:t xml:space="preserve"> </w:t>
            </w:r>
            <w:r w:rsidR="002F3B2B" w:rsidRPr="004718F5">
              <w:t>K</w:t>
            </w:r>
            <w:r w:rsidR="000422D1" w:rsidRPr="004718F5">
              <w:t xml:space="preserve"> </w:t>
            </w:r>
            <w:r w:rsidR="002F3B2B" w:rsidRPr="004718F5">
              <w:t>=</w:t>
            </w:r>
            <w:r w:rsidR="000422D1" w:rsidRPr="004718F5">
              <w:t xml:space="preserve"> </w:t>
            </w:r>
            <w:r w:rsidR="002F3B2B" w:rsidRPr="004718F5">
              <w:t>1.5.</w:t>
            </w:r>
          </w:p>
        </w:tc>
      </w:tr>
    </w:tbl>
    <w:p w14:paraId="73A1E89B" w14:textId="77777777" w:rsidR="002F3B2B" w:rsidRPr="004718F5" w:rsidRDefault="002F3B2B" w:rsidP="000422D1">
      <w:pPr>
        <w:rPr>
          <w:rFonts w:eastAsia="?? ??"/>
        </w:rPr>
      </w:pPr>
    </w:p>
    <w:p w14:paraId="256576C0" w14:textId="77777777" w:rsidR="002F3B2B" w:rsidRPr="004718F5" w:rsidRDefault="002F3B2B" w:rsidP="000422D1">
      <w:r w:rsidRPr="004718F5">
        <w:t>The UE shall send L1-RSRP reports only for report configurations configured for the active BWP.</w:t>
      </w:r>
    </w:p>
    <w:p w14:paraId="408961B7" w14:textId="77777777" w:rsidR="002F3B2B" w:rsidRPr="004718F5" w:rsidRDefault="002F3B2B" w:rsidP="00494BBF">
      <w:pPr>
        <w:keepNext/>
        <w:keepLines/>
      </w:pPr>
      <w:r w:rsidRPr="004718F5">
        <w:t xml:space="preserve">The UE shall report the L1-RSRP value as a 7-bit value in the range [-140, -44] dBm with 1dB step size according to clause 10.1.19 for FR1 and 10.1.20 for FR2 if </w:t>
      </w:r>
      <w:r w:rsidRPr="004718F5">
        <w:rPr>
          <w:i/>
          <w:iCs/>
        </w:rPr>
        <w:t>nrofReportedRS</w:t>
      </w:r>
      <w:r w:rsidRPr="004718F5">
        <w:rPr>
          <w:iCs/>
        </w:rPr>
        <w:t xml:space="preserve"> is configured to one. </w:t>
      </w:r>
      <w:r w:rsidRPr="004718F5">
        <w:t xml:space="preserve">If </w:t>
      </w:r>
      <w:r w:rsidRPr="004718F5">
        <w:rPr>
          <w:i/>
          <w:iCs/>
        </w:rPr>
        <w:t>nrofReportedRS</w:t>
      </w:r>
      <w:r w:rsidRPr="004718F5">
        <w:rPr>
          <w:iCs/>
        </w:rPr>
        <w:t xml:space="preserve"> is configured to be larger than one, or if </w:t>
      </w:r>
      <w:r w:rsidRPr="004718F5">
        <w:rPr>
          <w:i/>
          <w:iCs/>
        </w:rPr>
        <w:t>groupBasedBeamReporting</w:t>
      </w:r>
      <w:r w:rsidRPr="004718F5">
        <w:rPr>
          <w:iCs/>
        </w:rPr>
        <w:t xml:space="preserve"> is enabled, </w:t>
      </w:r>
      <w:r w:rsidRPr="004718F5">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71768BA2" w14:textId="77777777" w:rsidR="002F3B2B" w:rsidRPr="004718F5" w:rsidRDefault="002F3B2B" w:rsidP="000422D1">
      <w:r w:rsidRPr="004718F5">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p>
    <w:p w14:paraId="6BD7C41A" w14:textId="77777777" w:rsidR="002F3B2B" w:rsidRPr="004718F5" w:rsidRDefault="002F3B2B" w:rsidP="000422D1">
      <w:r w:rsidRPr="004718F5">
        <w:t>Reported L1-RSRP measurements contained in periodic L1-RSRP measurement reports shall meet the requirements in clauses 10.1.19 for FR1 and 10.1.20 for FR2, respectively.</w:t>
      </w:r>
    </w:p>
    <w:p w14:paraId="4F8B1C32" w14:textId="77777777" w:rsidR="002F3B2B" w:rsidRPr="004718F5" w:rsidRDefault="002F3B2B" w:rsidP="000422D1">
      <w:r w:rsidRPr="004718F5">
        <w:t>The UE shall only send periodic L1-RSRP measurement reports for an active BWP.</w:t>
      </w:r>
    </w:p>
    <w:p w14:paraId="26C582A8" w14:textId="79463125" w:rsidR="002F3B2B" w:rsidRPr="004718F5" w:rsidRDefault="002F3B2B" w:rsidP="000422D1">
      <w:r w:rsidRPr="004718F5">
        <w:t xml:space="preserve">The UE shall transmit the periodic L1-RSRP reporting on PUCCH over the air interface according to the periodicity defined in clause 5.2.1.4 </w:t>
      </w:r>
      <w:r w:rsidR="009F1B34" w:rsidRPr="004718F5">
        <w:t xml:space="preserve">in </w:t>
      </w:r>
      <w:r w:rsidR="002A717D" w:rsidRPr="004718F5">
        <w:t>TS</w:t>
      </w:r>
      <w:r w:rsidRPr="004718F5">
        <w:t> 36.214 [24].</w:t>
      </w:r>
    </w:p>
    <w:p w14:paraId="02322E5E" w14:textId="77777777" w:rsidR="002F3B2B" w:rsidRPr="004718F5" w:rsidRDefault="002F3B2B" w:rsidP="000422D1">
      <w:r w:rsidRPr="004718F5">
        <w:t>The UE is required to be capable of measuring SSB and CSI-RS for L1-RSRP without measurement gaps. The UE is required to perform the SSB and CSI-RS measurements with measurement restrictions as described in the following clauses.</w:t>
      </w:r>
    </w:p>
    <w:p w14:paraId="5A297CA0" w14:textId="77777777" w:rsidR="002F3B2B" w:rsidRPr="004718F5" w:rsidRDefault="002F3B2B" w:rsidP="000422D1">
      <w:r w:rsidRPr="004718F5">
        <w:t xml:space="preserve">For FR1, when the SSB for L1-RSRP measurement is in the same OFDM symbol as CSI-RS for RLM/BFD/CBD/L1-RSRP measurement, </w:t>
      </w:r>
    </w:p>
    <w:p w14:paraId="049EF3FA" w14:textId="77777777" w:rsidR="002F3B2B" w:rsidRPr="004718F5" w:rsidRDefault="002F3B2B" w:rsidP="000422D1">
      <w:pPr>
        <w:pStyle w:val="B10"/>
      </w:pPr>
      <w:r w:rsidRPr="004718F5">
        <w:t>-</w:t>
      </w:r>
      <w:r w:rsidRPr="004718F5">
        <w:tab/>
        <w:t>If SSB and CSI-RS have same SCS, UE shall be able to measure the SSB for L1-RSRP measurement without any restriction;</w:t>
      </w:r>
    </w:p>
    <w:p w14:paraId="61026CE0" w14:textId="77777777" w:rsidR="002F3B2B" w:rsidRPr="004718F5" w:rsidRDefault="002F3B2B" w:rsidP="000422D1">
      <w:pPr>
        <w:pStyle w:val="B10"/>
      </w:pPr>
      <w:r w:rsidRPr="004718F5">
        <w:t>-</w:t>
      </w:r>
      <w:r w:rsidRPr="004718F5">
        <w:tab/>
        <w:t>If SSB and CSI-RS have different SCS,</w:t>
      </w:r>
    </w:p>
    <w:p w14:paraId="3517A9EA" w14:textId="77777777" w:rsidR="002F3B2B" w:rsidRPr="004718F5" w:rsidRDefault="002F3B2B" w:rsidP="000422D1">
      <w:pPr>
        <w:pStyle w:val="B2"/>
      </w:pPr>
      <w:r w:rsidRPr="004718F5">
        <w:t>-</w:t>
      </w:r>
      <w:r w:rsidRPr="004718F5">
        <w:tab/>
        <w:t>If UE supports simultaneousRxDataSSB-DiffNumerology, UE shall be able to measure the SSB for L1-RSRP measurement without any restriction;</w:t>
      </w:r>
    </w:p>
    <w:p w14:paraId="67DE35FF" w14:textId="77777777" w:rsidR="002F3B2B" w:rsidRPr="004718F5" w:rsidRDefault="002F3B2B" w:rsidP="000422D1">
      <w:pPr>
        <w:pStyle w:val="B2"/>
      </w:pPr>
      <w:r w:rsidRPr="004718F5">
        <w:t>-</w:t>
      </w:r>
      <w:r w:rsidRPr="004718F5">
        <w:tab/>
        <w:t>If UE does not support simultaneousRxDataSSB-DiffNumerology, UE is required to measure one of but not both SSB for L1-RSRP measurement and CSI-RS. Longer measurement period for SSB based L1-RSRP measurement is expected, and no requirements are defined.</w:t>
      </w:r>
    </w:p>
    <w:p w14:paraId="52CA561F" w14:textId="4A7187D4"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9.5.3.1, 9.5.4.1 and 9.5.5.1.</w:t>
      </w:r>
    </w:p>
    <w:p w14:paraId="3756BEFA" w14:textId="77777777" w:rsidR="002F3B2B" w:rsidRPr="004718F5" w:rsidRDefault="002F3B2B" w:rsidP="00510C5D">
      <w:pPr>
        <w:pStyle w:val="H6"/>
      </w:pPr>
      <w:bookmarkStart w:id="3319" w:name="_Toc21621466"/>
      <w:bookmarkStart w:id="3320" w:name="_Toc29297080"/>
      <w:bookmarkStart w:id="3321" w:name="_Toc36149272"/>
      <w:bookmarkStart w:id="3322" w:name="_Toc44092850"/>
      <w:bookmarkStart w:id="3323" w:name="_Toc44093399"/>
      <w:bookmarkStart w:id="3324" w:name="_Toc44094222"/>
      <w:bookmarkStart w:id="3325" w:name="_Toc44094501"/>
      <w:bookmarkStart w:id="3326" w:name="_Toc52295917"/>
      <w:bookmarkStart w:id="3327" w:name="_Toc59027623"/>
      <w:bookmarkStart w:id="3328" w:name="_Toc69328117"/>
      <w:bookmarkStart w:id="3329" w:name="_Toc75989754"/>
      <w:bookmarkStart w:id="3330" w:name="_Toc75992860"/>
      <w:bookmarkStart w:id="3331" w:name="_Toc76018637"/>
      <w:bookmarkStart w:id="3332" w:name="_Toc84513704"/>
      <w:bookmarkStart w:id="3333" w:name="_Toc84514268"/>
      <w:r w:rsidRPr="004718F5">
        <w:t>4.6.4.0.2</w:t>
      </w:r>
      <w:r w:rsidRPr="004718F5">
        <w:tab/>
        <w:t>Minimum conformance requirements for CSI-RS-based L1-RSRP measurement for beam reporting</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15E93CE3" w14:textId="77777777" w:rsidR="002F3B2B" w:rsidRPr="004718F5" w:rsidRDefault="002F3B2B" w:rsidP="000422D1">
      <w:pPr>
        <w:rPr>
          <w:rFonts w:eastAsia="?? ??"/>
        </w:rPr>
      </w:pPr>
      <w:r w:rsidRPr="004718F5">
        <w:rPr>
          <w:rFonts w:cs="v4.2.0"/>
        </w:rPr>
        <w:t>The UE shall be capable of performing L1-RSRP</w:t>
      </w:r>
      <w:r w:rsidRPr="004718F5">
        <w:rPr>
          <w:rFonts w:eastAsia="?? ??"/>
        </w:rPr>
        <w:t xml:space="preserve"> </w:t>
      </w:r>
      <w:r w:rsidRPr="004718F5">
        <w:rPr>
          <w:rFonts w:cs="v4.2.0"/>
        </w:rPr>
        <w:t xml:space="preserve">measurements based </w:t>
      </w:r>
      <w:r w:rsidRPr="004718F5">
        <w:rPr>
          <w:rFonts w:eastAsia="?? ??"/>
        </w:rPr>
        <w:t xml:space="preserve">on the configured CSI-RS </w:t>
      </w:r>
      <w:r w:rsidRPr="004718F5">
        <w:rPr>
          <w:rFonts w:cs="Arial"/>
        </w:rPr>
        <w:t xml:space="preserve">resource for </w:t>
      </w:r>
      <w:r w:rsidRPr="004718F5">
        <w:t>L1-RSRP computation</w:t>
      </w:r>
      <w:r w:rsidRPr="004718F5">
        <w:rPr>
          <w:rFonts w:cs="v4.2.0"/>
        </w:rPr>
        <w:t xml:space="preserve">, and the UE physical layer shall be capable of reporting L1-RSRP measured over the measurement period of </w:t>
      </w:r>
      <w:r w:rsidRPr="004718F5">
        <w:t>T</w:t>
      </w:r>
      <w:r w:rsidRPr="004718F5">
        <w:rPr>
          <w:vertAlign w:val="subscript"/>
        </w:rPr>
        <w:t>L1-RSRP_Measurement_Period_CSI-RS</w:t>
      </w:r>
      <w:r w:rsidRPr="004718F5">
        <w:rPr>
          <w:rFonts w:cs="v4.2.0"/>
        </w:rPr>
        <w:t>.</w:t>
      </w:r>
    </w:p>
    <w:p w14:paraId="2FD18F8E" w14:textId="77777777" w:rsidR="002F3B2B" w:rsidRPr="004718F5" w:rsidRDefault="002F3B2B" w:rsidP="000422D1">
      <w:pPr>
        <w:rPr>
          <w:rFonts w:eastAsia="?? ??"/>
        </w:rPr>
      </w:pPr>
      <w:r w:rsidRPr="004718F5">
        <w:rPr>
          <w:rFonts w:eastAsia="?? ??"/>
        </w:rPr>
        <w:t xml:space="preserve">The value of </w:t>
      </w:r>
      <w:r w:rsidRPr="004718F5">
        <w:t>T</w:t>
      </w:r>
      <w:r w:rsidRPr="004718F5">
        <w:rPr>
          <w:vertAlign w:val="subscript"/>
        </w:rPr>
        <w:t>L1-RSRP_Measurement_Period_CSI-RS</w:t>
      </w:r>
      <w:r w:rsidRPr="004718F5">
        <w:rPr>
          <w:rFonts w:eastAsia="?? ??"/>
        </w:rPr>
        <w:t xml:space="preserve"> is defined in Table 9.5.4.2-1 for FR1, where</w:t>
      </w:r>
    </w:p>
    <w:p w14:paraId="157D122E" w14:textId="77777777" w:rsidR="002F3B2B" w:rsidRPr="004718F5" w:rsidRDefault="002F3B2B" w:rsidP="000422D1">
      <w:pPr>
        <w:pStyle w:val="B10"/>
      </w:pPr>
      <w:r w:rsidRPr="004718F5">
        <w:t>-</w:t>
      </w:r>
      <w:r w:rsidRPr="004718F5">
        <w:tab/>
        <w:t xml:space="preserve">For periodic and semi-persistent CSI-RS resources, M=1 if higher layer parameter </w:t>
      </w:r>
      <w:r w:rsidRPr="004718F5">
        <w:rPr>
          <w:i/>
        </w:rPr>
        <w:t>timeRestrictionForChannelMeasurement</w:t>
      </w:r>
      <w:r w:rsidRPr="004718F5">
        <w:t xml:space="preserve"> is configured, and M=3 otherwise</w:t>
      </w:r>
    </w:p>
    <w:p w14:paraId="7A2F2F25" w14:textId="156F1AF3" w:rsidR="002F3B2B" w:rsidRPr="004718F5" w:rsidRDefault="002F3B2B" w:rsidP="000422D1">
      <w:pPr>
        <w:pStyle w:val="B10"/>
      </w:pPr>
      <w:r w:rsidRPr="004718F5">
        <w:t>-</w:t>
      </w:r>
      <w:r w:rsidRPr="004718F5">
        <w:tab/>
        <w:t>For aperiodic CSI-RS resources M=1</w:t>
      </w:r>
    </w:p>
    <w:p w14:paraId="7F30A6BC" w14:textId="77777777" w:rsidR="002F3B2B" w:rsidRPr="004718F5" w:rsidRDefault="002F3B2B" w:rsidP="000422D1">
      <w:pPr>
        <w:pStyle w:val="B10"/>
      </w:pPr>
      <w:r w:rsidRPr="004718F5">
        <w:t>-</w:t>
      </w:r>
      <w:r w:rsidRPr="004718F5">
        <w:tab/>
        <w:t xml:space="preserve">For periodic CSI-RS resources in a resource set configured with higher layer parameter </w:t>
      </w:r>
      <w:r w:rsidRPr="004718F5">
        <w:rPr>
          <w:i/>
        </w:rPr>
        <w:t>repetition</w:t>
      </w:r>
      <w:r w:rsidRPr="004718F5">
        <w:t xml:space="preserve"> set to OFF, N=1. The requirements apply if </w:t>
      </w:r>
      <w:r w:rsidRPr="004718F5">
        <w:rPr>
          <w:i/>
        </w:rPr>
        <w:t>qcl-InfoPeriodicCSI-RS</w:t>
      </w:r>
      <w:r w:rsidRPr="004718F5">
        <w:t xml:space="preserve"> is configured for all the resources in the resource set and for each resource one RS has </w:t>
      </w:r>
      <w:r w:rsidRPr="004718F5">
        <w:rPr>
          <w:lang w:eastAsia="ja-JP"/>
        </w:rPr>
        <w:t>QCL-TypeD</w:t>
      </w:r>
      <w:r w:rsidRPr="004718F5">
        <w:t xml:space="preserve"> with</w:t>
      </w:r>
    </w:p>
    <w:p w14:paraId="087963BA" w14:textId="77777777" w:rsidR="002F3B2B" w:rsidRPr="004718F5" w:rsidRDefault="002F3B2B" w:rsidP="000422D1">
      <w:pPr>
        <w:pStyle w:val="B2"/>
      </w:pPr>
      <w:r w:rsidRPr="004718F5">
        <w:t>-</w:t>
      </w:r>
      <w:r w:rsidRPr="004718F5">
        <w:tab/>
        <w:t xml:space="preserve">SSB for L1-RSRP measurement, or </w:t>
      </w:r>
    </w:p>
    <w:p w14:paraId="33F37990" w14:textId="77777777" w:rsidR="002F3B2B" w:rsidRPr="004718F5" w:rsidRDefault="002F3B2B" w:rsidP="000422D1">
      <w:pPr>
        <w:pStyle w:val="B2"/>
      </w:pPr>
      <w:r w:rsidRPr="004718F5">
        <w:t>-</w:t>
      </w:r>
      <w:r w:rsidRPr="004718F5">
        <w:tab/>
        <w:t>another CSI-RS in resource set configured with repetition ON.</w:t>
      </w:r>
    </w:p>
    <w:p w14:paraId="1E8B5C7C" w14:textId="77777777" w:rsidR="002F3B2B" w:rsidRPr="004718F5" w:rsidRDefault="002F3B2B" w:rsidP="000422D1">
      <w:pPr>
        <w:ind w:left="568" w:hanging="284"/>
      </w:pPr>
      <w:r w:rsidRPr="004718F5">
        <w:t>-</w:t>
      </w:r>
      <w:r w:rsidRPr="004718F5">
        <w:tab/>
        <w:t xml:space="preserve">For periodic CSI-RS resources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w:t>
      </w:r>
      <w:r w:rsidRPr="004718F5">
        <w:rPr>
          <w:i/>
        </w:rPr>
        <w:t>qcl-InfoPeriodicCSI-RS</w:t>
      </w:r>
      <w:r w:rsidRPr="004718F5">
        <w:t xml:space="preserve"> is configured with </w:t>
      </w:r>
      <w:r w:rsidRPr="004718F5">
        <w:rPr>
          <w:lang w:eastAsia="ja-JP"/>
        </w:rPr>
        <w:t>QCL-TypeD</w:t>
      </w:r>
      <w:r w:rsidRPr="004718F5">
        <w:t xml:space="preserve"> for all resources in the resource set.</w:t>
      </w:r>
    </w:p>
    <w:p w14:paraId="6367CC59" w14:textId="77777777" w:rsidR="002F3B2B" w:rsidRPr="004718F5" w:rsidRDefault="002F3B2B" w:rsidP="000422D1">
      <w:pPr>
        <w:ind w:left="568" w:hanging="284"/>
      </w:pPr>
      <w:r w:rsidRPr="004718F5">
        <w:t>-</w:t>
      </w:r>
      <w:r w:rsidRPr="004718F5">
        <w:tab/>
        <w:t xml:space="preserve">For semi-persistent CSI-RS resources in a resource set configured with higher layer parameter </w:t>
      </w:r>
      <w:r w:rsidRPr="004718F5">
        <w:rPr>
          <w:i/>
        </w:rPr>
        <w:t>repetition</w:t>
      </w:r>
      <w:r w:rsidRPr="004718F5">
        <w:t xml:space="preserve"> set to OFF, N=1. The requirements apply provided TCI state is provided for all resources in the resource set in the MAC CE activating the resource set and for each resource one RS has </w:t>
      </w:r>
      <w:r w:rsidRPr="004718F5">
        <w:rPr>
          <w:lang w:eastAsia="ja-JP"/>
        </w:rPr>
        <w:t>QCL-TypeD</w:t>
      </w:r>
      <w:r w:rsidRPr="004718F5">
        <w:t xml:space="preserve"> with </w:t>
      </w:r>
    </w:p>
    <w:p w14:paraId="2017613A" w14:textId="77777777" w:rsidR="002F3B2B" w:rsidRPr="004718F5" w:rsidRDefault="002F3B2B" w:rsidP="000422D1">
      <w:pPr>
        <w:pStyle w:val="B2"/>
      </w:pPr>
      <w:r w:rsidRPr="004718F5">
        <w:t>-</w:t>
      </w:r>
      <w:r w:rsidRPr="004718F5">
        <w:tab/>
        <w:t xml:space="preserve">SSB for L1-RSRP measurement, or </w:t>
      </w:r>
    </w:p>
    <w:p w14:paraId="3BF9C151" w14:textId="77777777" w:rsidR="002F3B2B" w:rsidRPr="004718F5" w:rsidRDefault="002F3B2B" w:rsidP="000422D1">
      <w:pPr>
        <w:pStyle w:val="B2"/>
      </w:pPr>
      <w:r w:rsidRPr="004718F5">
        <w:t>-</w:t>
      </w:r>
      <w:r w:rsidRPr="004718F5">
        <w:tab/>
        <w:t>another CSI-RS in resource set configured with repetition ON.</w:t>
      </w:r>
    </w:p>
    <w:p w14:paraId="777A12B2" w14:textId="77777777" w:rsidR="002F3B2B" w:rsidRPr="004718F5" w:rsidRDefault="002F3B2B" w:rsidP="000422D1">
      <w:pPr>
        <w:pStyle w:val="B10"/>
      </w:pPr>
      <w:r w:rsidRPr="004718F5">
        <w:t>-</w:t>
      </w:r>
      <w:r w:rsidRPr="004718F5">
        <w:tab/>
        <w:t xml:space="preserve">For semi-persistent CSI-RS resources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TCI state is provided with </w:t>
      </w:r>
      <w:r w:rsidRPr="004718F5">
        <w:rPr>
          <w:lang w:eastAsia="ja-JP"/>
        </w:rPr>
        <w:t>QCL-TypeD</w:t>
      </w:r>
      <w:r w:rsidRPr="004718F5">
        <w:t xml:space="preserve"> for all resources in the resource set in the MAC CE activating the resource set.</w:t>
      </w:r>
    </w:p>
    <w:p w14:paraId="212C2170" w14:textId="77777777" w:rsidR="002F3B2B" w:rsidRPr="004718F5" w:rsidRDefault="002F3B2B" w:rsidP="000422D1">
      <w:pPr>
        <w:pStyle w:val="B10"/>
      </w:pPr>
      <w:r w:rsidRPr="004718F5">
        <w:t>-</w:t>
      </w:r>
      <w:r w:rsidRPr="004718F5">
        <w:tab/>
        <w:t xml:space="preserve">For aperiodic CSI-RS resources in a resource set configured with higher layer parameter </w:t>
      </w:r>
      <w:r w:rsidRPr="004718F5">
        <w:rPr>
          <w:i/>
        </w:rPr>
        <w:t>repetition</w:t>
      </w:r>
      <w:r w:rsidRPr="004718F5">
        <w:t xml:space="preserve"> set to OFF, N=1. The requirements apply provided </w:t>
      </w:r>
      <w:r w:rsidRPr="004718F5">
        <w:rPr>
          <w:i/>
        </w:rPr>
        <w:t>qcl-info</w:t>
      </w:r>
      <w:r w:rsidRPr="004718F5">
        <w:t xml:space="preserve"> is configured for all resources in the resource set and for each resource one  RS has </w:t>
      </w:r>
      <w:r w:rsidRPr="004718F5">
        <w:rPr>
          <w:lang w:eastAsia="ja-JP"/>
        </w:rPr>
        <w:t>QCL-TypeD</w:t>
      </w:r>
      <w:r w:rsidRPr="004718F5">
        <w:t xml:space="preserve"> with</w:t>
      </w:r>
    </w:p>
    <w:p w14:paraId="350B9962" w14:textId="77777777" w:rsidR="002F3B2B" w:rsidRPr="004718F5" w:rsidRDefault="002F3B2B" w:rsidP="000422D1">
      <w:pPr>
        <w:pStyle w:val="B2"/>
      </w:pPr>
      <w:r w:rsidRPr="004718F5">
        <w:t>-</w:t>
      </w:r>
      <w:r w:rsidRPr="004718F5">
        <w:tab/>
        <w:t xml:space="preserve">SSB for L1-RSRP measurement, or </w:t>
      </w:r>
    </w:p>
    <w:p w14:paraId="19081A52" w14:textId="77777777" w:rsidR="002F3B2B" w:rsidRPr="004718F5" w:rsidRDefault="002F3B2B" w:rsidP="000422D1">
      <w:pPr>
        <w:pStyle w:val="B2"/>
      </w:pPr>
      <w:r w:rsidRPr="004718F5">
        <w:t>-</w:t>
      </w:r>
      <w:r w:rsidRPr="004718F5">
        <w:tab/>
        <w:t>another CSI-RS in resource set configured with repetition ON.</w:t>
      </w:r>
    </w:p>
    <w:p w14:paraId="66E68DD5" w14:textId="77777777" w:rsidR="002F3B2B" w:rsidRPr="004718F5" w:rsidRDefault="002F3B2B" w:rsidP="000422D1">
      <w:pPr>
        <w:pStyle w:val="B10"/>
      </w:pPr>
      <w:r w:rsidRPr="004718F5">
        <w:t>-</w:t>
      </w:r>
      <w:r w:rsidRPr="004718F5">
        <w:tab/>
        <w:t xml:space="preserve">For aperiodic CSI-RS resources in a resource set configured with higher layer parameter </w:t>
      </w:r>
      <w:r w:rsidRPr="004718F5">
        <w:rPr>
          <w:i/>
        </w:rPr>
        <w:t>repetition</w:t>
      </w:r>
      <w:r w:rsidRPr="004718F5">
        <w:t xml:space="preserve"> set to ON, N=1. UE is not required to meet the accuracy requirements in clause 10.1.19.2 and 10.1.20.2 if number of resources in the resource set is smaller than </w:t>
      </w:r>
      <w:r w:rsidRPr="004718F5">
        <w:rPr>
          <w:i/>
        </w:rPr>
        <w:t>maxNumberRxBeam</w:t>
      </w:r>
      <w:r w:rsidRPr="004718F5">
        <w:t xml:space="preserve">. The requirements apply provided </w:t>
      </w:r>
      <w:r w:rsidRPr="004718F5">
        <w:rPr>
          <w:i/>
        </w:rPr>
        <w:t>qcl-info</w:t>
      </w:r>
      <w:r w:rsidRPr="004718F5">
        <w:t xml:space="preserve"> is configured with </w:t>
      </w:r>
      <w:r w:rsidRPr="004718F5">
        <w:rPr>
          <w:lang w:eastAsia="ja-JP"/>
        </w:rPr>
        <w:t>QCL-TypeD</w:t>
      </w:r>
      <w:r w:rsidRPr="004718F5">
        <w:t xml:space="preserve"> for all resources in the resource set.</w:t>
      </w:r>
    </w:p>
    <w:p w14:paraId="35DC209C" w14:textId="77777777" w:rsidR="002F3B2B" w:rsidRPr="004718F5" w:rsidRDefault="002F3B2B" w:rsidP="000422D1">
      <w:pPr>
        <w:rPr>
          <w:rFonts w:eastAsia="?? ??"/>
        </w:rPr>
      </w:pPr>
      <w:r w:rsidRPr="004718F5">
        <w:rPr>
          <w:rFonts w:eastAsia="?? ??"/>
        </w:rPr>
        <w:t>For FR1,</w:t>
      </w:r>
    </w:p>
    <w:p w14:paraId="58DBE0A7" w14:textId="77777777" w:rsidR="002F3B2B" w:rsidRPr="004718F5" w:rsidRDefault="002F3B2B" w:rsidP="000422D1">
      <w:pPr>
        <w:pStyle w:val="B10"/>
      </w:pPr>
      <w:r w:rsidRPr="004718F5">
        <w:t>-</w:t>
      </w:r>
      <w:r w:rsidRPr="004718F5">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4718F5">
        <w:t>, when in the monitored cell there are measurement gaps configured for intra-frequency, inter-frequency or inter-RAT measurements, which are overlapping with some but not all occasions of the CSI-RS; and</w:t>
      </w:r>
    </w:p>
    <w:p w14:paraId="06465AA9" w14:textId="77777777" w:rsidR="002F3B2B" w:rsidRPr="004718F5" w:rsidRDefault="002F3B2B" w:rsidP="000422D1">
      <w:pPr>
        <w:pStyle w:val="B10"/>
      </w:pPr>
      <w:r w:rsidRPr="004718F5">
        <w:t>-</w:t>
      </w:r>
      <w:r w:rsidRPr="004718F5">
        <w:tab/>
        <w:t>P=1 when in the monitored cell there are no measurement gaps overlapping with any occasion of the CSI-RS.</w:t>
      </w:r>
    </w:p>
    <w:p w14:paraId="5410BFC3" w14:textId="77777777" w:rsidR="002F3B2B" w:rsidRPr="004718F5" w:rsidRDefault="002F3B2B" w:rsidP="000422D1">
      <w:r w:rsidRPr="004718F5">
        <w:t>Where:</w:t>
      </w:r>
    </w:p>
    <w:p w14:paraId="219988CA" w14:textId="77777777" w:rsidR="002F3B2B" w:rsidRPr="004718F5" w:rsidRDefault="002F3B2B" w:rsidP="000422D1">
      <w:r w:rsidRPr="004718F5">
        <w:tab/>
      </w:r>
      <w:r w:rsidRPr="004718F5">
        <w:rPr>
          <w:rFonts w:cs="v4.2.0"/>
        </w:rPr>
        <w:t>T</w:t>
      </w:r>
      <w:r w:rsidRPr="004718F5">
        <w:rPr>
          <w:rFonts w:cs="v4.2.0"/>
          <w:vertAlign w:val="subscript"/>
        </w:rPr>
        <w:t>CSI-RS</w:t>
      </w:r>
      <w:r w:rsidRPr="004718F5">
        <w:t xml:space="preserve"> = the periodicity of CSI-RS configured for L1-RSRP measurement</w:t>
      </w:r>
    </w:p>
    <w:p w14:paraId="1A2164E8" w14:textId="77777777" w:rsidR="002F3B2B" w:rsidRPr="004718F5" w:rsidRDefault="002F3B2B" w:rsidP="000422D1">
      <w:r w:rsidRPr="004718F5">
        <w:t>Longer evaluation period would be expected if the combination of CSI-RS, SMTC occasion and measurement gap configurations does not meet pervious conditions.</w:t>
      </w:r>
    </w:p>
    <w:p w14:paraId="0E28E29D" w14:textId="77777777" w:rsidR="002F3B2B" w:rsidRPr="004718F5" w:rsidRDefault="002F3B2B" w:rsidP="000422D1">
      <w:pPr>
        <w:rPr>
          <w:rFonts w:eastAsia="?? ??"/>
        </w:rPr>
      </w:pPr>
      <w:r w:rsidRPr="004718F5">
        <w:rPr>
          <w:rFonts w:eastAsia="?? ??"/>
        </w:rPr>
        <w:t>For either an FR1 or FR2 serving cell, longer evaluation period would be expected during the period T</w:t>
      </w:r>
      <w:r w:rsidRPr="004718F5">
        <w:rPr>
          <w:rFonts w:eastAsia="?? ??"/>
          <w:vertAlign w:val="subscript"/>
        </w:rPr>
        <w:t>identify_CGI</w:t>
      </w:r>
      <w:r w:rsidRPr="004718F5">
        <w:rPr>
          <w:rFonts w:eastAsia="?? ??"/>
        </w:rPr>
        <w:t xml:space="preserve"> when the UE is requested to decode an NR CGI.</w:t>
      </w:r>
    </w:p>
    <w:p w14:paraId="518A5BB4" w14:textId="77777777" w:rsidR="002F3B2B" w:rsidRPr="004718F5" w:rsidRDefault="002F3B2B" w:rsidP="000422D1">
      <w:r w:rsidRPr="004718F5">
        <w:t>For either an FR1 or FR2 serving cell, longer L1 RSRP measurement period would be expected during the period T</w:t>
      </w:r>
      <w:r w:rsidRPr="004718F5">
        <w:rPr>
          <w:vertAlign w:val="subscript"/>
        </w:rPr>
        <w:t>identify_CGI,E-UTRAN</w:t>
      </w:r>
      <w:r w:rsidRPr="004718F5">
        <w:t xml:space="preserve"> when the UE is requested to decode an LTE CGI.</w:t>
      </w:r>
    </w:p>
    <w:p w14:paraId="43ECEAD9" w14:textId="77777777" w:rsidR="002F3B2B" w:rsidRPr="004718F5" w:rsidRDefault="002F3B2B" w:rsidP="000422D1">
      <w:pPr>
        <w:pStyle w:val="TH"/>
        <w:keepNext w:val="0"/>
        <w:keepLines w:val="0"/>
      </w:pPr>
      <w:commentRangeStart w:id="3334"/>
      <w:r w:rsidRPr="004718F5">
        <w:t>Table 9.5.4.2-1</w:t>
      </w:r>
      <w:commentRangeEnd w:id="3334"/>
      <w:r w:rsidR="005F7F63" w:rsidRPr="004718F5">
        <w:rPr>
          <w:rStyle w:val="CommentReference"/>
          <w:rFonts w:ascii="Times New Roman" w:hAnsi="Times New Roman"/>
          <w:b w:val="0"/>
        </w:rPr>
        <w:commentReference w:id="3334"/>
      </w:r>
      <w:r w:rsidRPr="004718F5">
        <w:t>: Measurement period T</w:t>
      </w:r>
      <w:r w:rsidRPr="004718F5">
        <w:rPr>
          <w:vertAlign w:val="subscript"/>
        </w:rPr>
        <w:t>L1-RSRP_Measurement_Period_CSI-RS</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4718F5" w14:paraId="7074C61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2FA543B" w14:textId="77777777" w:rsidR="002F3B2B" w:rsidRPr="004718F5" w:rsidRDefault="002F3B2B" w:rsidP="000422D1">
            <w:pPr>
              <w:pStyle w:val="TAH"/>
              <w:keepNext w:val="0"/>
              <w:keepLines w:val="0"/>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087E4DA1" w14:textId="4BAFB88E" w:rsidR="002F3B2B" w:rsidRPr="004718F5" w:rsidRDefault="002F3B2B" w:rsidP="000422D1">
            <w:pPr>
              <w:pStyle w:val="TAH"/>
              <w:keepNext w:val="0"/>
              <w:keepLines w:val="0"/>
            </w:pPr>
            <w:r w:rsidRPr="004718F5">
              <w:t>T</w:t>
            </w:r>
            <w:r w:rsidRPr="004718F5">
              <w:rPr>
                <w:vertAlign w:val="subscript"/>
              </w:rPr>
              <w:t>L1-RSRP_Measurement_Period_CSI-RS</w:t>
            </w:r>
            <w:r w:rsidR="000422D1" w:rsidRPr="004718F5">
              <w:t xml:space="preserve"> </w:t>
            </w:r>
            <w:r w:rsidRPr="004718F5">
              <w:t>(ms)</w:t>
            </w:r>
            <w:r w:rsidR="000422D1" w:rsidRPr="004718F5">
              <w:t xml:space="preserve"> </w:t>
            </w:r>
          </w:p>
        </w:tc>
      </w:tr>
      <w:tr w:rsidR="002F3B2B" w:rsidRPr="004718F5" w14:paraId="1CC421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ADF7D4D" w14:textId="77777777" w:rsidR="002F3B2B" w:rsidRPr="004718F5" w:rsidRDefault="002F3B2B" w:rsidP="000422D1">
            <w:pPr>
              <w:pStyle w:val="TAC"/>
              <w:keepNext w:val="0"/>
              <w:keepLines w:val="0"/>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7AD6C803" w14:textId="760AC9D9" w:rsidR="002F3B2B" w:rsidRPr="004718F5" w:rsidRDefault="002F3B2B" w:rsidP="000422D1">
            <w:pPr>
              <w:pStyle w:val="TAC"/>
              <w:keepNext w:val="0"/>
              <w:keepLines w:val="0"/>
            </w:pPr>
            <w:r w:rsidRPr="004718F5">
              <w:rPr>
                <w:rFonts w:cs="v4.2.0"/>
              </w:rPr>
              <w:t>max(T</w:t>
            </w:r>
            <w:r w:rsidRPr="004718F5">
              <w:rPr>
                <w:rFonts w:cs="v4.2.0"/>
                <w:vertAlign w:val="subscript"/>
              </w:rPr>
              <w:t>Report</w:t>
            </w:r>
            <w:r w:rsidRPr="004718F5">
              <w:rPr>
                <w:rFonts w:cs="v4.2.0"/>
              </w:rPr>
              <w:t>,</w:t>
            </w:r>
            <w:r w:rsidR="000422D1" w:rsidRPr="004718F5">
              <w:rPr>
                <w:rFonts w:cs="v4.2.0"/>
              </w:rPr>
              <w:t xml:space="preserve"> </w:t>
            </w:r>
            <w:r w:rsidRPr="004718F5">
              <w:rPr>
                <w:rFonts w:cs="v4.2.0"/>
              </w:rPr>
              <w:t>ceil(M*P)*T</w:t>
            </w:r>
            <w:r w:rsidRPr="004718F5">
              <w:rPr>
                <w:rFonts w:cs="v4.2.0"/>
                <w:vertAlign w:val="subscript"/>
              </w:rPr>
              <w:t>CSI-RS</w:t>
            </w:r>
            <w:r w:rsidRPr="004718F5">
              <w:rPr>
                <w:rFonts w:cs="v4.2.0"/>
              </w:rPr>
              <w:t>)</w:t>
            </w:r>
          </w:p>
        </w:tc>
      </w:tr>
      <w:tr w:rsidR="002F3B2B" w:rsidRPr="004718F5" w14:paraId="0C7030A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B467356" w14:textId="52E2596C"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rPr>
                <w:rFonts w:cs="Arial"/>
              </w:rPr>
              <w:t>≤</w:t>
            </w:r>
            <w:r w:rsidR="000422D1"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48C36E6D" w14:textId="5B5BC531" w:rsidR="002F3B2B" w:rsidRPr="004718F5" w:rsidRDefault="002F3B2B" w:rsidP="000422D1">
            <w:pPr>
              <w:pStyle w:val="TAC"/>
              <w:keepNext w:val="0"/>
              <w:keepLines w:val="0"/>
            </w:pPr>
            <w:r w:rsidRPr="004718F5">
              <w:rPr>
                <w:rFonts w:cs="v4.2.0"/>
              </w:rPr>
              <w:t>max(T</w:t>
            </w:r>
            <w:r w:rsidRPr="004718F5">
              <w:rPr>
                <w:rFonts w:cs="v4.2.0"/>
                <w:vertAlign w:val="subscript"/>
              </w:rPr>
              <w:t>Report</w:t>
            </w:r>
            <w:r w:rsidRPr="004718F5">
              <w:rPr>
                <w:rFonts w:cs="v4.2.0"/>
              </w:rPr>
              <w:t>,</w:t>
            </w:r>
            <w:r w:rsidR="000422D1" w:rsidRPr="004718F5">
              <w:rPr>
                <w:rFonts w:cs="v4.2.0"/>
              </w:rPr>
              <w:t xml:space="preserve"> </w:t>
            </w:r>
            <w:r w:rsidRPr="004718F5">
              <w:rPr>
                <w:rFonts w:cs="v4.2.0"/>
              </w:rPr>
              <w:t>ceil(1.5*M*P)*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2F3B2B" w:rsidRPr="004718F5" w14:paraId="3BA4753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70837F6" w14:textId="77743332"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gt;</w:t>
            </w:r>
            <w:r w:rsidR="000422D1" w:rsidRPr="004718F5">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2157AD6A" w14:textId="77777777" w:rsidR="002F3B2B" w:rsidRPr="004718F5" w:rsidRDefault="002F3B2B" w:rsidP="000422D1">
            <w:pPr>
              <w:pStyle w:val="TAC"/>
              <w:keepNext w:val="0"/>
              <w:keepLines w:val="0"/>
            </w:pPr>
            <w:r w:rsidRPr="004718F5">
              <w:rPr>
                <w:rFonts w:cs="v4.2.0"/>
              </w:rPr>
              <w:t>ceil(M*P)*T</w:t>
            </w:r>
            <w:r w:rsidRPr="004718F5">
              <w:rPr>
                <w:rFonts w:cs="v4.2.0"/>
                <w:vertAlign w:val="subscript"/>
              </w:rPr>
              <w:t>DRX</w:t>
            </w:r>
          </w:p>
        </w:tc>
      </w:tr>
      <w:tr w:rsidR="002F3B2B" w:rsidRPr="004718F5" w14:paraId="1DE02210"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F31207C" w14:textId="65244EFC"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rPr>
                <w:sz w:val="28"/>
              </w:rPr>
              <w:tab/>
            </w:r>
            <w:r w:rsidR="002F3B2B" w:rsidRPr="004718F5">
              <w:rPr>
                <w:rFonts w:cs="v4.2.0"/>
              </w:rPr>
              <w:t>T</w:t>
            </w:r>
            <w:r w:rsidR="002F3B2B" w:rsidRPr="004718F5">
              <w:rPr>
                <w:rFonts w:cs="v4.2.0"/>
                <w:vertAlign w:val="subscript"/>
              </w:rPr>
              <w:t>CSI-RS</w:t>
            </w:r>
            <w:r w:rsidR="000422D1" w:rsidRPr="004718F5">
              <w:t xml:space="preserve"> </w:t>
            </w:r>
            <w:r w:rsidR="002F3B2B" w:rsidRPr="004718F5">
              <w:t>is</w:t>
            </w:r>
            <w:r w:rsidR="000422D1" w:rsidRPr="004718F5">
              <w:t xml:space="preserve"> </w:t>
            </w:r>
            <w:r w:rsidR="002F3B2B" w:rsidRPr="004718F5">
              <w:t>the</w:t>
            </w:r>
            <w:r w:rsidR="000422D1" w:rsidRPr="004718F5">
              <w:t xml:space="preserve"> </w:t>
            </w:r>
            <w:r w:rsidR="002F3B2B" w:rsidRPr="004718F5">
              <w:t>periodicity</w:t>
            </w:r>
            <w:r w:rsidR="000422D1" w:rsidRPr="004718F5">
              <w:t xml:space="preserve"> </w:t>
            </w:r>
            <w:r w:rsidR="002F3B2B" w:rsidRPr="004718F5">
              <w:t>of</w:t>
            </w:r>
            <w:r w:rsidR="000422D1" w:rsidRPr="004718F5">
              <w:t xml:space="preserve"> </w:t>
            </w:r>
            <w:r w:rsidR="002F3B2B" w:rsidRPr="004718F5">
              <w:t>CSI-RS</w:t>
            </w:r>
            <w:r w:rsidR="000422D1" w:rsidRPr="004718F5">
              <w:t xml:space="preserve"> </w:t>
            </w:r>
            <w:r w:rsidR="002F3B2B" w:rsidRPr="004718F5">
              <w:t>configured</w:t>
            </w:r>
            <w:r w:rsidR="000422D1" w:rsidRPr="004718F5">
              <w:t xml:space="preserve"> </w:t>
            </w:r>
            <w:r w:rsidR="002F3B2B" w:rsidRPr="004718F5">
              <w:t>for</w:t>
            </w:r>
            <w:r w:rsidR="000422D1" w:rsidRPr="004718F5">
              <w:t xml:space="preserve"> </w:t>
            </w:r>
            <w:r w:rsidR="002F3B2B" w:rsidRPr="004718F5">
              <w:t>L1-RSRP</w:t>
            </w:r>
            <w:r w:rsidR="000422D1" w:rsidRPr="004718F5">
              <w:t xml:space="preserve"> </w:t>
            </w:r>
            <w:r w:rsidR="002F3B2B" w:rsidRPr="004718F5">
              <w:t>measurement.</w:t>
            </w:r>
            <w:r w:rsidR="000422D1" w:rsidRPr="004718F5">
              <w:rPr>
                <w:rFonts w:cs="v4.2.0"/>
              </w:rPr>
              <w:t xml:space="preserve"> </w:t>
            </w:r>
            <w:r w:rsidR="002F3B2B" w:rsidRPr="004718F5">
              <w:rPr>
                <w:rFonts w:cs="v4.2.0"/>
              </w:rPr>
              <w:t>T</w:t>
            </w:r>
            <w:r w:rsidR="002F3B2B" w:rsidRPr="004718F5">
              <w:rPr>
                <w:rFonts w:cs="v4.2.0"/>
                <w:vertAlign w:val="subscript"/>
              </w:rPr>
              <w:t>DRX</w:t>
            </w:r>
            <w:r w:rsidR="000422D1" w:rsidRPr="004718F5">
              <w:t xml:space="preserve"> </w:t>
            </w:r>
            <w:r w:rsidR="002F3B2B" w:rsidRPr="004718F5">
              <w:t>is</w:t>
            </w:r>
            <w:r w:rsidR="000422D1" w:rsidRPr="004718F5">
              <w:t xml:space="preserve"> </w:t>
            </w:r>
            <w:r w:rsidR="002F3B2B" w:rsidRPr="004718F5">
              <w:t>the</w:t>
            </w:r>
            <w:r w:rsidR="000422D1" w:rsidRPr="004718F5">
              <w:t xml:space="preserve"> </w:t>
            </w:r>
            <w:r w:rsidR="002F3B2B" w:rsidRPr="004718F5">
              <w:t>DRX</w:t>
            </w:r>
            <w:r w:rsidR="000422D1" w:rsidRPr="004718F5">
              <w:t xml:space="preserve"> </w:t>
            </w:r>
            <w:r w:rsidR="002F3B2B" w:rsidRPr="004718F5">
              <w:t>cycle</w:t>
            </w:r>
            <w:r w:rsidR="000422D1" w:rsidRPr="004718F5">
              <w:t xml:space="preserve"> </w:t>
            </w:r>
            <w:r w:rsidR="002F3B2B" w:rsidRPr="004718F5">
              <w:t>length.</w:t>
            </w:r>
            <w:r w:rsidR="000422D1" w:rsidRPr="004718F5">
              <w:t xml:space="preserve"> </w:t>
            </w:r>
            <w:r w:rsidR="002F3B2B" w:rsidRPr="004718F5">
              <w:rPr>
                <w:rFonts w:cs="v4.2.0"/>
              </w:rPr>
              <w:t>T</w:t>
            </w:r>
            <w:r w:rsidR="002F3B2B" w:rsidRPr="004718F5">
              <w:rPr>
                <w:rFonts w:cs="v4.2.0"/>
                <w:vertAlign w:val="subscript"/>
              </w:rPr>
              <w:t>Report</w:t>
            </w:r>
            <w:r w:rsidR="000422D1" w:rsidRPr="004718F5">
              <w:t xml:space="preserve"> </w:t>
            </w:r>
            <w:r w:rsidR="002F3B2B" w:rsidRPr="004718F5">
              <w:t>is</w:t>
            </w:r>
            <w:r w:rsidR="000422D1" w:rsidRPr="004718F5">
              <w:t xml:space="preserve"> </w:t>
            </w:r>
            <w:r w:rsidR="002F3B2B" w:rsidRPr="004718F5">
              <w:t>configured</w:t>
            </w:r>
            <w:r w:rsidR="000422D1" w:rsidRPr="004718F5">
              <w:t xml:space="preserve"> </w:t>
            </w:r>
            <w:r w:rsidR="002F3B2B" w:rsidRPr="004718F5">
              <w:t>periodicity</w:t>
            </w:r>
            <w:r w:rsidR="000422D1" w:rsidRPr="004718F5">
              <w:t xml:space="preserve"> </w:t>
            </w:r>
            <w:r w:rsidR="002F3B2B" w:rsidRPr="004718F5">
              <w:t>for</w:t>
            </w:r>
            <w:r w:rsidR="000422D1" w:rsidRPr="004718F5">
              <w:t xml:space="preserve"> </w:t>
            </w:r>
            <w:r w:rsidR="002F3B2B" w:rsidRPr="004718F5">
              <w:t>reporting.</w:t>
            </w:r>
          </w:p>
          <w:p w14:paraId="0AB811A9" w14:textId="650F7510"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rPr>
                <w:sz w:val="28"/>
              </w:rPr>
              <w:tab/>
            </w:r>
            <w:r w:rsidR="002F3B2B" w:rsidRPr="004718F5">
              <w:t>the</w:t>
            </w:r>
            <w:r w:rsidR="000422D1" w:rsidRPr="004718F5">
              <w:t xml:space="preserve"> </w:t>
            </w:r>
            <w:r w:rsidR="002F3B2B" w:rsidRPr="004718F5">
              <w:t>requirements</w:t>
            </w:r>
            <w:r w:rsidR="000422D1" w:rsidRPr="004718F5">
              <w:t xml:space="preserve"> </w:t>
            </w:r>
            <w:r w:rsidR="002F3B2B" w:rsidRPr="004718F5">
              <w:t>are</w:t>
            </w:r>
            <w:r w:rsidR="000422D1" w:rsidRPr="004718F5">
              <w:t xml:space="preserve"> </w:t>
            </w:r>
            <w:r w:rsidR="002F3B2B" w:rsidRPr="004718F5">
              <w:t>applicable</w:t>
            </w:r>
            <w:r w:rsidR="000422D1" w:rsidRPr="004718F5">
              <w:t xml:space="preserve"> </w:t>
            </w:r>
            <w:r w:rsidR="002F3B2B" w:rsidRPr="004718F5">
              <w:t>provided</w:t>
            </w:r>
            <w:r w:rsidR="000422D1" w:rsidRPr="004718F5">
              <w:t xml:space="preserve"> </w:t>
            </w:r>
            <w:r w:rsidR="002F3B2B" w:rsidRPr="004718F5">
              <w:t>that</w:t>
            </w:r>
            <w:r w:rsidR="000422D1" w:rsidRPr="004718F5">
              <w:t xml:space="preserve"> </w:t>
            </w:r>
            <w:r w:rsidR="002F3B2B" w:rsidRPr="004718F5">
              <w:t>the</w:t>
            </w:r>
            <w:r w:rsidR="000422D1" w:rsidRPr="004718F5">
              <w:t xml:space="preserve"> </w:t>
            </w:r>
            <w:r w:rsidR="002F3B2B" w:rsidRPr="004718F5">
              <w:t>CSI-RS</w:t>
            </w:r>
            <w:r w:rsidR="000422D1" w:rsidRPr="004718F5">
              <w:t xml:space="preserve"> </w:t>
            </w:r>
            <w:r w:rsidR="002F3B2B" w:rsidRPr="004718F5">
              <w:t>resource</w:t>
            </w:r>
            <w:r w:rsidR="000422D1" w:rsidRPr="004718F5">
              <w:t xml:space="preserve"> </w:t>
            </w:r>
            <w:r w:rsidR="002F3B2B" w:rsidRPr="004718F5">
              <w:t>configured</w:t>
            </w:r>
            <w:r w:rsidR="000422D1" w:rsidRPr="004718F5">
              <w:t xml:space="preserve"> </w:t>
            </w:r>
            <w:r w:rsidR="002F3B2B" w:rsidRPr="004718F5">
              <w:t>for</w:t>
            </w:r>
            <w:r w:rsidR="000422D1" w:rsidRPr="004718F5">
              <w:t xml:space="preserve"> </w:t>
            </w:r>
            <w:r w:rsidR="002F3B2B" w:rsidRPr="004718F5">
              <w:t>L1-RSRP</w:t>
            </w:r>
            <w:r w:rsidR="000422D1" w:rsidRPr="004718F5">
              <w:t xml:space="preserve"> </w:t>
            </w:r>
            <w:r w:rsidR="002F3B2B" w:rsidRPr="004718F5">
              <w:t>measurement</w:t>
            </w:r>
            <w:r w:rsidR="000422D1" w:rsidRPr="004718F5">
              <w:t xml:space="preserve"> </w:t>
            </w:r>
            <w:r w:rsidR="002F3B2B" w:rsidRPr="004718F5">
              <w:t>is</w:t>
            </w:r>
            <w:r w:rsidR="000422D1" w:rsidRPr="004718F5">
              <w:t xml:space="preserve"> </w:t>
            </w:r>
            <w:r w:rsidR="002F3B2B" w:rsidRPr="004718F5">
              <w:t>transmitted</w:t>
            </w:r>
            <w:r w:rsidR="000422D1" w:rsidRPr="004718F5">
              <w:t xml:space="preserve"> </w:t>
            </w:r>
            <w:r w:rsidR="002F3B2B" w:rsidRPr="004718F5">
              <w:t>with</w:t>
            </w:r>
            <w:r w:rsidR="000422D1" w:rsidRPr="004718F5">
              <w:t xml:space="preserve"> </w:t>
            </w:r>
            <w:r w:rsidR="002F3B2B" w:rsidRPr="004718F5">
              <w:t>Density</w:t>
            </w:r>
            <w:r w:rsidR="000422D1" w:rsidRPr="004718F5">
              <w:t xml:space="preserve"> </w:t>
            </w:r>
            <w:r w:rsidR="002F3B2B" w:rsidRPr="004718F5">
              <w:t>=</w:t>
            </w:r>
            <w:r w:rsidR="000422D1" w:rsidRPr="004718F5">
              <w:t xml:space="preserve"> </w:t>
            </w:r>
            <w:r w:rsidR="002F3B2B" w:rsidRPr="004718F5">
              <w:t>3.</w:t>
            </w:r>
          </w:p>
          <w:p w14:paraId="528A475A" w14:textId="150A27CD" w:rsidR="002F3B2B" w:rsidRPr="004718F5" w:rsidRDefault="009F1B34" w:rsidP="000422D1">
            <w:pPr>
              <w:pStyle w:val="TAN"/>
              <w:keepNext w:val="0"/>
              <w:keepLines w:val="0"/>
              <w:rPr>
                <w:rFonts w:cs="v4.2.0"/>
              </w:rPr>
            </w:pPr>
            <w:r w:rsidRPr="004718F5">
              <w:rPr>
                <w:rFonts w:cs="v4.2.0"/>
              </w:rPr>
              <w:t>NOTE</w:t>
            </w:r>
            <w:r w:rsidR="000422D1" w:rsidRPr="004718F5">
              <w:rPr>
                <w:rFonts w:cs="v4.2.0"/>
              </w:rPr>
              <w:t xml:space="preserve"> </w:t>
            </w:r>
            <w:r w:rsidRPr="004718F5">
              <w:rPr>
                <w:rFonts w:cs="v4.2.0"/>
              </w:rPr>
              <w:t>3:</w:t>
            </w:r>
            <w:r w:rsidR="002F3B2B" w:rsidRPr="004718F5">
              <w:rPr>
                <w:rFonts w:cs="v4.2.0"/>
              </w:rPr>
              <w:tab/>
              <w:t>K</w:t>
            </w:r>
            <w:r w:rsidR="000422D1" w:rsidRPr="004718F5">
              <w:rPr>
                <w:rFonts w:cs="v4.2.0"/>
              </w:rPr>
              <w:t xml:space="preserve"> </w:t>
            </w:r>
            <w:r w:rsidR="002F3B2B" w:rsidRPr="004718F5">
              <w:rPr>
                <w:rFonts w:cs="v4.2.0"/>
              </w:rPr>
              <w:t>=</w:t>
            </w:r>
            <w:r w:rsidR="000422D1" w:rsidRPr="004718F5">
              <w:rPr>
                <w:rFonts w:cs="v4.2.0"/>
              </w:rPr>
              <w:t xml:space="preserve"> </w:t>
            </w:r>
            <w:r w:rsidR="002F3B2B" w:rsidRPr="004718F5">
              <w:rPr>
                <w:rFonts w:cs="v4.2.0"/>
              </w:rPr>
              <w:t>1</w:t>
            </w:r>
            <w:r w:rsidR="000422D1" w:rsidRPr="004718F5">
              <w:rPr>
                <w:rFonts w:cs="v4.2.0"/>
              </w:rPr>
              <w:t xml:space="preserve"> </w:t>
            </w:r>
            <w:r w:rsidR="002F3B2B" w:rsidRPr="004718F5">
              <w:rPr>
                <w:rFonts w:cs="v4.2.0"/>
              </w:rPr>
              <w:t>when</w:t>
            </w:r>
            <w:r w:rsidR="000422D1" w:rsidRPr="004718F5">
              <w:rPr>
                <w:rFonts w:cs="v4.2.0"/>
              </w:rPr>
              <w:t xml:space="preserve"> </w:t>
            </w:r>
            <w:r w:rsidR="002F3B2B" w:rsidRPr="004718F5">
              <w:rPr>
                <w:rFonts w:cs="v4.2.0"/>
              </w:rPr>
              <w:t>T</w:t>
            </w:r>
            <w:r w:rsidR="002F3B2B" w:rsidRPr="004718F5">
              <w:rPr>
                <w:rFonts w:cs="v4.2.0"/>
                <w:vertAlign w:val="subscript"/>
              </w:rPr>
              <w:t>CSI-RS</w:t>
            </w:r>
            <w:r w:rsidR="000422D1" w:rsidRPr="004718F5">
              <w:rPr>
                <w:rFonts w:cs="v4.2.0"/>
              </w:rPr>
              <w:t xml:space="preserve"> </w:t>
            </w:r>
            <w:r w:rsidR="002F3B2B" w:rsidRPr="004718F5">
              <w:rPr>
                <w:rFonts w:cs="v4.2.0"/>
              </w:rPr>
              <w:t>≤</w:t>
            </w:r>
            <w:r w:rsidR="000422D1" w:rsidRPr="004718F5">
              <w:rPr>
                <w:rFonts w:cs="v4.2.0"/>
              </w:rPr>
              <w:t xml:space="preserve"> </w:t>
            </w:r>
            <w:r w:rsidR="002F3B2B" w:rsidRPr="004718F5">
              <w:rPr>
                <w:rFonts w:cs="v4.2.0"/>
              </w:rPr>
              <w:t>40</w:t>
            </w:r>
            <w:r w:rsidR="000422D1" w:rsidRPr="004718F5">
              <w:rPr>
                <w:rFonts w:cs="v4.2.0"/>
              </w:rPr>
              <w:t xml:space="preserve"> </w:t>
            </w:r>
            <w:r w:rsidR="002F3B2B" w:rsidRPr="004718F5">
              <w:rPr>
                <w:rFonts w:cs="v4.2.0"/>
              </w:rPr>
              <w:t>ms</w:t>
            </w:r>
            <w:r w:rsidR="000422D1" w:rsidRPr="004718F5">
              <w:rPr>
                <w:rFonts w:cs="v4.2.0"/>
              </w:rPr>
              <w:t xml:space="preserve"> </w:t>
            </w:r>
            <w:r w:rsidR="002F3B2B" w:rsidRPr="004718F5">
              <w:rPr>
                <w:rFonts w:cs="v4.2.0"/>
              </w:rPr>
              <w:t>and</w:t>
            </w:r>
            <w:r w:rsidR="000422D1" w:rsidRPr="004718F5">
              <w:rPr>
                <w:rFonts w:cs="v4.2.0"/>
              </w:rPr>
              <w:t xml:space="preserve"> </w:t>
            </w:r>
            <w:r w:rsidR="002F3B2B" w:rsidRPr="004718F5">
              <w:rPr>
                <w:i/>
                <w:iCs/>
              </w:rPr>
              <w:t>highSpeedMeasFlag-r16</w:t>
            </w:r>
            <w:r w:rsidR="000422D1" w:rsidRPr="004718F5">
              <w:rPr>
                <w:rFonts w:cs="v4.2.0"/>
              </w:rPr>
              <w:t xml:space="preserve"> </w:t>
            </w:r>
            <w:r w:rsidR="002F3B2B" w:rsidRPr="004718F5">
              <w:rPr>
                <w:rFonts w:cs="v4.2.0"/>
              </w:rPr>
              <w:t>are</w:t>
            </w:r>
            <w:r w:rsidR="000422D1" w:rsidRPr="004718F5">
              <w:rPr>
                <w:rFonts w:cs="v4.2.0"/>
              </w:rPr>
              <w:t xml:space="preserve"> </w:t>
            </w:r>
            <w:r w:rsidR="002F3B2B" w:rsidRPr="004718F5">
              <w:rPr>
                <w:rFonts w:cs="v4.2.0"/>
              </w:rPr>
              <w:t>configured;</w:t>
            </w:r>
            <w:r w:rsidR="000422D1" w:rsidRPr="004718F5">
              <w:rPr>
                <w:rFonts w:cs="v4.2.0"/>
              </w:rPr>
              <w:t xml:space="preserve"> </w:t>
            </w:r>
            <w:r w:rsidR="002F3B2B" w:rsidRPr="004718F5">
              <w:rPr>
                <w:rFonts w:cs="v4.2.0"/>
              </w:rPr>
              <w:t>otherwise</w:t>
            </w:r>
            <w:r w:rsidR="000422D1" w:rsidRPr="004718F5">
              <w:rPr>
                <w:rFonts w:cs="v4.2.0"/>
              </w:rPr>
              <w:t xml:space="preserve"> </w:t>
            </w:r>
            <w:r w:rsidR="002F3B2B" w:rsidRPr="004718F5">
              <w:rPr>
                <w:rFonts w:cs="v4.2.0"/>
              </w:rPr>
              <w:t>K</w:t>
            </w:r>
            <w:r w:rsidR="000422D1" w:rsidRPr="004718F5">
              <w:rPr>
                <w:rFonts w:cs="v4.2.0"/>
              </w:rPr>
              <w:t xml:space="preserve"> </w:t>
            </w:r>
            <w:r w:rsidR="002F3B2B" w:rsidRPr="004718F5">
              <w:rPr>
                <w:rFonts w:cs="v4.2.0"/>
              </w:rPr>
              <w:t>=</w:t>
            </w:r>
            <w:r w:rsidR="000422D1" w:rsidRPr="004718F5">
              <w:rPr>
                <w:rFonts w:cs="v4.2.0"/>
              </w:rPr>
              <w:t xml:space="preserve"> </w:t>
            </w:r>
            <w:r w:rsidR="002F3B2B" w:rsidRPr="004718F5">
              <w:rPr>
                <w:rFonts w:cs="v4.2.0"/>
              </w:rPr>
              <w:t>1.5.</w:t>
            </w:r>
          </w:p>
        </w:tc>
      </w:tr>
    </w:tbl>
    <w:p w14:paraId="3A877589" w14:textId="77777777" w:rsidR="002F3B2B" w:rsidRPr="004718F5" w:rsidRDefault="002F3B2B" w:rsidP="000422D1">
      <w:pPr>
        <w:rPr>
          <w:rFonts w:eastAsia="?? ??"/>
        </w:rPr>
      </w:pPr>
    </w:p>
    <w:p w14:paraId="79B4EBAC" w14:textId="77777777" w:rsidR="002F3B2B" w:rsidRPr="004718F5" w:rsidRDefault="002F3B2B" w:rsidP="000422D1">
      <w:r w:rsidRPr="004718F5">
        <w:t>The UE shall send L1-RSRP reports only for report configurations configured for the active BWP.</w:t>
      </w:r>
    </w:p>
    <w:p w14:paraId="2CC21CB2" w14:textId="77777777" w:rsidR="002F3B2B" w:rsidRPr="004718F5" w:rsidRDefault="002F3B2B" w:rsidP="000422D1">
      <w:r w:rsidRPr="004718F5">
        <w:t xml:space="preserve">The UE shall report the L1-RSRP value as a 7-bit value in the range [-140, -44] dBm with 1dB step size according to clause 10.1.19 for FR1 and 10.1.20 for FR2 if </w:t>
      </w:r>
      <w:r w:rsidRPr="004718F5">
        <w:rPr>
          <w:i/>
          <w:iCs/>
        </w:rPr>
        <w:t>nrofReportedRS</w:t>
      </w:r>
      <w:r w:rsidRPr="004718F5">
        <w:rPr>
          <w:iCs/>
        </w:rPr>
        <w:t xml:space="preserve"> is configured to one. </w:t>
      </w:r>
      <w:r w:rsidRPr="004718F5">
        <w:t xml:space="preserve">If </w:t>
      </w:r>
      <w:r w:rsidRPr="004718F5">
        <w:rPr>
          <w:i/>
          <w:iCs/>
        </w:rPr>
        <w:t>nrofReportedRS</w:t>
      </w:r>
      <w:r w:rsidRPr="004718F5">
        <w:rPr>
          <w:iCs/>
        </w:rPr>
        <w:t xml:space="preserve"> is configured to be larger than one, or if </w:t>
      </w:r>
      <w:r w:rsidRPr="004718F5">
        <w:rPr>
          <w:i/>
          <w:iCs/>
        </w:rPr>
        <w:t>groupBasedBeamReporting</w:t>
      </w:r>
      <w:r w:rsidRPr="004718F5">
        <w:rPr>
          <w:iCs/>
        </w:rPr>
        <w:t xml:space="preserve"> is enabled, </w:t>
      </w:r>
      <w:r w:rsidRPr="004718F5">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2DD3B234" w14:textId="77777777" w:rsidR="002F3B2B" w:rsidRPr="004718F5" w:rsidRDefault="002F3B2B" w:rsidP="000422D1">
      <w:bookmarkStart w:id="3335" w:name="_Hlk47636877"/>
      <w:r w:rsidRPr="004718F5">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bookmarkEnd w:id="3335"/>
    </w:p>
    <w:p w14:paraId="2D68510E" w14:textId="77777777" w:rsidR="002F3B2B" w:rsidRPr="004718F5" w:rsidRDefault="002F3B2B" w:rsidP="000422D1">
      <w:r w:rsidRPr="004718F5">
        <w:t>Reported L1-RSRP measurements contained in aperiodic triggered, aperiodic triggered periodic and aperiodic triggered semi-persistent L1-RSRP reports shall meet the requirements in clauses 10.1.19 for FR1 and 10.1.20 for FR2, respectively.</w:t>
      </w:r>
    </w:p>
    <w:p w14:paraId="15FA4999" w14:textId="77777777" w:rsidR="002F3B2B" w:rsidRPr="004718F5" w:rsidRDefault="002F3B2B" w:rsidP="000422D1">
      <w:r w:rsidRPr="004718F5">
        <w:t>The UE shall only send aperiodic L1-RSRP measurement reports, if a DCI trigger has been received.</w:t>
      </w:r>
    </w:p>
    <w:p w14:paraId="3DE63F4F" w14:textId="1463423A" w:rsidR="002F3B2B" w:rsidRPr="004718F5" w:rsidRDefault="002F3B2B" w:rsidP="000422D1">
      <w:r w:rsidRPr="004718F5">
        <w:t xml:space="preserve">After the UE receives CSI request in DCI, the UE shall transmit the aperiodic L1-RSRP reporting on PUSCH over the air interface at the time specified according to clause 6.2.1.2 </w:t>
      </w:r>
      <w:r w:rsidR="009F1B34" w:rsidRPr="004718F5">
        <w:t xml:space="preserve">in </w:t>
      </w:r>
      <w:r w:rsidR="002A717D" w:rsidRPr="004718F5">
        <w:t>TS</w:t>
      </w:r>
      <w:r w:rsidRPr="004718F5">
        <w:t> 36.300 [24].</w:t>
      </w:r>
    </w:p>
    <w:p w14:paraId="4517938A" w14:textId="77777777" w:rsidR="002F3B2B" w:rsidRPr="004718F5" w:rsidRDefault="002F3B2B" w:rsidP="000422D1">
      <w:r w:rsidRPr="004718F5">
        <w:t>For both FR1 and FR2, when the CSI-RS for L1-RSRP measurement is in the same OFDM symbol as SSB for RLM/BFD/CBD/L1-RSRP measurement, UE is not required to receive CSI-RS for L1-RSRP measurement in the PRBs that overlap with an SSB.</w:t>
      </w:r>
    </w:p>
    <w:p w14:paraId="3483E6CE" w14:textId="77777777" w:rsidR="002F3B2B" w:rsidRPr="004718F5" w:rsidRDefault="002F3B2B" w:rsidP="000422D1">
      <w:r w:rsidRPr="004718F5">
        <w:t>For FR1, when the SSB for RLM/BFD/CBD/L1-RSRP measurement is within the active BWP and has same SCS than CSI-RS for L1-RSRP measurement, the UE shall be able to perform CSI-RS measurement without restrictions.</w:t>
      </w:r>
    </w:p>
    <w:p w14:paraId="433A463A" w14:textId="77777777" w:rsidR="002F3B2B" w:rsidRPr="004718F5" w:rsidRDefault="002F3B2B" w:rsidP="000422D1">
      <w:r w:rsidRPr="004718F5">
        <w:t>For FR1, when the SSB for RLM/BFD/CBD/L1-RSRP measurement is within the active BWP and has different SCS than CSI-RS for L1-RSRP measurement, the UE shall be able to perform CSI-RS measurement with restrictions according to its capabilities:</w:t>
      </w:r>
    </w:p>
    <w:p w14:paraId="2DA4ED4C" w14:textId="77777777" w:rsidR="002F3B2B" w:rsidRPr="004718F5" w:rsidRDefault="002F3B2B" w:rsidP="000422D1">
      <w:pPr>
        <w:pStyle w:val="B10"/>
      </w:pPr>
      <w:r w:rsidRPr="004718F5">
        <w:t>-</w:t>
      </w:r>
      <w:r w:rsidRPr="004718F5">
        <w:tab/>
        <w:t xml:space="preserve">If the UE supports </w:t>
      </w:r>
      <w:r w:rsidRPr="004718F5">
        <w:rPr>
          <w:i/>
        </w:rPr>
        <w:t>simultaneousRxDataSSB-DiffNumerology</w:t>
      </w:r>
      <w:r w:rsidRPr="004718F5">
        <w:t xml:space="preserve"> the UE shall be able to perform CSI-RS measurement without restrictions.</w:t>
      </w:r>
    </w:p>
    <w:p w14:paraId="2B30485D" w14:textId="77777777" w:rsidR="002F3B2B" w:rsidRPr="004718F5" w:rsidRDefault="002F3B2B" w:rsidP="000422D1">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L1-RSRP measurement and SSB. Longer measurement period for CSI-RS based L1-RSRP measurement is expected, and no requirements are defined.</w:t>
      </w:r>
    </w:p>
    <w:p w14:paraId="7654E3C2" w14:textId="77777777" w:rsidR="002F3B2B" w:rsidRPr="004718F5" w:rsidRDefault="002F3B2B" w:rsidP="000422D1">
      <w:r w:rsidRPr="004718F5">
        <w:t>For FR1, when the CSI-RS for L1-RSRP measurement is in the same OFDM symbol as another CSI-RS for RLM/BFD/CBD/L1-RSRP measurement, UE shall be able to measure the CSI-RS for L1-RSRP measurement without any restriction.</w:t>
      </w:r>
    </w:p>
    <w:p w14:paraId="31B290B9" w14:textId="29BDB7A0"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9.5.3.1, 9.5.4.2 and 9.5.5.2.</w:t>
      </w:r>
    </w:p>
    <w:p w14:paraId="2A66DDCD" w14:textId="77777777" w:rsidR="002F3B2B" w:rsidRPr="004718F5" w:rsidRDefault="002F3B2B" w:rsidP="000422D1">
      <w:pPr>
        <w:pStyle w:val="Heading4"/>
        <w:keepNext w:val="0"/>
        <w:keepLines w:val="0"/>
        <w:rPr>
          <w:snapToGrid w:val="0"/>
        </w:rPr>
      </w:pPr>
      <w:bookmarkStart w:id="3336" w:name="_Toc21621467"/>
      <w:bookmarkStart w:id="3337" w:name="_Toc29297081"/>
      <w:bookmarkStart w:id="3338" w:name="_Toc36149273"/>
      <w:bookmarkStart w:id="3339" w:name="_Toc44092851"/>
      <w:bookmarkStart w:id="3340" w:name="_Toc44093400"/>
      <w:bookmarkStart w:id="3341" w:name="_Toc44094223"/>
      <w:bookmarkStart w:id="3342" w:name="_Toc44094502"/>
      <w:bookmarkStart w:id="3343" w:name="_Toc52295918"/>
      <w:bookmarkStart w:id="3344" w:name="_Toc59027624"/>
      <w:bookmarkStart w:id="3345" w:name="_Toc69328118"/>
      <w:bookmarkStart w:id="3346" w:name="_Toc75989755"/>
      <w:bookmarkStart w:id="3347" w:name="_Toc75992861"/>
      <w:bookmarkStart w:id="3348" w:name="_Toc76018638"/>
      <w:bookmarkStart w:id="3349" w:name="_Toc84513705"/>
      <w:bookmarkStart w:id="3350" w:name="_Toc84514269"/>
      <w:r w:rsidRPr="004718F5">
        <w:rPr>
          <w:lang w:eastAsia="sv-SE"/>
        </w:rPr>
        <w:t>4.6.4.1</w:t>
      </w:r>
      <w:r w:rsidRPr="004718F5">
        <w:rPr>
          <w:lang w:eastAsia="sv-SE"/>
        </w:rPr>
        <w:tab/>
      </w:r>
      <w:r w:rsidRPr="004718F5">
        <w:rPr>
          <w:snapToGrid w:val="0"/>
        </w:rPr>
        <w:t>EN-DC FR1 SSB-based L1-RSRP measurement in non-DRX</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4757DE15" w14:textId="77777777" w:rsidR="002F3B2B" w:rsidRPr="004718F5" w:rsidRDefault="002F3B2B" w:rsidP="00510C5D">
      <w:pPr>
        <w:pStyle w:val="H6"/>
      </w:pPr>
      <w:r w:rsidRPr="004718F5">
        <w:t>4.6.4.1.1</w:t>
      </w:r>
      <w:r w:rsidRPr="004718F5">
        <w:tab/>
        <w:t>Test purpose</w:t>
      </w:r>
    </w:p>
    <w:p w14:paraId="10EFB8F4" w14:textId="4AE36EB5" w:rsidR="002F3B2B" w:rsidRPr="004718F5" w:rsidRDefault="002F3B2B" w:rsidP="000422D1">
      <w:pPr>
        <w:rPr>
          <w:rFonts w:cs="v4.2.0"/>
        </w:rPr>
      </w:pPr>
      <w:r w:rsidRPr="004718F5">
        <w:rPr>
          <w:rFonts w:cs="v4.2.0"/>
        </w:rPr>
        <w:t xml:space="preserve">To verify that the UE makes correct reporting of L1-RSRP measurement in non-DRX within L1-RSRP measurement requirements </w:t>
      </w:r>
      <w:r w:rsidR="009F1B34" w:rsidRPr="004718F5">
        <w:rPr>
          <w:rFonts w:cs="v4.2.0"/>
        </w:rPr>
        <w:t xml:space="preserve">in </w:t>
      </w:r>
      <w:r w:rsidR="002A717D" w:rsidRPr="004718F5">
        <w:rPr>
          <w:rFonts w:cs="v4.2.0"/>
        </w:rPr>
        <w:t>TS</w:t>
      </w:r>
      <w:r w:rsidRPr="004718F5">
        <w:t xml:space="preserve"> 38.133 [6] </w:t>
      </w:r>
      <w:r w:rsidRPr="004718F5">
        <w:rPr>
          <w:rFonts w:cs="v4.2.0"/>
        </w:rPr>
        <w:t>clause 9.5.4.1.</w:t>
      </w:r>
    </w:p>
    <w:p w14:paraId="57971CA4" w14:textId="77777777" w:rsidR="002F3B2B" w:rsidRPr="004718F5" w:rsidRDefault="002F3B2B" w:rsidP="00510C5D">
      <w:pPr>
        <w:pStyle w:val="H6"/>
      </w:pPr>
      <w:r w:rsidRPr="004718F5">
        <w:t>4.6.4.1.2</w:t>
      </w:r>
      <w:r w:rsidRPr="004718F5">
        <w:tab/>
        <w:t>Test applicability</w:t>
      </w:r>
    </w:p>
    <w:p w14:paraId="5B329BAA" w14:textId="77777777" w:rsidR="002F3B2B" w:rsidRPr="004718F5" w:rsidRDefault="002F3B2B" w:rsidP="000422D1">
      <w:pPr>
        <w:rPr>
          <w:lang w:eastAsia="sv-SE"/>
        </w:rPr>
      </w:pPr>
      <w:r w:rsidRPr="004718F5">
        <w:rPr>
          <w:lang w:eastAsia="sv-SE"/>
        </w:rPr>
        <w:t xml:space="preserve">This test applies to all types of </w:t>
      </w:r>
      <w:r w:rsidRPr="004718F5">
        <w:t>E-UTRA UE release 15 and forward, supporting EN-DC.</w:t>
      </w:r>
    </w:p>
    <w:p w14:paraId="3F8AABAA" w14:textId="77777777" w:rsidR="002F3B2B" w:rsidRPr="004718F5" w:rsidRDefault="002F3B2B" w:rsidP="00510C5D">
      <w:pPr>
        <w:pStyle w:val="H6"/>
      </w:pPr>
      <w:r w:rsidRPr="004718F5">
        <w:t>4.6.4.1.3</w:t>
      </w:r>
      <w:r w:rsidRPr="004718F5">
        <w:tab/>
        <w:t>Minimum conformance requirements</w:t>
      </w:r>
    </w:p>
    <w:p w14:paraId="45E8699B" w14:textId="77777777" w:rsidR="002F3B2B" w:rsidRPr="004718F5" w:rsidRDefault="002F3B2B" w:rsidP="000422D1">
      <w:pPr>
        <w:rPr>
          <w:lang w:eastAsia="sv-SE"/>
        </w:rPr>
      </w:pPr>
      <w:r w:rsidRPr="004718F5">
        <w:rPr>
          <w:lang w:eastAsia="sv-SE"/>
        </w:rPr>
        <w:t>The minimum conformance requirements are specified in clause 4.6.4.0.1.</w:t>
      </w:r>
    </w:p>
    <w:p w14:paraId="002838C7" w14:textId="303816F1"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4.1.</w:t>
      </w:r>
    </w:p>
    <w:p w14:paraId="2216D920" w14:textId="77777777" w:rsidR="002F3B2B" w:rsidRPr="004718F5" w:rsidRDefault="002F3B2B" w:rsidP="00510C5D">
      <w:pPr>
        <w:pStyle w:val="H6"/>
      </w:pPr>
      <w:r w:rsidRPr="004718F5">
        <w:t>4.6.4.1.4</w:t>
      </w:r>
      <w:r w:rsidRPr="004718F5">
        <w:tab/>
        <w:t>Test description</w:t>
      </w:r>
    </w:p>
    <w:p w14:paraId="61946842" w14:textId="77777777" w:rsidR="002F3B2B" w:rsidRPr="004718F5" w:rsidRDefault="002F3B2B" w:rsidP="00386754">
      <w:pPr>
        <w:pStyle w:val="H6"/>
        <w:rPr>
          <w:lang w:eastAsia="sv-SE"/>
        </w:rPr>
      </w:pPr>
      <w:r w:rsidRPr="004718F5">
        <w:rPr>
          <w:lang w:eastAsia="sv-SE"/>
        </w:rPr>
        <w:t>4.6.4.1.4.1</w:t>
      </w:r>
      <w:r w:rsidRPr="004718F5">
        <w:rPr>
          <w:lang w:eastAsia="sv-SE"/>
        </w:rPr>
        <w:tab/>
        <w:t>Initial conditions</w:t>
      </w:r>
    </w:p>
    <w:p w14:paraId="157086B8" w14:textId="77777777" w:rsidR="002F3B2B" w:rsidRPr="004718F5" w:rsidRDefault="002F3B2B" w:rsidP="00386754">
      <w:pPr>
        <w:keepNext/>
        <w:keepLines/>
        <w:rPr>
          <w:lang w:eastAsia="sv-SE"/>
        </w:rPr>
      </w:pPr>
      <w:r w:rsidRPr="004718F5">
        <w:rPr>
          <w:lang w:eastAsia="sv-SE"/>
        </w:rPr>
        <w:t>This test shall be tested using any of the test configurations in Table 4.6.4.1.4.1-1. Configure the test equipment and the DUT according to the parameters in Table 4.6.4.1.4.1-2. Test environment parameters are given in Table 4.6.4.1.4.1-3.</w:t>
      </w:r>
    </w:p>
    <w:p w14:paraId="18ECF30C" w14:textId="77777777" w:rsidR="002F3B2B" w:rsidRPr="004718F5" w:rsidRDefault="002F3B2B" w:rsidP="00386754">
      <w:pPr>
        <w:pStyle w:val="TH"/>
      </w:pPr>
      <w:r w:rsidRPr="004718F5">
        <w:t xml:space="preserve">Table 4.6.4.1.4.1-1: </w:t>
      </w:r>
      <w:r w:rsidRPr="004718F5">
        <w:rPr>
          <w:lang w:eastAsia="sv-SE"/>
        </w:rPr>
        <w:t xml:space="preserve">EN-DC </w:t>
      </w:r>
      <w:r w:rsidRPr="004718F5">
        <w:rPr>
          <w:snapToGrid w:val="0"/>
        </w:rPr>
        <w:t xml:space="preserve">SSB based L1-RSRP measurement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7132BD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534E1A9" w14:textId="12384193" w:rsidR="002F3B2B" w:rsidRPr="004718F5" w:rsidRDefault="002F3B2B" w:rsidP="00386754">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68C1E31D" w14:textId="77777777" w:rsidR="002F3B2B" w:rsidRPr="004718F5" w:rsidRDefault="002F3B2B" w:rsidP="00386754">
            <w:pPr>
              <w:pStyle w:val="TAH"/>
            </w:pPr>
            <w:r w:rsidRPr="004718F5">
              <w:t>Description</w:t>
            </w:r>
          </w:p>
        </w:tc>
      </w:tr>
      <w:tr w:rsidR="002F3B2B" w:rsidRPr="004718F5" w14:paraId="3BB881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A6765F" w14:textId="77777777" w:rsidR="002F3B2B" w:rsidRPr="004718F5" w:rsidRDefault="002F3B2B" w:rsidP="00386754">
            <w:pPr>
              <w:pStyle w:val="TAL"/>
            </w:pPr>
            <w:r w:rsidRPr="004718F5">
              <w:t>4.6.4.1-1</w:t>
            </w:r>
          </w:p>
        </w:tc>
        <w:tc>
          <w:tcPr>
            <w:tcW w:w="7371" w:type="dxa"/>
            <w:tcBorders>
              <w:top w:val="single" w:sz="4" w:space="0" w:color="auto"/>
              <w:left w:val="single" w:sz="4" w:space="0" w:color="auto"/>
              <w:bottom w:val="single" w:sz="4" w:space="0" w:color="auto"/>
              <w:right w:val="single" w:sz="4" w:space="0" w:color="auto"/>
            </w:tcBorders>
            <w:hideMark/>
          </w:tcPr>
          <w:p w14:paraId="0717EBAA" w14:textId="487C3B06" w:rsidR="002F3B2B" w:rsidRPr="004718F5" w:rsidRDefault="002F3B2B" w:rsidP="00386754">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35916B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47DE39" w14:textId="77777777" w:rsidR="002F3B2B" w:rsidRPr="004718F5" w:rsidRDefault="002F3B2B" w:rsidP="00386754">
            <w:pPr>
              <w:pStyle w:val="TAL"/>
            </w:pPr>
            <w:r w:rsidRPr="004718F5">
              <w:t>4.6.4.1-2</w:t>
            </w:r>
          </w:p>
        </w:tc>
        <w:tc>
          <w:tcPr>
            <w:tcW w:w="7371" w:type="dxa"/>
            <w:tcBorders>
              <w:top w:val="single" w:sz="4" w:space="0" w:color="auto"/>
              <w:left w:val="single" w:sz="4" w:space="0" w:color="auto"/>
              <w:bottom w:val="single" w:sz="4" w:space="0" w:color="auto"/>
              <w:right w:val="single" w:sz="4" w:space="0" w:color="auto"/>
            </w:tcBorders>
            <w:hideMark/>
          </w:tcPr>
          <w:p w14:paraId="5024F9D6" w14:textId="5095741F" w:rsidR="002F3B2B" w:rsidRPr="004718F5" w:rsidRDefault="002F3B2B" w:rsidP="00386754">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734A3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6D0F32E" w14:textId="77777777" w:rsidR="002F3B2B" w:rsidRPr="004718F5" w:rsidRDefault="002F3B2B" w:rsidP="00386754">
            <w:pPr>
              <w:pStyle w:val="TAL"/>
            </w:pPr>
            <w:r w:rsidRPr="004718F5">
              <w:t>4.6.4.1-3</w:t>
            </w:r>
          </w:p>
        </w:tc>
        <w:tc>
          <w:tcPr>
            <w:tcW w:w="7371" w:type="dxa"/>
            <w:tcBorders>
              <w:top w:val="single" w:sz="4" w:space="0" w:color="auto"/>
              <w:left w:val="single" w:sz="4" w:space="0" w:color="auto"/>
              <w:bottom w:val="single" w:sz="4" w:space="0" w:color="auto"/>
              <w:right w:val="single" w:sz="4" w:space="0" w:color="auto"/>
            </w:tcBorders>
            <w:hideMark/>
          </w:tcPr>
          <w:p w14:paraId="390DF31E" w14:textId="3BEAC73D" w:rsidR="002F3B2B" w:rsidRPr="004718F5" w:rsidRDefault="002F3B2B" w:rsidP="00386754">
            <w:pPr>
              <w:pStyle w:val="TAL"/>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2A939D0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79407A" w14:textId="77777777" w:rsidR="002F3B2B" w:rsidRPr="004718F5" w:rsidRDefault="002F3B2B" w:rsidP="00386754">
            <w:pPr>
              <w:pStyle w:val="TAL"/>
            </w:pPr>
            <w:r w:rsidRPr="004718F5">
              <w:t>4.6.4.1-4</w:t>
            </w:r>
          </w:p>
        </w:tc>
        <w:tc>
          <w:tcPr>
            <w:tcW w:w="7371" w:type="dxa"/>
            <w:tcBorders>
              <w:top w:val="single" w:sz="4" w:space="0" w:color="auto"/>
              <w:left w:val="single" w:sz="4" w:space="0" w:color="auto"/>
              <w:bottom w:val="single" w:sz="4" w:space="0" w:color="auto"/>
              <w:right w:val="single" w:sz="4" w:space="0" w:color="auto"/>
            </w:tcBorders>
            <w:hideMark/>
          </w:tcPr>
          <w:p w14:paraId="6BAB6D79" w14:textId="074DBFA4" w:rsidR="002F3B2B" w:rsidRPr="004718F5" w:rsidRDefault="002F3B2B" w:rsidP="00386754">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048363C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FC59A1" w14:textId="77777777" w:rsidR="002F3B2B" w:rsidRPr="004718F5" w:rsidRDefault="002F3B2B" w:rsidP="00386754">
            <w:pPr>
              <w:pStyle w:val="TAL"/>
            </w:pPr>
            <w:r w:rsidRPr="004718F5">
              <w:t>4.6.4.1-5</w:t>
            </w:r>
          </w:p>
        </w:tc>
        <w:tc>
          <w:tcPr>
            <w:tcW w:w="7371" w:type="dxa"/>
            <w:tcBorders>
              <w:top w:val="single" w:sz="4" w:space="0" w:color="auto"/>
              <w:left w:val="single" w:sz="4" w:space="0" w:color="auto"/>
              <w:bottom w:val="single" w:sz="4" w:space="0" w:color="auto"/>
              <w:right w:val="single" w:sz="4" w:space="0" w:color="auto"/>
            </w:tcBorders>
            <w:hideMark/>
          </w:tcPr>
          <w:p w14:paraId="1B075CE4" w14:textId="0A95C5B4" w:rsidR="002F3B2B" w:rsidRPr="004718F5" w:rsidRDefault="002F3B2B" w:rsidP="00386754">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66F24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F97B80A" w14:textId="77777777" w:rsidR="002F3B2B" w:rsidRPr="004718F5" w:rsidRDefault="002F3B2B" w:rsidP="00386754">
            <w:pPr>
              <w:pStyle w:val="TAL"/>
            </w:pPr>
            <w:r w:rsidRPr="004718F5">
              <w:t>4.6.4.1-6</w:t>
            </w:r>
          </w:p>
        </w:tc>
        <w:tc>
          <w:tcPr>
            <w:tcW w:w="7371" w:type="dxa"/>
            <w:tcBorders>
              <w:top w:val="single" w:sz="4" w:space="0" w:color="auto"/>
              <w:left w:val="single" w:sz="4" w:space="0" w:color="auto"/>
              <w:bottom w:val="single" w:sz="4" w:space="0" w:color="auto"/>
              <w:right w:val="single" w:sz="4" w:space="0" w:color="auto"/>
            </w:tcBorders>
            <w:hideMark/>
          </w:tcPr>
          <w:p w14:paraId="3A7C1CF1" w14:textId="311F61C3" w:rsidR="002F3B2B" w:rsidRPr="004718F5" w:rsidRDefault="002F3B2B" w:rsidP="00386754">
            <w:pPr>
              <w:pStyle w:val="TAL"/>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6C4DE367"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0C763D6" w14:textId="224DF629" w:rsidR="002F3B2B" w:rsidRPr="004718F5" w:rsidRDefault="009F1B34" w:rsidP="00386754">
            <w:pPr>
              <w:pStyle w:val="TAN"/>
            </w:pPr>
            <w:r w:rsidRPr="004718F5">
              <w:t>NOTE:</w:t>
            </w:r>
            <w:r w:rsidR="00386754"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386754" w:rsidRPr="004718F5">
              <w:t>.</w:t>
            </w:r>
          </w:p>
        </w:tc>
      </w:tr>
    </w:tbl>
    <w:p w14:paraId="0319DE62" w14:textId="77777777" w:rsidR="002F3B2B" w:rsidRPr="004718F5" w:rsidRDefault="002F3B2B" w:rsidP="000422D1">
      <w:pPr>
        <w:rPr>
          <w:lang w:eastAsia="sv-SE"/>
        </w:rPr>
      </w:pPr>
    </w:p>
    <w:p w14:paraId="127501BD" w14:textId="77777777" w:rsidR="002F3B2B" w:rsidRPr="004718F5" w:rsidRDefault="002F3B2B" w:rsidP="000422D1">
      <w:pPr>
        <w:pStyle w:val="TH"/>
        <w:keepNext w:val="0"/>
        <w:keepLines w:val="0"/>
      </w:pPr>
      <w:r w:rsidRPr="004718F5">
        <w:rPr>
          <w:rFonts w:cs="v4.2.0"/>
        </w:rPr>
        <w:t xml:space="preserve">Table </w:t>
      </w:r>
      <w:r w:rsidRPr="004718F5">
        <w:rPr>
          <w:lang w:eastAsia="sv-SE"/>
        </w:rPr>
        <w:t>4.6.4.1.4.1-2</w:t>
      </w:r>
      <w:r w:rsidRPr="004718F5">
        <w:rPr>
          <w:rFonts w:cs="v4.2.0"/>
        </w:rPr>
        <w:t xml:space="preserve">: General test parameters for </w:t>
      </w:r>
      <w:r w:rsidRPr="004718F5">
        <w:rPr>
          <w:lang w:eastAsia="sv-SE"/>
        </w:rPr>
        <w:t xml:space="preserve">EN-DC </w:t>
      </w:r>
      <w:r w:rsidRPr="004718F5">
        <w:rPr>
          <w:snapToGrid w:val="0"/>
        </w:rPr>
        <w:t>SSB based L1-RSRP measurement</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4718F5" w14:paraId="63569DF0" w14:textId="77777777" w:rsidTr="00386754">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D0629D" w14:textId="77777777" w:rsidR="002F3B2B" w:rsidRPr="004718F5" w:rsidRDefault="002F3B2B" w:rsidP="000422D1">
            <w:pPr>
              <w:pStyle w:val="TAH"/>
              <w:keepNext w:val="0"/>
              <w:keepLines w:val="0"/>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63FF4C" w14:textId="77777777" w:rsidR="002F3B2B" w:rsidRPr="004718F5" w:rsidRDefault="002F3B2B" w:rsidP="000422D1">
            <w:pPr>
              <w:pStyle w:val="TAH"/>
              <w:keepNext w:val="0"/>
              <w:keepLines w:val="0"/>
            </w:pPr>
            <w:r w:rsidRPr="004718F5">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D45CD6B" w14:textId="77777777" w:rsidR="002F3B2B" w:rsidRPr="004718F5" w:rsidRDefault="002F3B2B" w:rsidP="000422D1">
            <w:pPr>
              <w:pStyle w:val="TAH"/>
              <w:keepNext w:val="0"/>
              <w:keepLines w:val="0"/>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E64E4D" w14:textId="77777777" w:rsidR="002F3B2B" w:rsidRPr="004718F5" w:rsidRDefault="002F3B2B" w:rsidP="000422D1">
            <w:pPr>
              <w:pStyle w:val="TAH"/>
              <w:keepNext w:val="0"/>
              <w:keepLines w:val="0"/>
            </w:pPr>
            <w:r w:rsidRPr="004718F5">
              <w:t>Value</w:t>
            </w:r>
          </w:p>
        </w:tc>
      </w:tr>
      <w:tr w:rsidR="002F3B2B" w:rsidRPr="004718F5" w14:paraId="6BE1815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F5E259" w14:textId="55C96E53" w:rsidR="002F3B2B" w:rsidRPr="004718F5" w:rsidRDefault="002F3B2B" w:rsidP="000422D1">
            <w:pPr>
              <w:pStyle w:val="TAL"/>
              <w:keepNext w:val="0"/>
              <w:keepLines w:val="0"/>
            </w:pPr>
            <w:r w:rsidRPr="004718F5">
              <w:t>SSB</w:t>
            </w:r>
            <w:r w:rsidR="000422D1" w:rsidRPr="004718F5">
              <w:t xml:space="preserve"> </w:t>
            </w:r>
            <w:r w:rsidRPr="004718F5">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F921DC"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2394D13C"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2BBC3F" w14:textId="77777777" w:rsidR="002F3B2B" w:rsidRPr="004718F5" w:rsidRDefault="002F3B2B" w:rsidP="000422D1">
            <w:pPr>
              <w:pStyle w:val="TAC"/>
              <w:keepNext w:val="0"/>
              <w:keepLines w:val="0"/>
            </w:pPr>
            <w:r w:rsidRPr="004718F5">
              <w:t>freq1</w:t>
            </w:r>
          </w:p>
        </w:tc>
      </w:tr>
      <w:tr w:rsidR="002F3B2B" w:rsidRPr="004718F5" w14:paraId="7DC4EB23"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52CF41A" w14:textId="5AEE5E68" w:rsidR="002F3B2B" w:rsidRPr="004718F5" w:rsidRDefault="002F3B2B" w:rsidP="000422D1">
            <w:pPr>
              <w:pStyle w:val="TAL"/>
              <w:keepNext w:val="0"/>
              <w:keepLines w:val="0"/>
            </w:pPr>
            <w:r w:rsidRPr="004718F5">
              <w:t>Duplex</w:t>
            </w:r>
            <w:r w:rsidR="000422D1" w:rsidRPr="004718F5">
              <w:t xml:space="preserve"> </w:t>
            </w:r>
            <w:r w:rsidRPr="004718F5">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9D5426"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6B21350"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89BD847" w14:textId="77777777" w:rsidR="002F3B2B" w:rsidRPr="004718F5" w:rsidRDefault="002F3B2B" w:rsidP="000422D1">
            <w:pPr>
              <w:pStyle w:val="TAC"/>
              <w:keepNext w:val="0"/>
              <w:keepLines w:val="0"/>
            </w:pPr>
            <w:r w:rsidRPr="004718F5">
              <w:t>FDD</w:t>
            </w:r>
          </w:p>
        </w:tc>
      </w:tr>
      <w:tr w:rsidR="002F3B2B" w:rsidRPr="004718F5" w14:paraId="75DE5D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67DABA2"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2E1A87"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9BC7B1E"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CC1213" w14:textId="77777777" w:rsidR="002F3B2B" w:rsidRPr="004718F5" w:rsidRDefault="002F3B2B" w:rsidP="000422D1">
            <w:pPr>
              <w:pStyle w:val="TAC"/>
              <w:keepNext w:val="0"/>
              <w:keepLines w:val="0"/>
            </w:pPr>
            <w:r w:rsidRPr="004718F5">
              <w:t>TDD</w:t>
            </w:r>
          </w:p>
        </w:tc>
      </w:tr>
      <w:tr w:rsidR="002F3B2B" w:rsidRPr="004718F5" w14:paraId="3FFCA91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B53E2D"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1F4659"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CDAA3DD"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ACD45D4" w14:textId="77777777" w:rsidR="002F3B2B" w:rsidRPr="004718F5" w:rsidRDefault="002F3B2B" w:rsidP="000422D1">
            <w:pPr>
              <w:pStyle w:val="TAC"/>
              <w:keepNext w:val="0"/>
              <w:keepLines w:val="0"/>
            </w:pPr>
            <w:r w:rsidRPr="004718F5">
              <w:t>TDD</w:t>
            </w:r>
          </w:p>
        </w:tc>
      </w:tr>
      <w:tr w:rsidR="002F3B2B" w:rsidRPr="004718F5" w14:paraId="5956112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AF081DE" w14:textId="2F5E47FD" w:rsidR="002F3B2B" w:rsidRPr="004718F5" w:rsidRDefault="002F3B2B" w:rsidP="000422D1">
            <w:pPr>
              <w:pStyle w:val="TAL"/>
              <w:keepNext w:val="0"/>
              <w:keepLines w:val="0"/>
            </w:pPr>
            <w:r w:rsidRPr="004718F5">
              <w:t>TDD</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314AA"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C2C90A2"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4B54648" w14:textId="77777777" w:rsidR="002F3B2B" w:rsidRPr="004718F5" w:rsidRDefault="002F3B2B" w:rsidP="000422D1">
            <w:pPr>
              <w:pStyle w:val="TAC"/>
              <w:keepNext w:val="0"/>
              <w:keepLines w:val="0"/>
            </w:pPr>
            <w:r w:rsidRPr="004718F5">
              <w:t>N/A</w:t>
            </w:r>
          </w:p>
        </w:tc>
      </w:tr>
      <w:tr w:rsidR="002F3B2B" w:rsidRPr="004718F5" w14:paraId="252F021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5DD96BB"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EC644B"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D05B59"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F4D57D3" w14:textId="77777777" w:rsidR="002F3B2B" w:rsidRPr="004718F5" w:rsidRDefault="002F3B2B" w:rsidP="000422D1">
            <w:pPr>
              <w:pStyle w:val="TAC"/>
              <w:keepNext w:val="0"/>
              <w:keepLines w:val="0"/>
            </w:pPr>
            <w:r w:rsidRPr="004718F5">
              <w:t>TDDConf.1.1</w:t>
            </w:r>
          </w:p>
        </w:tc>
      </w:tr>
      <w:tr w:rsidR="002F3B2B" w:rsidRPr="004718F5" w14:paraId="7D38E65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770B874"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60EA2B"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045E05"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97BCF5" w14:textId="77777777" w:rsidR="002F3B2B" w:rsidRPr="004718F5" w:rsidRDefault="002F3B2B" w:rsidP="000422D1">
            <w:pPr>
              <w:pStyle w:val="TAC"/>
              <w:keepNext w:val="0"/>
              <w:keepLines w:val="0"/>
            </w:pPr>
            <w:r w:rsidRPr="004718F5">
              <w:t>TDDConf.2.1</w:t>
            </w:r>
          </w:p>
        </w:tc>
      </w:tr>
      <w:tr w:rsidR="002F3B2B" w:rsidRPr="004718F5" w14:paraId="6E068A5E"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AEA2BB8" w14:textId="77777777" w:rsidR="002F3B2B" w:rsidRPr="004718F5" w:rsidRDefault="002F3B2B" w:rsidP="000422D1">
            <w:pPr>
              <w:pStyle w:val="TAL"/>
              <w:keepNext w:val="0"/>
              <w:keepLines w:val="0"/>
              <w:rPr>
                <w:vertAlign w:val="subscript"/>
              </w:rPr>
            </w:pPr>
            <w:r w:rsidRPr="004718F5">
              <w:t>BW</w:t>
            </w:r>
            <w:r w:rsidRPr="004718F5">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9BF2A8"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DB8F570" w14:textId="77777777" w:rsidR="002F3B2B" w:rsidRPr="004718F5" w:rsidRDefault="002F3B2B" w:rsidP="000422D1">
            <w:pPr>
              <w:pStyle w:val="TAC"/>
              <w:keepNext w:val="0"/>
              <w:keepLines w:val="0"/>
            </w:pPr>
            <w:r w:rsidRPr="004718F5">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BACC4CC" w14:textId="18B46960" w:rsidR="002F3B2B" w:rsidRPr="004718F5" w:rsidRDefault="002F3B2B" w:rsidP="000422D1">
            <w:pPr>
              <w:pStyle w:val="TAC"/>
              <w:keepNext w:val="0"/>
              <w:keepLines w:val="0"/>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14ABD85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BF72433" w14:textId="77777777" w:rsidR="002F3B2B" w:rsidRPr="004718F5"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34694F"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CB8B8B1"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923298" w14:textId="68EBADB6" w:rsidR="002F3B2B" w:rsidRPr="004718F5" w:rsidRDefault="002F3B2B" w:rsidP="000422D1">
            <w:pPr>
              <w:pStyle w:val="TAC"/>
              <w:keepNext w:val="0"/>
              <w:keepLines w:val="0"/>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0B6F1835"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F96993C" w14:textId="77777777" w:rsidR="002F3B2B" w:rsidRPr="004718F5"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F81454C"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4C5EC8"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DD0756" w14:textId="6A3E8464" w:rsidR="002F3B2B" w:rsidRPr="004718F5" w:rsidRDefault="002F3B2B" w:rsidP="000422D1">
            <w:pPr>
              <w:pStyle w:val="TAC"/>
              <w:keepNext w:val="0"/>
              <w:keepLines w:val="0"/>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p>
        </w:tc>
      </w:tr>
      <w:tr w:rsidR="002F3B2B" w:rsidRPr="004718F5" w14:paraId="48561B3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00051F1" w14:textId="394E5192" w:rsidR="002F3B2B" w:rsidRPr="004718F5" w:rsidRDefault="002F3B2B" w:rsidP="000422D1">
            <w:pPr>
              <w:pStyle w:val="TAL"/>
              <w:keepNext w:val="0"/>
              <w:keepLines w:val="0"/>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54563A"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97CDA72"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D5060E" w14:textId="5E95CA31" w:rsidR="002F3B2B" w:rsidRPr="004718F5" w:rsidRDefault="002F3B2B" w:rsidP="000422D1">
            <w:pPr>
              <w:pStyle w:val="TAC"/>
              <w:keepNext w:val="0"/>
              <w:keepLines w:val="0"/>
            </w:pPr>
            <w:r w:rsidRPr="004718F5">
              <w:t>SR.1.1</w:t>
            </w:r>
            <w:r w:rsidR="000422D1" w:rsidRPr="004718F5">
              <w:t xml:space="preserve"> </w:t>
            </w:r>
            <w:r w:rsidRPr="004718F5">
              <w:t>FDD</w:t>
            </w:r>
          </w:p>
        </w:tc>
      </w:tr>
      <w:tr w:rsidR="002F3B2B" w:rsidRPr="004718F5" w14:paraId="25009F8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A5F7F9A"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AEF044"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4438D1"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449B25" w14:textId="03618B04" w:rsidR="002F3B2B" w:rsidRPr="004718F5" w:rsidRDefault="002F3B2B" w:rsidP="000422D1">
            <w:pPr>
              <w:pStyle w:val="TAC"/>
              <w:keepNext w:val="0"/>
              <w:keepLines w:val="0"/>
            </w:pPr>
            <w:r w:rsidRPr="004718F5">
              <w:t>SR.1.1</w:t>
            </w:r>
            <w:r w:rsidR="000422D1" w:rsidRPr="004718F5">
              <w:t xml:space="preserve"> </w:t>
            </w:r>
            <w:r w:rsidRPr="004718F5">
              <w:t>TDD</w:t>
            </w:r>
          </w:p>
        </w:tc>
      </w:tr>
      <w:tr w:rsidR="002F3B2B" w:rsidRPr="004718F5" w14:paraId="1DB164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3F4C3A7"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02ADB2"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1CE38D8"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676C44" w14:textId="4AB2C1EA" w:rsidR="002F3B2B" w:rsidRPr="004718F5" w:rsidRDefault="002F3B2B" w:rsidP="000422D1">
            <w:pPr>
              <w:pStyle w:val="TAC"/>
              <w:keepNext w:val="0"/>
              <w:keepLines w:val="0"/>
            </w:pPr>
            <w:r w:rsidRPr="004718F5">
              <w:t>SR.2.1</w:t>
            </w:r>
            <w:r w:rsidR="000422D1" w:rsidRPr="004718F5">
              <w:t xml:space="preserve"> </w:t>
            </w:r>
            <w:r w:rsidRPr="004718F5">
              <w:t>TDD</w:t>
            </w:r>
          </w:p>
        </w:tc>
      </w:tr>
      <w:tr w:rsidR="002F3B2B" w:rsidRPr="004718F5" w14:paraId="360C71C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966039C" w14:textId="2F5611F0" w:rsidR="002F3B2B" w:rsidRPr="004718F5" w:rsidRDefault="002F3B2B" w:rsidP="000422D1">
            <w:pPr>
              <w:pStyle w:val="TAL"/>
              <w:keepNext w:val="0"/>
              <w:keepLines w:val="0"/>
            </w:pPr>
            <w:r w:rsidRPr="004718F5">
              <w:t>RMSI</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A54DFE"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5ADC656"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9ED2DF" w14:textId="4C93C79E" w:rsidR="002F3B2B" w:rsidRPr="004718F5" w:rsidRDefault="002F3B2B" w:rsidP="000422D1">
            <w:pPr>
              <w:pStyle w:val="TAC"/>
              <w:keepNext w:val="0"/>
              <w:keepLines w:val="0"/>
            </w:pPr>
            <w:r w:rsidRPr="004718F5">
              <w:t>CR.1.1</w:t>
            </w:r>
            <w:r w:rsidR="000422D1" w:rsidRPr="004718F5">
              <w:t xml:space="preserve"> </w:t>
            </w:r>
            <w:r w:rsidRPr="004718F5">
              <w:t>FDD</w:t>
            </w:r>
            <w:r w:rsidR="000422D1" w:rsidRPr="004718F5">
              <w:t xml:space="preserve"> </w:t>
            </w:r>
          </w:p>
        </w:tc>
      </w:tr>
      <w:tr w:rsidR="002F3B2B" w:rsidRPr="004718F5" w14:paraId="5712E520"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675C50C"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152A76"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0AC730"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883980" w14:textId="15406C61" w:rsidR="002F3B2B" w:rsidRPr="004718F5" w:rsidRDefault="002F3B2B" w:rsidP="000422D1">
            <w:pPr>
              <w:pStyle w:val="TAC"/>
              <w:keepNext w:val="0"/>
              <w:keepLines w:val="0"/>
            </w:pPr>
            <w:r w:rsidRPr="004718F5">
              <w:t>CR.1.1</w:t>
            </w:r>
            <w:r w:rsidR="000422D1" w:rsidRPr="004718F5">
              <w:t xml:space="preserve"> </w:t>
            </w:r>
            <w:r w:rsidRPr="004718F5">
              <w:t>TDD</w:t>
            </w:r>
          </w:p>
        </w:tc>
      </w:tr>
      <w:tr w:rsidR="002F3B2B" w:rsidRPr="004718F5" w14:paraId="3E41989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AECDFC2"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0D4DE"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40315C1"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663D12" w14:textId="549E9B1F" w:rsidR="002F3B2B" w:rsidRPr="004718F5" w:rsidRDefault="002F3B2B" w:rsidP="000422D1">
            <w:pPr>
              <w:pStyle w:val="TAC"/>
              <w:keepNext w:val="0"/>
              <w:keepLines w:val="0"/>
            </w:pPr>
            <w:r w:rsidRPr="004718F5">
              <w:t>CR.2.1</w:t>
            </w:r>
            <w:r w:rsidR="000422D1" w:rsidRPr="004718F5">
              <w:t xml:space="preserve"> </w:t>
            </w:r>
            <w:r w:rsidRPr="004718F5">
              <w:t>TDD</w:t>
            </w:r>
          </w:p>
        </w:tc>
      </w:tr>
      <w:tr w:rsidR="002F3B2B" w:rsidRPr="004718F5" w14:paraId="7F34299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5884D91" w14:textId="31D8BA59" w:rsidR="002F3B2B" w:rsidRPr="004718F5" w:rsidRDefault="002F3B2B" w:rsidP="000422D1">
            <w:pPr>
              <w:pStyle w:val="TAL"/>
              <w:keepNext w:val="0"/>
              <w:keepLines w:val="0"/>
            </w:pPr>
            <w:r w:rsidRPr="004718F5">
              <w:t>Dedicated</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14BD06"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BA440B4"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7533C10" w14:textId="2F565E50" w:rsidR="002F3B2B" w:rsidRPr="004718F5" w:rsidRDefault="002F3B2B" w:rsidP="000422D1">
            <w:pPr>
              <w:pStyle w:val="TAC"/>
              <w:keepNext w:val="0"/>
              <w:keepLines w:val="0"/>
            </w:pPr>
            <w:r w:rsidRPr="004718F5">
              <w:t>CCR.1.1</w:t>
            </w:r>
            <w:r w:rsidR="000422D1" w:rsidRPr="004718F5">
              <w:t xml:space="preserve"> </w:t>
            </w:r>
            <w:r w:rsidRPr="004718F5">
              <w:t>FDD</w:t>
            </w:r>
            <w:r w:rsidR="000422D1" w:rsidRPr="004718F5">
              <w:t xml:space="preserve"> </w:t>
            </w:r>
          </w:p>
        </w:tc>
      </w:tr>
      <w:tr w:rsidR="002F3B2B" w:rsidRPr="004718F5" w14:paraId="51FC8D9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2DA39D"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EA7268"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33FEB7"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2BF5A6C" w14:textId="32154844" w:rsidR="002F3B2B" w:rsidRPr="004718F5" w:rsidRDefault="002F3B2B" w:rsidP="000422D1">
            <w:pPr>
              <w:pStyle w:val="TAC"/>
              <w:keepNext w:val="0"/>
              <w:keepLines w:val="0"/>
            </w:pPr>
            <w:r w:rsidRPr="004718F5">
              <w:t>CCR.1.1</w:t>
            </w:r>
            <w:r w:rsidR="000422D1" w:rsidRPr="004718F5">
              <w:t xml:space="preserve"> </w:t>
            </w:r>
            <w:r w:rsidRPr="004718F5">
              <w:t>TDD</w:t>
            </w:r>
          </w:p>
        </w:tc>
      </w:tr>
      <w:tr w:rsidR="002F3B2B" w:rsidRPr="004718F5" w14:paraId="2D28756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0D0C813"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986229"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FA8FE5"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6F053B" w14:textId="1C10F03E" w:rsidR="002F3B2B" w:rsidRPr="004718F5" w:rsidRDefault="002F3B2B" w:rsidP="000422D1">
            <w:pPr>
              <w:pStyle w:val="TAC"/>
              <w:keepNext w:val="0"/>
              <w:keepLines w:val="0"/>
            </w:pPr>
            <w:r w:rsidRPr="004718F5">
              <w:t>CCR.2.1</w:t>
            </w:r>
            <w:r w:rsidR="000422D1" w:rsidRPr="004718F5">
              <w:t xml:space="preserve"> </w:t>
            </w:r>
            <w:r w:rsidRPr="004718F5">
              <w:t>TDD</w:t>
            </w:r>
          </w:p>
        </w:tc>
      </w:tr>
      <w:tr w:rsidR="002F3B2B" w:rsidRPr="004718F5" w14:paraId="186703E7"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42C1F59" w14:textId="53DDDDC5" w:rsidR="002F3B2B" w:rsidRPr="004718F5" w:rsidRDefault="002F3B2B" w:rsidP="000422D1">
            <w:pPr>
              <w:pStyle w:val="TAL"/>
              <w:keepNext w:val="0"/>
              <w:keepLines w:val="0"/>
            </w:pPr>
            <w:r w:rsidRPr="004718F5">
              <w:t>SSB</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BB5EA4" w14:textId="77777777" w:rsidR="002F3B2B" w:rsidRPr="004718F5" w:rsidRDefault="002F3B2B" w:rsidP="000422D1">
            <w:pPr>
              <w:pStyle w:val="TAC"/>
              <w:keepNext w:val="0"/>
              <w:keepLines w:val="0"/>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E2A9417"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02061" w14:textId="253317C4" w:rsidR="002F3B2B" w:rsidRPr="004718F5" w:rsidRDefault="002F3B2B" w:rsidP="000422D1">
            <w:pPr>
              <w:pStyle w:val="TAC"/>
              <w:keepNext w:val="0"/>
              <w:keepLines w:val="0"/>
            </w:pPr>
            <w:r w:rsidRPr="004718F5">
              <w:t>SSB.3</w:t>
            </w:r>
            <w:r w:rsidR="000422D1" w:rsidRPr="004718F5">
              <w:t xml:space="preserve"> </w:t>
            </w:r>
            <w:r w:rsidRPr="004718F5">
              <w:t>FR1</w:t>
            </w:r>
            <w:r w:rsidR="000422D1" w:rsidRPr="004718F5">
              <w:t xml:space="preserve">  </w:t>
            </w:r>
          </w:p>
        </w:tc>
      </w:tr>
      <w:tr w:rsidR="002F3B2B" w:rsidRPr="004718F5" w14:paraId="62FC3E5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0D8684"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8EE485F" w14:textId="77777777" w:rsidR="002F3B2B" w:rsidRPr="004718F5" w:rsidRDefault="002F3B2B" w:rsidP="000422D1">
            <w:pPr>
              <w:pStyle w:val="TAC"/>
              <w:keepNext w:val="0"/>
              <w:keepLines w:val="0"/>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5B5D38"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141F2A" w14:textId="4FC02C09" w:rsidR="002F3B2B" w:rsidRPr="004718F5" w:rsidRDefault="002F3B2B" w:rsidP="000422D1">
            <w:pPr>
              <w:pStyle w:val="TAC"/>
              <w:keepNext w:val="0"/>
              <w:keepLines w:val="0"/>
            </w:pPr>
            <w:r w:rsidRPr="004718F5">
              <w:t>SSB.3</w:t>
            </w:r>
            <w:r w:rsidR="000422D1" w:rsidRPr="004718F5">
              <w:t xml:space="preserve"> </w:t>
            </w:r>
            <w:r w:rsidRPr="004718F5">
              <w:t>FR1</w:t>
            </w:r>
          </w:p>
        </w:tc>
      </w:tr>
      <w:tr w:rsidR="002F3B2B" w:rsidRPr="004718F5" w14:paraId="746B958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1F140CB"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4F5868" w14:textId="77777777" w:rsidR="002F3B2B" w:rsidRPr="004718F5" w:rsidRDefault="002F3B2B" w:rsidP="000422D1">
            <w:pPr>
              <w:pStyle w:val="TAC"/>
              <w:keepNext w:val="0"/>
              <w:keepLines w:val="0"/>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FF4B26" w14:textId="77777777" w:rsidR="002F3B2B" w:rsidRPr="004718F5"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9F2D894" w14:textId="5E1B8BFB" w:rsidR="002F3B2B" w:rsidRPr="004718F5" w:rsidRDefault="002F3B2B" w:rsidP="000422D1">
            <w:pPr>
              <w:pStyle w:val="TAC"/>
              <w:keepNext w:val="0"/>
              <w:keepLines w:val="0"/>
            </w:pPr>
            <w:r w:rsidRPr="004718F5">
              <w:t>SSB.4</w:t>
            </w:r>
            <w:r w:rsidR="000422D1" w:rsidRPr="004718F5">
              <w:t xml:space="preserve"> </w:t>
            </w:r>
            <w:r w:rsidRPr="004718F5">
              <w:t>FR1</w:t>
            </w:r>
          </w:p>
        </w:tc>
      </w:tr>
      <w:tr w:rsidR="002F3B2B" w:rsidRPr="004718F5" w14:paraId="0D47CF4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E556916" w14:textId="6818582D" w:rsidR="002F3B2B" w:rsidRPr="004718F5" w:rsidRDefault="002F3B2B" w:rsidP="000422D1">
            <w:pPr>
              <w:pStyle w:val="TAL"/>
              <w:keepNext w:val="0"/>
              <w:keepLines w:val="0"/>
            </w:pPr>
            <w:r w:rsidRPr="004718F5">
              <w:t>OCNG</w:t>
            </w:r>
            <w:r w:rsidR="000422D1" w:rsidRPr="004718F5">
              <w:t xml:space="preserve"> </w:t>
            </w:r>
            <w:r w:rsidRPr="004718F5">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AD5E9E"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4F137CE8"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9ABC23F" w14:textId="77777777" w:rsidR="002F3B2B" w:rsidRPr="004718F5" w:rsidRDefault="002F3B2B" w:rsidP="000422D1">
            <w:pPr>
              <w:pStyle w:val="TAC"/>
              <w:keepNext w:val="0"/>
              <w:keepLines w:val="0"/>
            </w:pPr>
            <w:r w:rsidRPr="004718F5">
              <w:t>OP.1</w:t>
            </w:r>
          </w:p>
        </w:tc>
      </w:tr>
      <w:tr w:rsidR="002F3B2B" w:rsidRPr="004718F5" w14:paraId="7EBC342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6E83303" w14:textId="38006C3F" w:rsidR="002F3B2B" w:rsidRPr="004718F5" w:rsidRDefault="002F3B2B" w:rsidP="000422D1">
            <w:pPr>
              <w:pStyle w:val="TAL"/>
              <w:keepNext w:val="0"/>
              <w:keepLines w:val="0"/>
            </w:pPr>
            <w:r w:rsidRPr="004718F5">
              <w:t>Initial</w:t>
            </w:r>
            <w:r w:rsidR="000422D1" w:rsidRPr="004718F5">
              <w:t xml:space="preserve"> </w:t>
            </w:r>
            <w:r w:rsidRPr="004718F5">
              <w:t>BWP</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F9A77F"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589B8FD2"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E95F93" w14:textId="77777777" w:rsidR="002F3B2B" w:rsidRPr="004718F5" w:rsidRDefault="002F3B2B" w:rsidP="000422D1">
            <w:pPr>
              <w:pStyle w:val="TAC"/>
              <w:keepNext w:val="0"/>
              <w:keepLines w:val="0"/>
            </w:pPr>
            <w:r w:rsidRPr="004718F5">
              <w:t>DLBWP.0.1</w:t>
            </w:r>
          </w:p>
          <w:p w14:paraId="2E048702" w14:textId="77777777" w:rsidR="002F3B2B" w:rsidRPr="004718F5" w:rsidRDefault="002F3B2B" w:rsidP="000422D1">
            <w:pPr>
              <w:pStyle w:val="TAC"/>
              <w:keepNext w:val="0"/>
              <w:keepLines w:val="0"/>
            </w:pPr>
            <w:r w:rsidRPr="004718F5">
              <w:t>ULBWP.0.1</w:t>
            </w:r>
          </w:p>
        </w:tc>
      </w:tr>
      <w:tr w:rsidR="002F3B2B" w:rsidRPr="004718F5" w14:paraId="1B48AC0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52AF4D3" w14:textId="64F8BC0D" w:rsidR="002F3B2B" w:rsidRPr="004718F5" w:rsidRDefault="002F3B2B" w:rsidP="000422D1">
            <w:pPr>
              <w:pStyle w:val="TAL"/>
              <w:keepNext w:val="0"/>
              <w:keepLines w:val="0"/>
            </w:pPr>
            <w:r w:rsidRPr="004718F5">
              <w:t>Dedicated</w:t>
            </w:r>
            <w:r w:rsidR="000422D1" w:rsidRPr="004718F5">
              <w:t xml:space="preserve"> </w:t>
            </w:r>
            <w:r w:rsidRPr="004718F5">
              <w:t>BWP</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FEFEF9"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70885266"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CDF8E2" w14:textId="77777777" w:rsidR="002F3B2B" w:rsidRPr="004718F5" w:rsidRDefault="002F3B2B" w:rsidP="000422D1">
            <w:pPr>
              <w:pStyle w:val="TAC"/>
              <w:keepNext w:val="0"/>
              <w:keepLines w:val="0"/>
            </w:pPr>
            <w:r w:rsidRPr="004718F5">
              <w:t>DLBWP.1.1</w:t>
            </w:r>
          </w:p>
          <w:p w14:paraId="50D1CA3F" w14:textId="77777777" w:rsidR="002F3B2B" w:rsidRPr="004718F5" w:rsidRDefault="002F3B2B" w:rsidP="000422D1">
            <w:pPr>
              <w:pStyle w:val="TAC"/>
              <w:keepNext w:val="0"/>
              <w:keepLines w:val="0"/>
            </w:pPr>
            <w:r w:rsidRPr="004718F5">
              <w:t>ULBWP.1.1</w:t>
            </w:r>
          </w:p>
        </w:tc>
      </w:tr>
      <w:tr w:rsidR="002F3B2B" w:rsidRPr="004718F5" w14:paraId="13501B0C"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DFD4E68" w14:textId="505238F1" w:rsidR="002F3B2B" w:rsidRPr="004718F5" w:rsidRDefault="002F3B2B" w:rsidP="000422D1">
            <w:pPr>
              <w:pStyle w:val="TAL"/>
              <w:keepNext w:val="0"/>
              <w:keepLines w:val="0"/>
            </w:pPr>
            <w:r w:rsidRPr="004718F5">
              <w:t>SMTC</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B5C3E7"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1D291969"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C0963A" w14:textId="77777777" w:rsidR="002F3B2B" w:rsidRPr="004718F5" w:rsidRDefault="002F3B2B" w:rsidP="000422D1">
            <w:pPr>
              <w:pStyle w:val="TAC"/>
              <w:keepNext w:val="0"/>
              <w:keepLines w:val="0"/>
            </w:pPr>
            <w:r w:rsidRPr="004718F5">
              <w:t>SMTC.1</w:t>
            </w:r>
          </w:p>
        </w:tc>
      </w:tr>
      <w:tr w:rsidR="002F3B2B" w:rsidRPr="004718F5" w14:paraId="307AAC65"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2A4506" w14:textId="4B4D6E52" w:rsidR="002F3B2B" w:rsidRPr="004718F5" w:rsidRDefault="002F3B2B" w:rsidP="000422D1">
            <w:pPr>
              <w:pStyle w:val="TAL"/>
              <w:keepNext w:val="0"/>
              <w:keepLines w:val="0"/>
            </w:pPr>
            <w:r w:rsidRPr="004718F5">
              <w:rPr>
                <w:rFonts w:eastAsia="Calibri" w:cs="Arial"/>
                <w:szCs w:val="18"/>
              </w:rPr>
              <w:t>TRS</w:t>
            </w:r>
            <w:r w:rsidR="000422D1" w:rsidRPr="004718F5">
              <w:rPr>
                <w:rFonts w:eastAsia="Calibri" w:cs="Arial"/>
                <w:szCs w:val="18"/>
              </w:rPr>
              <w:t xml:space="preserve"> </w:t>
            </w:r>
            <w:r w:rsidRPr="004718F5">
              <w:rPr>
                <w:rFonts w:eastAsia="Calibri" w:cs="Arial"/>
                <w:szCs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A6AA5C" w14:textId="77777777" w:rsidR="002F3B2B" w:rsidRPr="004718F5" w:rsidRDefault="002F3B2B" w:rsidP="000422D1">
            <w:pPr>
              <w:pStyle w:val="TAC"/>
              <w:keepNext w:val="0"/>
              <w:keepLines w:val="0"/>
            </w:pPr>
            <w:r w:rsidRPr="004718F5">
              <w:rPr>
                <w:rFonts w:eastAsia="Calibri" w:cs="Arial"/>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FE2413A"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ED0236" w14:textId="0ACA838B" w:rsidR="002F3B2B" w:rsidRPr="004718F5" w:rsidRDefault="002F3B2B" w:rsidP="000422D1">
            <w:pPr>
              <w:pStyle w:val="TAC"/>
              <w:keepNext w:val="0"/>
              <w:keepLines w:val="0"/>
            </w:pPr>
            <w:r w:rsidRPr="004718F5">
              <w:rPr>
                <w:rFonts w:eastAsia="Calibri" w:cs="Arial"/>
                <w:snapToGrid w:val="0"/>
                <w:szCs w:val="18"/>
              </w:rPr>
              <w:t>TRS.1.1</w:t>
            </w:r>
            <w:r w:rsidR="000422D1" w:rsidRPr="004718F5">
              <w:rPr>
                <w:rFonts w:eastAsia="Calibri" w:cs="Arial"/>
                <w:snapToGrid w:val="0"/>
                <w:szCs w:val="18"/>
              </w:rPr>
              <w:t xml:space="preserve"> </w:t>
            </w:r>
            <w:r w:rsidRPr="004718F5">
              <w:rPr>
                <w:rFonts w:eastAsia="Calibri" w:cs="Arial"/>
                <w:snapToGrid w:val="0"/>
                <w:szCs w:val="18"/>
              </w:rPr>
              <w:t>FDD</w:t>
            </w:r>
          </w:p>
        </w:tc>
      </w:tr>
      <w:tr w:rsidR="002F3B2B" w:rsidRPr="004718F5" w14:paraId="0750DED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D346785"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E744870" w14:textId="77777777" w:rsidR="002F3B2B" w:rsidRPr="004718F5" w:rsidRDefault="002F3B2B" w:rsidP="000422D1">
            <w:pPr>
              <w:pStyle w:val="TAC"/>
              <w:keepNext w:val="0"/>
              <w:keepLines w:val="0"/>
            </w:pPr>
            <w:r w:rsidRPr="004718F5">
              <w:rPr>
                <w:rFonts w:eastAsia="Calibri" w:cs="Arial"/>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E0BB28D"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CD9819" w14:textId="290B092A" w:rsidR="002F3B2B" w:rsidRPr="004718F5" w:rsidRDefault="002F3B2B" w:rsidP="000422D1">
            <w:pPr>
              <w:pStyle w:val="TAC"/>
              <w:keepNext w:val="0"/>
              <w:keepLines w:val="0"/>
            </w:pPr>
            <w:r w:rsidRPr="004718F5">
              <w:rPr>
                <w:rFonts w:eastAsia="Calibri" w:cs="Arial"/>
                <w:snapToGrid w:val="0"/>
                <w:szCs w:val="18"/>
              </w:rPr>
              <w:t>TRS.1.1</w:t>
            </w:r>
            <w:r w:rsidR="000422D1" w:rsidRPr="004718F5">
              <w:rPr>
                <w:rFonts w:eastAsia="Calibri" w:cs="Arial"/>
                <w:snapToGrid w:val="0"/>
                <w:szCs w:val="18"/>
              </w:rPr>
              <w:t xml:space="preserve"> </w:t>
            </w:r>
            <w:r w:rsidRPr="004718F5">
              <w:rPr>
                <w:rFonts w:eastAsia="Calibri" w:cs="Arial"/>
                <w:snapToGrid w:val="0"/>
                <w:szCs w:val="18"/>
              </w:rPr>
              <w:t>TDD</w:t>
            </w:r>
          </w:p>
        </w:tc>
      </w:tr>
      <w:tr w:rsidR="002F3B2B" w:rsidRPr="004718F5" w14:paraId="034F4C1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482675A" w14:textId="77777777" w:rsidR="002F3B2B" w:rsidRPr="004718F5"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C3C1D5" w14:textId="77777777" w:rsidR="002F3B2B" w:rsidRPr="004718F5" w:rsidRDefault="002F3B2B" w:rsidP="000422D1">
            <w:pPr>
              <w:pStyle w:val="TAC"/>
              <w:keepNext w:val="0"/>
              <w:keepLines w:val="0"/>
            </w:pPr>
            <w:r w:rsidRPr="004718F5">
              <w:rPr>
                <w:rFonts w:eastAsia="Calibri" w:cs="Arial"/>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45EFF5ED"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BA4E01" w14:textId="5DF1DCD7" w:rsidR="002F3B2B" w:rsidRPr="004718F5" w:rsidRDefault="002F3B2B" w:rsidP="000422D1">
            <w:pPr>
              <w:pStyle w:val="TAC"/>
              <w:keepNext w:val="0"/>
              <w:keepLines w:val="0"/>
            </w:pPr>
            <w:r w:rsidRPr="004718F5">
              <w:rPr>
                <w:rFonts w:eastAsia="Calibri" w:cs="Arial"/>
                <w:snapToGrid w:val="0"/>
                <w:szCs w:val="18"/>
              </w:rPr>
              <w:t>TRS.1.2</w:t>
            </w:r>
            <w:r w:rsidR="000422D1" w:rsidRPr="004718F5">
              <w:rPr>
                <w:rFonts w:eastAsia="Calibri" w:cs="Arial"/>
                <w:snapToGrid w:val="0"/>
                <w:szCs w:val="18"/>
              </w:rPr>
              <w:t xml:space="preserve"> </w:t>
            </w:r>
            <w:r w:rsidRPr="004718F5">
              <w:rPr>
                <w:rFonts w:eastAsia="Calibri" w:cs="Arial"/>
                <w:snapToGrid w:val="0"/>
                <w:szCs w:val="18"/>
              </w:rPr>
              <w:t>TDD</w:t>
            </w:r>
          </w:p>
        </w:tc>
      </w:tr>
      <w:tr w:rsidR="002F3B2B" w:rsidRPr="004718F5" w14:paraId="0CF8A73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6CC06" w14:textId="23846646" w:rsidR="002F3B2B" w:rsidRPr="004718F5" w:rsidRDefault="002F3B2B" w:rsidP="000422D1">
            <w:pPr>
              <w:pStyle w:val="TAL"/>
              <w:keepNext w:val="0"/>
              <w:keepLines w:val="0"/>
            </w:pPr>
            <w:r w:rsidRPr="004718F5">
              <w:t>DRX</w:t>
            </w:r>
            <w:r w:rsidR="000422D1" w:rsidRPr="004718F5">
              <w:t xml:space="preserve">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DC877"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21B0563F"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4E980A3" w14:textId="77777777" w:rsidR="002F3B2B" w:rsidRPr="004718F5" w:rsidRDefault="002F3B2B" w:rsidP="000422D1">
            <w:pPr>
              <w:pStyle w:val="TAC"/>
              <w:keepNext w:val="0"/>
              <w:keepLines w:val="0"/>
            </w:pPr>
            <w:r w:rsidRPr="004718F5">
              <w:t>Off</w:t>
            </w:r>
          </w:p>
        </w:tc>
      </w:tr>
      <w:tr w:rsidR="002F3B2B" w:rsidRPr="004718F5" w14:paraId="399971B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A338CB9" w14:textId="77777777" w:rsidR="002F3B2B" w:rsidRPr="004718F5" w:rsidRDefault="002F3B2B" w:rsidP="000422D1">
            <w:pPr>
              <w:pStyle w:val="TAL"/>
              <w:keepNext w:val="0"/>
              <w:keepLines w:val="0"/>
            </w:pPr>
            <w:r w:rsidRPr="004718F5">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AA6155"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3164E8B3"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3FE74F" w14:textId="77777777" w:rsidR="002F3B2B" w:rsidRPr="004718F5" w:rsidRDefault="002F3B2B" w:rsidP="000422D1">
            <w:pPr>
              <w:pStyle w:val="TAC"/>
              <w:keepNext w:val="0"/>
              <w:keepLines w:val="0"/>
            </w:pPr>
            <w:r w:rsidRPr="004718F5">
              <w:t>periodic</w:t>
            </w:r>
          </w:p>
        </w:tc>
      </w:tr>
      <w:tr w:rsidR="002F3B2B" w:rsidRPr="004718F5" w14:paraId="71B076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EACD6F8" w14:textId="77777777" w:rsidR="002F3B2B" w:rsidRPr="004718F5" w:rsidRDefault="002F3B2B" w:rsidP="000422D1">
            <w:pPr>
              <w:pStyle w:val="TAL"/>
              <w:keepNext w:val="0"/>
              <w:keepLines w:val="0"/>
            </w:pPr>
            <w:r w:rsidRPr="004718F5">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FBF3C"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72184426"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FB6077" w14:textId="77777777" w:rsidR="002F3B2B" w:rsidRPr="004718F5" w:rsidRDefault="002F3B2B" w:rsidP="000422D1">
            <w:pPr>
              <w:pStyle w:val="TAC"/>
              <w:keepNext w:val="0"/>
              <w:keepLines w:val="0"/>
            </w:pPr>
            <w:r w:rsidRPr="004718F5">
              <w:t>ssb-Index-RSRP</w:t>
            </w:r>
          </w:p>
        </w:tc>
      </w:tr>
      <w:tr w:rsidR="002F3B2B" w:rsidRPr="004718F5" w14:paraId="21B255F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AD6269" w14:textId="7A6AADCC" w:rsidR="002F3B2B" w:rsidRPr="004718F5" w:rsidRDefault="002F3B2B" w:rsidP="000422D1">
            <w:pPr>
              <w:pStyle w:val="TAL"/>
              <w:keepNext w:val="0"/>
              <w:keepLines w:val="0"/>
            </w:pPr>
            <w:r w:rsidRPr="004718F5">
              <w:t>Number</w:t>
            </w:r>
            <w:r w:rsidR="000422D1" w:rsidRPr="004718F5">
              <w:t xml:space="preserve"> </w:t>
            </w:r>
            <w:r w:rsidRPr="004718F5">
              <w:t>of</w:t>
            </w:r>
            <w:r w:rsidR="000422D1" w:rsidRPr="004718F5">
              <w:t xml:space="preserve"> </w:t>
            </w:r>
            <w:r w:rsidRPr="004718F5">
              <w:t>reported</w:t>
            </w:r>
            <w:r w:rsidR="000422D1" w:rsidRPr="004718F5">
              <w:t xml:space="preserve"> </w:t>
            </w:r>
            <w:r w:rsidRPr="004718F5">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A50487"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74AB733A" w14:textId="77777777" w:rsidR="002F3B2B" w:rsidRPr="004718F5"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0705D25" w14:textId="77777777" w:rsidR="002F3B2B" w:rsidRPr="004718F5" w:rsidRDefault="002F3B2B" w:rsidP="000422D1">
            <w:pPr>
              <w:pStyle w:val="TAC"/>
              <w:keepNext w:val="0"/>
              <w:keepLines w:val="0"/>
            </w:pPr>
            <w:r w:rsidRPr="004718F5">
              <w:t>2</w:t>
            </w:r>
          </w:p>
        </w:tc>
      </w:tr>
      <w:tr w:rsidR="002F3B2B" w:rsidRPr="004718F5" w14:paraId="1095099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199CD5C" w14:textId="386F7EDD" w:rsidR="002F3B2B" w:rsidRPr="004718F5" w:rsidRDefault="002F3B2B" w:rsidP="000422D1">
            <w:pPr>
              <w:pStyle w:val="TAL"/>
              <w:keepNext w:val="0"/>
              <w:keepLines w:val="0"/>
            </w:pPr>
            <w:r w:rsidRPr="004718F5">
              <w:t>L1-RSRP</w:t>
            </w:r>
            <w:r w:rsidR="000422D1" w:rsidRPr="004718F5">
              <w:t xml:space="preserve"> </w:t>
            </w:r>
            <w:r w:rsidRPr="004718F5">
              <w:t>reporting</w:t>
            </w:r>
            <w:r w:rsidR="000422D1" w:rsidRPr="004718F5">
              <w:t xml:space="preserve"> </w:t>
            </w:r>
            <w:r w:rsidRPr="004718F5">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82555"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A6CD85C" w14:textId="77777777" w:rsidR="002F3B2B" w:rsidRPr="004718F5" w:rsidRDefault="002F3B2B" w:rsidP="000422D1">
            <w:pPr>
              <w:pStyle w:val="TAC"/>
              <w:keepNext w:val="0"/>
              <w:keepLines w:val="0"/>
            </w:pPr>
            <w:r w:rsidRPr="004718F5">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B54140" w14:textId="77777777" w:rsidR="002F3B2B" w:rsidRPr="004718F5" w:rsidRDefault="002F3B2B" w:rsidP="000422D1">
            <w:pPr>
              <w:pStyle w:val="TAC"/>
              <w:keepNext w:val="0"/>
              <w:keepLines w:val="0"/>
            </w:pPr>
            <w:r w:rsidRPr="004718F5">
              <w:t>80</w:t>
            </w:r>
          </w:p>
        </w:tc>
      </w:tr>
      <w:tr w:rsidR="002F3B2B" w:rsidRPr="004718F5" w14:paraId="205D35E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09DE1CA" w14:textId="77777777" w:rsidR="002F3B2B" w:rsidRPr="004718F5" w:rsidRDefault="002F3B2B" w:rsidP="000422D1">
            <w:pPr>
              <w:pStyle w:val="TAL"/>
              <w:keepNext w:val="0"/>
              <w:keepLines w:val="0"/>
            </w:pPr>
            <w:r w:rsidRPr="004718F5">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BC67F"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72AADE3" w14:textId="77777777" w:rsidR="002F3B2B" w:rsidRPr="004718F5" w:rsidRDefault="002F3B2B" w:rsidP="000422D1">
            <w:pPr>
              <w:pStyle w:val="TAC"/>
              <w:keepNext w:val="0"/>
              <w:keepLines w:val="0"/>
            </w:pPr>
            <w:r w:rsidRPr="004718F5">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5D9657" w14:textId="77777777" w:rsidR="002F3B2B" w:rsidRPr="004718F5" w:rsidRDefault="002F3B2B" w:rsidP="000422D1">
            <w:pPr>
              <w:pStyle w:val="TAC"/>
              <w:keepNext w:val="0"/>
              <w:keepLines w:val="0"/>
            </w:pPr>
            <w:r w:rsidRPr="004718F5">
              <w:t>5</w:t>
            </w:r>
          </w:p>
        </w:tc>
      </w:tr>
      <w:tr w:rsidR="002F3B2B" w:rsidRPr="004718F5" w14:paraId="44C50AE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EA0F3A" w14:textId="77777777" w:rsidR="002F3B2B" w:rsidRPr="004718F5" w:rsidRDefault="002F3B2B" w:rsidP="000422D1">
            <w:pPr>
              <w:pStyle w:val="TAL"/>
              <w:keepNext w:val="0"/>
              <w:keepLines w:val="0"/>
            </w:pPr>
            <w:r w:rsidRPr="004718F5">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56E6E8"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8E52D06" w14:textId="77777777" w:rsidR="002F3B2B" w:rsidRPr="004718F5" w:rsidRDefault="002F3B2B" w:rsidP="000422D1">
            <w:pPr>
              <w:pStyle w:val="TAC"/>
              <w:keepNext w:val="0"/>
              <w:keepLines w:val="0"/>
            </w:pPr>
            <w:r w:rsidRPr="004718F5">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FCF162" w14:textId="77777777" w:rsidR="002F3B2B" w:rsidRPr="004718F5" w:rsidRDefault="002F3B2B" w:rsidP="000422D1">
            <w:pPr>
              <w:pStyle w:val="TAC"/>
              <w:keepNext w:val="0"/>
              <w:keepLines w:val="0"/>
            </w:pPr>
            <w:r w:rsidRPr="004718F5">
              <w:t>1</w:t>
            </w:r>
          </w:p>
        </w:tc>
      </w:tr>
      <w:tr w:rsidR="002F3B2B" w:rsidRPr="004718F5" w14:paraId="289C37D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4012A3" w14:textId="20D42984"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317E56E" w14:textId="77777777" w:rsidR="002F3B2B" w:rsidRPr="004718F5" w:rsidRDefault="002F3B2B" w:rsidP="000422D1">
            <w:pPr>
              <w:pStyle w:val="TAC"/>
              <w:keepNext w:val="0"/>
              <w:keepLines w:val="0"/>
            </w:pPr>
            <w:r w:rsidRPr="004718F5">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6C9B494" w14:textId="77777777" w:rsidR="002F3B2B" w:rsidRPr="004718F5" w:rsidRDefault="002F3B2B" w:rsidP="000422D1">
            <w:pPr>
              <w:pStyle w:val="TAC"/>
              <w:keepNext w:val="0"/>
              <w:keepLines w:val="0"/>
            </w:pPr>
            <w:r w:rsidRPr="004718F5">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3218947" w14:textId="77777777" w:rsidR="002F3B2B" w:rsidRPr="004718F5" w:rsidRDefault="002F3B2B" w:rsidP="000422D1">
            <w:pPr>
              <w:pStyle w:val="TAC"/>
              <w:keepNext w:val="0"/>
              <w:keepLines w:val="0"/>
            </w:pPr>
            <w:r w:rsidRPr="004718F5">
              <w:t>0</w:t>
            </w:r>
          </w:p>
        </w:tc>
      </w:tr>
      <w:tr w:rsidR="002F3B2B" w:rsidRPr="004718F5" w14:paraId="698AFA7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172526" w14:textId="6B87B756"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F8E7D0"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E1FB90"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7CBDD2"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94B344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B713D4" w14:textId="2C82830F"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1805DC4"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49A196B"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CE0966"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5FE33D7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2106F8" w14:textId="5DC13833"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153203"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B2C4F5F"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ED9E6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1F4B9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BBA1331" w14:textId="184CC06D"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7EF62D"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B6D8BD"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AA5B3E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CDAB890"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7E6AD9" w14:textId="320544C6"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0D5FBDE"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C6937"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ECD163C"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45A409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E75211" w14:textId="746B6FDE"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E442348"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70A311C"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D0AE29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F23BD7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102193C" w14:textId="5E0A735B"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r w:rsidRPr="004718F5">
              <w:rPr>
                <w:vertAlign w:val="superscript"/>
              </w:rPr>
              <w:t>Note</w:t>
            </w:r>
            <w:r w:rsidR="000422D1" w:rsidRPr="004718F5">
              <w:rPr>
                <w:vertAlign w:val="superscript"/>
              </w:rPr>
              <w:t xml:space="preserve"> </w:t>
            </w:r>
            <w:r w:rsidRPr="004718F5">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88EEA9E"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CB5E60"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DF084CF"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6EDB089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281D8E" w14:textId="589A5CD1" w:rsidR="002F3B2B" w:rsidRPr="004718F5" w:rsidRDefault="002F3B2B" w:rsidP="000422D1">
            <w:pPr>
              <w:pStyle w:val="TAL"/>
              <w:keepNext w:val="0"/>
              <w:keepLines w:val="0"/>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2815E" w14:textId="77777777" w:rsidR="002F3B2B" w:rsidRPr="004718F5"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29B025" w14:textId="77777777" w:rsidR="002F3B2B" w:rsidRPr="004718F5"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572960"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0807E8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E65D7A" w14:textId="358A96CC" w:rsidR="002F3B2B" w:rsidRPr="004718F5" w:rsidRDefault="002F3B2B" w:rsidP="000422D1">
            <w:pPr>
              <w:pStyle w:val="TAL"/>
              <w:keepNext w:val="0"/>
              <w:keepLines w:val="0"/>
            </w:pPr>
            <w:r w:rsidRPr="004718F5">
              <w:t>Propagation</w:t>
            </w:r>
            <w:r w:rsidR="000422D1" w:rsidRPr="004718F5">
              <w:t xml:space="preserve"> </w:t>
            </w:r>
            <w:r w:rsidRPr="004718F5">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9D07A3" w14:textId="77777777" w:rsidR="002F3B2B" w:rsidRPr="004718F5" w:rsidRDefault="002F3B2B" w:rsidP="000422D1">
            <w:pPr>
              <w:pStyle w:val="TAC"/>
              <w:keepNext w:val="0"/>
              <w:keepLines w:val="0"/>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E3AA46B" w14:textId="77777777" w:rsidR="002F3B2B" w:rsidRPr="004718F5" w:rsidRDefault="002F3B2B" w:rsidP="000422D1"/>
        </w:tc>
        <w:tc>
          <w:tcPr>
            <w:tcW w:w="1743" w:type="dxa"/>
            <w:tcBorders>
              <w:top w:val="single" w:sz="4" w:space="0" w:color="auto"/>
              <w:left w:val="single" w:sz="4" w:space="0" w:color="auto"/>
              <w:bottom w:val="single" w:sz="4" w:space="0" w:color="auto"/>
              <w:right w:val="single" w:sz="4" w:space="0" w:color="auto"/>
            </w:tcBorders>
            <w:vAlign w:val="center"/>
            <w:hideMark/>
          </w:tcPr>
          <w:p w14:paraId="2AC2A385" w14:textId="77777777" w:rsidR="002F3B2B" w:rsidRPr="004718F5" w:rsidRDefault="002F3B2B" w:rsidP="000422D1">
            <w:pPr>
              <w:pStyle w:val="TAC"/>
              <w:keepNext w:val="0"/>
              <w:keepLines w:val="0"/>
            </w:pPr>
            <w:r w:rsidRPr="004718F5">
              <w:t>AWGN</w:t>
            </w:r>
          </w:p>
        </w:tc>
      </w:tr>
      <w:tr w:rsidR="002F3B2B" w:rsidRPr="004718F5" w14:paraId="1B43804D"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32705A43" w14:textId="68379FE2" w:rsidR="002F3B2B" w:rsidRPr="004718F5" w:rsidRDefault="009F1B34" w:rsidP="000422D1">
            <w:pPr>
              <w:pStyle w:val="TAN"/>
              <w:keepNext w:val="0"/>
              <w:keepLines w:val="0"/>
            </w:pPr>
            <w:r w:rsidRPr="004718F5">
              <w:t>NOTE:</w:t>
            </w:r>
            <w:r w:rsidR="002F3B2B" w:rsidRPr="004718F5">
              <w:tab/>
              <w:t>OCNG</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used</w:t>
            </w:r>
            <w:r w:rsidR="000422D1" w:rsidRPr="004718F5">
              <w:t xml:space="preserve"> </w:t>
            </w:r>
            <w:r w:rsidR="002F3B2B" w:rsidRPr="004718F5">
              <w:t>such</w:t>
            </w:r>
            <w:r w:rsidR="000422D1" w:rsidRPr="004718F5">
              <w:t xml:space="preserve"> </w:t>
            </w:r>
            <w:r w:rsidR="002F3B2B" w:rsidRPr="004718F5">
              <w:t>that</w:t>
            </w:r>
            <w:r w:rsidR="000422D1" w:rsidRPr="004718F5">
              <w:t xml:space="preserve"> </w:t>
            </w:r>
            <w:r w:rsidR="002F3B2B" w:rsidRPr="004718F5">
              <w:t>both</w:t>
            </w:r>
            <w:r w:rsidR="000422D1" w:rsidRPr="004718F5">
              <w:t xml:space="preserve"> </w:t>
            </w:r>
            <w:r w:rsidR="002F3B2B" w:rsidRPr="004718F5">
              <w:t>cells</w:t>
            </w:r>
            <w:r w:rsidR="000422D1" w:rsidRPr="004718F5">
              <w:t xml:space="preserve"> </w:t>
            </w:r>
            <w:r w:rsidR="002F3B2B" w:rsidRPr="004718F5">
              <w:t>are</w:t>
            </w:r>
            <w:r w:rsidR="000422D1" w:rsidRPr="004718F5">
              <w:t xml:space="preserve"> </w:t>
            </w:r>
            <w:r w:rsidR="002F3B2B" w:rsidRPr="004718F5">
              <w:t>fully</w:t>
            </w:r>
            <w:r w:rsidR="000422D1" w:rsidRPr="004718F5">
              <w:t xml:space="preserve"> </w:t>
            </w:r>
            <w:r w:rsidR="002F3B2B" w:rsidRPr="004718F5">
              <w:t>allocated</w:t>
            </w:r>
            <w:r w:rsidR="000422D1" w:rsidRPr="004718F5">
              <w:t xml:space="preserve"> </w:t>
            </w:r>
            <w:r w:rsidR="002F3B2B" w:rsidRPr="004718F5">
              <w:t>and</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total</w:t>
            </w:r>
            <w:r w:rsidR="000422D1" w:rsidRPr="004718F5">
              <w:t xml:space="preserve"> </w:t>
            </w:r>
            <w:r w:rsidR="002F3B2B" w:rsidRPr="004718F5">
              <w:t>transmitted</w:t>
            </w:r>
            <w:r w:rsidR="000422D1" w:rsidRPr="004718F5">
              <w:t xml:space="preserve"> </w:t>
            </w:r>
            <w:r w:rsidR="002F3B2B" w:rsidRPr="004718F5">
              <w:t>power</w:t>
            </w:r>
            <w:r w:rsidR="000422D1" w:rsidRPr="004718F5">
              <w:t xml:space="preserve"> </w:t>
            </w:r>
            <w:r w:rsidR="002F3B2B" w:rsidRPr="004718F5">
              <w:t>spectral</w:t>
            </w:r>
            <w:r w:rsidR="000422D1" w:rsidRPr="004718F5">
              <w:t xml:space="preserve"> </w:t>
            </w:r>
            <w:r w:rsidR="002F3B2B" w:rsidRPr="004718F5">
              <w:t>density</w:t>
            </w:r>
            <w:r w:rsidR="000422D1" w:rsidRPr="004718F5">
              <w:t xml:space="preserve"> </w:t>
            </w:r>
            <w:r w:rsidR="002F3B2B" w:rsidRPr="004718F5">
              <w:t>is</w:t>
            </w:r>
            <w:r w:rsidR="000422D1" w:rsidRPr="004718F5">
              <w:t xml:space="preserve"> </w:t>
            </w:r>
            <w:r w:rsidR="002F3B2B" w:rsidRPr="004718F5">
              <w:t>achieved</w:t>
            </w:r>
            <w:r w:rsidR="000422D1" w:rsidRPr="004718F5">
              <w:t xml:space="preserve"> </w:t>
            </w:r>
            <w:r w:rsidR="002F3B2B" w:rsidRPr="004718F5">
              <w:t>for</w:t>
            </w:r>
            <w:r w:rsidR="000422D1" w:rsidRPr="004718F5">
              <w:t xml:space="preserve"> </w:t>
            </w:r>
            <w:r w:rsidR="002F3B2B" w:rsidRPr="004718F5">
              <w:t>all</w:t>
            </w:r>
            <w:r w:rsidR="000422D1" w:rsidRPr="004718F5">
              <w:t xml:space="preserve"> </w:t>
            </w:r>
            <w:r w:rsidR="002F3B2B" w:rsidRPr="004718F5">
              <w:t>OFDM</w:t>
            </w:r>
            <w:r w:rsidR="000422D1" w:rsidRPr="004718F5">
              <w:t xml:space="preserve"> </w:t>
            </w:r>
            <w:r w:rsidR="002F3B2B" w:rsidRPr="004718F5">
              <w:t>symbols.</w:t>
            </w:r>
          </w:p>
        </w:tc>
      </w:tr>
    </w:tbl>
    <w:p w14:paraId="079DDA26" w14:textId="77777777" w:rsidR="002F3B2B" w:rsidRPr="004718F5" w:rsidRDefault="002F3B2B" w:rsidP="000422D1">
      <w:pPr>
        <w:rPr>
          <w:lang w:eastAsia="sv-SE"/>
        </w:rPr>
      </w:pPr>
    </w:p>
    <w:p w14:paraId="4DC6A4EB" w14:textId="77777777" w:rsidR="002F3B2B" w:rsidRPr="004718F5" w:rsidRDefault="002F3B2B" w:rsidP="000422D1">
      <w:pPr>
        <w:pStyle w:val="TH"/>
        <w:keepNext w:val="0"/>
        <w:keepLines w:val="0"/>
      </w:pPr>
      <w:r w:rsidRPr="004718F5">
        <w:t>Table 4.6.4.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09ACE5A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19F4A"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38C482"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9D774E8" w14:textId="77777777" w:rsidR="002F3B2B" w:rsidRPr="004718F5" w:rsidRDefault="002F3B2B" w:rsidP="000422D1">
            <w:pPr>
              <w:pStyle w:val="TAH"/>
              <w:keepNext w:val="0"/>
              <w:keepLines w:val="0"/>
            </w:pPr>
            <w:r w:rsidRPr="004718F5">
              <w:t>Comment</w:t>
            </w:r>
          </w:p>
        </w:tc>
      </w:tr>
      <w:tr w:rsidR="002F3B2B" w:rsidRPr="004718F5" w14:paraId="09A807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273A2" w14:textId="26D43C6B"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AEA64"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0D0EBE52" w14:textId="01C9C2F3"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7689D8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44515C" w14:textId="615A388E"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DF1F67C" w14:textId="2A4B7B62"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2DCCD7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437E3E" w14:textId="1F537150"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4EDEF9" w14:textId="7158483A"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4.1.4.1-1.</w:t>
            </w:r>
          </w:p>
        </w:tc>
      </w:tr>
      <w:tr w:rsidR="002F3B2B" w:rsidRPr="004718F5" w14:paraId="17057F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655984" w14:textId="0AD1858C"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27D899"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8AD2F8A" w14:textId="47EE4705"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7E32D90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F263DA" w14:textId="56CED190"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5ED6DBA" w14:textId="5D5AD906"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50972FA4" w14:textId="77777777" w:rsidR="002F3B2B" w:rsidRPr="004718F5" w:rsidRDefault="002F3B2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B93D3" w14:textId="5E1E0DDE"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102554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BD8190"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207A35" w14:textId="76E883C7"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CFD17B4"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482FCB3"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7D06B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AFE79" w14:textId="4E654728"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7124BA" w14:textId="347BBAD9"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469AB2F6" w14:textId="77777777" w:rsidR="002F3B2B" w:rsidRPr="004718F5" w:rsidRDefault="002F3B2B" w:rsidP="000422D1">
            <w:pPr>
              <w:pStyle w:val="TAL"/>
              <w:keepNext w:val="0"/>
              <w:keepLines w:val="0"/>
            </w:pPr>
          </w:p>
        </w:tc>
      </w:tr>
    </w:tbl>
    <w:p w14:paraId="51B7CE35" w14:textId="77777777" w:rsidR="002F3B2B" w:rsidRPr="004718F5" w:rsidRDefault="002F3B2B" w:rsidP="000422D1"/>
    <w:p w14:paraId="136EAB83" w14:textId="3768908E" w:rsidR="002F3B2B" w:rsidRPr="004718F5" w:rsidRDefault="002F3B2B" w:rsidP="000422D1">
      <w:pPr>
        <w:pStyle w:val="B10"/>
      </w:pPr>
      <w:r w:rsidRPr="004718F5">
        <w:t>1.</w:t>
      </w:r>
      <w:r w:rsidR="00FD1FA5" w:rsidRPr="004718F5">
        <w:tab/>
      </w:r>
      <w:r w:rsidRPr="004718F5">
        <w:t>Message contents are defined in clause 4.6.4.1.4.3.</w:t>
      </w:r>
    </w:p>
    <w:p w14:paraId="17B6756B" w14:textId="2870CFB0" w:rsidR="002F3B2B" w:rsidRPr="004718F5" w:rsidRDefault="002F3B2B" w:rsidP="000422D1">
      <w:pPr>
        <w:pStyle w:val="B10"/>
      </w:pPr>
      <w:r w:rsidRPr="004718F5">
        <w:t>2.</w:t>
      </w:r>
      <w:r w:rsidR="00FD1FA5" w:rsidRPr="004718F5">
        <w:tab/>
      </w:r>
      <w:r w:rsidRPr="004718F5">
        <w:t>Cell 1 is the E-UTRA serving cell (PCell) for the EN-DC setup. The power levels and settings for Cell 1 are set according to Annex A.6. Cell 2 is NR FR1 cell (PSCell). Cell 2 is the target for SSB based L1-RSRP measurements. UE is configured to perform RLM, BFD and L1-RSRP measurement based on the SSBs.</w:t>
      </w:r>
    </w:p>
    <w:p w14:paraId="4DC33F85" w14:textId="77777777" w:rsidR="002F3B2B" w:rsidRPr="004718F5" w:rsidRDefault="002F3B2B" w:rsidP="000422D1">
      <w:pPr>
        <w:pStyle w:val="H6"/>
        <w:keepNext w:val="0"/>
        <w:keepLines w:val="0"/>
        <w:rPr>
          <w:lang w:eastAsia="sv-SE"/>
        </w:rPr>
      </w:pPr>
      <w:bookmarkStart w:id="3351" w:name="_Hlk28450490"/>
      <w:r w:rsidRPr="004718F5">
        <w:rPr>
          <w:lang w:eastAsia="sv-SE"/>
        </w:rPr>
        <w:t>4.6.4.1.4.2</w:t>
      </w:r>
      <w:bookmarkEnd w:id="3351"/>
      <w:r w:rsidRPr="004718F5">
        <w:rPr>
          <w:lang w:eastAsia="sv-SE"/>
        </w:rPr>
        <w:tab/>
        <w:t>Test procedure</w:t>
      </w:r>
    </w:p>
    <w:p w14:paraId="5668AD41" w14:textId="77777777" w:rsidR="002F3B2B" w:rsidRPr="004718F5" w:rsidRDefault="002F3B2B" w:rsidP="000422D1">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6.4.1.4.1-2</w:t>
      </w:r>
      <w:r w:rsidRPr="004718F5">
        <w:t>. Before the test, UE is configured to perform RLM, BFD and L1-RSRP measurement based on the SSBs.</w:t>
      </w:r>
    </w:p>
    <w:p w14:paraId="08CB6B96" w14:textId="24E0A44C" w:rsidR="002F3B2B" w:rsidRPr="004718F5" w:rsidRDefault="002F3B2B" w:rsidP="00FD1FA5">
      <w:pPr>
        <w:pStyle w:val="B10"/>
        <w:ind w:left="709" w:hanging="425"/>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 xml:space="preserve">38.508-1 [14] clause 4.5 and general test parameters set according to Table </w:t>
      </w:r>
      <w:r w:rsidRPr="004718F5">
        <w:rPr>
          <w:lang w:eastAsia="sv-SE"/>
        </w:rPr>
        <w:t>4.6.4.1.4.1-2</w:t>
      </w:r>
      <w:r w:rsidRPr="004718F5">
        <w:t>.</w:t>
      </w:r>
    </w:p>
    <w:p w14:paraId="7EEB0C37" w14:textId="77777777" w:rsidR="002F3B2B" w:rsidRPr="004718F5" w:rsidRDefault="002F3B2B" w:rsidP="00FD1FA5">
      <w:pPr>
        <w:pStyle w:val="B10"/>
        <w:ind w:left="709" w:hanging="425"/>
      </w:pPr>
      <w:r w:rsidRPr="004718F5">
        <w:t>2.</w:t>
      </w:r>
      <w:r w:rsidRPr="004718F5">
        <w:tab/>
        <w:t>Set the parameters according to T1 in Table</w:t>
      </w:r>
      <w:r w:rsidRPr="004718F5">
        <w:rPr>
          <w:lang w:eastAsia="sv-SE"/>
        </w:rPr>
        <w:t xml:space="preserve"> 4.6.4.1.5-</w:t>
      </w:r>
      <w:r w:rsidRPr="004718F5">
        <w:t>1. T1 starts.</w:t>
      </w:r>
    </w:p>
    <w:p w14:paraId="1A409910" w14:textId="77777777" w:rsidR="002F3B2B" w:rsidRPr="004718F5" w:rsidRDefault="002F3B2B" w:rsidP="00FD1FA5">
      <w:pPr>
        <w:pStyle w:val="B10"/>
        <w:ind w:left="709" w:hanging="425"/>
      </w:pPr>
      <w:r w:rsidRPr="004718F5">
        <w:t>5.</w:t>
      </w:r>
      <w:r w:rsidRPr="004718F5">
        <w:tab/>
        <w:t>The UE shall be transmitting CSI on PUCCH with a periodicity of 80 slots.</w:t>
      </w:r>
    </w:p>
    <w:p w14:paraId="3B3CB0B0" w14:textId="77777777" w:rsidR="002F3B2B" w:rsidRPr="004718F5" w:rsidRDefault="002F3B2B" w:rsidP="00FD1FA5">
      <w:pPr>
        <w:pStyle w:val="B10"/>
        <w:ind w:left="709" w:hanging="425"/>
      </w:pPr>
      <w:r w:rsidRPr="004718F5">
        <w:t>6.</w:t>
      </w:r>
      <w:r w:rsidRPr="004718F5">
        <w:tab/>
        <w:t xml:space="preserve">When T1 expires, the SS shall set the parameters according to T2 in </w:t>
      </w:r>
      <w:r w:rsidRPr="004718F5">
        <w:rPr>
          <w:lang w:eastAsia="sv-SE"/>
        </w:rPr>
        <w:t>4.6.4.1.5-</w:t>
      </w:r>
      <w:r w:rsidRPr="004718F5">
        <w:t>1. T2 starts.</w:t>
      </w:r>
    </w:p>
    <w:p w14:paraId="22531A6B" w14:textId="77777777" w:rsidR="002F3B2B" w:rsidRPr="004718F5" w:rsidRDefault="002F3B2B" w:rsidP="00FD1FA5">
      <w:pPr>
        <w:pStyle w:val="B10"/>
        <w:ind w:left="709" w:hanging="425"/>
        <w:rPr>
          <w:rFonts w:cs="v4.2.0"/>
        </w:rPr>
      </w:pPr>
      <w:r w:rsidRPr="004718F5">
        <w:t>7.</w:t>
      </w:r>
      <w:r w:rsidRPr="004718F5">
        <w:tab/>
      </w:r>
      <w:bookmarkStart w:id="3352" w:name="_Hlk78192182"/>
      <w:r w:rsidRPr="004718F5">
        <w:t xml:space="preserve">The UE shall start sending L1-RSRP reports. </w:t>
      </w:r>
      <w:r w:rsidRPr="004718F5">
        <w:rPr>
          <w:rFonts w:cs="v4.2.0"/>
        </w:rPr>
        <w:t>The SS shall check following requirements:</w:t>
      </w:r>
    </w:p>
    <w:p w14:paraId="69294379" w14:textId="46ADD9F5" w:rsidR="002F3B2B" w:rsidRPr="004718F5" w:rsidRDefault="002F3B2B" w:rsidP="00FD1FA5">
      <w:pPr>
        <w:pStyle w:val="B2"/>
        <w:ind w:left="1134" w:hanging="567"/>
      </w:pPr>
      <w:r w:rsidRPr="004718F5">
        <w:t>R1:</w:t>
      </w:r>
      <w:r w:rsidRPr="004718F5">
        <w:tab/>
      </w:r>
      <w:r w:rsidRPr="004718F5">
        <w:rPr>
          <w:lang w:eastAsia="ja-JP"/>
        </w:rPr>
        <w:t xml:space="preserve">the UE shall start to transmit valid reports </w:t>
      </w:r>
      <w:r w:rsidRPr="004718F5">
        <w:t xml:space="preserve">no later than 720 ms for configuration 1, 2, 4 and 5 and no later than 680 ms for configuration 3 and 6 from the beginning of time period T2. </w:t>
      </w:r>
      <w:r w:rsidRPr="004718F5">
        <w:rPr>
          <w:lang w:eastAsia="ja-JP"/>
        </w:rPr>
        <w:t>A valid report shall meet the absolute L1-RSRP requirement for SSB#1 (Table 4.6.4.1.5-2 for test configurations 1, 2, 4 and 5 and Table 4.6.4.1.5-3 for test configurations 3 and 6) and the relative L1-RSRP requirement for SSB#0 in Table 4.6.4.1.5-</w:t>
      </w:r>
      <w:r w:rsidRPr="004718F5">
        <w:rPr>
          <w:color w:val="003E76"/>
          <w:lang w:eastAsia="ja-JP"/>
        </w:rPr>
        <w:t>4</w:t>
      </w:r>
      <w:r w:rsidRPr="004718F5">
        <w:rPr>
          <w:lang w:eastAsia="ja-JP"/>
        </w:rPr>
        <w:t xml:space="preserve">. </w:t>
      </w:r>
      <w:r w:rsidRPr="004718F5">
        <w:t>If the first valid report is received earlier than the specified time, the number of passed iterations for R1 is increased by one. Otherwise, the number of failed iterations for R1 is increased by one.</w:t>
      </w:r>
    </w:p>
    <w:p w14:paraId="6F0E7988" w14:textId="173F9A72" w:rsidR="002F3B2B" w:rsidRPr="004718F5" w:rsidRDefault="002F3B2B" w:rsidP="00FD1FA5">
      <w:pPr>
        <w:pStyle w:val="B2"/>
        <w:ind w:left="1134" w:hanging="567"/>
      </w:pPr>
      <w:r w:rsidRPr="004718F5">
        <w:t>R2:</w:t>
      </w:r>
      <w:r w:rsidRPr="004718F5">
        <w:tab/>
        <w:t>the UE shall transmit reports every 80 slots until the end of time period T2. If the reports are received accordingly, the number of passed iterations for R2 is increased by one. Otherwise, the number of failed iterations for R2 is increased by one.</w:t>
      </w:r>
    </w:p>
    <w:p w14:paraId="19594AEC" w14:textId="7CCE2751" w:rsidR="002F3B2B" w:rsidRPr="004718F5" w:rsidRDefault="002F3B2B" w:rsidP="00FD1FA5">
      <w:pPr>
        <w:pStyle w:val="B2"/>
        <w:ind w:left="1134" w:hanging="567"/>
      </w:pPr>
      <w:r w:rsidRPr="004718F5">
        <w:t>R3:</w:t>
      </w:r>
      <w:r w:rsidRPr="004718F5">
        <w:tab/>
        <w:t xml:space="preserve">The L1-RSRP value of SSB#1 reported by the UE is compared to the expected L1-RSRP value for SSB#1. </w:t>
      </w:r>
      <w:r w:rsidRPr="004718F5">
        <w:rPr>
          <w:lang w:eastAsia="ja-JP"/>
        </w:rPr>
        <w:t>In all consecutive reports after the first valid value is received, i</w:t>
      </w:r>
      <w:r w:rsidRPr="004718F5">
        <w:t>f the resulting value is outside the limits in Table 4.6.4.1.5-2 for test configurations 1, 2, 4 and 5 and in Table 4.6.4.1.5-3 for test configurations 3 and 6 or the UE fails to report the measurement value for SSB#1, the number of failed iterations for R3 is increased by one. Otherwise, the number of passed iterations for R3 is increased by one.</w:t>
      </w:r>
    </w:p>
    <w:p w14:paraId="119C0499" w14:textId="7DF9C137" w:rsidR="002F3B2B" w:rsidRPr="004718F5" w:rsidRDefault="002F3B2B" w:rsidP="00FD1FA5">
      <w:pPr>
        <w:pStyle w:val="B2"/>
        <w:ind w:left="1134" w:hanging="567"/>
      </w:pPr>
      <w:r w:rsidRPr="004718F5">
        <w:t>R4:</w:t>
      </w:r>
      <w:r w:rsidRPr="004718F5">
        <w:tab/>
        <w:t xml:space="preserve">The DIFF RSRP value of SSB#0 reported by the UE is compared to the expected DIFF RSRP value. </w:t>
      </w:r>
      <w:r w:rsidRPr="004718F5">
        <w:rPr>
          <w:lang w:eastAsia="ja-JP"/>
        </w:rPr>
        <w:t>In all consecutive reports after the first valid value is received, i</w:t>
      </w:r>
      <w:r w:rsidRPr="004718F5">
        <w:t>f the resulting value is outside the limits in Table 4.6.4.1.5-4 or the UE fails to report the measurement value for SSB#0, the number of failed iterations for R4 is increased by one. Otherwise, the number of passed iterations for R4 is increased by one.</w:t>
      </w:r>
    </w:p>
    <w:bookmarkEnd w:id="3352"/>
    <w:p w14:paraId="2969124A" w14:textId="77777777" w:rsidR="002F3B2B" w:rsidRPr="004718F5" w:rsidRDefault="002F3B2B" w:rsidP="00FD1FA5">
      <w:pPr>
        <w:pStyle w:val="B10"/>
        <w:ind w:left="709" w:hanging="425"/>
        <w:rPr>
          <w:lang w:eastAsia="zh-TW"/>
        </w:rPr>
      </w:pPr>
      <w:r w:rsidRPr="004718F5">
        <w:rPr>
          <w:lang w:eastAsia="zh-TW"/>
        </w:rPr>
        <w:t>8.</w:t>
      </w:r>
      <w:r w:rsidRPr="004718F5">
        <w:rPr>
          <w:lang w:eastAsia="zh-TW"/>
        </w:rPr>
        <w:tab/>
        <w:t>The SS waits until T2 expires.</w:t>
      </w:r>
    </w:p>
    <w:p w14:paraId="3EEF56E8" w14:textId="33AE8EA0" w:rsidR="002F3B2B" w:rsidRPr="004718F5" w:rsidRDefault="002F3B2B" w:rsidP="00FD1FA5">
      <w:pPr>
        <w:pStyle w:val="B10"/>
        <w:ind w:left="709" w:hanging="425"/>
        <w:rPr>
          <w:lang w:eastAsia="zh-TW"/>
        </w:rPr>
      </w:pPr>
      <w:r w:rsidRPr="004718F5">
        <w:rPr>
          <w:lang w:eastAsia="zh-TW"/>
        </w:rPr>
        <w:t>9.</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 xml:space="preserve">36.508 [25] Table 4.6.1-8 to release NR cell (PSCell). The UE shall transmit </w:t>
      </w:r>
      <w:r w:rsidRPr="004718F5">
        <w:rPr>
          <w:i/>
          <w:lang w:eastAsia="zh-TW"/>
        </w:rPr>
        <w:t>RRCConnectionReconfigurationComplete</w:t>
      </w:r>
      <w:r w:rsidRPr="004718F5">
        <w:rPr>
          <w:lang w:eastAsia="zh-TW"/>
        </w:rPr>
        <w:t xml:space="preserve"> message.</w:t>
      </w:r>
    </w:p>
    <w:p w14:paraId="7EE5DAB1" w14:textId="52524B37" w:rsidR="002F3B2B" w:rsidRPr="004718F5" w:rsidRDefault="002F3B2B" w:rsidP="00FD1FA5">
      <w:pPr>
        <w:pStyle w:val="B10"/>
        <w:ind w:left="709" w:hanging="425"/>
      </w:pPr>
      <w:r w:rsidRPr="004718F5">
        <w:rPr>
          <w:lang w:eastAsia="zh-TW"/>
        </w:rPr>
        <w:t>10.</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 xml:space="preserve">36.508 [25] Table 4.6.1-8 to add NR cell (PSCell). The UE shall transmit </w:t>
      </w:r>
      <w:r w:rsidRPr="004718F5">
        <w:rPr>
          <w:i/>
          <w:lang w:eastAsia="zh-TW"/>
        </w:rPr>
        <w:t>RRCConnectionReconfigurationComplete</w:t>
      </w:r>
      <w:r w:rsidRPr="004718F5">
        <w:rPr>
          <w:lang w:eastAsia="zh-TW"/>
        </w:rPr>
        <w:t xml:space="preserve"> message.</w:t>
      </w:r>
    </w:p>
    <w:p w14:paraId="5303C564" w14:textId="6BF68B10" w:rsidR="002F3B2B" w:rsidRPr="004718F5" w:rsidRDefault="002F3B2B" w:rsidP="00FD1FA5">
      <w:pPr>
        <w:pStyle w:val="B10"/>
        <w:ind w:left="709" w:hanging="425"/>
        <w:rPr>
          <w:lang w:eastAsia="zh-TW"/>
        </w:rPr>
      </w:pPr>
      <w:r w:rsidRPr="004718F5">
        <w:rPr>
          <w:lang w:eastAsia="zh-TW"/>
        </w:rPr>
        <w:t>11.</w:t>
      </w:r>
      <w:r w:rsidRPr="004718F5">
        <w:rPr>
          <w:lang w:eastAsia="zh-TW"/>
        </w:rPr>
        <w:tab/>
        <w:t xml:space="preserve">If any the reconfiguration fails, switch off and on the UE and ensure the UE is in RRC_CONNECTED with generic procedure parameters Connectivity EN-DC, DC bearer MCG and SCG, Connected without release On </w:t>
      </w:r>
      <w:r w:rsidRPr="004718F5">
        <w:t xml:space="preserve">and Test Mode </w:t>
      </w:r>
      <w:r w:rsidRPr="004718F5">
        <w:rPr>
          <w:i/>
        </w:rPr>
        <w:t xml:space="preserve">On </w:t>
      </w:r>
      <w:r w:rsidRPr="004718F5">
        <w:rPr>
          <w:lang w:eastAsia="zh-TW"/>
        </w:rPr>
        <w:t xml:space="preserve">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38.508-1 [14] clause 4.5.</w:t>
      </w:r>
    </w:p>
    <w:p w14:paraId="52B8685D" w14:textId="77777777" w:rsidR="002F3B2B" w:rsidRPr="004718F5" w:rsidRDefault="002F3B2B" w:rsidP="00FD1FA5">
      <w:pPr>
        <w:pStyle w:val="B10"/>
        <w:ind w:left="709" w:hanging="425"/>
      </w:pPr>
      <w:r w:rsidRPr="004718F5">
        <w:rPr>
          <w:lang w:eastAsia="zh-TW"/>
        </w:rPr>
        <w:t>12.</w:t>
      </w:r>
      <w:r w:rsidRPr="004718F5">
        <w:rPr>
          <w:lang w:eastAsia="zh-TW"/>
        </w:rPr>
        <w:tab/>
        <w:t>Repeat steps 2-11 until the confidence level according to Tables G.2.3-1 in Annex G clause G.2 is achieved.</w:t>
      </w:r>
    </w:p>
    <w:p w14:paraId="0788AC3A" w14:textId="77777777" w:rsidR="002F3B2B" w:rsidRPr="004718F5" w:rsidRDefault="002F3B2B" w:rsidP="000422D1">
      <w:pPr>
        <w:pStyle w:val="H6"/>
        <w:keepNext w:val="0"/>
        <w:keepLines w:val="0"/>
        <w:rPr>
          <w:lang w:eastAsia="sv-SE"/>
        </w:rPr>
      </w:pPr>
      <w:r w:rsidRPr="004718F5">
        <w:rPr>
          <w:lang w:eastAsia="sv-SE"/>
        </w:rPr>
        <w:t>4.6.4.1.4.3</w:t>
      </w:r>
      <w:r w:rsidRPr="004718F5">
        <w:rPr>
          <w:lang w:eastAsia="sv-SE"/>
        </w:rPr>
        <w:tab/>
        <w:t>Message contents</w:t>
      </w:r>
    </w:p>
    <w:p w14:paraId="2143EAE3" w14:textId="347D78E9" w:rsidR="002F3B2B" w:rsidRPr="004718F5" w:rsidRDefault="002F3B2B" w:rsidP="000422D1">
      <w:r w:rsidRPr="004718F5">
        <w:t xml:space="preserve">Message contents are according </w:t>
      </w:r>
      <w:r w:rsidR="009F1B34" w:rsidRPr="004718F5">
        <w:t xml:space="preserve">to </w:t>
      </w:r>
      <w:r w:rsidR="002A717D" w:rsidRPr="004718F5">
        <w:t>TS</w:t>
      </w:r>
      <w:r w:rsidR="009F1B34" w:rsidRPr="004718F5">
        <w:t xml:space="preserve"> </w:t>
      </w:r>
      <w:r w:rsidRPr="004718F5">
        <w:t xml:space="preserve">38.508-1 [14] clause 7.3 with the following exceptions: </w:t>
      </w:r>
    </w:p>
    <w:p w14:paraId="4596DAAF" w14:textId="77777777" w:rsidR="002F3B2B" w:rsidRPr="004718F5" w:rsidRDefault="002F3B2B" w:rsidP="000422D1">
      <w:pPr>
        <w:pStyle w:val="TH"/>
        <w:keepNext w:val="0"/>
        <w:keepLines w:val="0"/>
      </w:pPr>
      <w:r w:rsidRPr="004718F5">
        <w:t xml:space="preserve">Table </w:t>
      </w:r>
      <w:r w:rsidRPr="004718F5">
        <w:rPr>
          <w:lang w:eastAsia="sv-SE"/>
        </w:rPr>
        <w:t>4.6.4.1.4.3</w:t>
      </w:r>
      <w:r w:rsidRPr="004718F5">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718F5" w14:paraId="6E753A5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7504BB5" w14:textId="420AAE8E"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23D42B1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4B0DEB" w14:textId="42A9BE43"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461B7C7" w14:textId="77777777" w:rsidR="002F3B2B" w:rsidRPr="004718F5" w:rsidRDefault="002F3B2B" w:rsidP="000422D1">
            <w:pPr>
              <w:pStyle w:val="TAL"/>
              <w:keepNext w:val="0"/>
              <w:keepLines w:val="0"/>
            </w:pPr>
          </w:p>
        </w:tc>
      </w:tr>
      <w:tr w:rsidR="002F3B2B" w:rsidRPr="004718F5" w14:paraId="0DC9018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866E2C" w14:textId="2ED529CA"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493D4CC6" w14:textId="345A8425" w:rsidR="002F3B2B" w:rsidRPr="004718F5" w:rsidRDefault="002F3B2B" w:rsidP="000422D1">
            <w:pPr>
              <w:pStyle w:val="TAL"/>
              <w:keepNext w:val="0"/>
              <w:keepLines w:val="0"/>
            </w:pPr>
            <w:r w:rsidRPr="004718F5">
              <w:t>Table</w:t>
            </w:r>
            <w:r w:rsidR="000422D1" w:rsidRPr="004718F5">
              <w:t xml:space="preserve"> </w:t>
            </w:r>
            <w:r w:rsidRPr="004718F5">
              <w:t>H.3.6-2</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PERIODIC</w:t>
            </w:r>
            <w:r w:rsidR="000422D1" w:rsidRPr="004718F5">
              <w:t xml:space="preserve"> </w:t>
            </w:r>
            <w:r w:rsidRPr="004718F5">
              <w:t>and</w:t>
            </w:r>
            <w:r w:rsidR="000422D1" w:rsidRPr="004718F5">
              <w:t xml:space="preserve"> </w:t>
            </w:r>
            <w:r w:rsidRPr="004718F5">
              <w:t>SS-RSRP</w:t>
            </w:r>
          </w:p>
          <w:p w14:paraId="0E4B9170" w14:textId="77777777" w:rsidR="001D343E" w:rsidRPr="004718F5" w:rsidRDefault="002F3B2B" w:rsidP="001D343E">
            <w:pPr>
              <w:pStyle w:val="TAL"/>
            </w:pPr>
            <w:r w:rsidRPr="004718F5">
              <w:t>Table</w:t>
            </w:r>
            <w:r w:rsidR="000422D1" w:rsidRPr="004718F5">
              <w:t xml:space="preserve"> </w:t>
            </w:r>
            <w:r w:rsidRPr="004718F5">
              <w:t>H.3.6-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SSB</w:t>
            </w:r>
            <w:r w:rsidR="000422D1" w:rsidRPr="004718F5">
              <w:t xml:space="preserve"> </w:t>
            </w:r>
            <w:r w:rsidRPr="004718F5">
              <w:t>and</w:t>
            </w:r>
            <w:r w:rsidR="000422D1" w:rsidRPr="004718F5">
              <w:t xml:space="preserve"> </w:t>
            </w:r>
            <w:r w:rsidRPr="004718F5">
              <w:t>PERIODIC</w:t>
            </w:r>
          </w:p>
          <w:p w14:paraId="4FB72A03" w14:textId="041724AC" w:rsidR="002F3B2B" w:rsidRPr="004718F5" w:rsidRDefault="001D343E" w:rsidP="001D343E">
            <w:pPr>
              <w:pStyle w:val="TAL"/>
              <w:keepNext w:val="0"/>
              <w:keepLines w:val="0"/>
            </w:pPr>
            <w:r w:rsidRPr="004718F5">
              <w:t>Table H.3.6-10</w:t>
            </w:r>
          </w:p>
          <w:p w14:paraId="40D38603" w14:textId="61BE566E" w:rsidR="002F3B2B" w:rsidRPr="004718F5" w:rsidRDefault="002F3B2B" w:rsidP="000422D1">
            <w:pPr>
              <w:pStyle w:val="TAL"/>
              <w:keepNext w:val="0"/>
              <w:keepLines w:val="0"/>
            </w:pPr>
            <w:r w:rsidRPr="004718F5">
              <w:t>Table</w:t>
            </w:r>
            <w:r w:rsidR="000422D1" w:rsidRPr="004718F5">
              <w:t xml:space="preserve"> </w:t>
            </w:r>
            <w:r w:rsidRPr="004718F5">
              <w:t>H.3.4-1</w:t>
            </w:r>
          </w:p>
        </w:tc>
      </w:tr>
    </w:tbl>
    <w:p w14:paraId="734C42C0" w14:textId="77777777" w:rsidR="002F3B2B" w:rsidRPr="004718F5" w:rsidRDefault="002F3B2B" w:rsidP="000422D1">
      <w:pPr>
        <w:rPr>
          <w:lang w:eastAsia="sv-SE"/>
        </w:rPr>
      </w:pPr>
    </w:p>
    <w:p w14:paraId="4FA9AE1E" w14:textId="77777777" w:rsidR="002F3B2B" w:rsidRPr="004718F5" w:rsidRDefault="002F3B2B" w:rsidP="000422D1">
      <w:pPr>
        <w:pStyle w:val="TH"/>
        <w:keepNext w:val="0"/>
        <w:keepLines w:val="0"/>
      </w:pPr>
      <w:r w:rsidRPr="004718F5">
        <w:t xml:space="preserve">Table </w:t>
      </w:r>
      <w:r w:rsidRPr="004718F5">
        <w:rPr>
          <w:lang w:eastAsia="sv-SE"/>
        </w:rPr>
        <w:t>4.6.4.1.4.3</w:t>
      </w:r>
      <w:r w:rsidRPr="004718F5">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718F5" w14:paraId="2A6BD55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B89A42B" w14:textId="03E6A34F" w:rsidR="002F3B2B" w:rsidRPr="004718F5" w:rsidRDefault="002A717D" w:rsidP="000422D1">
            <w:pPr>
              <w:pStyle w:val="TAH"/>
              <w:keepNext w:val="0"/>
              <w:keepLines w:val="0"/>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33</w:t>
            </w:r>
          </w:p>
        </w:tc>
      </w:tr>
      <w:tr w:rsidR="002F3B2B" w:rsidRPr="004718F5" w14:paraId="059B34E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E47500" w14:textId="5B410BB7" w:rsidR="002F3B2B" w:rsidRPr="004718F5" w:rsidRDefault="002F3B2B" w:rsidP="000422D1">
            <w:pPr>
              <w:pStyle w:val="TAH"/>
              <w:keepNext w:val="0"/>
              <w:keepLines w:val="0"/>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8694749" w14:textId="77777777" w:rsidR="002F3B2B" w:rsidRPr="004718F5" w:rsidRDefault="002F3B2B" w:rsidP="000422D1">
            <w:pPr>
              <w:pStyle w:val="TAH"/>
              <w:keepNext w:val="0"/>
              <w:keepLines w:val="0"/>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69E07D87" w14:textId="77777777" w:rsidR="002F3B2B" w:rsidRPr="004718F5" w:rsidRDefault="002F3B2B" w:rsidP="000422D1">
            <w:pPr>
              <w:pStyle w:val="TAH"/>
              <w:keepNext w:val="0"/>
              <w:keepLines w:val="0"/>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43CA538" w14:textId="77777777" w:rsidR="002F3B2B" w:rsidRPr="004718F5" w:rsidRDefault="002F3B2B" w:rsidP="000422D1">
            <w:pPr>
              <w:pStyle w:val="TAH"/>
              <w:keepNext w:val="0"/>
              <w:keepLines w:val="0"/>
            </w:pPr>
            <w:r w:rsidRPr="004718F5">
              <w:t>Condition</w:t>
            </w:r>
          </w:p>
        </w:tc>
      </w:tr>
      <w:tr w:rsidR="002F3B2B" w:rsidRPr="004718F5" w14:paraId="03FB04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4865EB" w14:textId="43C7D08F" w:rsidR="002F3B2B" w:rsidRPr="004718F5" w:rsidRDefault="002F3B2B" w:rsidP="000422D1">
            <w:pPr>
              <w:pStyle w:val="TAL"/>
              <w:keepNext w:val="0"/>
              <w:keepLines w:val="0"/>
            </w:pPr>
            <w:r w:rsidRPr="004718F5">
              <w:t>RadioLinkMonitoring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A7ABB78"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176AEEE"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21AD1E" w14:textId="77777777" w:rsidR="002F3B2B" w:rsidRPr="004718F5" w:rsidRDefault="002F3B2B" w:rsidP="000422D1">
            <w:pPr>
              <w:pStyle w:val="TAL"/>
              <w:keepNext w:val="0"/>
              <w:keepLines w:val="0"/>
            </w:pPr>
          </w:p>
        </w:tc>
      </w:tr>
      <w:tr w:rsidR="002F3B2B" w:rsidRPr="004718F5" w14:paraId="2BBD01C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E4DF93" w14:textId="075ACFE6" w:rsidR="002F3B2B" w:rsidRPr="004718F5" w:rsidRDefault="000422D1" w:rsidP="000422D1">
            <w:pPr>
              <w:pStyle w:val="TAL"/>
              <w:keepNext w:val="0"/>
              <w:keepLines w:val="0"/>
            </w:pPr>
            <w:r w:rsidRPr="004718F5">
              <w:rPr>
                <w:rFonts w:cs="Arial"/>
                <w:kern w:val="2"/>
                <w:szCs w:val="18"/>
              </w:rPr>
              <w:t xml:space="preserve">  </w:t>
            </w:r>
            <w:r w:rsidR="002F3B2B" w:rsidRPr="004718F5">
              <w:rPr>
                <w:rFonts w:cs="Arial"/>
                <w:kern w:val="2"/>
                <w:szCs w:val="18"/>
              </w:rPr>
              <w:t>failureDetectionResourcesToAddModList</w:t>
            </w:r>
            <w:r w:rsidR="002F3B2B" w:rsidRPr="004718F5">
              <w:rPr>
                <w:rFonts w:cs="Arial"/>
                <w:kern w:val="2"/>
                <w:szCs w:val="18"/>
              </w:rPr>
              <w:tab/>
              <w:t>SEQUENCE</w:t>
            </w:r>
            <w:r w:rsidRPr="004718F5">
              <w:rPr>
                <w:rFonts w:cs="Arial"/>
                <w:kern w:val="2"/>
                <w:szCs w:val="18"/>
              </w:rPr>
              <w:t xml:space="preserve"> </w:t>
            </w:r>
            <w:r w:rsidR="002F3B2B" w:rsidRPr="004718F5">
              <w:rPr>
                <w:rFonts w:cs="Arial"/>
                <w:kern w:val="2"/>
                <w:szCs w:val="18"/>
              </w:rPr>
              <w:t>(SIZE(1..maxNrofFailureDetectionResources))</w:t>
            </w:r>
            <w:r w:rsidRPr="004718F5">
              <w:rPr>
                <w:rFonts w:cs="Arial"/>
                <w:kern w:val="2"/>
                <w:szCs w:val="18"/>
              </w:rPr>
              <w:t xml:space="preserve"> </w:t>
            </w:r>
            <w:r w:rsidR="002F3B2B" w:rsidRPr="004718F5">
              <w:rPr>
                <w:rFonts w:cs="Arial"/>
                <w:kern w:val="2"/>
                <w:szCs w:val="18"/>
              </w:rPr>
              <w:t>OF</w:t>
            </w:r>
            <w:r w:rsidRPr="004718F5">
              <w:rPr>
                <w:rFonts w:cs="Arial"/>
                <w:kern w:val="2"/>
                <w:szCs w:val="18"/>
              </w:rPr>
              <w:t xml:space="preserve"> </w:t>
            </w:r>
            <w:r w:rsidR="002F3B2B" w:rsidRPr="004718F5">
              <w:rPr>
                <w:rFonts w:cs="Arial"/>
                <w:kern w:val="2"/>
                <w:szCs w:val="18"/>
              </w:rPr>
              <w:t>SEQUENCE</w:t>
            </w: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A61EEEB" w14:textId="3ED19DA5" w:rsidR="002F3B2B" w:rsidRPr="004718F5" w:rsidRDefault="002F3B2B" w:rsidP="000422D1">
            <w:pPr>
              <w:pStyle w:val="TAL"/>
              <w:keepNext w:val="0"/>
              <w:keepLines w:val="0"/>
            </w:pPr>
            <w:r w:rsidRPr="004718F5">
              <w:t>1</w:t>
            </w:r>
            <w:r w:rsidR="000422D1" w:rsidRPr="004718F5">
              <w:t xml:space="preserve"> </w:t>
            </w:r>
            <w:r w:rsidRPr="004718F5">
              <w:t>entry</w:t>
            </w:r>
          </w:p>
        </w:tc>
        <w:tc>
          <w:tcPr>
            <w:tcW w:w="1700" w:type="dxa"/>
            <w:tcBorders>
              <w:top w:val="single" w:sz="4" w:space="0" w:color="auto"/>
              <w:left w:val="single" w:sz="4" w:space="0" w:color="auto"/>
              <w:bottom w:val="single" w:sz="4" w:space="0" w:color="auto"/>
              <w:right w:val="single" w:sz="4" w:space="0" w:color="auto"/>
            </w:tcBorders>
          </w:tcPr>
          <w:p w14:paraId="3A175FCC"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C2F851" w14:textId="77777777" w:rsidR="002F3B2B" w:rsidRPr="004718F5" w:rsidRDefault="002F3B2B" w:rsidP="000422D1">
            <w:pPr>
              <w:pStyle w:val="TAL"/>
              <w:keepNext w:val="0"/>
              <w:keepLines w:val="0"/>
            </w:pPr>
          </w:p>
        </w:tc>
      </w:tr>
      <w:tr w:rsidR="002F3B2B" w:rsidRPr="004718F5" w14:paraId="6762A1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CFA4501" w14:textId="7DA2DE32" w:rsidR="002F3B2B" w:rsidRPr="004718F5" w:rsidRDefault="000422D1" w:rsidP="000422D1">
            <w:pPr>
              <w:pStyle w:val="TAL"/>
              <w:keepNext w:val="0"/>
              <w:keepLines w:val="0"/>
            </w:pPr>
            <w:r w:rsidRPr="004718F5">
              <w:rPr>
                <w:rFonts w:cs="Arial"/>
                <w:kern w:val="2"/>
                <w:szCs w:val="18"/>
              </w:rPr>
              <w:t xml:space="preserve">    </w:t>
            </w:r>
            <w:r w:rsidR="002F3B2B" w:rsidRPr="004718F5">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835E7B0" w14:textId="77777777" w:rsidR="002F3B2B" w:rsidRPr="004718F5" w:rsidRDefault="002F3B2B" w:rsidP="000422D1">
            <w:pPr>
              <w:pStyle w:val="TAL"/>
              <w:keepNext w:val="0"/>
              <w:keepLines w:val="0"/>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7065135" w14:textId="36DF51C6" w:rsidR="002F3B2B" w:rsidRPr="004718F5" w:rsidRDefault="002F3B2B" w:rsidP="000422D1">
            <w:pPr>
              <w:pStyle w:val="TAL"/>
              <w:keepNext w:val="0"/>
              <w:keepLines w:val="0"/>
            </w:pPr>
            <w:r w:rsidRPr="004718F5">
              <w:t>UE</w:t>
            </w:r>
            <w:r w:rsidR="000422D1" w:rsidRPr="004718F5">
              <w:t xml:space="preserve"> </w:t>
            </w:r>
            <w:r w:rsidRPr="004718F5">
              <w:t>is</w:t>
            </w:r>
            <w:r w:rsidR="000422D1" w:rsidRPr="004718F5">
              <w:t xml:space="preserve"> </w:t>
            </w:r>
            <w:r w:rsidRPr="004718F5">
              <w:t>configured</w:t>
            </w:r>
            <w:r w:rsidR="000422D1" w:rsidRPr="004718F5">
              <w:t xml:space="preserve"> </w:t>
            </w:r>
            <w:r w:rsidRPr="004718F5">
              <w:t>to</w:t>
            </w:r>
            <w:r w:rsidR="000422D1" w:rsidRPr="004718F5">
              <w:t xml:space="preserve"> </w:t>
            </w:r>
            <w:r w:rsidRPr="004718F5">
              <w:t>perform</w:t>
            </w:r>
            <w:r w:rsidR="000422D1" w:rsidRPr="004718F5">
              <w:t xml:space="preserve"> </w:t>
            </w:r>
            <w:r w:rsidRPr="004718F5">
              <w:t>RLM</w:t>
            </w:r>
            <w:r w:rsidR="000422D1" w:rsidRPr="004718F5">
              <w:t xml:space="preserve"> </w:t>
            </w:r>
            <w:r w:rsidRPr="004718F5">
              <w:t>and</w:t>
            </w:r>
            <w:r w:rsidR="000422D1" w:rsidRPr="004718F5">
              <w:t xml:space="preserve"> </w:t>
            </w:r>
            <w:r w:rsidRPr="004718F5">
              <w:t>BFD</w:t>
            </w:r>
            <w:r w:rsidR="000422D1" w:rsidRPr="004718F5">
              <w:t xml:space="preserve"> </w:t>
            </w:r>
            <w:r w:rsidRPr="004718F5">
              <w:t>based</w:t>
            </w:r>
            <w:r w:rsidR="000422D1" w:rsidRPr="004718F5">
              <w:t xml:space="preserve"> </w:t>
            </w:r>
            <w:r w:rsidRPr="004718F5">
              <w:t>on</w:t>
            </w:r>
            <w:r w:rsidR="000422D1" w:rsidRPr="004718F5">
              <w:t xml:space="preserve"> </w:t>
            </w:r>
            <w:r w:rsidRPr="004718F5">
              <w:t>the</w:t>
            </w:r>
            <w:r w:rsidR="000422D1" w:rsidRPr="004718F5">
              <w:t xml:space="preserve"> </w:t>
            </w:r>
            <w:r w:rsidRPr="004718F5">
              <w:t>SSBs.</w:t>
            </w:r>
          </w:p>
        </w:tc>
        <w:tc>
          <w:tcPr>
            <w:tcW w:w="1245" w:type="dxa"/>
            <w:tcBorders>
              <w:top w:val="single" w:sz="4" w:space="0" w:color="auto"/>
              <w:left w:val="single" w:sz="4" w:space="0" w:color="auto"/>
              <w:bottom w:val="single" w:sz="4" w:space="0" w:color="auto"/>
              <w:right w:val="single" w:sz="4" w:space="0" w:color="auto"/>
            </w:tcBorders>
          </w:tcPr>
          <w:p w14:paraId="58664B46" w14:textId="77777777" w:rsidR="002F3B2B" w:rsidRPr="004718F5" w:rsidRDefault="002F3B2B" w:rsidP="000422D1">
            <w:pPr>
              <w:pStyle w:val="TAL"/>
              <w:keepNext w:val="0"/>
              <w:keepLines w:val="0"/>
            </w:pPr>
          </w:p>
        </w:tc>
      </w:tr>
      <w:tr w:rsidR="002F3B2B" w:rsidRPr="004718F5" w14:paraId="349A2A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DD233BA" w14:textId="1EF6EBCD" w:rsidR="002F3B2B" w:rsidRPr="004718F5" w:rsidRDefault="000422D1" w:rsidP="000422D1">
            <w:pPr>
              <w:pStyle w:val="TAL"/>
              <w:keepNext w:val="0"/>
              <w:keepLines w:val="0"/>
              <w:rPr>
                <w:rFonts w:cs="Arial"/>
                <w:kern w:val="2"/>
                <w:szCs w:val="18"/>
              </w:rPr>
            </w:pPr>
            <w:r w:rsidRPr="004718F5">
              <w:rPr>
                <w:rFonts w:cs="Arial"/>
                <w:kern w:val="2"/>
                <w:szCs w:val="18"/>
              </w:rPr>
              <w:t xml:space="preserve">    </w:t>
            </w:r>
            <w:r w:rsidR="002F3B2B" w:rsidRPr="004718F5">
              <w:rPr>
                <w:rFonts w:cs="Arial"/>
                <w:kern w:val="2"/>
                <w:szCs w:val="18"/>
              </w:rPr>
              <w:t>detectionResource</w:t>
            </w:r>
            <w:r w:rsidRPr="004718F5">
              <w:rPr>
                <w:rFonts w:cs="Arial"/>
                <w:kern w:val="2"/>
                <w:szCs w:val="18"/>
              </w:rPr>
              <w:t xml:space="preserve"> </w:t>
            </w:r>
            <w:r w:rsidR="002F3B2B" w:rsidRPr="004718F5">
              <w:rPr>
                <w:rFonts w:cs="Arial"/>
                <w:kern w:val="2"/>
                <w:szCs w:val="18"/>
              </w:rPr>
              <w:t>CHOICE</w:t>
            </w: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1747FB" w14:textId="77777777" w:rsidR="002F3B2B" w:rsidRPr="004718F5"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3120C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C26B45" w14:textId="77777777" w:rsidR="002F3B2B" w:rsidRPr="004718F5" w:rsidRDefault="002F3B2B" w:rsidP="000422D1">
            <w:pPr>
              <w:pStyle w:val="TAL"/>
              <w:keepNext w:val="0"/>
              <w:keepLines w:val="0"/>
            </w:pPr>
          </w:p>
        </w:tc>
      </w:tr>
      <w:tr w:rsidR="002F3B2B" w:rsidRPr="004718F5" w14:paraId="672A880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4F1BB1" w14:textId="23EBA999" w:rsidR="002F3B2B" w:rsidRPr="004718F5" w:rsidRDefault="000422D1" w:rsidP="000422D1">
            <w:pPr>
              <w:pStyle w:val="TAL"/>
              <w:keepNext w:val="0"/>
              <w:keepLines w:val="0"/>
              <w:rPr>
                <w:rFonts w:cs="Arial"/>
                <w:kern w:val="2"/>
                <w:szCs w:val="18"/>
              </w:rPr>
            </w:pPr>
            <w:r w:rsidRPr="004718F5">
              <w:rPr>
                <w:rFonts w:cs="Arial"/>
                <w:kern w:val="2"/>
                <w:szCs w:val="18"/>
              </w:rPr>
              <w:t xml:space="preserve">      </w:t>
            </w:r>
            <w:r w:rsidR="002F3B2B" w:rsidRPr="004718F5">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0AE617C4" w14:textId="77777777" w:rsidR="002F3B2B" w:rsidRPr="004718F5" w:rsidRDefault="002F3B2B" w:rsidP="000422D1">
            <w:pPr>
              <w:pStyle w:val="TAL"/>
              <w:keepNext w:val="0"/>
              <w:keepLines w:val="0"/>
              <w:rPr>
                <w:lang w:eastAsia="ja-JP"/>
              </w:rPr>
            </w:pPr>
            <w:r w:rsidRPr="004718F5">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82A721A"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681640" w14:textId="77777777" w:rsidR="002F3B2B" w:rsidRPr="004718F5" w:rsidRDefault="002F3B2B" w:rsidP="000422D1">
            <w:pPr>
              <w:pStyle w:val="TAL"/>
              <w:keepNext w:val="0"/>
              <w:keepLines w:val="0"/>
            </w:pPr>
          </w:p>
        </w:tc>
      </w:tr>
      <w:tr w:rsidR="002F3B2B" w:rsidRPr="004718F5" w14:paraId="0EE399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B1CBF6" w14:textId="2D10279D" w:rsidR="002F3B2B" w:rsidRPr="004718F5" w:rsidRDefault="000422D1" w:rsidP="000422D1">
            <w:pPr>
              <w:pStyle w:val="TAL"/>
              <w:keepNext w:val="0"/>
              <w:keepLines w:val="0"/>
              <w:rPr>
                <w:rFonts w:cs="Arial"/>
                <w:kern w:val="2"/>
                <w:szCs w:val="18"/>
              </w:rPr>
            </w:pP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0EA7E85" w14:textId="77777777" w:rsidR="002F3B2B" w:rsidRPr="004718F5"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04B291"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43676E" w14:textId="77777777" w:rsidR="002F3B2B" w:rsidRPr="004718F5" w:rsidRDefault="002F3B2B" w:rsidP="000422D1">
            <w:pPr>
              <w:pStyle w:val="TAL"/>
              <w:keepNext w:val="0"/>
              <w:keepLines w:val="0"/>
            </w:pPr>
          </w:p>
        </w:tc>
      </w:tr>
      <w:tr w:rsidR="002F3B2B" w:rsidRPr="004718F5" w14:paraId="1C6B7A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C74CEB0" w14:textId="2E1A5E92" w:rsidR="002F3B2B" w:rsidRPr="004718F5" w:rsidRDefault="000422D1" w:rsidP="000422D1">
            <w:pPr>
              <w:pStyle w:val="TAL"/>
              <w:keepNext w:val="0"/>
              <w:keepLines w:val="0"/>
            </w:pP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2A0CC8"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0391C23"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F94F7E" w14:textId="77777777" w:rsidR="002F3B2B" w:rsidRPr="004718F5" w:rsidRDefault="002F3B2B" w:rsidP="000422D1">
            <w:pPr>
              <w:pStyle w:val="TAL"/>
              <w:keepNext w:val="0"/>
              <w:keepLines w:val="0"/>
            </w:pPr>
          </w:p>
        </w:tc>
      </w:tr>
      <w:tr w:rsidR="002F3B2B" w:rsidRPr="004718F5" w14:paraId="0479B0A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429A67"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302A3FFB"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E53C80"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4EDCCE" w14:textId="77777777" w:rsidR="002F3B2B" w:rsidRPr="004718F5" w:rsidRDefault="002F3B2B" w:rsidP="000422D1">
            <w:pPr>
              <w:pStyle w:val="TAL"/>
              <w:keepNext w:val="0"/>
              <w:keepLines w:val="0"/>
            </w:pPr>
          </w:p>
        </w:tc>
      </w:tr>
    </w:tbl>
    <w:p w14:paraId="4A51FA51" w14:textId="77777777" w:rsidR="00CA38E0" w:rsidRPr="004718F5" w:rsidRDefault="00CA38E0" w:rsidP="00CA38E0">
      <w:pPr>
        <w:rPr>
          <w:lang w:eastAsia="sv-SE"/>
        </w:rPr>
      </w:pPr>
    </w:p>
    <w:p w14:paraId="5202A015" w14:textId="1F70ED72" w:rsidR="002F3B2B" w:rsidRPr="004718F5" w:rsidRDefault="002F3B2B" w:rsidP="002A717D">
      <w:pPr>
        <w:pStyle w:val="Heading5"/>
        <w:rPr>
          <w:lang w:eastAsia="sv-SE"/>
        </w:rPr>
      </w:pPr>
      <w:r w:rsidRPr="004718F5">
        <w:rPr>
          <w:lang w:eastAsia="sv-SE"/>
        </w:rPr>
        <w:t>4.6.4.1.5</w:t>
      </w:r>
      <w:r w:rsidRPr="004718F5">
        <w:rPr>
          <w:lang w:eastAsia="sv-SE"/>
        </w:rPr>
        <w:tab/>
        <w:t>Test requirement</w:t>
      </w:r>
    </w:p>
    <w:p w14:paraId="49C42550" w14:textId="77777777" w:rsidR="002F3B2B" w:rsidRPr="004718F5" w:rsidRDefault="002F3B2B" w:rsidP="000422D1">
      <w:pPr>
        <w:rPr>
          <w:lang w:eastAsia="sv-SE"/>
        </w:rPr>
      </w:pPr>
      <w:r w:rsidRPr="004718F5">
        <w:rPr>
          <w:lang w:eastAsia="sv-SE"/>
        </w:rPr>
        <w:t>Table 4.6.4.1.5-1 defines the primary level settings including test tolerances for all tests.</w:t>
      </w:r>
    </w:p>
    <w:p w14:paraId="04D8462F" w14:textId="77777777" w:rsidR="002F3B2B" w:rsidRPr="004718F5" w:rsidRDefault="002F3B2B" w:rsidP="000422D1">
      <w:pPr>
        <w:pStyle w:val="TH"/>
        <w:keepNext w:val="0"/>
        <w:keepLines w:val="0"/>
        <w:rPr>
          <w:rFonts w:eastAsia="Malgun Gothic"/>
        </w:rPr>
      </w:pPr>
      <w:r w:rsidRPr="004718F5">
        <w:rPr>
          <w:rFonts w:cs="v4.2.0"/>
        </w:rPr>
        <w:t xml:space="preserve">Table </w:t>
      </w:r>
      <w:r w:rsidRPr="004718F5">
        <w:rPr>
          <w:lang w:eastAsia="sv-SE"/>
        </w:rPr>
        <w:t>4.6.4.1.5-1</w:t>
      </w:r>
      <w:r w:rsidRPr="004718F5">
        <w:t>: SSB specific test parameters for EN-DC SSB based 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718F5" w14:paraId="461C1AA8" w14:textId="77777777" w:rsidTr="00FD1FA5">
        <w:trPr>
          <w:tblHeade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8091D90" w14:textId="77777777" w:rsidR="002F3B2B" w:rsidRPr="004718F5" w:rsidRDefault="002F3B2B" w:rsidP="000422D1">
            <w:pPr>
              <w:pStyle w:val="TAH"/>
              <w:keepNext w:val="0"/>
              <w:keepLines w:val="0"/>
            </w:pPr>
            <w:r w:rsidRPr="004718F5">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0C008C3" w14:textId="77777777" w:rsidR="002F3B2B" w:rsidRPr="004718F5" w:rsidRDefault="002F3B2B" w:rsidP="000422D1">
            <w:pPr>
              <w:pStyle w:val="TAH"/>
              <w:keepNext w:val="0"/>
              <w:keepLines w:val="0"/>
            </w:pPr>
            <w:r w:rsidRPr="004718F5">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21CE699" w14:textId="77777777" w:rsidR="002F3B2B" w:rsidRPr="004718F5" w:rsidRDefault="002F3B2B" w:rsidP="000422D1">
            <w:pPr>
              <w:pStyle w:val="TAH"/>
              <w:keepNext w:val="0"/>
              <w:keepLines w:val="0"/>
            </w:pPr>
            <w:r w:rsidRPr="004718F5">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9C7598B" w14:textId="77777777" w:rsidR="002F3B2B" w:rsidRPr="004718F5" w:rsidRDefault="002F3B2B" w:rsidP="000422D1">
            <w:pPr>
              <w:pStyle w:val="TAH"/>
              <w:keepNext w:val="0"/>
              <w:keepLines w:val="0"/>
            </w:pPr>
            <w:r w:rsidRPr="004718F5">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FC2FACC" w14:textId="77777777" w:rsidR="002F3B2B" w:rsidRPr="004718F5" w:rsidRDefault="002F3B2B" w:rsidP="000422D1">
            <w:pPr>
              <w:pStyle w:val="TAH"/>
              <w:keepNext w:val="0"/>
              <w:keepLines w:val="0"/>
            </w:pPr>
            <w:r w:rsidRPr="004718F5">
              <w:t>SSB#1</w:t>
            </w:r>
          </w:p>
        </w:tc>
      </w:tr>
      <w:tr w:rsidR="002F3B2B" w:rsidRPr="004718F5" w14:paraId="7DA2F778" w14:textId="77777777" w:rsidTr="00FD1FA5">
        <w:trPr>
          <w:tblHeade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F3781DD" w14:textId="77777777" w:rsidR="002F3B2B" w:rsidRPr="004718F5" w:rsidRDefault="002F3B2B" w:rsidP="000422D1">
            <w:pPr>
              <w:overflowPunct/>
              <w:autoSpaceDE/>
              <w:autoSpaceDN/>
              <w:adjustRightInd/>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7DC52A" w14:textId="77777777" w:rsidR="002F3B2B" w:rsidRPr="004718F5" w:rsidRDefault="002F3B2B" w:rsidP="000422D1">
            <w:pPr>
              <w:overflowPunct/>
              <w:autoSpaceDE/>
              <w:autoSpaceDN/>
              <w:adjustRightInd/>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701B9D8" w14:textId="77777777" w:rsidR="002F3B2B" w:rsidRPr="004718F5" w:rsidRDefault="002F3B2B" w:rsidP="000422D1">
            <w:pPr>
              <w:overflowPunct/>
              <w:autoSpaceDE/>
              <w:autoSpaceDN/>
              <w:adjustRightInd/>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843684B" w14:textId="77777777" w:rsidR="002F3B2B" w:rsidRPr="004718F5" w:rsidRDefault="002F3B2B" w:rsidP="000422D1">
            <w:pPr>
              <w:pStyle w:val="TAH"/>
              <w:keepNext w:val="0"/>
              <w:keepLines w:val="0"/>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D04AA0A" w14:textId="77777777" w:rsidR="002F3B2B" w:rsidRPr="004718F5" w:rsidRDefault="002F3B2B" w:rsidP="000422D1">
            <w:pPr>
              <w:pStyle w:val="TAH"/>
              <w:keepNext w:val="0"/>
              <w:keepLines w:val="0"/>
            </w:pPr>
            <w:r w:rsidRPr="004718F5">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6FBFC3A" w14:textId="77777777" w:rsidR="002F3B2B" w:rsidRPr="004718F5" w:rsidRDefault="002F3B2B" w:rsidP="000422D1">
            <w:pPr>
              <w:pStyle w:val="TAH"/>
              <w:keepNext w:val="0"/>
              <w:keepLines w:val="0"/>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C08188F" w14:textId="77777777" w:rsidR="002F3B2B" w:rsidRPr="004718F5" w:rsidRDefault="002F3B2B" w:rsidP="000422D1">
            <w:pPr>
              <w:pStyle w:val="TAH"/>
              <w:keepNext w:val="0"/>
              <w:keepLines w:val="0"/>
            </w:pPr>
            <w:r w:rsidRPr="004718F5">
              <w:t>T2</w:t>
            </w:r>
          </w:p>
        </w:tc>
      </w:tr>
      <w:tr w:rsidR="002F3B2B" w:rsidRPr="004718F5" w14:paraId="13A2D2A5"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FFCA868" w14:textId="77777777" w:rsidR="002F3B2B" w:rsidRPr="004718F5" w:rsidRDefault="002F3B2B" w:rsidP="000422D1">
            <w:pPr>
              <w:pStyle w:val="TAC"/>
              <w:keepNext w:val="0"/>
              <w:keepLines w:val="0"/>
              <w:rPr>
                <w:vertAlign w:val="superscript"/>
              </w:rPr>
            </w:pPr>
            <w:r w:rsidRPr="004718F5">
              <w:rPr>
                <w:rFonts w:eastAsia="Calibri"/>
                <w:noProof/>
                <w:position w:val="-12"/>
                <w:szCs w:val="22"/>
              </w:rPr>
              <w:drawing>
                <wp:inline distT="0" distB="0" distL="0" distR="0" wp14:anchorId="57E396A2" wp14:editId="51169CAB">
                  <wp:extent cx="238760" cy="238760"/>
                  <wp:effectExtent l="0" t="0" r="889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59AB0"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9C23FB" w14:textId="77777777" w:rsidR="002F3B2B" w:rsidRPr="004718F5" w:rsidRDefault="002F3B2B" w:rsidP="000422D1">
            <w:pPr>
              <w:pStyle w:val="TAC"/>
              <w:keepNext w:val="0"/>
              <w:keepLines w:val="0"/>
            </w:pPr>
            <w:r w:rsidRPr="004718F5">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41D506B" w14:textId="77777777" w:rsidR="002F3B2B" w:rsidRPr="004718F5" w:rsidRDefault="002F3B2B" w:rsidP="000422D1">
            <w:pPr>
              <w:pStyle w:val="TAC"/>
              <w:keepNext w:val="0"/>
              <w:keepLines w:val="0"/>
            </w:pPr>
            <w:r w:rsidRPr="004718F5">
              <w:t>-94.65</w:t>
            </w:r>
          </w:p>
        </w:tc>
      </w:tr>
      <w:tr w:rsidR="002F3B2B" w:rsidRPr="004718F5" w14:paraId="5830738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77B923" w14:textId="77777777" w:rsidR="002F3B2B" w:rsidRPr="004718F5" w:rsidRDefault="002F3B2B" w:rsidP="000422D1">
            <w:pPr>
              <w:pStyle w:val="TAC"/>
              <w:keepNext w:val="0"/>
              <w:keepLines w:val="0"/>
              <w:rPr>
                <w:rFonts w:eastAsia="Calibri"/>
                <w:szCs w:val="22"/>
              </w:rPr>
            </w:pPr>
            <w:r w:rsidRPr="004718F5">
              <w:rPr>
                <w:rFonts w:eastAsia="Calibri"/>
                <w:noProof/>
                <w:position w:val="-12"/>
                <w:szCs w:val="22"/>
              </w:rPr>
              <w:drawing>
                <wp:inline distT="0" distB="0" distL="0" distR="0" wp14:anchorId="6B852176" wp14:editId="6D61A7CC">
                  <wp:extent cx="238760" cy="238760"/>
                  <wp:effectExtent l="0" t="0" r="889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067291" w14:textId="77777777" w:rsidR="002F3B2B" w:rsidRPr="004718F5" w:rsidRDefault="002F3B2B" w:rsidP="000422D1">
            <w:pPr>
              <w:pStyle w:val="TAC"/>
              <w:keepNext w:val="0"/>
              <w:keepLines w:val="0"/>
            </w:pPr>
            <w:r w:rsidRPr="004718F5">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6661260" w14:textId="6888002B" w:rsidR="002F3B2B" w:rsidRPr="004718F5" w:rsidRDefault="002F3B2B" w:rsidP="000422D1">
            <w:pPr>
              <w:pStyle w:val="TAC"/>
              <w:keepNext w:val="0"/>
              <w:keepLines w:val="0"/>
              <w:rPr>
                <w:rFonts w:eastAsia="Calibri"/>
                <w:szCs w:val="22"/>
              </w:rPr>
            </w:pPr>
            <w:r w:rsidRPr="004718F5">
              <w:rPr>
                <w:rFonts w:eastAsia="Calibri"/>
                <w:szCs w:val="22"/>
              </w:rPr>
              <w:t>dBm/SSB</w:t>
            </w:r>
            <w:r w:rsidR="000422D1" w:rsidRPr="004718F5">
              <w:rPr>
                <w:rFonts w:eastAsia="Calibri"/>
                <w:szCs w:val="22"/>
              </w:rPr>
              <w:t xml:space="preserve"> </w:t>
            </w:r>
            <w:r w:rsidRPr="004718F5">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4DB9D5A" w14:textId="77777777" w:rsidR="002F3B2B" w:rsidRPr="004718F5" w:rsidRDefault="002F3B2B" w:rsidP="000422D1">
            <w:pPr>
              <w:pStyle w:val="TAC"/>
              <w:keepNext w:val="0"/>
              <w:keepLines w:val="0"/>
              <w:rPr>
                <w:rFonts w:eastAsia="Calibri"/>
                <w:szCs w:val="22"/>
              </w:rPr>
            </w:pPr>
            <w:r w:rsidRPr="004718F5">
              <w:rPr>
                <w:rFonts w:eastAsia="Calibri"/>
                <w:szCs w:val="22"/>
              </w:rPr>
              <w:t>-94.65</w:t>
            </w:r>
          </w:p>
        </w:tc>
      </w:tr>
      <w:tr w:rsidR="002F3B2B" w:rsidRPr="004718F5" w14:paraId="4312CB02"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CD59E9" w14:textId="77777777" w:rsidR="002F3B2B" w:rsidRPr="004718F5"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1FF253F" w14:textId="77777777" w:rsidR="002F3B2B" w:rsidRPr="004718F5" w:rsidRDefault="002F3B2B" w:rsidP="000422D1">
            <w:pPr>
              <w:pStyle w:val="TAC"/>
              <w:keepNext w:val="0"/>
              <w:keepLines w:val="0"/>
            </w:pPr>
            <w:r w:rsidRPr="004718F5">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444C769" w14:textId="77777777" w:rsidR="002F3B2B" w:rsidRPr="004718F5"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A30C12" w14:textId="77777777" w:rsidR="002F3B2B" w:rsidRPr="004718F5" w:rsidRDefault="002F3B2B" w:rsidP="000422D1">
            <w:pPr>
              <w:pStyle w:val="TAC"/>
              <w:keepNext w:val="0"/>
              <w:keepLines w:val="0"/>
              <w:rPr>
                <w:rFonts w:eastAsia="Calibri"/>
                <w:szCs w:val="22"/>
              </w:rPr>
            </w:pPr>
            <w:r w:rsidRPr="004718F5">
              <w:rPr>
                <w:rFonts w:eastAsia="Calibri"/>
                <w:szCs w:val="22"/>
              </w:rPr>
              <w:t>-91.65</w:t>
            </w:r>
          </w:p>
        </w:tc>
      </w:tr>
      <w:tr w:rsidR="002F3B2B" w:rsidRPr="004718F5" w14:paraId="4EC630E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02D59B" w14:textId="77777777" w:rsidR="002F3B2B" w:rsidRPr="004718F5" w:rsidRDefault="002F3B2B" w:rsidP="000422D1">
            <w:pPr>
              <w:pStyle w:val="TAC"/>
              <w:keepNext w:val="0"/>
              <w:keepLines w:val="0"/>
            </w:pPr>
            <w:r w:rsidRPr="004718F5">
              <w:rPr>
                <w:rFonts w:eastAsia="Calibri"/>
                <w:noProof/>
                <w:position w:val="-12"/>
                <w:szCs w:val="22"/>
              </w:rPr>
              <w:drawing>
                <wp:inline distT="0" distB="0" distL="0" distR="0" wp14:anchorId="566F27BB" wp14:editId="01541D0F">
                  <wp:extent cx="381635" cy="238760"/>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EC978E4"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2FBE02" w14:textId="77777777" w:rsidR="002F3B2B" w:rsidRPr="004718F5" w:rsidRDefault="002F3B2B" w:rsidP="000422D1">
            <w:pPr>
              <w:pStyle w:val="TAC"/>
              <w:keepNext w:val="0"/>
              <w:keepLines w:val="0"/>
            </w:pPr>
            <w:r w:rsidRPr="004718F5">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C99443F" w14:textId="77777777" w:rsidR="002F3B2B" w:rsidRPr="004718F5" w:rsidRDefault="002F3B2B" w:rsidP="000422D1">
            <w:pPr>
              <w:pStyle w:val="TAC"/>
              <w:keepNext w:val="0"/>
              <w:keepLines w:val="0"/>
            </w:pPr>
            <w:r w:rsidRPr="004718F5">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EDBDF8F" w14:textId="77777777" w:rsidR="002F3B2B" w:rsidRPr="004718F5" w:rsidRDefault="002F3B2B" w:rsidP="000422D1">
            <w:pPr>
              <w:pStyle w:val="TAC"/>
              <w:keepNext w:val="0"/>
              <w:keepLines w:val="0"/>
            </w:pPr>
            <w:r w:rsidRPr="004718F5">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1C2D0B"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7F8CC65" w14:textId="77777777" w:rsidR="002F3B2B" w:rsidRPr="004718F5" w:rsidRDefault="002F3B2B" w:rsidP="000422D1">
            <w:pPr>
              <w:pStyle w:val="TAC"/>
              <w:keepNext w:val="0"/>
              <w:keepLines w:val="0"/>
            </w:pPr>
            <w:r w:rsidRPr="004718F5">
              <w:t>3.5</w:t>
            </w:r>
          </w:p>
        </w:tc>
      </w:tr>
      <w:tr w:rsidR="002F3B2B" w:rsidRPr="004718F5" w14:paraId="0A8AAE4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44E210D" w14:textId="205361C6" w:rsidR="002F3B2B" w:rsidRPr="004718F5" w:rsidRDefault="002F3B2B" w:rsidP="000422D1">
            <w:pPr>
              <w:pStyle w:val="TAC"/>
              <w:keepNext w:val="0"/>
              <w:keepLines w:val="0"/>
              <w:rPr>
                <w:vertAlign w:val="superscript"/>
              </w:rPr>
            </w:pPr>
            <w:r w:rsidRPr="004718F5">
              <w:t>SSB</w:t>
            </w:r>
            <w:r w:rsidR="000422D1" w:rsidRPr="004718F5">
              <w:t xml:space="preserve"> </w:t>
            </w:r>
            <w:r w:rsidRPr="004718F5">
              <w:t>RSRP</w:t>
            </w:r>
            <w:r w:rsidR="000422D1" w:rsidRPr="004718F5">
              <w:t xml:space="preserve">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56A61E" w14:textId="77777777" w:rsidR="002F3B2B" w:rsidRPr="004718F5" w:rsidRDefault="002F3B2B" w:rsidP="000422D1">
            <w:pPr>
              <w:pStyle w:val="TAC"/>
              <w:keepNext w:val="0"/>
              <w:keepLines w:val="0"/>
            </w:pPr>
            <w:r w:rsidRPr="004718F5">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B2FC827" w14:textId="16132C66" w:rsidR="002F3B2B" w:rsidRPr="004718F5" w:rsidRDefault="002F3B2B" w:rsidP="000422D1">
            <w:pPr>
              <w:pStyle w:val="TAC"/>
              <w:keepNext w:val="0"/>
              <w:keepLines w:val="0"/>
            </w:pPr>
            <w:r w:rsidRPr="004718F5">
              <w:t>dBm/SSB</w:t>
            </w:r>
            <w:r w:rsidR="000422D1" w:rsidRPr="004718F5">
              <w:t xml:space="preserve"> </w:t>
            </w:r>
            <w:r w:rsidRPr="004718F5">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1E78A8" w14:textId="77777777" w:rsidR="002F3B2B" w:rsidRPr="004718F5" w:rsidRDefault="002F3B2B" w:rsidP="000422D1">
            <w:pPr>
              <w:pStyle w:val="TAC"/>
              <w:keepNext w:val="0"/>
              <w:keepLines w:val="0"/>
            </w:pPr>
            <w:r w:rsidRPr="004718F5">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077B81" w14:textId="77777777" w:rsidR="002F3B2B" w:rsidRPr="004718F5" w:rsidRDefault="002F3B2B" w:rsidP="000422D1">
            <w:pPr>
              <w:pStyle w:val="TAC"/>
              <w:keepNext w:val="0"/>
              <w:keepLines w:val="0"/>
            </w:pPr>
            <w:r w:rsidRPr="004718F5">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3119DFBA"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8B092" w14:textId="77777777" w:rsidR="002F3B2B" w:rsidRPr="004718F5" w:rsidRDefault="002F3B2B" w:rsidP="000422D1">
            <w:pPr>
              <w:pStyle w:val="TAC"/>
              <w:keepNext w:val="0"/>
              <w:keepLines w:val="0"/>
            </w:pPr>
            <w:r w:rsidRPr="004718F5">
              <w:t>-91.15</w:t>
            </w:r>
          </w:p>
        </w:tc>
      </w:tr>
      <w:tr w:rsidR="002F3B2B" w:rsidRPr="004718F5" w14:paraId="7F013891"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54BA598" w14:textId="77777777" w:rsidR="002F3B2B" w:rsidRPr="004718F5"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1C719D" w14:textId="77777777" w:rsidR="002F3B2B" w:rsidRPr="004718F5" w:rsidRDefault="002F3B2B" w:rsidP="000422D1">
            <w:pPr>
              <w:pStyle w:val="TAC"/>
              <w:keepNext w:val="0"/>
              <w:keepLines w:val="0"/>
            </w:pPr>
            <w:r w:rsidRPr="004718F5">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83F731E" w14:textId="77777777" w:rsidR="002F3B2B" w:rsidRPr="004718F5"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53032FF" w14:textId="77777777" w:rsidR="002F3B2B" w:rsidRPr="004718F5" w:rsidRDefault="002F3B2B" w:rsidP="000422D1">
            <w:pPr>
              <w:pStyle w:val="TAC"/>
              <w:keepNext w:val="0"/>
              <w:keepLines w:val="0"/>
              <w:rPr>
                <w:rFonts w:eastAsia="Calibri"/>
                <w:szCs w:val="22"/>
              </w:rPr>
            </w:pPr>
            <w:r w:rsidRPr="004718F5">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5212618" w14:textId="77777777" w:rsidR="002F3B2B" w:rsidRPr="004718F5" w:rsidRDefault="002F3B2B" w:rsidP="000422D1">
            <w:pPr>
              <w:pStyle w:val="TAC"/>
              <w:keepNext w:val="0"/>
              <w:keepLines w:val="0"/>
              <w:rPr>
                <w:rFonts w:eastAsia="Calibri"/>
                <w:szCs w:val="22"/>
              </w:rPr>
            </w:pPr>
            <w:r w:rsidRPr="004718F5">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BF4F2C" w14:textId="77777777" w:rsidR="002F3B2B" w:rsidRPr="004718F5" w:rsidRDefault="002F3B2B" w:rsidP="000422D1">
            <w:pPr>
              <w:pStyle w:val="TAC"/>
              <w:keepNext w:val="0"/>
              <w:keepLines w:val="0"/>
              <w:rPr>
                <w:rFonts w:eastAsia="Calibri"/>
                <w:szCs w:val="22"/>
              </w:rPr>
            </w:pPr>
            <w:r w:rsidRPr="004718F5">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D4D068E" w14:textId="77777777" w:rsidR="002F3B2B" w:rsidRPr="004718F5" w:rsidRDefault="002F3B2B" w:rsidP="000422D1">
            <w:pPr>
              <w:pStyle w:val="TAC"/>
              <w:keepNext w:val="0"/>
              <w:keepLines w:val="0"/>
              <w:rPr>
                <w:rFonts w:eastAsia="Calibri"/>
                <w:szCs w:val="22"/>
              </w:rPr>
            </w:pPr>
            <w:r w:rsidRPr="004718F5">
              <w:rPr>
                <w:rFonts w:eastAsia="Calibri"/>
                <w:szCs w:val="22"/>
              </w:rPr>
              <w:t>-88.14</w:t>
            </w:r>
          </w:p>
        </w:tc>
      </w:tr>
      <w:tr w:rsidR="002F3B2B" w:rsidRPr="004718F5" w14:paraId="7593EAB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E421B6" w14:textId="6F6226DD" w:rsidR="002F3B2B" w:rsidRPr="004718F5" w:rsidRDefault="002F3B2B" w:rsidP="000422D1">
            <w:pPr>
              <w:pStyle w:val="TAC"/>
              <w:keepNext w:val="0"/>
              <w:keepLines w:val="0"/>
              <w:rPr>
                <w:vertAlign w:val="superscript"/>
              </w:rPr>
            </w:pPr>
            <w:r w:rsidRPr="004718F5">
              <w:t>Io</w:t>
            </w:r>
            <w:r w:rsidR="000422D1" w:rsidRPr="004718F5">
              <w:t xml:space="preserve">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EE39E2" w14:textId="77777777" w:rsidR="002F3B2B" w:rsidRPr="004718F5" w:rsidRDefault="002F3B2B" w:rsidP="000422D1">
            <w:pPr>
              <w:pStyle w:val="TAC"/>
              <w:keepNext w:val="0"/>
              <w:keepLines w:val="0"/>
            </w:pPr>
            <w:r w:rsidRPr="004718F5">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2F42D4" w14:textId="16F3CEDA" w:rsidR="002F3B2B" w:rsidRPr="004718F5" w:rsidRDefault="002F3B2B" w:rsidP="000422D1">
            <w:pPr>
              <w:pStyle w:val="TAC"/>
              <w:keepNext w:val="0"/>
              <w:keepLines w:val="0"/>
            </w:pPr>
            <w:r w:rsidRPr="004718F5">
              <w:t>dBm/9.36</w:t>
            </w:r>
            <w:r w:rsidR="000422D1" w:rsidRPr="004718F5">
              <w:t xml:space="preserve"> </w:t>
            </w:r>
            <w:r w:rsidRPr="004718F5">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C23B3E8" w14:textId="77777777" w:rsidR="002F3B2B" w:rsidRPr="004718F5" w:rsidRDefault="002F3B2B" w:rsidP="000422D1">
            <w:pPr>
              <w:pStyle w:val="TAC"/>
              <w:keepNext w:val="0"/>
              <w:keepLines w:val="0"/>
            </w:pPr>
            <w:r w:rsidRPr="004718F5">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40B98C8B" w14:textId="77777777" w:rsidR="002F3B2B" w:rsidRPr="004718F5" w:rsidRDefault="002F3B2B" w:rsidP="000422D1">
            <w:pPr>
              <w:pStyle w:val="TAC"/>
              <w:keepNext w:val="0"/>
              <w:keepLines w:val="0"/>
            </w:pPr>
            <w:r w:rsidRPr="004718F5">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51925B" w14:textId="77777777" w:rsidR="002F3B2B" w:rsidRPr="004718F5" w:rsidRDefault="002F3B2B" w:rsidP="000422D1">
            <w:pPr>
              <w:pStyle w:val="TAC"/>
              <w:keepNext w:val="0"/>
              <w:keepLines w:val="0"/>
            </w:pPr>
            <w:r w:rsidRPr="004718F5">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9686914" w14:textId="77777777" w:rsidR="002F3B2B" w:rsidRPr="004718F5" w:rsidRDefault="002F3B2B" w:rsidP="000422D1">
            <w:pPr>
              <w:pStyle w:val="TAC"/>
              <w:keepNext w:val="0"/>
              <w:keepLines w:val="0"/>
            </w:pPr>
            <w:r w:rsidRPr="004718F5">
              <w:t>-61.59</w:t>
            </w:r>
          </w:p>
        </w:tc>
      </w:tr>
      <w:tr w:rsidR="002F3B2B" w:rsidRPr="004718F5" w14:paraId="3D414CA9"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69FA4FA" w14:textId="77777777" w:rsidR="002F3B2B" w:rsidRPr="004718F5"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88DD77" w14:textId="77777777" w:rsidR="002F3B2B" w:rsidRPr="004718F5" w:rsidRDefault="002F3B2B" w:rsidP="000422D1">
            <w:pPr>
              <w:pStyle w:val="TAC"/>
              <w:keepNext w:val="0"/>
              <w:keepLines w:val="0"/>
            </w:pPr>
            <w:r w:rsidRPr="004718F5">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EA5057C" w14:textId="6C802302" w:rsidR="002F3B2B" w:rsidRPr="004718F5" w:rsidRDefault="002F3B2B" w:rsidP="000422D1">
            <w:pPr>
              <w:pStyle w:val="TAC"/>
              <w:keepNext w:val="0"/>
              <w:keepLines w:val="0"/>
            </w:pPr>
            <w:r w:rsidRPr="004718F5">
              <w:t>dBm/38.16</w:t>
            </w:r>
            <w:r w:rsidR="000422D1" w:rsidRPr="004718F5">
              <w:t xml:space="preserve"> </w:t>
            </w:r>
            <w:r w:rsidRPr="004718F5">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D02536" w14:textId="77777777" w:rsidR="002F3B2B" w:rsidRPr="004718F5" w:rsidRDefault="002F3B2B" w:rsidP="000422D1">
            <w:pPr>
              <w:pStyle w:val="TAC"/>
              <w:keepNext w:val="0"/>
              <w:keepLines w:val="0"/>
              <w:rPr>
                <w:rFonts w:eastAsia="Calibri"/>
                <w:szCs w:val="22"/>
              </w:rPr>
            </w:pPr>
            <w:r w:rsidRPr="004718F5">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30672D" w14:textId="77777777" w:rsidR="002F3B2B" w:rsidRPr="004718F5" w:rsidRDefault="002F3B2B" w:rsidP="000422D1">
            <w:pPr>
              <w:pStyle w:val="TAC"/>
              <w:keepNext w:val="0"/>
              <w:keepLines w:val="0"/>
              <w:rPr>
                <w:rFonts w:eastAsia="Calibri"/>
                <w:szCs w:val="22"/>
              </w:rPr>
            </w:pPr>
            <w:r w:rsidRPr="004718F5">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F30C07" w14:textId="77777777" w:rsidR="002F3B2B" w:rsidRPr="004718F5" w:rsidRDefault="002F3B2B" w:rsidP="000422D1">
            <w:pPr>
              <w:pStyle w:val="TAC"/>
              <w:keepNext w:val="0"/>
              <w:keepLines w:val="0"/>
              <w:rPr>
                <w:rFonts w:eastAsia="Calibri"/>
                <w:szCs w:val="22"/>
              </w:rPr>
            </w:pPr>
            <w:r w:rsidRPr="004718F5">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214AD9" w14:textId="77777777" w:rsidR="002F3B2B" w:rsidRPr="004718F5" w:rsidRDefault="002F3B2B" w:rsidP="000422D1">
            <w:pPr>
              <w:pStyle w:val="TAC"/>
              <w:keepNext w:val="0"/>
              <w:keepLines w:val="0"/>
              <w:rPr>
                <w:rFonts w:eastAsia="Calibri"/>
                <w:szCs w:val="22"/>
              </w:rPr>
            </w:pPr>
            <w:r w:rsidRPr="004718F5">
              <w:rPr>
                <w:rFonts w:eastAsia="Calibri"/>
                <w:szCs w:val="22"/>
              </w:rPr>
              <w:t>-55.49</w:t>
            </w:r>
          </w:p>
        </w:tc>
      </w:tr>
      <w:tr w:rsidR="002F3B2B" w:rsidRPr="004718F5" w14:paraId="0FCD8074"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D26C378" w14:textId="77777777" w:rsidR="002F3B2B" w:rsidRPr="004718F5" w:rsidRDefault="002F3B2B" w:rsidP="000422D1">
            <w:pPr>
              <w:pStyle w:val="TAC"/>
              <w:keepNext w:val="0"/>
              <w:keepLines w:val="0"/>
            </w:pPr>
            <w:r w:rsidRPr="004718F5">
              <w:rPr>
                <w:rFonts w:eastAsia="Calibri"/>
                <w:noProof/>
                <w:position w:val="-12"/>
                <w:szCs w:val="22"/>
              </w:rPr>
              <w:drawing>
                <wp:inline distT="0" distB="0" distL="0" distR="0" wp14:anchorId="12EB800D" wp14:editId="6F9C1DA8">
                  <wp:extent cx="532765" cy="238760"/>
                  <wp:effectExtent l="0" t="0" r="635"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3257E6E"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6FFF66" w14:textId="77777777" w:rsidR="002F3B2B" w:rsidRPr="004718F5" w:rsidRDefault="002F3B2B" w:rsidP="000422D1">
            <w:pPr>
              <w:pStyle w:val="TAC"/>
              <w:keepNext w:val="0"/>
              <w:keepLines w:val="0"/>
            </w:pPr>
            <w:r w:rsidRPr="004718F5">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A5EA29" w14:textId="77777777" w:rsidR="002F3B2B" w:rsidRPr="004718F5" w:rsidRDefault="002F3B2B" w:rsidP="000422D1">
            <w:pPr>
              <w:pStyle w:val="TAC"/>
              <w:keepNext w:val="0"/>
              <w:keepLines w:val="0"/>
            </w:pPr>
            <w:r w:rsidRPr="004718F5">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5F14F558" w14:textId="77777777" w:rsidR="002F3B2B" w:rsidRPr="004718F5" w:rsidRDefault="002F3B2B" w:rsidP="000422D1">
            <w:pPr>
              <w:pStyle w:val="TAC"/>
              <w:keepNext w:val="0"/>
              <w:keepLines w:val="0"/>
            </w:pPr>
            <w:r w:rsidRPr="004718F5">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421511A0"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520D1A" w14:textId="77777777" w:rsidR="002F3B2B" w:rsidRPr="004718F5" w:rsidRDefault="002F3B2B" w:rsidP="000422D1">
            <w:pPr>
              <w:pStyle w:val="TAC"/>
              <w:keepNext w:val="0"/>
              <w:keepLines w:val="0"/>
            </w:pPr>
            <w:r w:rsidRPr="004718F5">
              <w:t>3.5</w:t>
            </w:r>
          </w:p>
        </w:tc>
      </w:tr>
    </w:tbl>
    <w:p w14:paraId="59C5AC18" w14:textId="77777777" w:rsidR="002F3B2B" w:rsidRPr="004718F5" w:rsidRDefault="002F3B2B" w:rsidP="000422D1">
      <w:pPr>
        <w:rPr>
          <w:lang w:eastAsia="sv-SE"/>
        </w:rPr>
      </w:pPr>
    </w:p>
    <w:p w14:paraId="0F67F947" w14:textId="77777777" w:rsidR="002F3B2B" w:rsidRPr="004718F5" w:rsidRDefault="002F3B2B" w:rsidP="000422D1">
      <w:pPr>
        <w:rPr>
          <w:lang w:eastAsia="sv-SE"/>
        </w:rPr>
      </w:pPr>
      <w:r w:rsidRPr="004718F5">
        <w:rPr>
          <w:rFonts w:cs="v4.2.0"/>
        </w:rPr>
        <w:t xml:space="preserve">The UE shall send L1-RSRP report every 80 slots. After 640 ms plus 80 slots from the beginning of time period T2, UE shall send L1-RSRP report including the results for both SSB#0 and SSB#1. </w:t>
      </w:r>
      <w:r w:rsidRPr="004718F5">
        <w:rPr>
          <w:lang w:eastAsia="sv-SE"/>
        </w:rPr>
        <w:t xml:space="preserve">Each L1-RSRP measurement report shall meet the corresponding absolute accuracy requirements in Table 4.6.4.1.5-2 for </w:t>
      </w:r>
      <w:r w:rsidRPr="004718F5">
        <w:t>for test configurations 1, 2, 4 and 5</w:t>
      </w:r>
      <w:r w:rsidRPr="004718F5">
        <w:rPr>
          <w:lang w:eastAsia="sv-SE"/>
        </w:rPr>
        <w:t xml:space="preserve">, the corresponding absolute accuracy requirements in Table 4.6.4.1.5-3 </w:t>
      </w:r>
      <w:r w:rsidRPr="004718F5">
        <w:t>for test configurations 3 and 6</w:t>
      </w:r>
      <w:r w:rsidRPr="004718F5">
        <w:rPr>
          <w:lang w:eastAsia="sv-SE"/>
        </w:rPr>
        <w:t xml:space="preserve"> and the corresponding relative accuracy requirements in Table 4.6.4.1.5-4 </w:t>
      </w:r>
      <w:r w:rsidRPr="004718F5">
        <w:t>for all test configurations.</w:t>
      </w:r>
    </w:p>
    <w:p w14:paraId="22D2C321" w14:textId="1C115B51" w:rsidR="002F3B2B" w:rsidRPr="004718F5" w:rsidRDefault="002F3B2B" w:rsidP="000422D1">
      <w:pPr>
        <w:pStyle w:val="TH"/>
        <w:keepNext w:val="0"/>
        <w:keepLines w:val="0"/>
      </w:pPr>
      <w:r w:rsidRPr="004718F5">
        <w:t xml:space="preserve">Table </w:t>
      </w:r>
      <w:r w:rsidRPr="004718F5">
        <w:rPr>
          <w:lang w:eastAsia="sv-SE"/>
        </w:rPr>
        <w:t>4.6.4.1.5-</w:t>
      </w:r>
      <w:r w:rsidRPr="004718F5">
        <w:t>2: L1-RSRP absolute accuracy requirements for</w:t>
      </w:r>
      <w:r w:rsidR="0034593E"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5916330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A949485" w14:textId="4DEB0836"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126965"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61E836"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6C4ADF81"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3AFE5C3" w14:textId="7BE7D776"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0E445A"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611AB9" w14:textId="77777777" w:rsidR="002F3B2B" w:rsidRPr="004718F5" w:rsidRDefault="002F3B2B" w:rsidP="000422D1">
            <w:pPr>
              <w:pStyle w:val="TAC"/>
              <w:keepNext w:val="0"/>
              <w:keepLines w:val="0"/>
            </w:pPr>
            <w:r w:rsidRPr="004718F5">
              <w:t>55</w:t>
            </w:r>
          </w:p>
        </w:tc>
      </w:tr>
      <w:tr w:rsidR="002F3B2B" w:rsidRPr="004718F5" w14:paraId="759C2F8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F6D4FD4" w14:textId="5A354009"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9C2425"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239F1E" w14:textId="77777777" w:rsidR="002F3B2B" w:rsidRPr="004718F5" w:rsidRDefault="002F3B2B" w:rsidP="000422D1">
            <w:pPr>
              <w:pStyle w:val="TAC"/>
              <w:keepNext w:val="0"/>
              <w:keepLines w:val="0"/>
            </w:pPr>
            <w:r w:rsidRPr="004718F5">
              <w:t>75</w:t>
            </w:r>
          </w:p>
        </w:tc>
      </w:tr>
    </w:tbl>
    <w:p w14:paraId="03D7D132" w14:textId="77777777" w:rsidR="002F3B2B" w:rsidRPr="004718F5" w:rsidRDefault="002F3B2B" w:rsidP="000422D1"/>
    <w:p w14:paraId="0981108F" w14:textId="633A8C9B" w:rsidR="002F3B2B" w:rsidRPr="004718F5" w:rsidRDefault="002F3B2B" w:rsidP="000422D1">
      <w:pPr>
        <w:pStyle w:val="TH"/>
        <w:keepNext w:val="0"/>
        <w:keepLines w:val="0"/>
      </w:pPr>
      <w:r w:rsidRPr="004718F5">
        <w:t xml:space="preserve">Table </w:t>
      </w:r>
      <w:r w:rsidRPr="004718F5">
        <w:rPr>
          <w:lang w:eastAsia="sv-SE"/>
        </w:rPr>
        <w:t>4.6.4.1.5-</w:t>
      </w:r>
      <w:r w:rsidRPr="004718F5">
        <w:t>3: L1-RSRP absolute accuracy requirements for</w:t>
      </w:r>
      <w:r w:rsidR="0034593E"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7E7425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764E390" w14:textId="6E8A4E76"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7AEC32"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C40EAE"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55717B5A"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8C4A06C" w14:textId="3847303A"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4B2960"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7F0F0E" w14:textId="77777777" w:rsidR="002F3B2B" w:rsidRPr="004718F5" w:rsidRDefault="002F3B2B" w:rsidP="000422D1">
            <w:pPr>
              <w:pStyle w:val="TAC"/>
              <w:keepNext w:val="0"/>
              <w:keepLines w:val="0"/>
            </w:pPr>
            <w:r w:rsidRPr="004718F5">
              <w:t>58</w:t>
            </w:r>
          </w:p>
        </w:tc>
      </w:tr>
      <w:tr w:rsidR="002F3B2B" w:rsidRPr="004718F5" w14:paraId="5907CBEC"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D9621DB" w14:textId="475EDB32"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DB98F"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4651C" w14:textId="77777777" w:rsidR="002F3B2B" w:rsidRPr="004718F5" w:rsidRDefault="002F3B2B" w:rsidP="000422D1">
            <w:pPr>
              <w:pStyle w:val="TAC"/>
              <w:keepNext w:val="0"/>
              <w:keepLines w:val="0"/>
            </w:pPr>
            <w:r w:rsidRPr="004718F5">
              <w:t>78</w:t>
            </w:r>
          </w:p>
        </w:tc>
      </w:tr>
    </w:tbl>
    <w:p w14:paraId="1B26F407" w14:textId="77777777" w:rsidR="002F3B2B" w:rsidRPr="004718F5" w:rsidRDefault="002F3B2B" w:rsidP="000422D1"/>
    <w:p w14:paraId="406C7B79" w14:textId="22CFD7E1" w:rsidR="002F3B2B" w:rsidRPr="004718F5" w:rsidRDefault="002F3B2B" w:rsidP="000422D1">
      <w:pPr>
        <w:pStyle w:val="TH"/>
        <w:keepNext w:val="0"/>
        <w:keepLines w:val="0"/>
      </w:pPr>
      <w:r w:rsidRPr="004718F5">
        <w:t xml:space="preserve">Table </w:t>
      </w:r>
      <w:r w:rsidRPr="004718F5">
        <w:rPr>
          <w:lang w:eastAsia="sv-SE"/>
        </w:rPr>
        <w:t>4.6.4.1.5</w:t>
      </w:r>
      <w:r w:rsidRPr="004718F5">
        <w:t>-4: L1-RSRP relative accuracy requirements for</w:t>
      </w:r>
      <w:r w:rsidR="0034593E" w:rsidRPr="004718F5">
        <w:br/>
      </w:r>
      <w:r w:rsidRPr="004718F5">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718F5" w14:paraId="6AD74C59" w14:textId="77777777" w:rsidTr="0034593E">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CC99D03" w14:textId="06A7B1E7" w:rsidR="002F3B2B" w:rsidRPr="004718F5" w:rsidRDefault="008B23A0" w:rsidP="002A717D">
            <w:pPr>
              <w:pStyle w:val="TAH"/>
            </w:pPr>
            <w:r w:rsidRPr="004718F5">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D993D93" w14:textId="77777777" w:rsidR="002F3B2B" w:rsidRPr="004718F5" w:rsidRDefault="002F3B2B" w:rsidP="000422D1">
            <w:pPr>
              <w:pStyle w:val="TAH"/>
              <w:keepNext w:val="0"/>
              <w:keepLines w:val="0"/>
            </w:pPr>
            <w:r w:rsidRPr="004718F5">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ADC2729" w14:textId="77777777" w:rsidR="002F3B2B" w:rsidRPr="004718F5" w:rsidRDefault="002F3B2B" w:rsidP="000422D1">
            <w:pPr>
              <w:pStyle w:val="TAH"/>
              <w:keepNext w:val="0"/>
              <w:keepLines w:val="0"/>
            </w:pPr>
            <w:r w:rsidRPr="004718F5">
              <w:t>T2</w:t>
            </w:r>
          </w:p>
        </w:tc>
      </w:tr>
      <w:tr w:rsidR="002F3B2B" w:rsidRPr="004718F5" w14:paraId="091F6BC1"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098E74B" w14:textId="1D42570F" w:rsidR="002F3B2B" w:rsidRPr="004718F5" w:rsidRDefault="002F3B2B" w:rsidP="000422D1">
            <w:pPr>
              <w:pStyle w:val="TAL"/>
              <w:keepNext w:val="0"/>
              <w:keepLines w:val="0"/>
            </w:pPr>
            <w:r w:rsidRPr="004718F5">
              <w:t>Low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EE16EA"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CF1F3B7" w14:textId="77777777" w:rsidR="002F3B2B" w:rsidRPr="004718F5" w:rsidRDefault="002F3B2B" w:rsidP="000422D1">
            <w:pPr>
              <w:pStyle w:val="TAC"/>
              <w:keepNext w:val="0"/>
              <w:keepLines w:val="0"/>
            </w:pPr>
            <w:r w:rsidRPr="004718F5">
              <w:t>0</w:t>
            </w:r>
          </w:p>
        </w:tc>
      </w:tr>
      <w:tr w:rsidR="002F3B2B" w:rsidRPr="004718F5" w14:paraId="2EB9C756"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5758E67" w14:textId="2B647EB4" w:rsidR="002F3B2B" w:rsidRPr="004718F5" w:rsidRDefault="002F3B2B" w:rsidP="000422D1">
            <w:pPr>
              <w:pStyle w:val="TAL"/>
              <w:keepNext w:val="0"/>
              <w:keepLines w:val="0"/>
            </w:pPr>
            <w:r w:rsidRPr="004718F5">
              <w:t>High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E4BD3D"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3CB35D" w14:textId="77777777" w:rsidR="002F3B2B" w:rsidRPr="004718F5" w:rsidRDefault="002F3B2B" w:rsidP="000422D1">
            <w:pPr>
              <w:pStyle w:val="TAC"/>
              <w:keepNext w:val="0"/>
              <w:keepLines w:val="0"/>
            </w:pPr>
            <w:r w:rsidRPr="004718F5">
              <w:t>3</w:t>
            </w:r>
          </w:p>
        </w:tc>
      </w:tr>
    </w:tbl>
    <w:p w14:paraId="2820EBD6" w14:textId="77777777" w:rsidR="002F3B2B" w:rsidRPr="004718F5" w:rsidRDefault="002F3B2B" w:rsidP="000422D1">
      <w:pPr>
        <w:rPr>
          <w:lang w:eastAsia="sv-SE"/>
        </w:rPr>
      </w:pPr>
    </w:p>
    <w:p w14:paraId="065EE414" w14:textId="77777777" w:rsidR="0034593E" w:rsidRPr="004718F5" w:rsidRDefault="002F3B2B" w:rsidP="0034593E">
      <w:r w:rsidRPr="004718F5">
        <w:t>For the test to pass, the ratio of successful reported values for each requirement (R1 to R4) shall be more than 90% with a confidence level of 95%. Each requirement is evaluated independently of the others.</w:t>
      </w:r>
    </w:p>
    <w:p w14:paraId="1204300F" w14:textId="19D11D54" w:rsidR="002F3B2B" w:rsidRPr="004718F5" w:rsidRDefault="002F3B2B" w:rsidP="0034593E">
      <w:pPr>
        <w:pStyle w:val="NO"/>
        <w:rPr>
          <w:rFonts w:eastAsia="Malgun Gothic"/>
        </w:rPr>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45B47595" w14:textId="77777777" w:rsidR="002F3B2B" w:rsidRPr="004718F5" w:rsidRDefault="002F3B2B" w:rsidP="000422D1">
      <w:pPr>
        <w:pStyle w:val="Heading4"/>
        <w:keepNext w:val="0"/>
        <w:keepLines w:val="0"/>
        <w:rPr>
          <w:snapToGrid w:val="0"/>
        </w:rPr>
      </w:pPr>
      <w:bookmarkStart w:id="3353" w:name="_Toc21621468"/>
      <w:bookmarkStart w:id="3354" w:name="_Toc29297082"/>
      <w:bookmarkStart w:id="3355" w:name="_Toc36149274"/>
      <w:bookmarkStart w:id="3356" w:name="_Toc44092852"/>
      <w:bookmarkStart w:id="3357" w:name="_Toc44093401"/>
      <w:bookmarkStart w:id="3358" w:name="_Toc44094224"/>
      <w:bookmarkStart w:id="3359" w:name="_Toc44094503"/>
      <w:bookmarkStart w:id="3360" w:name="_Toc52295919"/>
      <w:bookmarkStart w:id="3361" w:name="_Toc59027625"/>
      <w:bookmarkStart w:id="3362" w:name="_Toc69328119"/>
      <w:bookmarkStart w:id="3363" w:name="_Toc75989756"/>
      <w:bookmarkStart w:id="3364" w:name="_Toc75992862"/>
      <w:bookmarkStart w:id="3365" w:name="_Toc76018639"/>
      <w:bookmarkStart w:id="3366" w:name="_Toc84513706"/>
      <w:bookmarkStart w:id="3367" w:name="_Toc84514270"/>
      <w:r w:rsidRPr="004718F5">
        <w:rPr>
          <w:lang w:eastAsia="sv-SE"/>
        </w:rPr>
        <w:t>4.6.4.2</w:t>
      </w:r>
      <w:r w:rsidRPr="004718F5">
        <w:rPr>
          <w:lang w:eastAsia="sv-SE"/>
        </w:rPr>
        <w:tab/>
      </w:r>
      <w:r w:rsidRPr="004718F5">
        <w:rPr>
          <w:snapToGrid w:val="0"/>
        </w:rPr>
        <w:t>EN-DC FR1 SSB-based L1-RSRP measurement in DRX</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370FAF91" w14:textId="77777777" w:rsidR="002F3B2B" w:rsidRPr="004718F5" w:rsidRDefault="002F3B2B" w:rsidP="00510C5D">
      <w:pPr>
        <w:pStyle w:val="H6"/>
      </w:pPr>
      <w:r w:rsidRPr="004718F5">
        <w:t>4.6.4.2.1</w:t>
      </w:r>
      <w:r w:rsidRPr="004718F5">
        <w:tab/>
        <w:t>Test purpose</w:t>
      </w:r>
    </w:p>
    <w:p w14:paraId="6FCF30BA" w14:textId="68830C1F" w:rsidR="002F3B2B" w:rsidRPr="004718F5" w:rsidRDefault="002F3B2B" w:rsidP="000422D1">
      <w:pPr>
        <w:rPr>
          <w:rFonts w:cs="v4.2.0"/>
        </w:rPr>
      </w:pPr>
      <w:r w:rsidRPr="004718F5">
        <w:rPr>
          <w:rFonts w:cs="v4.2.0"/>
        </w:rPr>
        <w:t xml:space="preserve">To verify that the UE makes correct reporting of SSB-based L1-RSRP measurement in DRX within L1-RSRP measurement requirements </w:t>
      </w:r>
      <w:r w:rsidR="009F1B34" w:rsidRPr="004718F5">
        <w:rPr>
          <w:rFonts w:cs="v4.2.0"/>
        </w:rPr>
        <w:t xml:space="preserve">in </w:t>
      </w:r>
      <w:r w:rsidR="002A717D" w:rsidRPr="004718F5">
        <w:rPr>
          <w:rFonts w:cs="v4.2.0"/>
        </w:rPr>
        <w:t>TS</w:t>
      </w:r>
      <w:r w:rsidRPr="004718F5">
        <w:t xml:space="preserve"> 38.133 [6] </w:t>
      </w:r>
      <w:r w:rsidRPr="004718F5">
        <w:rPr>
          <w:rFonts w:cs="v4.2.0"/>
        </w:rPr>
        <w:t>clause 9.5.4.1.</w:t>
      </w:r>
    </w:p>
    <w:p w14:paraId="7A8D54B7" w14:textId="77777777" w:rsidR="002F3B2B" w:rsidRPr="004718F5" w:rsidRDefault="002F3B2B" w:rsidP="00510C5D">
      <w:pPr>
        <w:pStyle w:val="H6"/>
      </w:pPr>
      <w:r w:rsidRPr="004718F5">
        <w:t>4.6.4.2.2</w:t>
      </w:r>
      <w:r w:rsidRPr="004718F5">
        <w:tab/>
        <w:t>Test applicability</w:t>
      </w:r>
    </w:p>
    <w:p w14:paraId="1AF7E825" w14:textId="77777777" w:rsidR="002F3B2B" w:rsidRPr="004718F5" w:rsidRDefault="002F3B2B" w:rsidP="000422D1">
      <w:pPr>
        <w:rPr>
          <w:lang w:eastAsia="sv-SE"/>
        </w:rPr>
      </w:pPr>
      <w:r w:rsidRPr="004718F5">
        <w:rPr>
          <w:lang w:eastAsia="sv-SE"/>
        </w:rPr>
        <w:t xml:space="preserve">This test applies to all types of </w:t>
      </w:r>
      <w:r w:rsidRPr="004718F5">
        <w:t>E-UTRA UE release 15 and forward, supporting EN-DC</w:t>
      </w:r>
      <w:r w:rsidRPr="004718F5">
        <w:rPr>
          <w:lang w:eastAsia="zh-CN"/>
        </w:rPr>
        <w:t xml:space="preserve"> FR1 and long DRX cycle</w:t>
      </w:r>
      <w:r w:rsidRPr="004718F5">
        <w:t>.</w:t>
      </w:r>
    </w:p>
    <w:p w14:paraId="33918A11" w14:textId="77777777" w:rsidR="002F3B2B" w:rsidRPr="004718F5" w:rsidRDefault="002F3B2B" w:rsidP="002A717D">
      <w:pPr>
        <w:pStyle w:val="Heading5"/>
        <w:rPr>
          <w:lang w:eastAsia="sv-SE"/>
        </w:rPr>
      </w:pPr>
      <w:r w:rsidRPr="004718F5">
        <w:rPr>
          <w:lang w:eastAsia="sv-SE"/>
        </w:rPr>
        <w:t>4.6.4.2.3</w:t>
      </w:r>
      <w:r w:rsidRPr="004718F5">
        <w:rPr>
          <w:lang w:eastAsia="sv-SE"/>
        </w:rPr>
        <w:tab/>
        <w:t>Minimum conformance requirements</w:t>
      </w:r>
    </w:p>
    <w:p w14:paraId="716A719C" w14:textId="77777777" w:rsidR="002F3B2B" w:rsidRPr="004718F5" w:rsidRDefault="002F3B2B" w:rsidP="000422D1">
      <w:pPr>
        <w:rPr>
          <w:lang w:eastAsia="sv-SE"/>
        </w:rPr>
      </w:pPr>
      <w:r w:rsidRPr="004718F5">
        <w:rPr>
          <w:lang w:eastAsia="sv-SE"/>
        </w:rPr>
        <w:t>The minimum conformance requirements are specified in clause 4.6.4.0.1.</w:t>
      </w:r>
    </w:p>
    <w:p w14:paraId="1B9559CC" w14:textId="512DAAC1"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4.2.</w:t>
      </w:r>
    </w:p>
    <w:p w14:paraId="4BA29EC8" w14:textId="77777777" w:rsidR="002F3B2B" w:rsidRPr="004718F5" w:rsidRDefault="002F3B2B" w:rsidP="00510C5D">
      <w:pPr>
        <w:pStyle w:val="H6"/>
      </w:pPr>
      <w:r w:rsidRPr="004718F5">
        <w:t>4.6.4.2.4</w:t>
      </w:r>
      <w:r w:rsidRPr="004718F5">
        <w:tab/>
        <w:t>Test description</w:t>
      </w:r>
    </w:p>
    <w:p w14:paraId="38B236EC" w14:textId="77777777" w:rsidR="002F3B2B" w:rsidRPr="004718F5" w:rsidRDefault="002F3B2B" w:rsidP="000422D1">
      <w:pPr>
        <w:pStyle w:val="H6"/>
        <w:keepNext w:val="0"/>
        <w:keepLines w:val="0"/>
        <w:rPr>
          <w:lang w:eastAsia="sv-SE"/>
        </w:rPr>
      </w:pPr>
      <w:r w:rsidRPr="004718F5">
        <w:rPr>
          <w:lang w:eastAsia="sv-SE"/>
        </w:rPr>
        <w:t>4.6.4.2.4.1</w:t>
      </w:r>
      <w:r w:rsidRPr="004718F5">
        <w:rPr>
          <w:lang w:eastAsia="sv-SE"/>
        </w:rPr>
        <w:tab/>
        <w:t>Initial conditions</w:t>
      </w:r>
    </w:p>
    <w:p w14:paraId="27F1D487" w14:textId="77777777" w:rsidR="002F3B2B" w:rsidRPr="004718F5" w:rsidRDefault="002F3B2B" w:rsidP="000422D1">
      <w:pPr>
        <w:rPr>
          <w:lang w:eastAsia="sv-SE"/>
        </w:rPr>
      </w:pPr>
      <w:r w:rsidRPr="004718F5">
        <w:rPr>
          <w:lang w:eastAsia="sv-SE"/>
        </w:rPr>
        <w:t>This test shall be tested using any of the test configurations in Table 4.6.4.2.4.1-1. Configure the test equipment and the DUT according to the parameters in Table 4.6.4.2.4.1-2. Test environment parameters are given in Table 4.6.4.2.4.1-3.</w:t>
      </w:r>
    </w:p>
    <w:p w14:paraId="0372FBE4" w14:textId="77777777" w:rsidR="002F3B2B" w:rsidRPr="004718F5" w:rsidRDefault="002F3B2B" w:rsidP="000422D1">
      <w:pPr>
        <w:pStyle w:val="TH"/>
        <w:keepNext w:val="0"/>
        <w:keepLines w:val="0"/>
      </w:pPr>
      <w:r w:rsidRPr="004718F5">
        <w:t xml:space="preserve">Table 4.6.4.2.4.1-1: </w:t>
      </w:r>
      <w:r w:rsidRPr="004718F5">
        <w:rPr>
          <w:lang w:eastAsia="sv-SE"/>
        </w:rPr>
        <w:t xml:space="preserve">EN-DC </w:t>
      </w:r>
      <w:r w:rsidRPr="004718F5">
        <w:rPr>
          <w:snapToGrid w:val="0"/>
        </w:rPr>
        <w:t xml:space="preserve">SSB based L1-RSRP measurement in DRX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70C609B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35F9D2" w14:textId="77777777" w:rsidR="002F3B2B" w:rsidRPr="004718F5" w:rsidRDefault="002F3B2B" w:rsidP="000422D1">
            <w:pPr>
              <w:pStyle w:val="TAH"/>
              <w:keepNext w:val="0"/>
              <w:keepLines w:val="0"/>
              <w:spacing w:line="252" w:lineRule="auto"/>
              <w:rPr>
                <w:lang w:eastAsia="fr-FR"/>
              </w:rPr>
            </w:pPr>
            <w:r w:rsidRPr="004718F5">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ABDDCA2" w14:textId="77777777" w:rsidR="002F3B2B" w:rsidRPr="004718F5" w:rsidRDefault="002F3B2B" w:rsidP="000422D1">
            <w:pPr>
              <w:pStyle w:val="TAH"/>
              <w:keepNext w:val="0"/>
              <w:keepLines w:val="0"/>
              <w:spacing w:line="252" w:lineRule="auto"/>
              <w:rPr>
                <w:lang w:eastAsia="fr-FR"/>
              </w:rPr>
            </w:pPr>
            <w:r w:rsidRPr="004718F5">
              <w:rPr>
                <w:lang w:eastAsia="fr-FR"/>
              </w:rPr>
              <w:t>Description</w:t>
            </w:r>
          </w:p>
        </w:tc>
      </w:tr>
      <w:tr w:rsidR="002F3B2B" w:rsidRPr="004718F5" w14:paraId="01F1FAC4"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86EB924" w14:textId="77777777" w:rsidR="002F3B2B" w:rsidRPr="004718F5" w:rsidRDefault="002F3B2B" w:rsidP="000422D1">
            <w:pPr>
              <w:pStyle w:val="TAC"/>
              <w:keepNext w:val="0"/>
              <w:keepLines w:val="0"/>
              <w:spacing w:line="252" w:lineRule="auto"/>
              <w:rPr>
                <w:lang w:eastAsia="fr-FR"/>
              </w:rPr>
            </w:pPr>
            <w:r w:rsidRPr="004718F5">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4AC1A55F" w14:textId="38C1A576"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12BF254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2DEF18" w14:textId="77777777" w:rsidR="002F3B2B" w:rsidRPr="004718F5" w:rsidRDefault="002F3B2B" w:rsidP="000422D1">
            <w:pPr>
              <w:pStyle w:val="TAC"/>
              <w:keepNext w:val="0"/>
              <w:keepLines w:val="0"/>
              <w:spacing w:line="252" w:lineRule="auto"/>
              <w:rPr>
                <w:lang w:eastAsia="fr-FR"/>
              </w:rPr>
            </w:pPr>
            <w:r w:rsidRPr="004718F5">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6C3A46E8" w14:textId="4DA11706"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295D5E3A"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06A78E" w14:textId="77777777" w:rsidR="002F3B2B" w:rsidRPr="004718F5" w:rsidRDefault="002F3B2B" w:rsidP="000422D1">
            <w:pPr>
              <w:pStyle w:val="TAC"/>
              <w:keepNext w:val="0"/>
              <w:keepLines w:val="0"/>
              <w:spacing w:line="252" w:lineRule="auto"/>
              <w:rPr>
                <w:lang w:eastAsia="fr-FR"/>
              </w:rPr>
            </w:pPr>
            <w:r w:rsidRPr="004718F5">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7C56CF58" w14:textId="0157B47C"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7C5847F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F4A943" w14:textId="77777777" w:rsidR="002F3B2B" w:rsidRPr="004718F5" w:rsidRDefault="002F3B2B" w:rsidP="000422D1">
            <w:pPr>
              <w:pStyle w:val="TAC"/>
              <w:keepNext w:val="0"/>
              <w:keepLines w:val="0"/>
              <w:spacing w:line="252" w:lineRule="auto"/>
              <w:rPr>
                <w:lang w:eastAsia="fr-FR"/>
              </w:rPr>
            </w:pPr>
            <w:r w:rsidRPr="004718F5">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2E0E7982" w14:textId="674E9AFC"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3973EFF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1CDC378" w14:textId="77777777" w:rsidR="002F3B2B" w:rsidRPr="004718F5" w:rsidRDefault="002F3B2B" w:rsidP="000422D1">
            <w:pPr>
              <w:pStyle w:val="TAC"/>
              <w:keepNext w:val="0"/>
              <w:keepLines w:val="0"/>
              <w:spacing w:line="252" w:lineRule="auto"/>
              <w:rPr>
                <w:lang w:eastAsia="fr-FR"/>
              </w:rPr>
            </w:pPr>
            <w:r w:rsidRPr="004718F5">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2DD0AC6F" w14:textId="5AA9DA05"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2A71BE5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FCAE307" w14:textId="77777777" w:rsidR="002F3B2B" w:rsidRPr="004718F5" w:rsidRDefault="002F3B2B" w:rsidP="000422D1">
            <w:pPr>
              <w:pStyle w:val="TAC"/>
              <w:keepNext w:val="0"/>
              <w:keepLines w:val="0"/>
              <w:spacing w:line="252" w:lineRule="auto"/>
              <w:rPr>
                <w:lang w:eastAsia="fr-FR"/>
              </w:rPr>
            </w:pPr>
            <w:r w:rsidRPr="004718F5">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157451C5" w14:textId="63927709"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3AF90F1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89F1BC4" w14:textId="296A9EBC" w:rsidR="002F3B2B" w:rsidRPr="004718F5" w:rsidRDefault="009F1B34" w:rsidP="000422D1">
            <w:pPr>
              <w:pStyle w:val="TAN"/>
              <w:keepNext w:val="0"/>
              <w:keepLines w:val="0"/>
              <w:spacing w:line="252" w:lineRule="auto"/>
              <w:rPr>
                <w:lang w:eastAsia="fr-FR"/>
              </w:rPr>
            </w:pPr>
            <w:r w:rsidRPr="004718F5">
              <w:rPr>
                <w:lang w:eastAsia="fr-FR"/>
              </w:rPr>
              <w:t>NOTE:</w:t>
            </w:r>
            <w:r w:rsidR="002F3B2B" w:rsidRPr="004718F5">
              <w:rPr>
                <w:lang w:eastAsia="fr-FR"/>
              </w:rPr>
              <w:tab/>
              <w:t>The</w:t>
            </w:r>
            <w:r w:rsidR="000422D1" w:rsidRPr="004718F5">
              <w:rPr>
                <w:lang w:eastAsia="fr-FR"/>
              </w:rPr>
              <w:t xml:space="preserve"> </w:t>
            </w:r>
            <w:r w:rsidR="002F3B2B" w:rsidRPr="004718F5">
              <w:rPr>
                <w:lang w:eastAsia="fr-FR"/>
              </w:rPr>
              <w:t>UE</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only</w:t>
            </w:r>
            <w:r w:rsidR="000422D1" w:rsidRPr="004718F5">
              <w:rPr>
                <w:lang w:eastAsia="fr-FR"/>
              </w:rPr>
              <w:t xml:space="preserve"> </w:t>
            </w:r>
            <w:r w:rsidR="002F3B2B" w:rsidRPr="004718F5">
              <w:rPr>
                <w:lang w:eastAsia="fr-FR"/>
              </w:rPr>
              <w:t>requir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test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one</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supported</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configurations</w:t>
            </w:r>
            <w:r w:rsidR="00920A77" w:rsidRPr="004718F5">
              <w:rPr>
                <w:lang w:eastAsia="fr-FR"/>
              </w:rPr>
              <w:t>.</w:t>
            </w:r>
          </w:p>
        </w:tc>
      </w:tr>
    </w:tbl>
    <w:p w14:paraId="7FC49382" w14:textId="77777777" w:rsidR="002F3B2B" w:rsidRPr="004718F5" w:rsidRDefault="002F3B2B" w:rsidP="000422D1">
      <w:pPr>
        <w:rPr>
          <w:lang w:eastAsia="sv-SE"/>
        </w:rPr>
      </w:pPr>
    </w:p>
    <w:p w14:paraId="335BDE3C" w14:textId="77777777" w:rsidR="002F3B2B" w:rsidRPr="004718F5" w:rsidRDefault="002F3B2B" w:rsidP="000422D1">
      <w:pPr>
        <w:pStyle w:val="TH"/>
        <w:keepNext w:val="0"/>
        <w:keepLines w:val="0"/>
      </w:pPr>
      <w:r w:rsidRPr="004718F5">
        <w:rPr>
          <w:rFonts w:cs="v4.2.0"/>
        </w:rPr>
        <w:t xml:space="preserve">Table </w:t>
      </w:r>
      <w:r w:rsidRPr="004718F5">
        <w:rPr>
          <w:lang w:eastAsia="sv-SE"/>
        </w:rPr>
        <w:t>4.6.4.2.4.1-2</w:t>
      </w:r>
      <w:r w:rsidRPr="004718F5">
        <w:rPr>
          <w:rFonts w:cs="v4.2.0"/>
        </w:rPr>
        <w:t xml:space="preserve">: General test parameters for </w:t>
      </w:r>
      <w:r w:rsidRPr="004718F5">
        <w:rPr>
          <w:lang w:eastAsia="sv-SE"/>
        </w:rPr>
        <w:t xml:space="preserve">EN-DC </w:t>
      </w:r>
      <w:r w:rsidRPr="004718F5">
        <w:rPr>
          <w:snapToGrid w:val="0"/>
        </w:rPr>
        <w:t>SSB based L1-RSRP measurement in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3"/>
        <w:gridCol w:w="959"/>
        <w:gridCol w:w="1268"/>
        <w:gridCol w:w="1743"/>
      </w:tblGrid>
      <w:tr w:rsidR="002F3B2B" w:rsidRPr="004718F5" w14:paraId="68BE7151" w14:textId="77777777" w:rsidTr="00920A77">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6696EF3" w14:textId="77777777" w:rsidR="002F3B2B" w:rsidRPr="004718F5" w:rsidRDefault="002F3B2B" w:rsidP="000422D1">
            <w:pPr>
              <w:pStyle w:val="TAH"/>
              <w:keepNext w:val="0"/>
              <w:keepLines w:val="0"/>
              <w:spacing w:line="252" w:lineRule="auto"/>
              <w:rPr>
                <w:lang w:eastAsia="fr-FR"/>
              </w:rPr>
            </w:pPr>
            <w:r w:rsidRPr="004718F5">
              <w:rPr>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D2413B" w14:textId="77777777" w:rsidR="002F3B2B" w:rsidRPr="004718F5" w:rsidRDefault="002F3B2B" w:rsidP="000422D1">
            <w:pPr>
              <w:pStyle w:val="TAH"/>
              <w:keepNext w:val="0"/>
              <w:keepLines w:val="0"/>
              <w:spacing w:line="252" w:lineRule="auto"/>
              <w:rPr>
                <w:lang w:eastAsia="fr-FR"/>
              </w:rPr>
            </w:pPr>
            <w:r w:rsidRPr="004718F5">
              <w:rPr>
                <w:lang w:eastAsia="fr-FR"/>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E1D7649" w14:textId="77777777" w:rsidR="002F3B2B" w:rsidRPr="004718F5" w:rsidRDefault="002F3B2B" w:rsidP="000422D1">
            <w:pPr>
              <w:pStyle w:val="TAH"/>
              <w:keepNext w:val="0"/>
              <w:keepLines w:val="0"/>
              <w:spacing w:line="252" w:lineRule="auto"/>
              <w:rPr>
                <w:lang w:eastAsia="fr-FR"/>
              </w:rPr>
            </w:pPr>
            <w:r w:rsidRPr="004718F5">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4FA01D" w14:textId="77777777" w:rsidR="002F3B2B" w:rsidRPr="004718F5" w:rsidRDefault="002F3B2B" w:rsidP="000422D1">
            <w:pPr>
              <w:pStyle w:val="TAH"/>
              <w:keepNext w:val="0"/>
              <w:keepLines w:val="0"/>
              <w:spacing w:line="252" w:lineRule="auto"/>
              <w:rPr>
                <w:lang w:eastAsia="fr-FR"/>
              </w:rPr>
            </w:pPr>
            <w:r w:rsidRPr="004718F5">
              <w:rPr>
                <w:lang w:eastAsia="fr-FR"/>
              </w:rPr>
              <w:t>Value</w:t>
            </w:r>
          </w:p>
        </w:tc>
      </w:tr>
      <w:tr w:rsidR="002F3B2B" w:rsidRPr="004718F5" w14:paraId="20D37C0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D0E2922" w14:textId="46980858"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4CEF1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97D3B5E"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5B623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req1</w:t>
            </w:r>
          </w:p>
        </w:tc>
      </w:tr>
      <w:tr w:rsidR="002F3B2B" w:rsidRPr="004718F5" w14:paraId="46208F7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C49B3D1" w14:textId="72493A5F"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uplex</w:t>
            </w:r>
            <w:r w:rsidR="000422D1" w:rsidRPr="004718F5">
              <w:rPr>
                <w:rFonts w:ascii="Arial" w:hAnsi="Arial" w:cs="Arial"/>
                <w:sz w:val="18"/>
                <w:lang w:eastAsia="fr-FR"/>
              </w:rPr>
              <w:t xml:space="preserve"> </w:t>
            </w:r>
            <w:r w:rsidRPr="004718F5">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4374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548D332"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DACE1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DD</w:t>
            </w:r>
          </w:p>
        </w:tc>
      </w:tr>
      <w:tr w:rsidR="002F3B2B" w:rsidRPr="004718F5" w14:paraId="51035A39"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A2D670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AD76A3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12898F"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341B2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42CE85A1"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8A9247D"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BE9727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5D98C76"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5EE520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68C80789"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7E94137" w14:textId="0E6E2971"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DD</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7798A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927DE96"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9308D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N/A</w:t>
            </w:r>
          </w:p>
        </w:tc>
      </w:tr>
      <w:tr w:rsidR="002F3B2B" w:rsidRPr="004718F5" w14:paraId="5EDB6B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D5F94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C8B87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A5A66E2"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29ACE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1.1</w:t>
            </w:r>
          </w:p>
        </w:tc>
      </w:tr>
      <w:tr w:rsidR="002F3B2B" w:rsidRPr="004718F5" w14:paraId="0EDD793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2B4BC9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B4BD9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2D9E235"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C7E65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2.1</w:t>
            </w:r>
          </w:p>
        </w:tc>
      </w:tr>
      <w:tr w:rsidR="002F3B2B" w:rsidRPr="004718F5" w14:paraId="0E54AA3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17F2CDB" w14:textId="77777777" w:rsidR="002F3B2B" w:rsidRPr="004718F5" w:rsidRDefault="002F3B2B" w:rsidP="000422D1">
            <w:pPr>
              <w:spacing w:after="0" w:line="252" w:lineRule="auto"/>
              <w:rPr>
                <w:rFonts w:ascii="Arial" w:hAnsi="Arial" w:cs="Arial"/>
                <w:sz w:val="18"/>
                <w:vertAlign w:val="subscript"/>
                <w:lang w:eastAsia="fr-FR"/>
              </w:rPr>
            </w:pPr>
            <w:r w:rsidRPr="004718F5">
              <w:rPr>
                <w:rFonts w:ascii="Arial" w:hAnsi="Arial" w:cs="Arial"/>
                <w:sz w:val="18"/>
                <w:lang w:eastAsia="fr-FR"/>
              </w:rPr>
              <w:t>BW</w:t>
            </w:r>
            <w:r w:rsidRPr="004718F5">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E8C88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B614C9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C31DA2" w14:textId="25D65717"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1074DE38"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112DC11" w14:textId="77777777" w:rsidR="002F3B2B" w:rsidRPr="004718F5"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915B1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60057B"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BEF2C9" w14:textId="68A1B098"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445E708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7DC29D" w14:textId="77777777" w:rsidR="002F3B2B" w:rsidRPr="004718F5"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9FEAA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FB19E9"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1DCD6B" w14:textId="3558B6FC"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4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106</w:t>
            </w:r>
          </w:p>
        </w:tc>
      </w:tr>
      <w:tr w:rsidR="002F3B2B" w:rsidRPr="004718F5" w14:paraId="0D179662"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1042D5" w14:textId="4D216FCF"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DSCH</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measurement</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E0EA6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178C4E9A"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CB028BB" w14:textId="0AA20E73"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FDD</w:t>
            </w:r>
          </w:p>
        </w:tc>
      </w:tr>
      <w:tr w:rsidR="002F3B2B" w:rsidRPr="004718F5" w14:paraId="69E7D6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F0D83C"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A45D3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983A7B"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084910" w14:textId="555CA7C9"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6B32456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E1C2D8F"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A0CB0F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EE1B31"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9625BC" w14:textId="61E5F21C"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4829833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29CA143" w14:textId="434B29D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MSI</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E3471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2BA065"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B4F50B" w14:textId="3D16A9AF"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08E82A0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B9C5F46"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8FFEF6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8FF658"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EA6317" w14:textId="0AC504D0"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057F11B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DA0D24A"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B03DD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425772"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219C89" w14:textId="5FE7ED62"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2BFA7E6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D8043A" w14:textId="57ACD8B4"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27285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439ACC"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96745A" w14:textId="24D5855C"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4D1F990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D124B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97A69C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837F2D1"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56B36BC" w14:textId="300094B5"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17DBEF4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03F378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420B8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C16A47"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16E1A9" w14:textId="6C9A38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5783614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B7668CD" w14:textId="6D747A13"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89F78A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8E4AC5B"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7B50B67" w14:textId="3ADEF1B4"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r w:rsidR="000422D1" w:rsidRPr="004718F5">
              <w:rPr>
                <w:rFonts w:ascii="Arial" w:hAnsi="Arial" w:cs="Arial"/>
                <w:sz w:val="18"/>
                <w:lang w:eastAsia="fr-FR"/>
              </w:rPr>
              <w:t xml:space="preserve">  </w:t>
            </w:r>
          </w:p>
        </w:tc>
      </w:tr>
      <w:tr w:rsidR="002F3B2B" w:rsidRPr="004718F5" w14:paraId="1F3D9CD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637F274"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5D2A2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27D89E"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ADD7D3" w14:textId="7F0BC94E"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1940B3F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9B76A48"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75152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B8B669"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33A93B1" w14:textId="065B3244"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4</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68C7D95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244A2DB" w14:textId="7A9262EA"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OCNG</w:t>
            </w:r>
            <w:r w:rsidR="000422D1" w:rsidRPr="004718F5">
              <w:rPr>
                <w:rFonts w:ascii="Arial" w:hAnsi="Arial" w:cs="Arial"/>
                <w:sz w:val="18"/>
                <w:lang w:eastAsia="fr-FR"/>
              </w:rPr>
              <w:t xml:space="preserve"> </w:t>
            </w:r>
            <w:r w:rsidRPr="004718F5">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28982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6610B64"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3FF00A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OP.1</w:t>
            </w:r>
          </w:p>
        </w:tc>
      </w:tr>
      <w:tr w:rsidR="002F3B2B" w:rsidRPr="004718F5" w14:paraId="54B8767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EA7317" w14:textId="49DF0EB0"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Initial</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4E1CF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5B8E606"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5D4EE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0.1</w:t>
            </w:r>
          </w:p>
          <w:p w14:paraId="43A965F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0.1</w:t>
            </w:r>
          </w:p>
        </w:tc>
      </w:tr>
      <w:tr w:rsidR="002F3B2B" w:rsidRPr="004718F5" w14:paraId="72A4D32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3A66C22" w14:textId="6C0A3CD3"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F1C3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739FE83"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E5B89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1.1</w:t>
            </w:r>
          </w:p>
          <w:p w14:paraId="65E739E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1.1</w:t>
            </w:r>
          </w:p>
        </w:tc>
      </w:tr>
      <w:tr w:rsidR="002F3B2B" w:rsidRPr="004718F5" w14:paraId="43D8E8E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44FAD3" w14:textId="3FE4489D"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MTC</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7361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1C3B8A0"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C8E8D8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MTC.1</w:t>
            </w:r>
          </w:p>
        </w:tc>
      </w:tr>
      <w:tr w:rsidR="002F3B2B" w:rsidRPr="004718F5" w14:paraId="56719870"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36BFD32" w14:textId="49406897" w:rsidR="002F3B2B" w:rsidRPr="004718F5" w:rsidRDefault="002F3B2B" w:rsidP="00494BBF">
            <w:pPr>
              <w:keepNext/>
              <w:spacing w:after="0" w:line="252" w:lineRule="auto"/>
              <w:rPr>
                <w:rFonts w:ascii="Arial" w:hAnsi="Arial" w:cs="Arial"/>
                <w:sz w:val="18"/>
                <w:lang w:eastAsia="fr-FR"/>
              </w:rPr>
            </w:pPr>
            <w:r w:rsidRPr="004718F5">
              <w:rPr>
                <w:rFonts w:ascii="Arial" w:eastAsia="Calibri" w:hAnsi="Arial" w:cs="Arial"/>
                <w:sz w:val="18"/>
                <w:szCs w:val="18"/>
                <w:lang w:eastAsia="fr-FR"/>
              </w:rPr>
              <w:t>TRS</w:t>
            </w:r>
            <w:r w:rsidR="000422D1" w:rsidRPr="004718F5">
              <w:rPr>
                <w:rFonts w:ascii="Arial" w:eastAsia="Calibri" w:hAnsi="Arial" w:cs="Arial"/>
                <w:sz w:val="18"/>
                <w:szCs w:val="18"/>
                <w:lang w:eastAsia="fr-FR"/>
              </w:rPr>
              <w:t xml:space="preserve"> </w:t>
            </w:r>
            <w:r w:rsidRPr="004718F5">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DD5D1B" w14:textId="77777777" w:rsidR="002F3B2B" w:rsidRPr="004718F5" w:rsidRDefault="002F3B2B" w:rsidP="00494BBF">
            <w:pPr>
              <w:keepNext/>
              <w:spacing w:after="0" w:line="252" w:lineRule="auto"/>
              <w:jc w:val="center"/>
              <w:rPr>
                <w:rFonts w:ascii="Arial" w:hAnsi="Arial" w:cs="Arial"/>
                <w:sz w:val="18"/>
                <w:lang w:eastAsia="fr-FR"/>
              </w:rPr>
            </w:pPr>
            <w:r w:rsidRPr="004718F5">
              <w:rPr>
                <w:rFonts w:ascii="Arial" w:eastAsia="Calibri" w:hAnsi="Arial" w:cs="Arial"/>
                <w:sz w:val="18"/>
                <w:szCs w:val="18"/>
                <w:lang w:eastAsia="fr-FR"/>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74984B1" w14:textId="77777777" w:rsidR="002F3B2B" w:rsidRPr="004718F5"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743065" w14:textId="6332DBD3" w:rsidR="002F3B2B" w:rsidRPr="004718F5" w:rsidRDefault="002F3B2B" w:rsidP="00494BBF">
            <w:pPr>
              <w:keepNext/>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FDD</w:t>
            </w:r>
          </w:p>
        </w:tc>
      </w:tr>
      <w:tr w:rsidR="002F3B2B" w:rsidRPr="004718F5" w14:paraId="3D3758F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EF1E35E" w14:textId="77777777" w:rsidR="002F3B2B" w:rsidRPr="004718F5" w:rsidRDefault="002F3B2B" w:rsidP="00494BBF">
            <w:pPr>
              <w:keepNext/>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AC6F75" w14:textId="77777777" w:rsidR="002F3B2B" w:rsidRPr="004718F5" w:rsidRDefault="002F3B2B" w:rsidP="00494BBF">
            <w:pPr>
              <w:keepNext/>
              <w:spacing w:after="0" w:line="252" w:lineRule="auto"/>
              <w:jc w:val="center"/>
              <w:rPr>
                <w:rFonts w:ascii="Arial" w:hAnsi="Arial" w:cs="Arial"/>
                <w:sz w:val="18"/>
                <w:lang w:eastAsia="fr-FR"/>
              </w:rPr>
            </w:pPr>
            <w:r w:rsidRPr="004718F5">
              <w:rPr>
                <w:rFonts w:ascii="Arial" w:eastAsia="Calibri" w:hAnsi="Arial" w:cs="Arial"/>
                <w:sz w:val="18"/>
                <w:szCs w:val="18"/>
                <w:lang w:eastAsia="fr-FR"/>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23C9AF7" w14:textId="77777777" w:rsidR="002F3B2B" w:rsidRPr="004718F5"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A11F02B" w14:textId="6CD02399" w:rsidR="002F3B2B" w:rsidRPr="004718F5" w:rsidRDefault="002F3B2B" w:rsidP="00494BBF">
            <w:pPr>
              <w:keepNext/>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10D7B04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5DEB08"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10E54D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18"/>
                <w:lang w:eastAsia="fr-FR"/>
              </w:rPr>
              <w:t>3,6</w:t>
            </w:r>
          </w:p>
        </w:tc>
        <w:tc>
          <w:tcPr>
            <w:tcW w:w="1268" w:type="dxa"/>
            <w:tcBorders>
              <w:top w:val="single" w:sz="4" w:space="0" w:color="auto"/>
              <w:left w:val="single" w:sz="4" w:space="0" w:color="auto"/>
              <w:bottom w:val="single" w:sz="4" w:space="0" w:color="auto"/>
              <w:right w:val="single" w:sz="4" w:space="0" w:color="auto"/>
            </w:tcBorders>
            <w:vAlign w:val="center"/>
          </w:tcPr>
          <w:p w14:paraId="3DD8B7A2"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E09964C" w14:textId="034C5D53"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2</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5A62016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92AFB8" w14:textId="0850571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RX</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6BFF7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D340EA3"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22429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RX.3</w:t>
            </w:r>
          </w:p>
        </w:tc>
      </w:tr>
      <w:tr w:rsidR="002F3B2B" w:rsidRPr="004718F5" w14:paraId="2AB8F222"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DCEF75"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DB654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5C9EFF2"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0700D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periodic</w:t>
            </w:r>
          </w:p>
        </w:tc>
      </w:tr>
      <w:tr w:rsidR="002F3B2B" w:rsidRPr="004718F5" w14:paraId="669C421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DBFA5"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1DE6B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82A0401"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EE8734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Index-RSRP</w:t>
            </w:r>
          </w:p>
        </w:tc>
      </w:tr>
      <w:tr w:rsidR="002F3B2B" w:rsidRPr="004718F5" w14:paraId="763D4E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1372B" w14:textId="5C65E632"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Number</w:t>
            </w:r>
            <w:r w:rsidR="000422D1" w:rsidRPr="004718F5">
              <w:rPr>
                <w:rFonts w:ascii="Arial" w:hAnsi="Arial" w:cs="Arial"/>
                <w:sz w:val="18"/>
                <w:lang w:eastAsia="fr-FR"/>
              </w:rPr>
              <w:t xml:space="preserve"> </w:t>
            </w:r>
            <w:r w:rsidRPr="004718F5">
              <w:rPr>
                <w:rFonts w:ascii="Arial" w:hAnsi="Arial" w:cs="Arial"/>
                <w:sz w:val="18"/>
                <w:lang w:eastAsia="fr-FR"/>
              </w:rPr>
              <w:t>of</w:t>
            </w:r>
            <w:r w:rsidR="000422D1" w:rsidRPr="004718F5">
              <w:rPr>
                <w:rFonts w:ascii="Arial" w:hAnsi="Arial" w:cs="Arial"/>
                <w:sz w:val="18"/>
                <w:lang w:eastAsia="fr-FR"/>
              </w:rPr>
              <w:t xml:space="preserve"> </w:t>
            </w:r>
            <w:r w:rsidRPr="004718F5">
              <w:rPr>
                <w:rFonts w:ascii="Arial" w:hAnsi="Arial" w:cs="Arial"/>
                <w:sz w:val="18"/>
                <w:lang w:eastAsia="fr-FR"/>
              </w:rPr>
              <w:t>reported</w:t>
            </w:r>
            <w:r w:rsidR="000422D1" w:rsidRPr="004718F5">
              <w:rPr>
                <w:rFonts w:ascii="Arial" w:hAnsi="Arial" w:cs="Arial"/>
                <w:sz w:val="18"/>
                <w:lang w:eastAsia="fr-FR"/>
              </w:rPr>
              <w:t xml:space="preserve"> </w:t>
            </w:r>
            <w:r w:rsidRPr="004718F5">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ACE1DE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05ED481" w14:textId="77777777" w:rsidR="002F3B2B" w:rsidRPr="004718F5"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0B36A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w:t>
            </w:r>
          </w:p>
        </w:tc>
      </w:tr>
      <w:tr w:rsidR="002F3B2B" w:rsidRPr="004718F5" w14:paraId="3885A47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8EE2C69" w14:textId="3BE6F4AE"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L1-RSRP</w:t>
            </w:r>
            <w:r w:rsidR="000422D1" w:rsidRPr="004718F5">
              <w:rPr>
                <w:rFonts w:ascii="Arial" w:hAnsi="Arial" w:cs="Arial"/>
                <w:sz w:val="18"/>
                <w:lang w:eastAsia="fr-FR"/>
              </w:rPr>
              <w:t xml:space="preserve"> </w:t>
            </w:r>
            <w:r w:rsidRPr="004718F5">
              <w:rPr>
                <w:rFonts w:ascii="Arial" w:hAnsi="Arial" w:cs="Arial"/>
                <w:sz w:val="18"/>
                <w:lang w:eastAsia="fr-FR"/>
              </w:rPr>
              <w:t>reporting</w:t>
            </w:r>
            <w:r w:rsidR="000422D1" w:rsidRPr="004718F5">
              <w:rPr>
                <w:rFonts w:ascii="Arial" w:hAnsi="Arial" w:cs="Arial"/>
                <w:sz w:val="18"/>
                <w:lang w:eastAsia="fr-FR"/>
              </w:rPr>
              <w:t xml:space="preserve"> </w:t>
            </w:r>
            <w:r w:rsidRPr="004718F5">
              <w:rPr>
                <w:rFonts w:ascii="Arial" w:hAnsi="Arial" w:cs="Arial"/>
                <w:sz w:val="18"/>
                <w:lang w:eastAsia="fr-FR"/>
              </w:rPr>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2A740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B175F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206C37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80</w:t>
            </w:r>
          </w:p>
        </w:tc>
      </w:tr>
      <w:tr w:rsidR="002F3B2B" w:rsidRPr="004718F5" w14:paraId="321ED193"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A043DB4"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C00A9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641C5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A0711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5</w:t>
            </w:r>
          </w:p>
        </w:tc>
      </w:tr>
      <w:tr w:rsidR="002F3B2B" w:rsidRPr="004718F5" w14:paraId="3F7A0B0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5ACEFD"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3B0E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66647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28D4D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w:t>
            </w:r>
          </w:p>
        </w:tc>
      </w:tr>
      <w:tr w:rsidR="002F3B2B" w:rsidRPr="004718F5" w14:paraId="5BA9D5B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8050978" w14:textId="5E3C78F9"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S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4490DD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1A4FBB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159C36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r>
      <w:tr w:rsidR="002F3B2B" w:rsidRPr="004718F5" w14:paraId="2E09897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D7841D5" w14:textId="55D69DD8"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98245AC"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B7A14B"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0B36A7F"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3DC0A0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EA7EE8" w14:textId="0CD6F916"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134F5D"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D88EC3"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EE97880"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6EF93DE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C87BCC" w14:textId="64A90FF4"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42049F"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B8147D"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F6D940"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4244F99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AC9601F" w14:textId="238B6231"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7979ED"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474BE5"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7375F05"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2DE9D61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B27E73A" w14:textId="77A0911D"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DE7FF2"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DF6C11"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41731D"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39C20DE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EC6C675" w14:textId="7AEC3738"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AB866C0"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4A8B1E"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C80704"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01C3D0F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9B3A04" w14:textId="7AA62850"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20D9E05"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F73F53D"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9413AE"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6347164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034EDB2" w14:textId="19663D42"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vertAlign w:val="superscript"/>
                <w:lang w:eastAsia="fr-FR"/>
              </w:rPr>
              <w:t xml:space="preserve"> </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8FAE92" w14:textId="77777777" w:rsidR="002F3B2B" w:rsidRPr="004718F5"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828C68B"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55A27C"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678B994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92FB56F" w14:textId="3E171C4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ropagation</w:t>
            </w:r>
            <w:r w:rsidR="000422D1" w:rsidRPr="004718F5">
              <w:rPr>
                <w:rFonts w:ascii="Arial" w:hAnsi="Arial" w:cs="Arial"/>
                <w:sz w:val="18"/>
                <w:lang w:eastAsia="fr-FR"/>
              </w:rPr>
              <w:t xml:space="preserve"> </w:t>
            </w:r>
            <w:r w:rsidRPr="004718F5">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5029E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64872A" w14:textId="77777777" w:rsidR="002F3B2B" w:rsidRPr="004718F5" w:rsidRDefault="002F3B2B" w:rsidP="000422D1">
            <w:pP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A2470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AWGN</w:t>
            </w:r>
          </w:p>
        </w:tc>
      </w:tr>
      <w:tr w:rsidR="002F3B2B" w:rsidRPr="004718F5" w14:paraId="5204FC06"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18337EA" w14:textId="44BD587D" w:rsidR="002F3B2B" w:rsidRPr="004718F5" w:rsidRDefault="009F1B34" w:rsidP="000422D1">
            <w:pPr>
              <w:pStyle w:val="TAN"/>
              <w:keepNext w:val="0"/>
              <w:keepLines w:val="0"/>
              <w:rPr>
                <w:rFonts w:cs="Arial"/>
                <w:lang w:eastAsia="fr-FR"/>
              </w:rPr>
            </w:pPr>
            <w:r w:rsidRPr="004718F5">
              <w:rPr>
                <w:lang w:eastAsia="fr-FR"/>
              </w:rPr>
              <w:t>NOTE:</w:t>
            </w:r>
            <w:r w:rsidR="002F3B2B" w:rsidRPr="004718F5">
              <w:rPr>
                <w:lang w:eastAsia="fr-FR"/>
              </w:rPr>
              <w:tab/>
              <w:t>OCNG</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used</w:t>
            </w:r>
            <w:r w:rsidR="000422D1" w:rsidRPr="004718F5">
              <w:rPr>
                <w:lang w:eastAsia="fr-FR"/>
              </w:rPr>
              <w:t xml:space="preserve"> </w:t>
            </w:r>
            <w:r w:rsidR="002F3B2B" w:rsidRPr="004718F5">
              <w:rPr>
                <w:lang w:eastAsia="fr-FR"/>
              </w:rPr>
              <w:t>such</w:t>
            </w:r>
            <w:r w:rsidR="000422D1" w:rsidRPr="004718F5">
              <w:rPr>
                <w:lang w:eastAsia="fr-FR"/>
              </w:rPr>
              <w:t xml:space="preserve"> </w:t>
            </w:r>
            <w:r w:rsidR="002F3B2B" w:rsidRPr="004718F5">
              <w:rPr>
                <w:lang w:eastAsia="fr-FR"/>
              </w:rPr>
              <w:t>that</w:t>
            </w:r>
            <w:r w:rsidR="000422D1" w:rsidRPr="004718F5">
              <w:rPr>
                <w:lang w:eastAsia="fr-FR"/>
              </w:rPr>
              <w:t xml:space="preserve"> </w:t>
            </w:r>
            <w:r w:rsidR="002F3B2B" w:rsidRPr="004718F5">
              <w:rPr>
                <w:lang w:eastAsia="fr-FR"/>
              </w:rPr>
              <w:t>both</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fully</w:t>
            </w:r>
            <w:r w:rsidR="000422D1" w:rsidRPr="004718F5">
              <w:rPr>
                <w:lang w:eastAsia="fr-FR"/>
              </w:rPr>
              <w:t xml:space="preserve"> </w:t>
            </w:r>
            <w:r w:rsidR="002F3B2B" w:rsidRPr="004718F5">
              <w:rPr>
                <w:lang w:eastAsia="fr-FR"/>
              </w:rPr>
              <w:t>allocated</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a</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total</w:t>
            </w:r>
            <w:r w:rsidR="000422D1" w:rsidRPr="004718F5">
              <w:rPr>
                <w:lang w:eastAsia="fr-FR"/>
              </w:rPr>
              <w:t xml:space="preserve"> </w:t>
            </w:r>
            <w:r w:rsidR="002F3B2B" w:rsidRPr="004718F5">
              <w:rPr>
                <w:lang w:eastAsia="fr-FR"/>
              </w:rPr>
              <w:t>transmitted</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spectral</w:t>
            </w:r>
            <w:r w:rsidR="000422D1" w:rsidRPr="004718F5">
              <w:rPr>
                <w:lang w:eastAsia="fr-FR"/>
              </w:rPr>
              <w:t xml:space="preserve"> </w:t>
            </w:r>
            <w:r w:rsidR="002F3B2B" w:rsidRPr="004718F5">
              <w:rPr>
                <w:lang w:eastAsia="fr-FR"/>
              </w:rPr>
              <w:t>density</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chieved</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all</w:t>
            </w:r>
            <w:r w:rsidR="000422D1" w:rsidRPr="004718F5">
              <w:rPr>
                <w:lang w:eastAsia="fr-FR"/>
              </w:rPr>
              <w:t xml:space="preserve"> </w:t>
            </w:r>
            <w:r w:rsidR="002F3B2B" w:rsidRPr="004718F5">
              <w:rPr>
                <w:lang w:eastAsia="fr-FR"/>
              </w:rPr>
              <w:t>OFDM</w:t>
            </w:r>
            <w:r w:rsidR="000422D1" w:rsidRPr="004718F5">
              <w:rPr>
                <w:lang w:eastAsia="fr-FR"/>
              </w:rPr>
              <w:t xml:space="preserve"> </w:t>
            </w:r>
            <w:r w:rsidR="002F3B2B" w:rsidRPr="004718F5">
              <w:rPr>
                <w:lang w:eastAsia="fr-FR"/>
              </w:rPr>
              <w:t>symbols.</w:t>
            </w:r>
          </w:p>
        </w:tc>
      </w:tr>
    </w:tbl>
    <w:p w14:paraId="2445614D" w14:textId="77777777" w:rsidR="002F3B2B" w:rsidRPr="004718F5" w:rsidRDefault="002F3B2B" w:rsidP="000422D1">
      <w:pPr>
        <w:rPr>
          <w:lang w:eastAsia="sv-SE"/>
        </w:rPr>
      </w:pPr>
    </w:p>
    <w:p w14:paraId="14B288C3" w14:textId="006AE2BD" w:rsidR="002F3B2B" w:rsidRPr="004718F5" w:rsidRDefault="002F3B2B" w:rsidP="000422D1">
      <w:pPr>
        <w:pStyle w:val="TH"/>
        <w:keepNext w:val="0"/>
        <w:keepLines w:val="0"/>
      </w:pPr>
      <w:r w:rsidRPr="004718F5">
        <w:t>Table 4.6.4.2.4.1-3: Test Environment parameters for EN-DC SSB</w:t>
      </w:r>
      <w:r w:rsidR="00B62952" w:rsidRPr="004718F5">
        <w:br/>
      </w:r>
      <w:r w:rsidRPr="004718F5">
        <w:t>based L1-RSRP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172F3B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3566C0"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B39949"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40C4E92" w14:textId="77777777" w:rsidR="002F3B2B" w:rsidRPr="004718F5" w:rsidRDefault="002F3B2B" w:rsidP="000422D1">
            <w:pPr>
              <w:pStyle w:val="TAH"/>
              <w:keepNext w:val="0"/>
              <w:keepLines w:val="0"/>
            </w:pPr>
            <w:r w:rsidRPr="004718F5">
              <w:t>Comment</w:t>
            </w:r>
          </w:p>
        </w:tc>
      </w:tr>
      <w:tr w:rsidR="002F3B2B" w:rsidRPr="004718F5" w14:paraId="3C7DE2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F9B0C1" w14:textId="209A4BB3"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FE8AB8"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21C8DF0" w14:textId="1C15619E"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4A24C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8A45F" w14:textId="576B3227"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769AFD" w14:textId="7D77DA4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54798B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087F408" w14:textId="4AC33D17"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A985A9" w14:textId="438D53A0"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4.2.4.1-1.</w:t>
            </w:r>
          </w:p>
        </w:tc>
      </w:tr>
      <w:tr w:rsidR="002F3B2B" w:rsidRPr="004718F5" w14:paraId="0C972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68A52" w14:textId="399DC45F"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554EB3"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BB8D383" w14:textId="403E7D69"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6D572E2D"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024848" w14:textId="25249723"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B9BB9C9" w14:textId="75C82846"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03346BD" w14:textId="77777777" w:rsidR="002F3B2B" w:rsidRPr="004718F5" w:rsidRDefault="002F3B2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A2D77BB" w14:textId="1597C32F"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49FF27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6E1B"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F3E217" w14:textId="16E78F75"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353575DB"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EF722CE"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2CFD836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92C4F4" w14:textId="56706696"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59AAFA4" w14:textId="493CA3FE"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1A50E8BE" w14:textId="77777777" w:rsidR="002F3B2B" w:rsidRPr="004718F5" w:rsidRDefault="002F3B2B" w:rsidP="000422D1">
            <w:pPr>
              <w:pStyle w:val="TAL"/>
              <w:keepNext w:val="0"/>
              <w:keepLines w:val="0"/>
            </w:pPr>
          </w:p>
        </w:tc>
      </w:tr>
    </w:tbl>
    <w:p w14:paraId="14A72A70" w14:textId="77777777" w:rsidR="002F3B2B" w:rsidRPr="004718F5" w:rsidRDefault="002F3B2B" w:rsidP="000422D1"/>
    <w:p w14:paraId="6C13D59D" w14:textId="77777777" w:rsidR="002F3B2B" w:rsidRPr="004718F5" w:rsidRDefault="002F3B2B" w:rsidP="000422D1">
      <w:pPr>
        <w:pStyle w:val="B10"/>
      </w:pPr>
      <w:r w:rsidRPr="004718F5">
        <w:t>1.</w:t>
      </w:r>
      <w:r w:rsidRPr="004718F5">
        <w:tab/>
        <w:t>Message contents are defined in clause 4.6.4.2.4.3.</w:t>
      </w:r>
    </w:p>
    <w:p w14:paraId="4FF6DA73" w14:textId="77777777" w:rsidR="002F3B2B" w:rsidRPr="004718F5" w:rsidRDefault="002F3B2B" w:rsidP="000422D1">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4718F5">
        <w:rPr>
          <w:lang w:eastAsia="sv-SE"/>
        </w:rPr>
        <w:t>4.6.4.2.4.1-2.</w:t>
      </w:r>
    </w:p>
    <w:p w14:paraId="4C2755B4" w14:textId="77777777" w:rsidR="002F3B2B" w:rsidRPr="004718F5" w:rsidRDefault="002F3B2B" w:rsidP="000422D1">
      <w:pPr>
        <w:pStyle w:val="H6"/>
        <w:keepNext w:val="0"/>
        <w:keepLines w:val="0"/>
        <w:rPr>
          <w:lang w:eastAsia="sv-SE"/>
        </w:rPr>
      </w:pPr>
      <w:r w:rsidRPr="004718F5">
        <w:rPr>
          <w:lang w:eastAsia="sv-SE"/>
        </w:rPr>
        <w:t>4.6.4.2.4.2</w:t>
      </w:r>
      <w:r w:rsidRPr="004718F5">
        <w:rPr>
          <w:lang w:eastAsia="sv-SE"/>
        </w:rPr>
        <w:tab/>
        <w:t>Test procedure</w:t>
      </w:r>
    </w:p>
    <w:p w14:paraId="1C0FB1C2" w14:textId="77777777" w:rsidR="002F3B2B" w:rsidRPr="004718F5" w:rsidRDefault="002F3B2B" w:rsidP="000422D1">
      <w:r w:rsidRPr="004718F5">
        <w:t>Same test procedure as in subclause 4.6.4.1.4.2 with tables</w:t>
      </w:r>
      <w:r w:rsidRPr="004718F5">
        <w:rPr>
          <w:lang w:eastAsia="sv-SE"/>
        </w:rPr>
        <w:t xml:space="preserve"> 4.6.4.1.4.1-2 and 4.6.4.1.5-</w:t>
      </w:r>
      <w:r w:rsidRPr="004718F5">
        <w:t xml:space="preserve">1 </w:t>
      </w:r>
      <w:r w:rsidRPr="004718F5">
        <w:rPr>
          <w:lang w:eastAsia="sv-SE"/>
        </w:rPr>
        <w:t xml:space="preserve">replaced by </w:t>
      </w:r>
      <w:r w:rsidRPr="004718F5">
        <w:t>tables</w:t>
      </w:r>
      <w:r w:rsidRPr="004718F5">
        <w:rPr>
          <w:lang w:eastAsia="sv-SE"/>
        </w:rPr>
        <w:t xml:space="preserve"> 4.6.4.2.4.1-2 and 4.6.4.2.5-</w:t>
      </w:r>
      <w:r w:rsidRPr="004718F5">
        <w:t>1.</w:t>
      </w:r>
    </w:p>
    <w:p w14:paraId="21233160" w14:textId="77777777" w:rsidR="002F3B2B" w:rsidRPr="004718F5" w:rsidRDefault="002F3B2B" w:rsidP="000422D1">
      <w:pPr>
        <w:pStyle w:val="H6"/>
        <w:keepNext w:val="0"/>
        <w:keepLines w:val="0"/>
        <w:rPr>
          <w:lang w:eastAsia="sv-SE"/>
        </w:rPr>
      </w:pPr>
      <w:r w:rsidRPr="004718F5">
        <w:rPr>
          <w:lang w:eastAsia="sv-SE"/>
        </w:rPr>
        <w:t>4.6.4.2.4.3</w:t>
      </w:r>
      <w:r w:rsidRPr="004718F5">
        <w:rPr>
          <w:lang w:eastAsia="sv-SE"/>
        </w:rPr>
        <w:tab/>
        <w:t>Message contents</w:t>
      </w:r>
    </w:p>
    <w:p w14:paraId="5E29F7CE" w14:textId="77777777" w:rsidR="002F3B2B" w:rsidRPr="004718F5" w:rsidRDefault="002F3B2B" w:rsidP="000422D1">
      <w:r w:rsidRPr="004718F5">
        <w:t>Same message content as in subclause 4.6.4.1.4.3 with the following exception:</w:t>
      </w:r>
    </w:p>
    <w:p w14:paraId="0B148211" w14:textId="77777777" w:rsidR="002F3B2B" w:rsidRPr="004718F5" w:rsidRDefault="002F3B2B" w:rsidP="00494BBF">
      <w:pPr>
        <w:pStyle w:val="TH"/>
      </w:pPr>
      <w:r w:rsidRPr="004718F5">
        <w:t xml:space="preserve">Table </w:t>
      </w:r>
      <w:r w:rsidRPr="004718F5">
        <w:rPr>
          <w:lang w:eastAsia="sv-SE"/>
        </w:rPr>
        <w:t>4.6.4.2.4.3</w:t>
      </w:r>
      <w:r w:rsidRPr="004718F5">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718F5" w14:paraId="062C83B8"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CCE6CB1" w14:textId="50136CDF"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D86464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C5CCE8" w14:textId="6894053A"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6352E0C8" w14:textId="77777777" w:rsidR="002F3B2B" w:rsidRPr="004718F5" w:rsidRDefault="002F3B2B" w:rsidP="000422D1">
            <w:pPr>
              <w:pStyle w:val="TAL"/>
              <w:keepNext w:val="0"/>
              <w:keepLines w:val="0"/>
            </w:pPr>
          </w:p>
        </w:tc>
      </w:tr>
      <w:tr w:rsidR="002F3B2B" w:rsidRPr="004718F5" w14:paraId="1AA4E55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342E1AB" w14:textId="13B6EFF9"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57D828DF" w14:textId="50D4411F" w:rsidR="002F3B2B" w:rsidRPr="004718F5" w:rsidRDefault="002F3B2B"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p>
        </w:tc>
      </w:tr>
    </w:tbl>
    <w:p w14:paraId="42FF8E94" w14:textId="77777777" w:rsidR="002F3B2B" w:rsidRPr="004718F5" w:rsidRDefault="002F3B2B" w:rsidP="000422D1"/>
    <w:p w14:paraId="610D9848" w14:textId="77777777" w:rsidR="002F3B2B" w:rsidRPr="004718F5" w:rsidRDefault="002F3B2B" w:rsidP="00510C5D">
      <w:pPr>
        <w:pStyle w:val="H6"/>
      </w:pPr>
      <w:r w:rsidRPr="004718F5">
        <w:t>4.6.4.2.5</w:t>
      </w:r>
      <w:r w:rsidRPr="004718F5">
        <w:tab/>
        <w:t>Test requirement</w:t>
      </w:r>
    </w:p>
    <w:p w14:paraId="6197FE29" w14:textId="77777777" w:rsidR="002F3B2B" w:rsidRPr="004718F5" w:rsidRDefault="002F3B2B" w:rsidP="002D794E">
      <w:pPr>
        <w:keepNext/>
        <w:keepLines/>
        <w:rPr>
          <w:lang w:eastAsia="sv-SE"/>
        </w:rPr>
      </w:pPr>
      <w:r w:rsidRPr="004718F5">
        <w:rPr>
          <w:lang w:eastAsia="sv-SE"/>
        </w:rPr>
        <w:t>Table 4.6.4.2.5-1 defines the primary level settings including test tolerances for all tests.</w:t>
      </w:r>
    </w:p>
    <w:p w14:paraId="1EFE5C57" w14:textId="77777777" w:rsidR="002F3B2B" w:rsidRPr="004718F5" w:rsidRDefault="002F3B2B" w:rsidP="002D794E">
      <w:pPr>
        <w:pStyle w:val="TH"/>
        <w:rPr>
          <w:rFonts w:eastAsia="Malgun Gothic"/>
        </w:rPr>
      </w:pPr>
      <w:r w:rsidRPr="004718F5">
        <w:rPr>
          <w:rFonts w:cs="v4.2.0"/>
        </w:rPr>
        <w:t xml:space="preserve">Table </w:t>
      </w:r>
      <w:r w:rsidRPr="004718F5">
        <w:rPr>
          <w:lang w:eastAsia="sv-SE"/>
        </w:rPr>
        <w:t>4.6.4.2.5-1</w:t>
      </w:r>
      <w:r w:rsidRPr="004718F5">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718F5" w14:paraId="42B4EF56"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F29293C" w14:textId="77777777" w:rsidR="002F3B2B" w:rsidRPr="004718F5" w:rsidRDefault="002F3B2B" w:rsidP="000422D1">
            <w:pPr>
              <w:pStyle w:val="TAH"/>
              <w:keepNext w:val="0"/>
              <w:keepLines w:val="0"/>
              <w:spacing w:line="252" w:lineRule="auto"/>
              <w:rPr>
                <w:lang w:eastAsia="fr-FR"/>
              </w:rPr>
            </w:pPr>
            <w:r w:rsidRPr="004718F5">
              <w:rPr>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1F9C0C" w14:textId="77777777" w:rsidR="002F3B2B" w:rsidRPr="004718F5" w:rsidRDefault="002F3B2B" w:rsidP="000422D1">
            <w:pPr>
              <w:pStyle w:val="TAH"/>
              <w:keepNext w:val="0"/>
              <w:keepLines w:val="0"/>
              <w:spacing w:line="252" w:lineRule="auto"/>
              <w:rPr>
                <w:lang w:eastAsia="fr-FR"/>
              </w:rPr>
            </w:pPr>
            <w:r w:rsidRPr="004718F5">
              <w:rPr>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CB22325" w14:textId="77777777" w:rsidR="002F3B2B" w:rsidRPr="004718F5" w:rsidRDefault="002F3B2B" w:rsidP="000422D1">
            <w:pPr>
              <w:pStyle w:val="TAH"/>
              <w:keepNext w:val="0"/>
              <w:keepLines w:val="0"/>
              <w:spacing w:line="252" w:lineRule="auto"/>
              <w:rPr>
                <w:lang w:eastAsia="fr-FR"/>
              </w:rPr>
            </w:pPr>
            <w:r w:rsidRPr="004718F5">
              <w:rPr>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8FB116A" w14:textId="77777777" w:rsidR="002F3B2B" w:rsidRPr="004718F5" w:rsidRDefault="002F3B2B" w:rsidP="000422D1">
            <w:pPr>
              <w:pStyle w:val="TAH"/>
              <w:keepNext w:val="0"/>
              <w:keepLines w:val="0"/>
              <w:spacing w:line="252" w:lineRule="auto"/>
              <w:rPr>
                <w:lang w:eastAsia="fr-FR"/>
              </w:rPr>
            </w:pPr>
            <w:r w:rsidRPr="004718F5">
              <w:rPr>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2D7FA94" w14:textId="77777777" w:rsidR="002F3B2B" w:rsidRPr="004718F5" w:rsidRDefault="002F3B2B" w:rsidP="000422D1">
            <w:pPr>
              <w:pStyle w:val="TAH"/>
              <w:keepNext w:val="0"/>
              <w:keepLines w:val="0"/>
              <w:spacing w:line="252" w:lineRule="auto"/>
              <w:rPr>
                <w:lang w:eastAsia="fr-FR"/>
              </w:rPr>
            </w:pPr>
            <w:r w:rsidRPr="004718F5">
              <w:rPr>
                <w:lang w:eastAsia="fr-FR"/>
              </w:rPr>
              <w:t>SSB#1</w:t>
            </w:r>
          </w:p>
        </w:tc>
      </w:tr>
      <w:tr w:rsidR="002F3B2B" w:rsidRPr="004718F5" w14:paraId="7E81B846"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24E7B7A" w14:textId="77777777" w:rsidR="002F3B2B" w:rsidRPr="004718F5" w:rsidRDefault="002F3B2B" w:rsidP="000422D1">
            <w:pPr>
              <w:overflowPunct/>
              <w:autoSpaceDE/>
              <w:autoSpaceDN/>
              <w:adjustRightInd/>
              <w:spacing w:after="0"/>
              <w:rPr>
                <w:rFonts w:ascii="Arial" w:hAnsi="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7E3CADE" w14:textId="77777777" w:rsidR="002F3B2B" w:rsidRPr="004718F5" w:rsidRDefault="002F3B2B" w:rsidP="000422D1">
            <w:pPr>
              <w:overflowPunct/>
              <w:autoSpaceDE/>
              <w:autoSpaceDN/>
              <w:adjustRightInd/>
              <w:spacing w:after="0"/>
              <w:rPr>
                <w:rFonts w:ascii="Arial" w:hAnsi="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8EA6E6E" w14:textId="77777777" w:rsidR="002F3B2B" w:rsidRPr="004718F5" w:rsidRDefault="002F3B2B" w:rsidP="000422D1">
            <w:pPr>
              <w:overflowPunct/>
              <w:autoSpaceDE/>
              <w:autoSpaceDN/>
              <w:adjustRightInd/>
              <w:spacing w:after="0"/>
              <w:rPr>
                <w:rFonts w:ascii="Arial" w:hAnsi="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49B4C3F" w14:textId="77777777" w:rsidR="002F3B2B" w:rsidRPr="004718F5" w:rsidRDefault="002F3B2B" w:rsidP="000422D1">
            <w:pPr>
              <w:pStyle w:val="TAH"/>
              <w:keepNext w:val="0"/>
              <w:keepLines w:val="0"/>
              <w:spacing w:line="252" w:lineRule="auto"/>
              <w:rPr>
                <w:lang w:eastAsia="fr-FR"/>
              </w:rPr>
            </w:pPr>
            <w:r w:rsidRPr="004718F5">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C9085F" w14:textId="77777777" w:rsidR="002F3B2B" w:rsidRPr="004718F5" w:rsidRDefault="002F3B2B" w:rsidP="000422D1">
            <w:pPr>
              <w:pStyle w:val="TAH"/>
              <w:keepNext w:val="0"/>
              <w:keepLines w:val="0"/>
              <w:spacing w:line="252" w:lineRule="auto"/>
              <w:rPr>
                <w:lang w:eastAsia="fr-FR"/>
              </w:rPr>
            </w:pPr>
            <w:r w:rsidRPr="004718F5">
              <w:rPr>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52E52D" w14:textId="77777777" w:rsidR="002F3B2B" w:rsidRPr="004718F5" w:rsidRDefault="002F3B2B" w:rsidP="000422D1">
            <w:pPr>
              <w:pStyle w:val="TAH"/>
              <w:keepNext w:val="0"/>
              <w:keepLines w:val="0"/>
              <w:spacing w:line="252" w:lineRule="auto"/>
              <w:rPr>
                <w:lang w:eastAsia="fr-FR"/>
              </w:rPr>
            </w:pPr>
            <w:r w:rsidRPr="004718F5">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EBFD2" w14:textId="77777777" w:rsidR="002F3B2B" w:rsidRPr="004718F5" w:rsidRDefault="002F3B2B" w:rsidP="000422D1">
            <w:pPr>
              <w:pStyle w:val="TAH"/>
              <w:keepNext w:val="0"/>
              <w:keepLines w:val="0"/>
              <w:spacing w:line="252" w:lineRule="auto"/>
              <w:rPr>
                <w:lang w:eastAsia="fr-FR"/>
              </w:rPr>
            </w:pPr>
            <w:r w:rsidRPr="004718F5">
              <w:rPr>
                <w:lang w:eastAsia="fr-FR"/>
              </w:rPr>
              <w:t>T2</w:t>
            </w:r>
          </w:p>
        </w:tc>
      </w:tr>
      <w:tr w:rsidR="002F3B2B" w:rsidRPr="004718F5" w14:paraId="1AA9DAA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873F3A" w14:textId="77777777" w:rsidR="002F3B2B" w:rsidRPr="004718F5" w:rsidRDefault="002F3B2B" w:rsidP="000422D1">
            <w:pPr>
              <w:spacing w:after="0" w:line="252" w:lineRule="auto"/>
              <w:rPr>
                <w:rFonts w:ascii="Arial" w:hAnsi="Arial" w:cs="Arial"/>
                <w:sz w:val="18"/>
                <w:vertAlign w:val="superscript"/>
                <w:lang w:eastAsia="fr-FR"/>
              </w:rPr>
            </w:pPr>
            <w:r w:rsidRPr="004718F5">
              <w:rPr>
                <w:rFonts w:ascii="Arial" w:eastAsia="Calibri" w:hAnsi="Arial" w:cs="Arial"/>
                <w:noProof/>
                <w:position w:val="-12"/>
                <w:sz w:val="18"/>
                <w:szCs w:val="22"/>
              </w:rPr>
              <w:drawing>
                <wp:inline distT="0" distB="0" distL="0" distR="0" wp14:anchorId="532A9E71" wp14:editId="250D4692">
                  <wp:extent cx="23050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91803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4EFB5C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B1CCB2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r>
      <w:tr w:rsidR="002F3B2B" w:rsidRPr="004718F5" w14:paraId="71870E9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1350EF6" w14:textId="77777777" w:rsidR="002F3B2B" w:rsidRPr="004718F5" w:rsidRDefault="002F3B2B" w:rsidP="000422D1">
            <w:pPr>
              <w:spacing w:after="0" w:line="252" w:lineRule="auto"/>
              <w:rPr>
                <w:rFonts w:ascii="Arial" w:eastAsia="Calibri" w:hAnsi="Arial" w:cs="Arial"/>
                <w:sz w:val="18"/>
                <w:szCs w:val="22"/>
                <w:lang w:eastAsia="fr-FR"/>
              </w:rPr>
            </w:pPr>
            <w:r w:rsidRPr="004718F5">
              <w:rPr>
                <w:rFonts w:ascii="Arial" w:eastAsia="Calibri" w:hAnsi="Arial" w:cs="Arial"/>
                <w:noProof/>
                <w:position w:val="-12"/>
                <w:sz w:val="18"/>
                <w:szCs w:val="22"/>
              </w:rPr>
              <w:drawing>
                <wp:inline distT="0" distB="0" distL="0" distR="0" wp14:anchorId="095909A3" wp14:editId="37D36757">
                  <wp:extent cx="230505" cy="2305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8B96E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52839B0" w14:textId="32F84279"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dBm/SSB</w:t>
            </w:r>
            <w:r w:rsidR="000422D1" w:rsidRPr="004718F5">
              <w:rPr>
                <w:rFonts w:ascii="Arial" w:eastAsia="Calibri" w:hAnsi="Arial" w:cs="Arial"/>
                <w:sz w:val="18"/>
                <w:szCs w:val="22"/>
                <w:lang w:eastAsia="fr-FR"/>
              </w:rPr>
              <w:t xml:space="preserve"> </w:t>
            </w:r>
            <w:r w:rsidRPr="004718F5">
              <w:rPr>
                <w:rFonts w:ascii="Arial" w:eastAsia="Calibri" w:hAnsi="Arial" w:cs="Arial"/>
                <w:sz w:val="18"/>
                <w:szCs w:val="22"/>
                <w:lang w:eastAsia="fr-FR"/>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339F55F"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4.65</w:t>
            </w:r>
          </w:p>
        </w:tc>
      </w:tr>
      <w:tr w:rsidR="002F3B2B" w:rsidRPr="004718F5" w14:paraId="524E6779"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547587F"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1AEF6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D5F3882"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90790E5"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r>
      <w:tr w:rsidR="002F3B2B" w:rsidRPr="004718F5" w14:paraId="56E77297"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4E47556" w14:textId="77777777"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44304621" wp14:editId="0AFF2B72">
                  <wp:extent cx="381635" cy="2305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7618B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9E1DD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8EB64F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8E64B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BA0D9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A8C056" w14:textId="77777777" w:rsidR="002F3B2B" w:rsidRPr="004718F5" w:rsidRDefault="002F3B2B" w:rsidP="000422D1">
            <w:pPr>
              <w:pStyle w:val="TAC"/>
              <w:keepNext w:val="0"/>
              <w:keepLines w:val="0"/>
              <w:rPr>
                <w:lang w:eastAsia="fr-FR"/>
              </w:rPr>
            </w:pPr>
            <w:r w:rsidRPr="004718F5">
              <w:t>3.5</w:t>
            </w:r>
          </w:p>
        </w:tc>
      </w:tr>
      <w:tr w:rsidR="002F3B2B" w:rsidRPr="004718F5" w14:paraId="1BA97AF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823F269" w14:textId="4F6D6F8D"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RSRP</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175AA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8FE38A0" w14:textId="7B3AC576"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SSB</w:t>
            </w:r>
            <w:r w:rsidR="000422D1" w:rsidRPr="004718F5">
              <w:rPr>
                <w:rFonts w:ascii="Arial" w:hAnsi="Arial" w:cs="Arial"/>
                <w:sz w:val="18"/>
                <w:lang w:eastAsia="fr-FR"/>
              </w:rPr>
              <w:t xml:space="preserve"> </w:t>
            </w:r>
            <w:r w:rsidRPr="004718F5">
              <w:rPr>
                <w:rFonts w:ascii="Arial" w:hAnsi="Arial" w:cs="Arial"/>
                <w:sz w:val="18"/>
                <w:lang w:eastAsia="fr-FR"/>
              </w:rPr>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CF182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2DF968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9F39A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7459E5" w14:textId="77777777" w:rsidR="002F3B2B" w:rsidRPr="004718F5" w:rsidRDefault="002F3B2B" w:rsidP="000422D1">
            <w:pPr>
              <w:pStyle w:val="TAC"/>
              <w:keepNext w:val="0"/>
              <w:keepLines w:val="0"/>
              <w:rPr>
                <w:lang w:eastAsia="fr-FR"/>
              </w:rPr>
            </w:pPr>
            <w:r w:rsidRPr="004718F5">
              <w:t>-91.15</w:t>
            </w:r>
          </w:p>
        </w:tc>
      </w:tr>
      <w:tr w:rsidR="002F3B2B" w:rsidRPr="004718F5" w14:paraId="59C5FF3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FDE0D5F"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B3DA9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D5ADF8" w14:textId="77777777" w:rsidR="002F3B2B" w:rsidRPr="004718F5" w:rsidRDefault="002F3B2B" w:rsidP="000422D1">
            <w:pPr>
              <w:overflowPunct/>
              <w:autoSpaceDE/>
              <w:autoSpaceDN/>
              <w:adjustRightInd/>
              <w:spacing w:after="0"/>
              <w:rPr>
                <w:rFonts w:ascii="Arial" w:hAnsi="Arial" w:cs="Arial"/>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A7FD823"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hAnsi="Arial" w:cs="Arial"/>
                <w:sz w:val="18"/>
                <w:lang w:eastAsia="fr-FR"/>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9396C6"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0BFE86"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30374A" w14:textId="77777777" w:rsidR="002F3B2B" w:rsidRPr="004718F5" w:rsidRDefault="002F3B2B" w:rsidP="000422D1">
            <w:pPr>
              <w:pStyle w:val="TAC"/>
              <w:keepNext w:val="0"/>
              <w:keepLines w:val="0"/>
              <w:rPr>
                <w:rFonts w:eastAsia="Calibri"/>
                <w:szCs w:val="22"/>
                <w:lang w:eastAsia="fr-FR"/>
              </w:rPr>
            </w:pPr>
            <w:r w:rsidRPr="004718F5">
              <w:rPr>
                <w:rFonts w:eastAsia="Calibri"/>
                <w:szCs w:val="22"/>
              </w:rPr>
              <w:t>-88.14</w:t>
            </w:r>
          </w:p>
        </w:tc>
      </w:tr>
      <w:tr w:rsidR="002F3B2B" w:rsidRPr="004718F5" w14:paraId="579F52FD"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BDC4842" w14:textId="24A7AE90"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Io</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CCC1B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62FD2F0" w14:textId="72FB97E8"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9.3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3BBEBA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4CFEF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DD859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45BFA55" w14:textId="77777777" w:rsidR="002F3B2B" w:rsidRPr="004718F5" w:rsidRDefault="002F3B2B" w:rsidP="000422D1">
            <w:pPr>
              <w:pStyle w:val="TAC"/>
              <w:keepNext w:val="0"/>
              <w:keepLines w:val="0"/>
              <w:rPr>
                <w:lang w:eastAsia="fr-FR"/>
              </w:rPr>
            </w:pPr>
            <w:r w:rsidRPr="004718F5">
              <w:t>-61.59</w:t>
            </w:r>
          </w:p>
        </w:tc>
      </w:tr>
      <w:tr w:rsidR="002F3B2B" w:rsidRPr="004718F5" w14:paraId="20656EA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163F9206"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D1A90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4F2C64" w14:textId="3D1B3D52"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38.1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D66DBE8"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0F3C7A"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5990156C"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hAnsi="Arial" w:cs="Arial"/>
                <w:sz w:val="18"/>
                <w:lang w:eastAsia="fr-FR"/>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92A8E1" w14:textId="77777777" w:rsidR="002F3B2B" w:rsidRPr="004718F5" w:rsidRDefault="002F3B2B" w:rsidP="000422D1">
            <w:pPr>
              <w:pStyle w:val="TAC"/>
              <w:keepNext w:val="0"/>
              <w:keepLines w:val="0"/>
              <w:rPr>
                <w:rFonts w:eastAsia="Calibri"/>
                <w:szCs w:val="22"/>
                <w:lang w:eastAsia="fr-FR"/>
              </w:rPr>
            </w:pPr>
            <w:r w:rsidRPr="004718F5">
              <w:rPr>
                <w:rFonts w:eastAsia="Calibri"/>
                <w:szCs w:val="22"/>
              </w:rPr>
              <w:t>-55.49</w:t>
            </w:r>
          </w:p>
        </w:tc>
      </w:tr>
      <w:tr w:rsidR="002F3B2B" w:rsidRPr="004718F5" w14:paraId="483E71CF"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E527E8A" w14:textId="77777777"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7A326484" wp14:editId="7A470D51">
                  <wp:extent cx="532765" cy="230505"/>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CD62B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51574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8F2E2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EAF19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D42790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9FF92" w14:textId="77777777" w:rsidR="002F3B2B" w:rsidRPr="004718F5" w:rsidRDefault="002F3B2B" w:rsidP="000422D1">
            <w:pPr>
              <w:pStyle w:val="TAC"/>
              <w:keepNext w:val="0"/>
              <w:keepLines w:val="0"/>
              <w:rPr>
                <w:lang w:eastAsia="fr-FR"/>
              </w:rPr>
            </w:pPr>
            <w:r w:rsidRPr="004718F5">
              <w:t>3.5</w:t>
            </w:r>
          </w:p>
        </w:tc>
      </w:tr>
      <w:tr w:rsidR="002F3B2B" w:rsidRPr="004718F5" w14:paraId="5AC4428A"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EA0F003" w14:textId="3969C6DE" w:rsidR="002F3B2B" w:rsidRPr="004718F5" w:rsidRDefault="009F1B34" w:rsidP="000422D1">
            <w:pPr>
              <w:pStyle w:val="TAN"/>
              <w:keepNext w:val="0"/>
              <w:keepLines w:val="0"/>
              <w:rPr>
                <w:lang w:eastAsia="fr-FR"/>
              </w:rPr>
            </w:pPr>
            <w:r w:rsidRPr="004718F5">
              <w:rPr>
                <w:lang w:eastAsia="fr-FR"/>
              </w:rPr>
              <w:t>NOTE</w:t>
            </w:r>
            <w:r w:rsidR="000422D1" w:rsidRPr="004718F5">
              <w:rPr>
                <w:lang w:eastAsia="fr-FR"/>
              </w:rPr>
              <w:t xml:space="preserve"> </w:t>
            </w:r>
            <w:r w:rsidRPr="004718F5">
              <w:rPr>
                <w:lang w:eastAsia="fr-FR"/>
              </w:rPr>
              <w:t>1:</w:t>
            </w:r>
            <w:r w:rsidR="002F3B2B" w:rsidRPr="004718F5">
              <w:rPr>
                <w:rFonts w:cs="Arial"/>
                <w:lang w:eastAsia="fr-FR"/>
              </w:rPr>
              <w:tab/>
            </w:r>
            <w:r w:rsidR="002F3B2B" w:rsidRPr="004718F5">
              <w:rPr>
                <w:lang w:eastAsia="fr-FR"/>
              </w:rPr>
              <w:t>The</w:t>
            </w:r>
            <w:r w:rsidR="000422D1" w:rsidRPr="004718F5">
              <w:rPr>
                <w:lang w:eastAsia="fr-FR"/>
              </w:rPr>
              <w:t xml:space="preserve"> </w:t>
            </w:r>
            <w:r w:rsidR="002F3B2B" w:rsidRPr="004718F5">
              <w:rPr>
                <w:lang w:eastAsia="fr-FR"/>
              </w:rPr>
              <w:t>resources</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uplink</w:t>
            </w:r>
            <w:r w:rsidR="000422D1" w:rsidRPr="004718F5">
              <w:rPr>
                <w:lang w:eastAsia="fr-FR"/>
              </w:rPr>
              <w:t xml:space="preserve"> </w:t>
            </w:r>
            <w:r w:rsidR="002F3B2B" w:rsidRPr="004718F5">
              <w:rPr>
                <w:lang w:eastAsia="fr-FR"/>
              </w:rPr>
              <w:t>transmission</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assign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UE</w:t>
            </w:r>
            <w:r w:rsidR="000422D1" w:rsidRPr="004718F5">
              <w:rPr>
                <w:lang w:eastAsia="fr-FR"/>
              </w:rPr>
              <w:t xml:space="preserve"> </w:t>
            </w:r>
            <w:r w:rsidR="002F3B2B" w:rsidRPr="004718F5">
              <w:rPr>
                <w:lang w:eastAsia="fr-FR"/>
              </w:rPr>
              <w:t>prior</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start</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time</w:t>
            </w:r>
            <w:r w:rsidR="000422D1" w:rsidRPr="004718F5">
              <w:rPr>
                <w:lang w:eastAsia="fr-FR"/>
              </w:rPr>
              <w:t xml:space="preserve"> </w:t>
            </w:r>
            <w:r w:rsidR="002F3B2B" w:rsidRPr="004718F5">
              <w:rPr>
                <w:lang w:eastAsia="fr-FR"/>
              </w:rPr>
              <w:t>period</w:t>
            </w:r>
            <w:r w:rsidR="000422D1" w:rsidRPr="004718F5">
              <w:rPr>
                <w:lang w:eastAsia="fr-FR"/>
              </w:rPr>
              <w:t xml:space="preserve"> </w:t>
            </w:r>
            <w:r w:rsidR="002F3B2B" w:rsidRPr="004718F5">
              <w:rPr>
                <w:lang w:eastAsia="fr-FR"/>
              </w:rPr>
              <w:t>T2.</w:t>
            </w:r>
          </w:p>
          <w:p w14:paraId="1F246674" w14:textId="592F74C8" w:rsidR="002F3B2B" w:rsidRPr="004718F5" w:rsidRDefault="009F1B34" w:rsidP="000422D1">
            <w:pPr>
              <w:pStyle w:val="TAN"/>
              <w:keepNext w:val="0"/>
              <w:keepLines w:val="0"/>
              <w:rPr>
                <w:lang w:eastAsia="fr-FR"/>
              </w:rPr>
            </w:pPr>
            <w:r w:rsidRPr="004718F5">
              <w:rPr>
                <w:lang w:eastAsia="fr-FR"/>
              </w:rPr>
              <w:t>NOTE</w:t>
            </w:r>
            <w:r w:rsidR="000422D1" w:rsidRPr="004718F5">
              <w:rPr>
                <w:lang w:eastAsia="fr-FR"/>
              </w:rPr>
              <w:t xml:space="preserve"> </w:t>
            </w:r>
            <w:r w:rsidRPr="004718F5">
              <w:rPr>
                <w:lang w:eastAsia="fr-FR"/>
              </w:rPr>
              <w:t>2:</w:t>
            </w:r>
            <w:r w:rsidR="002F3B2B" w:rsidRPr="004718F5">
              <w:rPr>
                <w:lang w:eastAsia="fr-FR"/>
              </w:rPr>
              <w:tab/>
              <w:t>Interference</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noise</w:t>
            </w:r>
            <w:r w:rsidR="000422D1" w:rsidRPr="004718F5">
              <w:rPr>
                <w:lang w:eastAsia="fr-FR"/>
              </w:rPr>
              <w:t xml:space="preserve"> </w:t>
            </w:r>
            <w:r w:rsidR="002F3B2B" w:rsidRPr="004718F5">
              <w:rPr>
                <w:lang w:eastAsia="fr-FR"/>
              </w:rPr>
              <w:t>sources</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pecifi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ssum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over</w:t>
            </w:r>
            <w:r w:rsidR="000422D1" w:rsidRPr="004718F5">
              <w:rPr>
                <w:lang w:eastAsia="fr-FR"/>
              </w:rPr>
              <w:t xml:space="preserve"> </w:t>
            </w:r>
            <w:r w:rsidR="002F3B2B" w:rsidRPr="004718F5">
              <w:rPr>
                <w:lang w:eastAsia="fr-FR"/>
              </w:rPr>
              <w:t>subcarrier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time</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modelled</w:t>
            </w:r>
            <w:r w:rsidR="000422D1" w:rsidRPr="004718F5">
              <w:rPr>
                <w:lang w:eastAsia="fr-FR"/>
              </w:rPr>
              <w:t xml:space="preserve"> </w:t>
            </w:r>
            <w:r w:rsidR="002F3B2B" w:rsidRPr="004718F5">
              <w:rPr>
                <w:lang w:eastAsia="fr-FR"/>
              </w:rPr>
              <w:t>as</w:t>
            </w:r>
            <w:r w:rsidR="000422D1" w:rsidRPr="004718F5">
              <w:rPr>
                <w:lang w:eastAsia="fr-FR"/>
              </w:rPr>
              <w:t xml:space="preserve"> </w:t>
            </w:r>
            <w:r w:rsidR="002F3B2B" w:rsidRPr="004718F5">
              <w:rPr>
                <w:lang w:eastAsia="fr-FR"/>
              </w:rPr>
              <w:t>AWGN</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appropriate</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rFonts w:cs="v4.2.0"/>
                <w:position w:val="-12"/>
                <w:lang w:eastAsia="fr-FR"/>
              </w:rPr>
              <w:object w:dxaOrig="450" w:dyaOrig="450" w14:anchorId="6C41F9FF">
                <v:shape id="_x0000_i1186" type="#_x0000_t75" style="width:20.4pt;height:20.4pt" o:ole="" fillcolor="window">
                  <v:imagedata r:id="rId9" o:title=""/>
                </v:shape>
                <o:OLEObject Type="Embed" ProgID="Equation.3" ShapeID="_x0000_i1186" DrawAspect="Content" ObjectID="_1774785941" r:id="rId203"/>
              </w:objec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fulfilled.</w:t>
            </w:r>
          </w:p>
          <w:p w14:paraId="527B2EEE" w14:textId="167D3627" w:rsidR="002F3B2B" w:rsidRPr="004718F5" w:rsidRDefault="009F1B34" w:rsidP="000422D1">
            <w:pPr>
              <w:pStyle w:val="TAN"/>
              <w:keepNext w:val="0"/>
              <w:keepLines w:val="0"/>
              <w:rPr>
                <w:rFonts w:cs="Arial"/>
                <w:lang w:eastAsia="fr-FR"/>
              </w:rPr>
            </w:pPr>
            <w:r w:rsidRPr="004718F5">
              <w:rPr>
                <w:lang w:eastAsia="fr-FR"/>
              </w:rPr>
              <w:t>NOTE</w:t>
            </w:r>
            <w:r w:rsidR="000422D1" w:rsidRPr="004718F5">
              <w:rPr>
                <w:lang w:eastAsia="fr-FR"/>
              </w:rPr>
              <w:t xml:space="preserve"> </w:t>
            </w:r>
            <w:r w:rsidRPr="004718F5">
              <w:rPr>
                <w:lang w:eastAsia="fr-FR"/>
              </w:rPr>
              <w:t>3:</w:t>
            </w:r>
            <w:r w:rsidR="002F3B2B" w:rsidRPr="004718F5">
              <w:rPr>
                <w:rFonts w:cs="Arial"/>
                <w:lang w:eastAsia="fr-FR"/>
              </w:rPr>
              <w:tab/>
            </w:r>
            <w:r w:rsidR="002F3B2B" w:rsidRPr="004718F5">
              <w:rPr>
                <w:lang w:eastAsia="fr-FR"/>
              </w:rPr>
              <w:t>SS-RSRP</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Io</w:t>
            </w:r>
            <w:r w:rsidR="000422D1" w:rsidRPr="004718F5">
              <w:rPr>
                <w:lang w:eastAsia="fr-FR"/>
              </w:rPr>
              <w:t xml:space="preserve"> </w:t>
            </w:r>
            <w:r w:rsidR="002F3B2B" w:rsidRPr="004718F5">
              <w:rPr>
                <w:lang w:eastAsia="fr-FR"/>
              </w:rPr>
              <w:t>levels</w:t>
            </w:r>
            <w:r w:rsidR="000422D1" w:rsidRPr="004718F5">
              <w:rPr>
                <w:lang w:eastAsia="fr-FR"/>
              </w:rPr>
              <w:t xml:space="preserve"> </w:t>
            </w:r>
            <w:r w:rsidR="002F3B2B" w:rsidRPr="004718F5">
              <w:rPr>
                <w:lang w:eastAsia="fr-FR"/>
              </w:rPr>
              <w:t>have</w:t>
            </w:r>
            <w:r w:rsidR="000422D1" w:rsidRPr="004718F5">
              <w:rPr>
                <w:lang w:eastAsia="fr-FR"/>
              </w:rPr>
              <w:t xml:space="preserve"> </w:t>
            </w:r>
            <w:r w:rsidR="002F3B2B" w:rsidRPr="004718F5">
              <w:rPr>
                <w:lang w:eastAsia="fr-FR"/>
              </w:rPr>
              <w:t>been</w:t>
            </w:r>
            <w:r w:rsidR="000422D1" w:rsidRPr="004718F5">
              <w:rPr>
                <w:lang w:eastAsia="fr-FR"/>
              </w:rPr>
              <w:t xml:space="preserve"> </w:t>
            </w:r>
            <w:r w:rsidR="002F3B2B" w:rsidRPr="004718F5">
              <w:rPr>
                <w:lang w:eastAsia="fr-FR"/>
              </w:rPr>
              <w:t>derived</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information</w:t>
            </w:r>
            <w:r w:rsidR="000422D1" w:rsidRPr="004718F5">
              <w:rPr>
                <w:lang w:eastAsia="fr-FR"/>
              </w:rPr>
              <w:t xml:space="preserve"> </w:t>
            </w:r>
            <w:r w:rsidR="002F3B2B" w:rsidRPr="004718F5">
              <w:rPr>
                <w:lang w:eastAsia="fr-FR"/>
              </w:rPr>
              <w:t>purposes.</w:t>
            </w:r>
            <w:r w:rsidR="000422D1" w:rsidRPr="004718F5">
              <w:rPr>
                <w:lang w:eastAsia="fr-FR"/>
              </w:rPr>
              <w:t xml:space="preserve"> </w:t>
            </w:r>
            <w:r w:rsidR="002F3B2B" w:rsidRPr="004718F5">
              <w:rPr>
                <w:lang w:eastAsia="fr-FR"/>
              </w:rPr>
              <w:t>They</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ettable</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themselves.</w:t>
            </w:r>
          </w:p>
        </w:tc>
      </w:tr>
    </w:tbl>
    <w:p w14:paraId="36399F6B" w14:textId="77777777" w:rsidR="002F3B2B" w:rsidRPr="004718F5" w:rsidRDefault="002F3B2B" w:rsidP="000422D1"/>
    <w:p w14:paraId="5BA5AC4D" w14:textId="77777777" w:rsidR="002F3B2B" w:rsidRPr="004718F5" w:rsidRDefault="002F3B2B" w:rsidP="000422D1">
      <w:pPr>
        <w:rPr>
          <w:rFonts w:cs="v4.2.0"/>
        </w:rPr>
      </w:pPr>
      <w:r w:rsidRPr="004718F5">
        <w:rPr>
          <w:rFonts w:cs="v4.2.0"/>
        </w:rPr>
        <w:t xml:space="preserve">The UE shall send L1-RSRP report every 80 slots. No later than 640ms plus 80 slots from the beginning of time period T2, UE shall send L1-RSRP report including results of both SSB0 and SSB1. </w:t>
      </w:r>
      <w:r w:rsidRPr="004718F5">
        <w:rPr>
          <w:lang w:eastAsia="sv-SE"/>
        </w:rPr>
        <w:t xml:space="preserve">Each L1-RSRP measurement report shall meet the corresponding absolute accuracy requirements in Table 4.6.4.2.5-2 for </w:t>
      </w:r>
      <w:r w:rsidRPr="004718F5">
        <w:t>for test configurations 1, 2, 4 and 5,</w:t>
      </w:r>
      <w:r w:rsidRPr="004718F5">
        <w:rPr>
          <w:lang w:eastAsia="sv-SE"/>
        </w:rPr>
        <w:t xml:space="preserve"> the corresponding absolute accuracy requirements in Table 4.6.4.2.5-3 </w:t>
      </w:r>
      <w:r w:rsidRPr="004718F5">
        <w:t>for test configurations 3 and 6</w:t>
      </w:r>
      <w:r w:rsidRPr="004718F5">
        <w:rPr>
          <w:lang w:eastAsia="sv-SE"/>
        </w:rPr>
        <w:t xml:space="preserve"> and the corresponding relative accuracy requirements in Table 4.6.4.2.5-4 </w:t>
      </w:r>
      <w:r w:rsidRPr="004718F5">
        <w:t>for all test configurations.</w:t>
      </w:r>
    </w:p>
    <w:p w14:paraId="7DCFFD68" w14:textId="4A578FCD" w:rsidR="002F3B2B" w:rsidRPr="004718F5" w:rsidRDefault="002F3B2B" w:rsidP="000422D1">
      <w:pPr>
        <w:pStyle w:val="TH"/>
        <w:keepNext w:val="0"/>
        <w:keepLines w:val="0"/>
      </w:pPr>
      <w:r w:rsidRPr="004718F5">
        <w:t xml:space="preserve">Table </w:t>
      </w:r>
      <w:r w:rsidRPr="004718F5">
        <w:rPr>
          <w:lang w:eastAsia="sv-SE"/>
        </w:rPr>
        <w:t>4.6.4.2.5-</w:t>
      </w:r>
      <w:r w:rsidRPr="004718F5">
        <w:t>2: L1-RSRP absolute accuracy requirements for</w:t>
      </w:r>
      <w:r w:rsidR="002D794E"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04897029"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F396D27" w14:textId="17A84E79"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1D3A13"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49BAA1"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1CACE61F"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7A074D1" w14:textId="0386D6A5"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AE436F"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5DDB25" w14:textId="77777777" w:rsidR="002F3B2B" w:rsidRPr="004718F5" w:rsidRDefault="002F3B2B" w:rsidP="000422D1">
            <w:pPr>
              <w:pStyle w:val="TAC"/>
              <w:keepNext w:val="0"/>
              <w:keepLines w:val="0"/>
            </w:pPr>
            <w:r w:rsidRPr="004718F5">
              <w:t>55</w:t>
            </w:r>
          </w:p>
        </w:tc>
      </w:tr>
      <w:tr w:rsidR="002F3B2B" w:rsidRPr="004718F5" w14:paraId="2811B4BE"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004F846" w14:textId="4E85488D"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B55412"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670AAF" w14:textId="77777777" w:rsidR="002F3B2B" w:rsidRPr="004718F5" w:rsidRDefault="002F3B2B" w:rsidP="000422D1">
            <w:pPr>
              <w:pStyle w:val="TAC"/>
              <w:keepNext w:val="0"/>
              <w:keepLines w:val="0"/>
            </w:pPr>
            <w:r w:rsidRPr="004718F5">
              <w:t>75</w:t>
            </w:r>
          </w:p>
        </w:tc>
      </w:tr>
    </w:tbl>
    <w:p w14:paraId="4A4F9658" w14:textId="77777777" w:rsidR="002F3B2B" w:rsidRPr="004718F5" w:rsidRDefault="002F3B2B" w:rsidP="000422D1"/>
    <w:p w14:paraId="6A478615" w14:textId="31638563" w:rsidR="002F3B2B" w:rsidRPr="004718F5" w:rsidRDefault="002F3B2B" w:rsidP="000422D1">
      <w:pPr>
        <w:pStyle w:val="TH"/>
        <w:keepNext w:val="0"/>
        <w:keepLines w:val="0"/>
      </w:pPr>
      <w:r w:rsidRPr="004718F5">
        <w:t xml:space="preserve">Table </w:t>
      </w:r>
      <w:r w:rsidRPr="004718F5">
        <w:rPr>
          <w:lang w:eastAsia="sv-SE"/>
        </w:rPr>
        <w:t>4.6.4.2.5-</w:t>
      </w:r>
      <w:r w:rsidRPr="004718F5">
        <w:t>3: L1-RSRP absolute accuracy requirements for</w:t>
      </w:r>
      <w:r w:rsidR="002D794E"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5D4B1E35"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54EFC4D8" w14:textId="492BAF51"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5F7DEB"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6E65FB"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373C304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5D2B0CC" w14:textId="3087C830"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D537E9"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CEA927" w14:textId="77777777" w:rsidR="002F3B2B" w:rsidRPr="004718F5" w:rsidRDefault="002F3B2B" w:rsidP="000422D1">
            <w:pPr>
              <w:pStyle w:val="TAC"/>
              <w:keepNext w:val="0"/>
              <w:keepLines w:val="0"/>
            </w:pPr>
            <w:r w:rsidRPr="004718F5">
              <w:t>58</w:t>
            </w:r>
          </w:p>
        </w:tc>
      </w:tr>
      <w:tr w:rsidR="002F3B2B" w:rsidRPr="004718F5" w14:paraId="30A068C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1B142DD1" w14:textId="720E4023"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2E7C98"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6ED2F9" w14:textId="77777777" w:rsidR="002F3B2B" w:rsidRPr="004718F5" w:rsidRDefault="002F3B2B" w:rsidP="000422D1">
            <w:pPr>
              <w:pStyle w:val="TAC"/>
              <w:keepNext w:val="0"/>
              <w:keepLines w:val="0"/>
            </w:pPr>
            <w:r w:rsidRPr="004718F5">
              <w:t>78</w:t>
            </w:r>
          </w:p>
        </w:tc>
      </w:tr>
    </w:tbl>
    <w:p w14:paraId="14DFAD33" w14:textId="77777777" w:rsidR="002F3B2B" w:rsidRPr="004718F5" w:rsidRDefault="002F3B2B" w:rsidP="000422D1"/>
    <w:p w14:paraId="64044562" w14:textId="07E3681A" w:rsidR="002F3B2B" w:rsidRPr="004718F5" w:rsidRDefault="002F3B2B" w:rsidP="00494BBF">
      <w:pPr>
        <w:pStyle w:val="TH"/>
      </w:pPr>
      <w:r w:rsidRPr="004718F5">
        <w:t xml:space="preserve">Table </w:t>
      </w:r>
      <w:r w:rsidRPr="004718F5">
        <w:rPr>
          <w:lang w:eastAsia="sv-SE"/>
        </w:rPr>
        <w:t>4.6.4.2.5</w:t>
      </w:r>
      <w:r w:rsidRPr="004718F5">
        <w:t>-4: L1-RSRP relative accuracy requirements for</w:t>
      </w:r>
      <w:r w:rsidR="002D794E" w:rsidRPr="004718F5">
        <w:br/>
      </w:r>
      <w:r w:rsidRPr="004718F5">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718F5" w14:paraId="3AFC8BE2" w14:textId="77777777" w:rsidTr="002A72F8">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2E6A1DD" w14:textId="45623F82" w:rsidR="002F3B2B" w:rsidRPr="004718F5" w:rsidRDefault="008B23A0" w:rsidP="002A717D">
            <w:pPr>
              <w:pStyle w:val="TAH"/>
            </w:pPr>
            <w:r w:rsidRPr="004718F5">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DC45EC" w14:textId="77777777" w:rsidR="002F3B2B" w:rsidRPr="004718F5" w:rsidRDefault="002F3B2B" w:rsidP="000422D1">
            <w:pPr>
              <w:pStyle w:val="TAH"/>
              <w:keepNext w:val="0"/>
              <w:keepLines w:val="0"/>
            </w:pPr>
            <w:r w:rsidRPr="004718F5">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1732FC7" w14:textId="77777777" w:rsidR="002F3B2B" w:rsidRPr="004718F5" w:rsidRDefault="002F3B2B" w:rsidP="000422D1">
            <w:pPr>
              <w:pStyle w:val="TAH"/>
              <w:keepNext w:val="0"/>
              <w:keepLines w:val="0"/>
            </w:pPr>
            <w:r w:rsidRPr="004718F5">
              <w:t>T2</w:t>
            </w:r>
          </w:p>
        </w:tc>
      </w:tr>
      <w:tr w:rsidR="002F3B2B" w:rsidRPr="004718F5" w14:paraId="5128E055"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058F257D" w14:textId="3265FDB4" w:rsidR="002F3B2B" w:rsidRPr="004718F5" w:rsidRDefault="002F3B2B" w:rsidP="000422D1">
            <w:pPr>
              <w:pStyle w:val="TAL"/>
              <w:keepNext w:val="0"/>
              <w:keepLines w:val="0"/>
            </w:pPr>
            <w:r w:rsidRPr="004718F5">
              <w:t>Low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9DD6D1"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54708C9" w14:textId="77777777" w:rsidR="002F3B2B" w:rsidRPr="004718F5" w:rsidRDefault="002F3B2B" w:rsidP="000422D1">
            <w:pPr>
              <w:pStyle w:val="TAC"/>
              <w:keepNext w:val="0"/>
              <w:keepLines w:val="0"/>
            </w:pPr>
            <w:r w:rsidRPr="004718F5">
              <w:t>0</w:t>
            </w:r>
          </w:p>
        </w:tc>
      </w:tr>
      <w:tr w:rsidR="002F3B2B" w:rsidRPr="004718F5" w14:paraId="504682B9"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28330A80" w14:textId="6207305E" w:rsidR="002F3B2B" w:rsidRPr="004718F5" w:rsidRDefault="002F3B2B" w:rsidP="000422D1">
            <w:pPr>
              <w:pStyle w:val="TAL"/>
              <w:keepNext w:val="0"/>
              <w:keepLines w:val="0"/>
            </w:pPr>
            <w:r w:rsidRPr="004718F5">
              <w:t>High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926A060"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9E34E7A" w14:textId="77777777" w:rsidR="002F3B2B" w:rsidRPr="004718F5" w:rsidRDefault="002F3B2B" w:rsidP="000422D1">
            <w:pPr>
              <w:pStyle w:val="TAC"/>
              <w:keepNext w:val="0"/>
              <w:keepLines w:val="0"/>
            </w:pPr>
            <w:r w:rsidRPr="004718F5">
              <w:t>3</w:t>
            </w:r>
          </w:p>
        </w:tc>
      </w:tr>
    </w:tbl>
    <w:p w14:paraId="3C11DC55" w14:textId="77777777" w:rsidR="002F3B2B" w:rsidRPr="004718F5" w:rsidRDefault="002F3B2B" w:rsidP="000422D1">
      <w:pPr>
        <w:rPr>
          <w:rFonts w:cs="v4.2.0"/>
        </w:rPr>
      </w:pPr>
    </w:p>
    <w:p w14:paraId="143E7CA7" w14:textId="77777777" w:rsidR="002F3B2B" w:rsidRPr="004718F5" w:rsidRDefault="002F3B2B" w:rsidP="000422D1">
      <w:pPr>
        <w:rPr>
          <w:rFonts w:cs="v4.2.0"/>
        </w:rPr>
      </w:pPr>
      <w:r w:rsidRPr="004718F5">
        <w:rPr>
          <w:rFonts w:cs="v4.2.0"/>
        </w:rPr>
        <w:t>The rate of correct events observed during repeated tests shall be at least 90% with a confidence level of 95%.</w:t>
      </w:r>
    </w:p>
    <w:p w14:paraId="3C40C8FE" w14:textId="77777777" w:rsidR="002F3B2B" w:rsidRPr="004718F5" w:rsidRDefault="002F3B2B" w:rsidP="000422D1">
      <w:pPr>
        <w:ind w:left="1135" w:hanging="851"/>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1C6B8634" w14:textId="77777777" w:rsidR="002F3B2B" w:rsidRPr="004718F5" w:rsidRDefault="002F3B2B" w:rsidP="000422D1">
      <w:pPr>
        <w:pStyle w:val="Heading4"/>
        <w:keepNext w:val="0"/>
        <w:keepLines w:val="0"/>
        <w:rPr>
          <w:snapToGrid w:val="0"/>
        </w:rPr>
      </w:pPr>
      <w:bookmarkStart w:id="3368" w:name="_Toc21621469"/>
      <w:bookmarkStart w:id="3369" w:name="_Toc29297083"/>
      <w:bookmarkStart w:id="3370" w:name="_Toc36149275"/>
      <w:bookmarkStart w:id="3371" w:name="_Toc44092853"/>
      <w:bookmarkStart w:id="3372" w:name="_Toc44093402"/>
      <w:bookmarkStart w:id="3373" w:name="_Toc44094225"/>
      <w:bookmarkStart w:id="3374" w:name="_Toc44094504"/>
      <w:bookmarkStart w:id="3375" w:name="_Toc52295920"/>
      <w:bookmarkStart w:id="3376" w:name="_Toc59027626"/>
      <w:bookmarkStart w:id="3377" w:name="_Toc69328120"/>
      <w:bookmarkStart w:id="3378" w:name="_Toc75989757"/>
      <w:bookmarkStart w:id="3379" w:name="_Toc75992863"/>
      <w:bookmarkStart w:id="3380" w:name="_Toc76018640"/>
      <w:bookmarkStart w:id="3381" w:name="_Toc84513707"/>
      <w:bookmarkStart w:id="3382" w:name="_Toc84514271"/>
      <w:r w:rsidRPr="004718F5">
        <w:rPr>
          <w:lang w:eastAsia="sv-SE"/>
        </w:rPr>
        <w:t>4.6.4.3</w:t>
      </w:r>
      <w:r w:rsidRPr="004718F5">
        <w:rPr>
          <w:lang w:eastAsia="sv-SE"/>
        </w:rPr>
        <w:tab/>
      </w:r>
      <w:r w:rsidRPr="004718F5">
        <w:rPr>
          <w:snapToGrid w:val="0"/>
        </w:rPr>
        <w:t>EN-DC FR1 CSI-RS-based L1-RSRP measurement in non-DRX</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640828C5" w14:textId="77777777" w:rsidR="002F3B2B" w:rsidRPr="004718F5" w:rsidRDefault="002F3B2B" w:rsidP="00510C5D">
      <w:pPr>
        <w:pStyle w:val="H6"/>
      </w:pPr>
      <w:r w:rsidRPr="004718F5">
        <w:t>4.6.4.3.1</w:t>
      </w:r>
      <w:r w:rsidRPr="004718F5">
        <w:tab/>
        <w:t>Test purpose</w:t>
      </w:r>
    </w:p>
    <w:p w14:paraId="2810EA08" w14:textId="73CBC0F9" w:rsidR="002F3B2B" w:rsidRPr="004718F5" w:rsidRDefault="002F3B2B" w:rsidP="000422D1">
      <w:pPr>
        <w:rPr>
          <w:rFonts w:cs="v4.2.0"/>
        </w:rPr>
      </w:pPr>
      <w:r w:rsidRPr="004718F5">
        <w:rPr>
          <w:rFonts w:cs="v4.2.0"/>
        </w:rPr>
        <w:t xml:space="preserve">To verify that the UE makes correct reporting of CSI-RS-based L1-RSRP measurement in non-DRX within L1-RSRP measurement requirements </w:t>
      </w:r>
      <w:r w:rsidR="009F1B34" w:rsidRPr="004718F5">
        <w:rPr>
          <w:rFonts w:cs="v4.2.0"/>
        </w:rPr>
        <w:t xml:space="preserve">in </w:t>
      </w:r>
      <w:r w:rsidR="002A717D" w:rsidRPr="004718F5">
        <w:rPr>
          <w:rFonts w:cs="v4.2.0"/>
        </w:rPr>
        <w:t>TS</w:t>
      </w:r>
      <w:r w:rsidRPr="004718F5">
        <w:t xml:space="preserve"> 38.133 [6] </w:t>
      </w:r>
      <w:r w:rsidRPr="004718F5">
        <w:rPr>
          <w:rFonts w:cs="v4.2.0"/>
        </w:rPr>
        <w:t>clause 9.5.4.2.</w:t>
      </w:r>
    </w:p>
    <w:p w14:paraId="2BEEEDEE" w14:textId="77777777" w:rsidR="002F3B2B" w:rsidRPr="004718F5" w:rsidRDefault="002F3B2B" w:rsidP="00510C5D">
      <w:pPr>
        <w:pStyle w:val="H6"/>
      </w:pPr>
      <w:r w:rsidRPr="004718F5">
        <w:t>4.6.4.3.2</w:t>
      </w:r>
      <w:r w:rsidRPr="004718F5">
        <w:tab/>
        <w:t>Test applicability</w:t>
      </w:r>
    </w:p>
    <w:p w14:paraId="082A7FB5" w14:textId="77777777" w:rsidR="002F3B2B" w:rsidRPr="004718F5" w:rsidRDefault="002F3B2B" w:rsidP="000422D1">
      <w:pPr>
        <w:rPr>
          <w:lang w:eastAsia="sv-SE"/>
        </w:rPr>
      </w:pPr>
      <w:r w:rsidRPr="004718F5">
        <w:rPr>
          <w:lang w:eastAsia="sv-SE"/>
        </w:rPr>
        <w:t xml:space="preserve">This test applies to all types of </w:t>
      </w:r>
      <w:r w:rsidRPr="004718F5">
        <w:t>E-UTRA UE release 15 and forward, supporting EN-DC.</w:t>
      </w:r>
    </w:p>
    <w:p w14:paraId="6171F7BA" w14:textId="77777777" w:rsidR="002F3B2B" w:rsidRPr="004718F5" w:rsidRDefault="002F3B2B" w:rsidP="00510C5D">
      <w:pPr>
        <w:pStyle w:val="H6"/>
      </w:pPr>
      <w:r w:rsidRPr="004718F5">
        <w:t>4.6.4.3.3</w:t>
      </w:r>
      <w:r w:rsidRPr="004718F5">
        <w:tab/>
        <w:t>Minimum conformance requirements</w:t>
      </w:r>
    </w:p>
    <w:p w14:paraId="6C398484" w14:textId="77777777" w:rsidR="002F3B2B" w:rsidRPr="004718F5" w:rsidRDefault="002F3B2B" w:rsidP="000422D1">
      <w:pPr>
        <w:rPr>
          <w:lang w:eastAsia="sv-SE"/>
        </w:rPr>
      </w:pPr>
      <w:r w:rsidRPr="004718F5">
        <w:rPr>
          <w:lang w:eastAsia="sv-SE"/>
        </w:rPr>
        <w:t>The minimum conformance requirements are specified in clause 4.6.4.0.2.</w:t>
      </w:r>
    </w:p>
    <w:p w14:paraId="759DB602" w14:textId="08FED810"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4.3.</w:t>
      </w:r>
    </w:p>
    <w:p w14:paraId="3E5C66E2" w14:textId="77777777" w:rsidR="002F3B2B" w:rsidRPr="004718F5" w:rsidRDefault="002F3B2B" w:rsidP="00510C5D">
      <w:pPr>
        <w:pStyle w:val="H6"/>
      </w:pPr>
      <w:r w:rsidRPr="004718F5">
        <w:t>4.6.4.3.4</w:t>
      </w:r>
      <w:r w:rsidRPr="004718F5">
        <w:tab/>
        <w:t>Test description</w:t>
      </w:r>
    </w:p>
    <w:p w14:paraId="79E3C530" w14:textId="77777777" w:rsidR="002F3B2B" w:rsidRPr="004718F5" w:rsidRDefault="002F3B2B" w:rsidP="000422D1">
      <w:pPr>
        <w:pStyle w:val="H6"/>
        <w:keepNext w:val="0"/>
        <w:keepLines w:val="0"/>
        <w:rPr>
          <w:lang w:eastAsia="sv-SE"/>
        </w:rPr>
      </w:pPr>
      <w:r w:rsidRPr="004718F5">
        <w:rPr>
          <w:lang w:eastAsia="sv-SE"/>
        </w:rPr>
        <w:t>4.6.4.3.4.1</w:t>
      </w:r>
      <w:r w:rsidRPr="004718F5">
        <w:rPr>
          <w:lang w:eastAsia="sv-SE"/>
        </w:rPr>
        <w:tab/>
        <w:t>Initial conditions</w:t>
      </w:r>
    </w:p>
    <w:p w14:paraId="3210C184" w14:textId="77777777" w:rsidR="002F3B2B" w:rsidRPr="004718F5" w:rsidRDefault="002F3B2B" w:rsidP="000422D1">
      <w:pPr>
        <w:rPr>
          <w:lang w:eastAsia="sv-SE"/>
        </w:rPr>
      </w:pPr>
      <w:r w:rsidRPr="004718F5">
        <w:rPr>
          <w:lang w:eastAsia="sv-SE"/>
        </w:rPr>
        <w:t>This test shall be tested using any of the test configurations in Table 4.6.4.3.4.1-1. Configure the test equipment and the DUT according to the parameters in Table 4.6.4.3.4.1-2. Test environment parameters are given in Table 4.6.4.3.4.1-3.</w:t>
      </w:r>
    </w:p>
    <w:p w14:paraId="47DCC131" w14:textId="77777777" w:rsidR="002F3B2B" w:rsidRPr="004718F5" w:rsidRDefault="002F3B2B" w:rsidP="000422D1">
      <w:pPr>
        <w:pStyle w:val="TH"/>
        <w:keepNext w:val="0"/>
        <w:keepLines w:val="0"/>
      </w:pPr>
      <w:r w:rsidRPr="004718F5">
        <w:t xml:space="preserve">Table 4.6.4.3.4.1-1: </w:t>
      </w:r>
      <w:r w:rsidRPr="004718F5">
        <w:rPr>
          <w:lang w:eastAsia="sv-SE"/>
        </w:rPr>
        <w:t xml:space="preserve">EN-DC </w:t>
      </w:r>
      <w:r w:rsidRPr="004718F5">
        <w:rPr>
          <w:snapToGrid w:val="0"/>
        </w:rPr>
        <w:t xml:space="preserve">CSI-RS based L1-RSRP measurement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718F5" w14:paraId="61669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EC3F47" w14:textId="0734D303" w:rsidR="002F3B2B" w:rsidRPr="004718F5" w:rsidRDefault="002F3B2B" w:rsidP="00745B0C">
            <w:pPr>
              <w:pStyle w:val="TAH"/>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544475C3" w14:textId="77777777" w:rsidR="002F3B2B" w:rsidRPr="004718F5" w:rsidRDefault="002F3B2B" w:rsidP="00745B0C">
            <w:pPr>
              <w:pStyle w:val="TAH"/>
            </w:pPr>
            <w:r w:rsidRPr="004718F5">
              <w:t>Description</w:t>
            </w:r>
          </w:p>
        </w:tc>
      </w:tr>
      <w:tr w:rsidR="002F3B2B" w:rsidRPr="004718F5" w14:paraId="54C1EF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4D8B1C" w14:textId="77777777" w:rsidR="002F3B2B" w:rsidRPr="004718F5" w:rsidRDefault="002F3B2B" w:rsidP="000422D1">
            <w:pPr>
              <w:pStyle w:val="TAL"/>
              <w:keepNext w:val="0"/>
              <w:keepLines w:val="0"/>
            </w:pPr>
            <w:r w:rsidRPr="004718F5">
              <w:t>4.6.4.3-1</w:t>
            </w:r>
          </w:p>
        </w:tc>
        <w:tc>
          <w:tcPr>
            <w:tcW w:w="7371" w:type="dxa"/>
            <w:tcBorders>
              <w:top w:val="single" w:sz="4" w:space="0" w:color="auto"/>
              <w:left w:val="single" w:sz="4" w:space="0" w:color="auto"/>
              <w:bottom w:val="single" w:sz="4" w:space="0" w:color="auto"/>
              <w:right w:val="single" w:sz="4" w:space="0" w:color="auto"/>
            </w:tcBorders>
            <w:hideMark/>
          </w:tcPr>
          <w:p w14:paraId="34DE71D6" w14:textId="5C12EC2C"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4AB75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02EDF8" w14:textId="77777777" w:rsidR="002F3B2B" w:rsidRPr="004718F5" w:rsidRDefault="002F3B2B" w:rsidP="000422D1">
            <w:pPr>
              <w:pStyle w:val="TAL"/>
              <w:keepNext w:val="0"/>
              <w:keepLines w:val="0"/>
            </w:pPr>
            <w:r w:rsidRPr="004718F5">
              <w:t>4.6.4.3-2</w:t>
            </w:r>
          </w:p>
        </w:tc>
        <w:tc>
          <w:tcPr>
            <w:tcW w:w="7371" w:type="dxa"/>
            <w:tcBorders>
              <w:top w:val="single" w:sz="4" w:space="0" w:color="auto"/>
              <w:left w:val="single" w:sz="4" w:space="0" w:color="auto"/>
              <w:bottom w:val="single" w:sz="4" w:space="0" w:color="auto"/>
              <w:right w:val="single" w:sz="4" w:space="0" w:color="auto"/>
            </w:tcBorders>
            <w:hideMark/>
          </w:tcPr>
          <w:p w14:paraId="1E700688" w14:textId="7AA47C8A"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55048B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0A37" w14:textId="77777777" w:rsidR="002F3B2B" w:rsidRPr="004718F5" w:rsidRDefault="002F3B2B" w:rsidP="000422D1">
            <w:pPr>
              <w:pStyle w:val="TAL"/>
              <w:keepNext w:val="0"/>
              <w:keepLines w:val="0"/>
            </w:pPr>
            <w:r w:rsidRPr="004718F5">
              <w:t>4.6.4.3-3</w:t>
            </w:r>
          </w:p>
        </w:tc>
        <w:tc>
          <w:tcPr>
            <w:tcW w:w="7371" w:type="dxa"/>
            <w:tcBorders>
              <w:top w:val="single" w:sz="4" w:space="0" w:color="auto"/>
              <w:left w:val="single" w:sz="4" w:space="0" w:color="auto"/>
              <w:bottom w:val="single" w:sz="4" w:space="0" w:color="auto"/>
              <w:right w:val="single" w:sz="4" w:space="0" w:color="auto"/>
            </w:tcBorders>
            <w:hideMark/>
          </w:tcPr>
          <w:p w14:paraId="37D3D7A4" w14:textId="491980FD" w:rsidR="002F3B2B" w:rsidRPr="004718F5" w:rsidRDefault="002F3B2B" w:rsidP="000422D1">
            <w:pPr>
              <w:pStyle w:val="TAL"/>
              <w:keepNext w:val="0"/>
              <w:keepLines w:val="0"/>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2C3FB4"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088DA63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6AFD1D" w14:textId="77777777" w:rsidR="002F3B2B" w:rsidRPr="004718F5" w:rsidRDefault="002F3B2B" w:rsidP="000422D1">
            <w:pPr>
              <w:pStyle w:val="TAL"/>
              <w:keepNext w:val="0"/>
              <w:keepLines w:val="0"/>
            </w:pPr>
            <w:r w:rsidRPr="004718F5">
              <w:t>4.6.4.3-4</w:t>
            </w:r>
          </w:p>
        </w:tc>
        <w:tc>
          <w:tcPr>
            <w:tcW w:w="7371" w:type="dxa"/>
            <w:tcBorders>
              <w:top w:val="single" w:sz="4" w:space="0" w:color="auto"/>
              <w:left w:val="single" w:sz="4" w:space="0" w:color="auto"/>
              <w:bottom w:val="single" w:sz="4" w:space="0" w:color="auto"/>
              <w:right w:val="single" w:sz="4" w:space="0" w:color="auto"/>
            </w:tcBorders>
            <w:hideMark/>
          </w:tcPr>
          <w:p w14:paraId="657D074B" w14:textId="6549669C"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r w:rsidR="000422D1" w:rsidRPr="004718F5">
              <w:t xml:space="preserve"> </w:t>
            </w:r>
            <w:r w:rsidRPr="004718F5">
              <w:t>duplex</w:t>
            </w:r>
            <w:r w:rsidR="000422D1" w:rsidRPr="004718F5">
              <w:t xml:space="preserve"> </w:t>
            </w:r>
            <w:r w:rsidRPr="004718F5">
              <w:t>mode</w:t>
            </w:r>
          </w:p>
        </w:tc>
      </w:tr>
      <w:tr w:rsidR="002F3B2B" w:rsidRPr="004718F5" w14:paraId="7D19D1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2E108D" w14:textId="77777777" w:rsidR="002F3B2B" w:rsidRPr="004718F5" w:rsidRDefault="002F3B2B" w:rsidP="000422D1">
            <w:pPr>
              <w:pStyle w:val="TAL"/>
              <w:keepNext w:val="0"/>
              <w:keepLines w:val="0"/>
            </w:pPr>
            <w:r w:rsidRPr="004718F5">
              <w:t>4.6.4.3-5</w:t>
            </w:r>
          </w:p>
        </w:tc>
        <w:tc>
          <w:tcPr>
            <w:tcW w:w="7371" w:type="dxa"/>
            <w:tcBorders>
              <w:top w:val="single" w:sz="4" w:space="0" w:color="auto"/>
              <w:left w:val="single" w:sz="4" w:space="0" w:color="auto"/>
              <w:bottom w:val="single" w:sz="4" w:space="0" w:color="auto"/>
              <w:right w:val="single" w:sz="4" w:space="0" w:color="auto"/>
            </w:tcBorders>
            <w:hideMark/>
          </w:tcPr>
          <w:p w14:paraId="2B3DCE23" w14:textId="2B2E8B90"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442C4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27AC1F4" w14:textId="77777777" w:rsidR="002F3B2B" w:rsidRPr="004718F5" w:rsidRDefault="002F3B2B" w:rsidP="000422D1">
            <w:pPr>
              <w:pStyle w:val="TAL"/>
              <w:keepNext w:val="0"/>
              <w:keepLines w:val="0"/>
            </w:pPr>
            <w:r w:rsidRPr="004718F5">
              <w:t>4.6.4.3-6</w:t>
            </w:r>
          </w:p>
        </w:tc>
        <w:tc>
          <w:tcPr>
            <w:tcW w:w="7371" w:type="dxa"/>
            <w:tcBorders>
              <w:top w:val="single" w:sz="4" w:space="0" w:color="auto"/>
              <w:left w:val="single" w:sz="4" w:space="0" w:color="auto"/>
              <w:bottom w:val="single" w:sz="4" w:space="0" w:color="auto"/>
              <w:right w:val="single" w:sz="4" w:space="0" w:color="auto"/>
            </w:tcBorders>
            <w:hideMark/>
          </w:tcPr>
          <w:p w14:paraId="1A6F8B61" w14:textId="5D3AA4EF" w:rsidR="002F3B2B" w:rsidRPr="004718F5" w:rsidRDefault="002F3B2B" w:rsidP="000422D1">
            <w:pPr>
              <w:pStyle w:val="TAL"/>
              <w:keepNext w:val="0"/>
              <w:keepLines w:val="0"/>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2C3FB4"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1614438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7E3DC3" w14:textId="4DEC96DB" w:rsidR="002F3B2B" w:rsidRPr="004718F5" w:rsidRDefault="009F1B34" w:rsidP="000422D1">
            <w:pPr>
              <w:pStyle w:val="TAN"/>
              <w:keepNext w:val="0"/>
              <w:keepLines w:val="0"/>
            </w:pPr>
            <w:r w:rsidRPr="004718F5">
              <w:t>NOTE:</w:t>
            </w:r>
            <w:r w:rsidR="00745B0C" w:rsidRPr="004718F5">
              <w:tab/>
            </w:r>
            <w:r w:rsidR="002F3B2B" w:rsidRPr="004718F5">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745B0C" w:rsidRPr="004718F5">
              <w:t>.</w:t>
            </w:r>
          </w:p>
        </w:tc>
      </w:tr>
    </w:tbl>
    <w:p w14:paraId="2270264E" w14:textId="77777777" w:rsidR="002F3B2B" w:rsidRPr="004718F5" w:rsidRDefault="002F3B2B" w:rsidP="000422D1">
      <w:pPr>
        <w:rPr>
          <w:lang w:eastAsia="sv-SE"/>
        </w:rPr>
      </w:pPr>
    </w:p>
    <w:p w14:paraId="437A4D03" w14:textId="77777777" w:rsidR="002F3B2B" w:rsidRPr="004718F5" w:rsidRDefault="002F3B2B" w:rsidP="000422D1">
      <w:pPr>
        <w:pStyle w:val="TH"/>
        <w:keepNext w:val="0"/>
        <w:keepLines w:val="0"/>
        <w:rPr>
          <w:snapToGrid w:val="0"/>
        </w:rPr>
      </w:pPr>
      <w:r w:rsidRPr="004718F5">
        <w:rPr>
          <w:rFonts w:cs="v4.2.0"/>
        </w:rPr>
        <w:t xml:space="preserve">Table </w:t>
      </w:r>
      <w:r w:rsidRPr="004718F5">
        <w:rPr>
          <w:lang w:eastAsia="sv-SE"/>
        </w:rPr>
        <w:t>4.6.4.3.4.1-2</w:t>
      </w:r>
      <w:r w:rsidRPr="004718F5">
        <w:rPr>
          <w:rFonts w:cs="v4.2.0"/>
        </w:rPr>
        <w:t xml:space="preserve">: General test parameters for </w:t>
      </w:r>
      <w:r w:rsidRPr="004718F5">
        <w:rPr>
          <w:lang w:eastAsia="sv-SE"/>
        </w:rPr>
        <w:t xml:space="preserve">EN-DC </w:t>
      </w:r>
      <w:r w:rsidRPr="004718F5">
        <w:rPr>
          <w:snapToGrid w:val="0"/>
        </w:rPr>
        <w:t>CSI-RS based L1-RSRP measurement</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4718F5" w14:paraId="6671B19A" w14:textId="77777777" w:rsidTr="00745B0C">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5E93B4A"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945F80"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06E45"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330C74"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Value</w:t>
            </w:r>
          </w:p>
        </w:tc>
      </w:tr>
      <w:tr w:rsidR="002F3B2B" w:rsidRPr="004718F5" w14:paraId="60595E6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B75DA1" w14:textId="7442D884"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8FA68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04F570DA"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6F717D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req1</w:t>
            </w:r>
          </w:p>
        </w:tc>
      </w:tr>
      <w:tr w:rsidR="002F3B2B" w:rsidRPr="004718F5" w14:paraId="3D1EC9E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868494" w14:textId="1E90856B"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uplex</w:t>
            </w:r>
            <w:r w:rsidR="000422D1" w:rsidRPr="004718F5">
              <w:rPr>
                <w:rFonts w:ascii="Arial" w:hAnsi="Arial" w:cs="Arial"/>
                <w:sz w:val="18"/>
                <w:lang w:eastAsia="fr-FR"/>
              </w:rPr>
              <w:t xml:space="preserve"> </w:t>
            </w:r>
            <w:r w:rsidRPr="004718F5">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991DB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B152022"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7EBCD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DD</w:t>
            </w:r>
          </w:p>
        </w:tc>
      </w:tr>
      <w:tr w:rsidR="002F3B2B" w:rsidRPr="004718F5" w14:paraId="7A2C0E4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133DE3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DE081C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8E07A8D"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CA4E5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107AF1D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2CE69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096908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32B5C7"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4520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0A2F98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79C9A26" w14:textId="25F3774E"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DD</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D283D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1989E2"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CB595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N/A</w:t>
            </w:r>
          </w:p>
        </w:tc>
      </w:tr>
      <w:tr w:rsidR="002F3B2B" w:rsidRPr="004718F5" w14:paraId="25E476F1"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F0026B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DB2C5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A405C2C"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1CCCA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1.1</w:t>
            </w:r>
          </w:p>
        </w:tc>
      </w:tr>
      <w:tr w:rsidR="002F3B2B" w:rsidRPr="004718F5" w14:paraId="12736CB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8B3C59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AFC14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8971DC1"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5D683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2.1</w:t>
            </w:r>
          </w:p>
        </w:tc>
      </w:tr>
      <w:tr w:rsidR="002F3B2B" w:rsidRPr="004718F5" w14:paraId="06715C0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11F139A" w14:textId="77777777" w:rsidR="002F3B2B" w:rsidRPr="004718F5" w:rsidRDefault="002F3B2B" w:rsidP="000422D1">
            <w:pPr>
              <w:spacing w:after="0" w:line="252" w:lineRule="auto"/>
              <w:rPr>
                <w:rFonts w:ascii="Arial" w:hAnsi="Arial" w:cs="Arial"/>
                <w:sz w:val="18"/>
                <w:vertAlign w:val="subscript"/>
                <w:lang w:eastAsia="fr-FR"/>
              </w:rPr>
            </w:pPr>
            <w:r w:rsidRPr="004718F5">
              <w:rPr>
                <w:rFonts w:ascii="Arial" w:hAnsi="Arial" w:cs="Arial"/>
                <w:sz w:val="18"/>
                <w:lang w:eastAsia="fr-FR"/>
              </w:rPr>
              <w:t>BW</w:t>
            </w:r>
            <w:r w:rsidRPr="004718F5">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3FFAB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181735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32303D" w14:textId="1F2B39B9"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054811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5E3E6B6" w14:textId="77777777" w:rsidR="002F3B2B" w:rsidRPr="004718F5"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16A51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6C930F0"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673424" w14:textId="5323C758"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3C6FF75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8D2A12D" w14:textId="77777777" w:rsidR="002F3B2B" w:rsidRPr="004718F5"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7E15D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1982F3"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C15894" w14:textId="26655BEA" w:rsidR="002F3B2B" w:rsidRPr="004718F5" w:rsidRDefault="002F3B2B" w:rsidP="000422D1">
            <w:pPr>
              <w:spacing w:after="0" w:line="252" w:lineRule="auto"/>
              <w:jc w:val="center"/>
              <w:rPr>
                <w:rFonts w:ascii="Arial" w:hAnsi="Arial" w:cs="Arial"/>
                <w:sz w:val="18"/>
                <w:lang w:eastAsia="fr-FR"/>
              </w:rPr>
            </w:pPr>
            <w:r w:rsidRPr="004718F5">
              <w:rPr>
                <w:rFonts w:ascii="Arial" w:hAnsi="Arial"/>
                <w:sz w:val="18"/>
                <w:szCs w:val="18"/>
                <w:lang w:eastAsia="fr-FR"/>
              </w:rPr>
              <w:t>4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106</w:t>
            </w:r>
          </w:p>
        </w:tc>
      </w:tr>
      <w:tr w:rsidR="002F3B2B" w:rsidRPr="004718F5" w14:paraId="0B2AABCC"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E717D35" w14:textId="67927072"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DSCH</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measurement</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DD2C9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A04DB54"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5ECEA6" w14:textId="69FCBA0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FDD</w:t>
            </w:r>
          </w:p>
        </w:tc>
      </w:tr>
      <w:tr w:rsidR="002F3B2B" w:rsidRPr="004718F5" w14:paraId="0BB7D78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F0D5D63"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EC4AC9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1D8F4C"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0F0ECD" w14:textId="138D47F2"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7EA705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6D3C556"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5463AA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45CECD"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1B3AAF" w14:textId="645120AF"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3B7419FF"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88A9C45" w14:textId="38AB629A"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MSI</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99F9A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60C504B"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711D0C" w14:textId="71300D75"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15BFF87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0160DCC"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1C33D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9FE565C"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4406A6" w14:textId="05B1D1E3"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4576B0F2"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0AC48ED"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C764F1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1C4F888"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C7F29E2" w14:textId="17633890"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26E2044A"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56F18B1" w14:textId="52A773A5"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1323E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3553A71"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B005FA" w14:textId="44AB432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5AB4C723"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7CB54C3"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7F9A6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541C6A"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D30007" w14:textId="22B642A2"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3A0E39B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4486533"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5F4D6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29A6F7"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F701D5" w14:textId="0421790D"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4510D37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ECA2768" w14:textId="582BFF40"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56A48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F2065C"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EAF047" w14:textId="40E3B80D"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r w:rsidR="000422D1" w:rsidRPr="004718F5">
              <w:rPr>
                <w:rFonts w:ascii="Arial" w:hAnsi="Arial" w:cs="Arial"/>
                <w:sz w:val="18"/>
                <w:lang w:eastAsia="fr-FR"/>
              </w:rPr>
              <w:t xml:space="preserve">  </w:t>
            </w:r>
          </w:p>
        </w:tc>
      </w:tr>
      <w:tr w:rsidR="002F3B2B" w:rsidRPr="004718F5" w14:paraId="0525A7B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18D903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E25DD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376629"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157174D" w14:textId="7D7EE22F"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18BB2D0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0A0AB12"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CF935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55055E"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BEE8B" w14:textId="3FC8578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4</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081611D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BB39E9" w14:textId="54452F66"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A98DB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FAE78CC"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35D29B6" w14:textId="503E2069"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1.3</w:t>
            </w:r>
            <w:r w:rsidR="000422D1" w:rsidRPr="004718F5">
              <w:rPr>
                <w:rFonts w:ascii="Arial" w:hAnsi="Arial" w:cs="Arial"/>
                <w:sz w:val="18"/>
                <w:lang w:eastAsia="fr-FR"/>
              </w:rPr>
              <w:t xml:space="preserve"> </w:t>
            </w:r>
            <w:r w:rsidRPr="004718F5">
              <w:rPr>
                <w:rFonts w:ascii="Arial" w:hAnsi="Arial" w:cs="Arial"/>
                <w:sz w:val="18"/>
                <w:lang w:eastAsia="fr-FR"/>
              </w:rPr>
              <w:t>FDD</w:t>
            </w:r>
          </w:p>
        </w:tc>
      </w:tr>
      <w:tr w:rsidR="002F3B2B" w:rsidRPr="004718F5" w14:paraId="3D9D6BC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1B7666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E1776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AF9F42"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7DA130" w14:textId="058937A6"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1.3</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47BDF24A"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B3D8E9B"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94C92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F64FEF"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57172" w14:textId="6D2044E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2.3</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258B76A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04CC7C" w14:textId="5786DDCC"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OCNG</w:t>
            </w:r>
            <w:r w:rsidR="000422D1" w:rsidRPr="004718F5">
              <w:rPr>
                <w:rFonts w:ascii="Arial" w:hAnsi="Arial" w:cs="Arial"/>
                <w:sz w:val="18"/>
                <w:lang w:eastAsia="fr-FR"/>
              </w:rPr>
              <w:t xml:space="preserve"> </w:t>
            </w:r>
            <w:r w:rsidRPr="004718F5">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25957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8E345E6"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1FD82A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OP.1</w:t>
            </w:r>
          </w:p>
        </w:tc>
      </w:tr>
      <w:tr w:rsidR="002F3B2B" w:rsidRPr="004718F5" w14:paraId="068D0E0D"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252A61F" w14:textId="1C5DD7FD" w:rsidR="002F3B2B" w:rsidRPr="004718F5" w:rsidRDefault="002F3B2B" w:rsidP="00745B0C">
            <w:pPr>
              <w:keepNext/>
              <w:keepLines/>
              <w:spacing w:after="0" w:line="252" w:lineRule="auto"/>
              <w:rPr>
                <w:rFonts w:ascii="Arial" w:hAnsi="Arial" w:cs="Arial"/>
                <w:sz w:val="18"/>
                <w:lang w:eastAsia="fr-FR"/>
              </w:rPr>
            </w:pPr>
            <w:r w:rsidRPr="004718F5">
              <w:rPr>
                <w:rFonts w:ascii="Arial" w:eastAsia="Calibri" w:hAnsi="Arial" w:cs="Arial"/>
                <w:sz w:val="18"/>
                <w:szCs w:val="18"/>
                <w:lang w:eastAsia="fr-FR"/>
              </w:rPr>
              <w:t>TRS</w:t>
            </w:r>
            <w:r w:rsidR="000422D1" w:rsidRPr="004718F5">
              <w:rPr>
                <w:rFonts w:ascii="Arial" w:eastAsia="Calibri" w:hAnsi="Arial" w:cs="Arial"/>
                <w:sz w:val="18"/>
                <w:szCs w:val="18"/>
                <w:lang w:eastAsia="fr-FR"/>
              </w:rPr>
              <w:t xml:space="preserve"> </w:t>
            </w:r>
            <w:r w:rsidRPr="004718F5">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BBF6D5" w14:textId="77777777"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30F94815" w14:textId="77777777" w:rsidR="002F3B2B" w:rsidRPr="004718F5"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4F2D63" w14:textId="7ACA4ADE"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FDD</w:t>
            </w:r>
          </w:p>
        </w:tc>
      </w:tr>
      <w:tr w:rsidR="002F3B2B" w:rsidRPr="004718F5" w14:paraId="04A5193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C60CF74" w14:textId="77777777" w:rsidR="002F3B2B" w:rsidRPr="004718F5"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0380F6" w14:textId="77777777"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7745E4" w14:textId="77777777" w:rsidR="002F3B2B" w:rsidRPr="004718F5"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C12494" w14:textId="51760056"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7C0DFA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CC4DF1E" w14:textId="77777777" w:rsidR="002F3B2B" w:rsidRPr="004718F5"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7B06C13" w14:textId="77777777"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062ED725" w14:textId="77777777" w:rsidR="002F3B2B" w:rsidRPr="004718F5"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00496F" w14:textId="5B316860" w:rsidR="002F3B2B" w:rsidRPr="004718F5" w:rsidRDefault="002F3B2B" w:rsidP="00745B0C">
            <w:pPr>
              <w:keepNext/>
              <w:keepLines/>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2</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79622E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4FA571" w14:textId="5ABDC723"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Initial</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8AA8A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B750F3E"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D6B20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0.1</w:t>
            </w:r>
          </w:p>
          <w:p w14:paraId="4B78EE7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0.1</w:t>
            </w:r>
          </w:p>
        </w:tc>
      </w:tr>
      <w:tr w:rsidR="002F3B2B" w:rsidRPr="004718F5" w14:paraId="6DEB826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6ABCA7E" w14:textId="23D7E3E2"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841C4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323D2409"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441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1.1</w:t>
            </w:r>
          </w:p>
          <w:p w14:paraId="7BEDD403"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1.1</w:t>
            </w:r>
          </w:p>
        </w:tc>
      </w:tr>
      <w:tr w:rsidR="002F3B2B" w:rsidRPr="004718F5" w14:paraId="7F40B90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EF5B6D9" w14:textId="4B386A15"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MTC</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374AD8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E31CFEA"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1FC8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MTC.1</w:t>
            </w:r>
          </w:p>
        </w:tc>
      </w:tr>
      <w:tr w:rsidR="002F3B2B" w:rsidRPr="004718F5" w14:paraId="0F26CF2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081FFB" w14:textId="190E2485"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RX</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BFCE8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C63E67D"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8E3F7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Off</w:t>
            </w:r>
          </w:p>
        </w:tc>
      </w:tr>
      <w:tr w:rsidR="002F3B2B" w:rsidRPr="004718F5" w14:paraId="35C84B1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EE66AFA"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A2E82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CB169F4"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3A6F3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aperiodic</w:t>
            </w:r>
          </w:p>
        </w:tc>
      </w:tr>
      <w:tr w:rsidR="002F3B2B" w:rsidRPr="004718F5" w14:paraId="021678B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FF5BC92"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50199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8F35715"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607934" w14:textId="4B2BE9C8" w:rsidR="002F3B2B" w:rsidRPr="004718F5" w:rsidRDefault="000422D1" w:rsidP="000422D1">
            <w:pPr>
              <w:spacing w:after="0" w:line="252" w:lineRule="auto"/>
              <w:jc w:val="center"/>
              <w:rPr>
                <w:rFonts w:ascii="Arial" w:hAnsi="Arial" w:cs="Arial"/>
                <w:sz w:val="18"/>
                <w:lang w:eastAsia="fr-FR"/>
              </w:rPr>
            </w:pPr>
            <w:r w:rsidRPr="004718F5">
              <w:rPr>
                <w:rFonts w:ascii="Arial" w:hAnsi="Arial" w:cs="Arial"/>
                <w:sz w:val="18"/>
                <w:lang w:eastAsia="fr-FR"/>
              </w:rPr>
              <w:t xml:space="preserve"> </w:t>
            </w:r>
            <w:r w:rsidR="002F3B2B" w:rsidRPr="004718F5">
              <w:rPr>
                <w:rFonts w:ascii="Arial" w:hAnsi="Arial" w:cs="Arial"/>
                <w:sz w:val="18"/>
                <w:lang w:eastAsia="fr-FR"/>
              </w:rPr>
              <w:t>cri-RSRP</w:t>
            </w:r>
          </w:p>
        </w:tc>
      </w:tr>
      <w:tr w:rsidR="002F3B2B" w:rsidRPr="004718F5" w14:paraId="638F55D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320C5A4" w14:textId="1B87F7F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Number</w:t>
            </w:r>
            <w:r w:rsidR="000422D1" w:rsidRPr="004718F5">
              <w:rPr>
                <w:rFonts w:ascii="Arial" w:hAnsi="Arial" w:cs="Arial"/>
                <w:sz w:val="18"/>
                <w:lang w:eastAsia="fr-FR"/>
              </w:rPr>
              <w:t xml:space="preserve"> </w:t>
            </w:r>
            <w:r w:rsidRPr="004718F5">
              <w:rPr>
                <w:rFonts w:ascii="Arial" w:hAnsi="Arial" w:cs="Arial"/>
                <w:sz w:val="18"/>
                <w:lang w:eastAsia="fr-FR"/>
              </w:rPr>
              <w:t>of</w:t>
            </w:r>
            <w:r w:rsidR="000422D1" w:rsidRPr="004718F5">
              <w:rPr>
                <w:rFonts w:ascii="Arial" w:hAnsi="Arial" w:cs="Arial"/>
                <w:sz w:val="18"/>
                <w:lang w:eastAsia="fr-FR"/>
              </w:rPr>
              <w:t xml:space="preserve"> </w:t>
            </w:r>
            <w:r w:rsidRPr="004718F5">
              <w:rPr>
                <w:rFonts w:ascii="Arial" w:hAnsi="Arial" w:cs="Arial"/>
                <w:sz w:val="18"/>
                <w:lang w:eastAsia="fr-FR"/>
              </w:rPr>
              <w:t>reported</w:t>
            </w:r>
            <w:r w:rsidR="000422D1" w:rsidRPr="004718F5">
              <w:rPr>
                <w:rFonts w:ascii="Arial" w:hAnsi="Arial" w:cs="Arial"/>
                <w:sz w:val="18"/>
                <w:lang w:eastAsia="fr-FR"/>
              </w:rPr>
              <w:t xml:space="preserve"> </w:t>
            </w:r>
            <w:r w:rsidRPr="004718F5">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4AE5E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36341D6"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1E183F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w:t>
            </w:r>
          </w:p>
        </w:tc>
      </w:tr>
      <w:tr w:rsidR="002F3B2B" w:rsidRPr="004718F5" w14:paraId="1C37C51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CDC25A5" w14:textId="77777777" w:rsidR="002F3B2B" w:rsidRPr="004718F5" w:rsidRDefault="002F3B2B" w:rsidP="000422D1">
            <w:pPr>
              <w:spacing w:after="0" w:line="252" w:lineRule="auto"/>
              <w:rPr>
                <w:rFonts w:ascii="Arial" w:hAnsi="Arial" w:cs="Arial"/>
                <w:sz w:val="18"/>
                <w:lang w:eastAsia="fr-FR"/>
              </w:rPr>
            </w:pPr>
            <w:bookmarkStart w:id="3383" w:name="_Hlk23507068"/>
            <w:r w:rsidRPr="004718F5">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49CE1F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1949A77"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F69ED1" w14:textId="67952FBD"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0</w:t>
            </w:r>
            <w:r w:rsidR="000422D1" w:rsidRPr="004718F5">
              <w:rPr>
                <w:rFonts w:ascii="Arial" w:hAnsi="Arial" w:cs="Arial"/>
                <w:sz w:val="18"/>
                <w:lang w:eastAsia="fr-FR"/>
              </w:rPr>
              <w:t xml:space="preserve"> </w:t>
            </w:r>
            <w:r w:rsidRPr="004718F5">
              <w:rPr>
                <w:rFonts w:ascii="Arial" w:hAnsi="Arial" w:cs="Arial"/>
                <w:sz w:val="18"/>
                <w:lang w:eastAsia="fr-FR"/>
              </w:rPr>
              <w:t>for</w:t>
            </w:r>
            <w:r w:rsidR="000422D1" w:rsidRPr="004718F5">
              <w:rPr>
                <w:rFonts w:ascii="Arial" w:hAnsi="Arial" w:cs="Arial"/>
                <w:sz w:val="18"/>
                <w:lang w:eastAsia="fr-FR"/>
              </w:rPr>
              <w:t xml:space="preserve"> </w:t>
            </w:r>
            <w:r w:rsidRPr="004718F5">
              <w:rPr>
                <w:rFonts w:ascii="Arial" w:hAnsi="Arial" w:cs="Arial"/>
                <w:sz w:val="18"/>
                <w:lang w:eastAsia="fr-FR"/>
              </w:rPr>
              <w:t>resource#0</w:t>
            </w:r>
          </w:p>
        </w:tc>
      </w:tr>
      <w:tr w:rsidR="002F3B2B" w:rsidRPr="004718F5" w14:paraId="5CB2DE5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290E54A"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B90ADF"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E2CF52"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38737A" w14:textId="347617FF"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1</w:t>
            </w:r>
            <w:r w:rsidR="000422D1" w:rsidRPr="004718F5">
              <w:rPr>
                <w:rFonts w:ascii="Arial" w:hAnsi="Arial" w:cs="Arial"/>
                <w:sz w:val="18"/>
                <w:lang w:eastAsia="fr-FR"/>
              </w:rPr>
              <w:t xml:space="preserve"> </w:t>
            </w:r>
            <w:r w:rsidRPr="004718F5">
              <w:rPr>
                <w:rFonts w:ascii="Arial" w:hAnsi="Arial" w:cs="Arial"/>
                <w:sz w:val="18"/>
                <w:lang w:eastAsia="fr-FR"/>
              </w:rPr>
              <w:t>for</w:t>
            </w:r>
            <w:r w:rsidR="000422D1" w:rsidRPr="004718F5">
              <w:rPr>
                <w:rFonts w:ascii="Arial" w:hAnsi="Arial" w:cs="Arial"/>
                <w:sz w:val="18"/>
                <w:lang w:eastAsia="fr-FR"/>
              </w:rPr>
              <w:t xml:space="preserve"> </w:t>
            </w:r>
            <w:r w:rsidRPr="004718F5">
              <w:rPr>
                <w:rFonts w:ascii="Arial" w:hAnsi="Arial" w:cs="Arial"/>
                <w:sz w:val="18"/>
                <w:lang w:eastAsia="fr-FR"/>
              </w:rPr>
              <w:t>resource#1</w:t>
            </w:r>
          </w:p>
        </w:tc>
        <w:bookmarkEnd w:id="3383"/>
      </w:tr>
      <w:tr w:rsidR="002F3B2B" w:rsidRPr="004718F5" w14:paraId="3B90496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509AE30" w14:textId="77777777" w:rsidR="002F3B2B" w:rsidRPr="004718F5" w:rsidRDefault="002F3B2B" w:rsidP="000422D1">
            <w:pPr>
              <w:pStyle w:val="TAL"/>
              <w:keepNext w:val="0"/>
              <w:keepLines w:val="0"/>
              <w:spacing w:line="252" w:lineRule="auto"/>
              <w:rPr>
                <w:rFonts w:cs="Arial"/>
                <w:i/>
                <w:lang w:eastAsia="ja-JP"/>
              </w:rPr>
            </w:pPr>
            <w:r w:rsidRPr="004718F5">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6C52CF" w14:textId="77777777" w:rsidR="002F3B2B" w:rsidRPr="004718F5" w:rsidRDefault="002F3B2B" w:rsidP="000422D1">
            <w:pPr>
              <w:pStyle w:val="TAL"/>
              <w:keepNext w:val="0"/>
              <w:keepLines w:val="0"/>
              <w:spacing w:line="252" w:lineRule="auto"/>
              <w:jc w:val="center"/>
              <w:rPr>
                <w:rFonts w:eastAsia="MS Mincho" w:cs="Arial"/>
                <w:lang w:eastAsia="ja-JP"/>
              </w:rPr>
            </w:pPr>
            <w:r w:rsidRPr="004718F5">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29B1B43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15B030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8</w:t>
            </w:r>
          </w:p>
        </w:tc>
      </w:tr>
      <w:tr w:rsidR="002F3B2B" w:rsidRPr="004718F5" w14:paraId="67CCC6C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95E0702"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3FAFD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149BC5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4CA813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5</w:t>
            </w:r>
          </w:p>
        </w:tc>
      </w:tr>
      <w:tr w:rsidR="002F3B2B" w:rsidRPr="004718F5" w14:paraId="370B12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F24F16" w14:textId="056ED694"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S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BD0DF9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071DE96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2190474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r>
      <w:tr w:rsidR="002F3B2B" w:rsidRPr="004718F5" w14:paraId="710CA42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EBEBECD" w14:textId="7C3B621B"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6AAA3C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59D2F2"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FE7CF5"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732D65C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038F78" w14:textId="6FD2A7C0"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CA3B3C0"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F33BFB1"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4DB534"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40E50A3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FA7687A" w14:textId="39C2A095"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45FE5AA"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FA8054"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19DA9F"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056AC458"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C67F08" w14:textId="2E97DCF2"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42A94"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E22CFB"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CE48263"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23996D6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BFB162B" w14:textId="6A8D5824"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8E6449"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3AA1750"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4D4D41"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6081904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64056" w14:textId="6FD26012"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DF0720"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210EF8"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44830B7"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0A25327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87FB28" w14:textId="45DADF43"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BB1CCD"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4CB433"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6A9C632"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26B2495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D27CA" w14:textId="2BFAE3B6"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vertAlign w:val="superscript"/>
                <w:lang w:eastAsia="fr-FR"/>
              </w:rPr>
              <w:t xml:space="preserve"> </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BC4B33"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99D9CB4"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914934"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3E3F0D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0B4C61B" w14:textId="0C28A439"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ropagation</w:t>
            </w:r>
            <w:r w:rsidR="000422D1" w:rsidRPr="004718F5">
              <w:rPr>
                <w:rFonts w:ascii="Arial" w:hAnsi="Arial" w:cs="Arial"/>
                <w:sz w:val="18"/>
                <w:lang w:eastAsia="fr-FR"/>
              </w:rPr>
              <w:t xml:space="preserve"> </w:t>
            </w:r>
            <w:r w:rsidRPr="004718F5">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20CD6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75C3B6" w14:textId="77777777" w:rsidR="002F3B2B" w:rsidRPr="004718F5"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E1F34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AWGN</w:t>
            </w:r>
          </w:p>
        </w:tc>
      </w:tr>
      <w:tr w:rsidR="002F3B2B" w:rsidRPr="004718F5" w14:paraId="08DCFC53"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3E30FAC" w14:textId="5A72FEC3" w:rsidR="002F3B2B" w:rsidRPr="004718F5" w:rsidRDefault="009F1B34" w:rsidP="000422D1">
            <w:pPr>
              <w:pStyle w:val="TAN"/>
              <w:keepNext w:val="0"/>
              <w:keepLines w:val="0"/>
              <w:rPr>
                <w:rFonts w:cs="Arial"/>
                <w:lang w:eastAsia="fr-FR"/>
              </w:rPr>
            </w:pPr>
            <w:r w:rsidRPr="004718F5">
              <w:rPr>
                <w:lang w:eastAsia="fr-FR"/>
              </w:rPr>
              <w:t>NOTE:</w:t>
            </w:r>
            <w:r w:rsidR="002F3B2B" w:rsidRPr="004718F5">
              <w:rPr>
                <w:lang w:eastAsia="fr-FR"/>
              </w:rPr>
              <w:tab/>
              <w:t>OCNG</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used</w:t>
            </w:r>
            <w:r w:rsidR="000422D1" w:rsidRPr="004718F5">
              <w:rPr>
                <w:lang w:eastAsia="fr-FR"/>
              </w:rPr>
              <w:t xml:space="preserve"> </w:t>
            </w:r>
            <w:r w:rsidR="002F3B2B" w:rsidRPr="004718F5">
              <w:rPr>
                <w:lang w:eastAsia="fr-FR"/>
              </w:rPr>
              <w:t>such</w:t>
            </w:r>
            <w:r w:rsidR="000422D1" w:rsidRPr="004718F5">
              <w:rPr>
                <w:lang w:eastAsia="fr-FR"/>
              </w:rPr>
              <w:t xml:space="preserve"> </w:t>
            </w:r>
            <w:r w:rsidR="002F3B2B" w:rsidRPr="004718F5">
              <w:rPr>
                <w:lang w:eastAsia="fr-FR"/>
              </w:rPr>
              <w:t>that</w:t>
            </w:r>
            <w:r w:rsidR="000422D1" w:rsidRPr="004718F5">
              <w:rPr>
                <w:lang w:eastAsia="fr-FR"/>
              </w:rPr>
              <w:t xml:space="preserve"> </w:t>
            </w:r>
            <w:r w:rsidR="002F3B2B" w:rsidRPr="004718F5">
              <w:rPr>
                <w:lang w:eastAsia="fr-FR"/>
              </w:rPr>
              <w:t>both</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fully</w:t>
            </w:r>
            <w:r w:rsidR="000422D1" w:rsidRPr="004718F5">
              <w:rPr>
                <w:lang w:eastAsia="fr-FR"/>
              </w:rPr>
              <w:t xml:space="preserve"> </w:t>
            </w:r>
            <w:r w:rsidR="002F3B2B" w:rsidRPr="004718F5">
              <w:rPr>
                <w:lang w:eastAsia="fr-FR"/>
              </w:rPr>
              <w:t>allocated</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a</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total</w:t>
            </w:r>
            <w:r w:rsidR="000422D1" w:rsidRPr="004718F5">
              <w:rPr>
                <w:lang w:eastAsia="fr-FR"/>
              </w:rPr>
              <w:t xml:space="preserve"> </w:t>
            </w:r>
            <w:r w:rsidR="002F3B2B" w:rsidRPr="004718F5">
              <w:rPr>
                <w:lang w:eastAsia="fr-FR"/>
              </w:rPr>
              <w:t>transmitted</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spectral</w:t>
            </w:r>
            <w:r w:rsidR="000422D1" w:rsidRPr="004718F5">
              <w:rPr>
                <w:lang w:eastAsia="fr-FR"/>
              </w:rPr>
              <w:t xml:space="preserve"> </w:t>
            </w:r>
            <w:r w:rsidR="002F3B2B" w:rsidRPr="004718F5">
              <w:rPr>
                <w:lang w:eastAsia="fr-FR"/>
              </w:rPr>
              <w:t>density</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chieved</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all</w:t>
            </w:r>
            <w:r w:rsidR="000422D1" w:rsidRPr="004718F5">
              <w:rPr>
                <w:lang w:eastAsia="fr-FR"/>
              </w:rPr>
              <w:t xml:space="preserve"> </w:t>
            </w:r>
            <w:r w:rsidR="002F3B2B" w:rsidRPr="004718F5">
              <w:rPr>
                <w:lang w:eastAsia="fr-FR"/>
              </w:rPr>
              <w:t>OFDM</w:t>
            </w:r>
            <w:r w:rsidR="000422D1" w:rsidRPr="004718F5">
              <w:rPr>
                <w:lang w:eastAsia="fr-FR"/>
              </w:rPr>
              <w:t xml:space="preserve"> </w:t>
            </w:r>
            <w:r w:rsidR="002F3B2B" w:rsidRPr="004718F5">
              <w:rPr>
                <w:lang w:eastAsia="fr-FR"/>
              </w:rPr>
              <w:t>symbols.</w:t>
            </w:r>
          </w:p>
        </w:tc>
      </w:tr>
    </w:tbl>
    <w:p w14:paraId="20C8B088" w14:textId="77777777" w:rsidR="002F3B2B" w:rsidRPr="004718F5" w:rsidRDefault="002F3B2B" w:rsidP="000422D1">
      <w:pPr>
        <w:rPr>
          <w:lang w:eastAsia="sv-SE"/>
        </w:rPr>
      </w:pPr>
    </w:p>
    <w:p w14:paraId="4E29039C" w14:textId="77777777" w:rsidR="002F3B2B" w:rsidRPr="004718F5" w:rsidRDefault="002F3B2B" w:rsidP="00494BBF">
      <w:pPr>
        <w:pStyle w:val="TH"/>
        <w:keepLines w:val="0"/>
      </w:pPr>
      <w:r w:rsidRPr="004718F5">
        <w:t>Table 4.6.4.3.4.1-3: Test Environment parameters for EN-DC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D59EB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7C45FA" w14:textId="77777777" w:rsidR="002F3B2B" w:rsidRPr="004718F5" w:rsidRDefault="002F3B2B" w:rsidP="00494BBF">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895342E" w14:textId="77777777" w:rsidR="002F3B2B" w:rsidRPr="004718F5" w:rsidRDefault="002F3B2B" w:rsidP="00494BBF">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EFF9091" w14:textId="77777777" w:rsidR="002F3B2B" w:rsidRPr="004718F5" w:rsidRDefault="002F3B2B" w:rsidP="00494BBF">
            <w:pPr>
              <w:pStyle w:val="TAH"/>
            </w:pPr>
            <w:r w:rsidRPr="004718F5">
              <w:t>Comment</w:t>
            </w:r>
          </w:p>
        </w:tc>
      </w:tr>
      <w:tr w:rsidR="002F3B2B" w:rsidRPr="004718F5" w14:paraId="245C43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BD00D2" w14:textId="3E93B442" w:rsidR="002F3B2B" w:rsidRPr="004718F5" w:rsidRDefault="002F3B2B" w:rsidP="00494BBF">
            <w:pPr>
              <w:pStyle w:val="TAL"/>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6D55FB1" w14:textId="77777777" w:rsidR="002F3B2B" w:rsidRPr="004718F5" w:rsidRDefault="002F3B2B" w:rsidP="00494BBF">
            <w:pPr>
              <w:pStyle w:val="TAL"/>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12C4D641" w14:textId="5BE610CA" w:rsidR="002F3B2B" w:rsidRPr="004718F5" w:rsidRDefault="002F3B2B" w:rsidP="00494BBF">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0CE487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952F3" w14:textId="2E6AB039" w:rsidR="002F3B2B" w:rsidRPr="004718F5" w:rsidRDefault="002F3B2B" w:rsidP="00494BBF">
            <w:pPr>
              <w:pStyle w:val="TAL"/>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DFE86E" w14:textId="7FB6C417"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4C17B9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33D06E" w14:textId="7C48B9F4" w:rsidR="002F3B2B" w:rsidRPr="004718F5" w:rsidRDefault="002F3B2B" w:rsidP="00494BBF">
            <w:pPr>
              <w:pStyle w:val="TAL"/>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CCFD47D" w14:textId="3FBB1225"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4.3.4.1-1.</w:t>
            </w:r>
          </w:p>
        </w:tc>
      </w:tr>
      <w:tr w:rsidR="002F3B2B" w:rsidRPr="004718F5" w14:paraId="03F230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21C72A" w14:textId="3F9932B5" w:rsidR="002F3B2B" w:rsidRPr="004718F5" w:rsidRDefault="002F3B2B" w:rsidP="00494BBF">
            <w:pPr>
              <w:pStyle w:val="TAL"/>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E261A3" w14:textId="77777777" w:rsidR="002F3B2B" w:rsidRPr="004718F5" w:rsidRDefault="002F3B2B" w:rsidP="00494BBF">
            <w:pPr>
              <w:pStyle w:val="TAL"/>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6C879B6" w14:textId="58B9955B" w:rsidR="002F3B2B" w:rsidRPr="004718F5" w:rsidRDefault="002F3B2B" w:rsidP="00494BBF">
            <w:pPr>
              <w:pStyle w:val="TAL"/>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77568C1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3F7CF3" w14:textId="57829329" w:rsidR="002F3B2B" w:rsidRPr="004718F5" w:rsidRDefault="002F3B2B" w:rsidP="00494BBF">
            <w:pPr>
              <w:pStyle w:val="TAL"/>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7A983E5" w14:textId="0B99116E" w:rsidR="002F3B2B" w:rsidRPr="004718F5" w:rsidRDefault="002F3B2B" w:rsidP="00494BBF">
            <w:pPr>
              <w:pStyle w:val="TAL"/>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D35A75C" w14:textId="77777777" w:rsidR="002F3B2B" w:rsidRPr="004718F5" w:rsidRDefault="002F3B2B" w:rsidP="00494BBF">
            <w:pPr>
              <w:pStyle w:val="TAL"/>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622C9E" w14:textId="542D93F6" w:rsidR="002F3B2B" w:rsidRPr="004718F5" w:rsidRDefault="002F3B2B" w:rsidP="00494BBF">
            <w:pPr>
              <w:pStyle w:val="TAL"/>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706D17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48BD92" w14:textId="77777777" w:rsidR="002F3B2B" w:rsidRPr="004718F5"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9D6FDE" w14:textId="21757704" w:rsidR="002F3B2B" w:rsidRPr="004718F5" w:rsidRDefault="002F3B2B" w:rsidP="00494BBF">
            <w:pPr>
              <w:pStyle w:val="TAL"/>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4DD96BB8" w14:textId="77777777" w:rsidR="002F3B2B" w:rsidRPr="004718F5" w:rsidRDefault="002F3B2B" w:rsidP="00494BBF">
            <w:pPr>
              <w:pStyle w:val="TAL"/>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06440B" w14:textId="77777777" w:rsidR="002F3B2B" w:rsidRPr="004718F5" w:rsidRDefault="002F3B2B" w:rsidP="00494BBF">
            <w:pPr>
              <w:keepNext/>
              <w:overflowPunct/>
              <w:autoSpaceDE/>
              <w:autoSpaceDN/>
              <w:adjustRightInd/>
              <w:spacing w:after="0"/>
              <w:rPr>
                <w:rFonts w:ascii="Arial" w:hAnsi="Arial"/>
                <w:sz w:val="18"/>
              </w:rPr>
            </w:pPr>
          </w:p>
        </w:tc>
      </w:tr>
      <w:tr w:rsidR="002F3B2B" w:rsidRPr="004718F5" w14:paraId="6D3E4B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8FB6E" w14:textId="2A2D3F6A"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427969" w14:textId="15C30A37"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383891CE" w14:textId="77777777" w:rsidR="002F3B2B" w:rsidRPr="004718F5" w:rsidRDefault="002F3B2B" w:rsidP="000422D1">
            <w:pPr>
              <w:pStyle w:val="TAL"/>
              <w:keepNext w:val="0"/>
              <w:keepLines w:val="0"/>
            </w:pPr>
          </w:p>
        </w:tc>
      </w:tr>
    </w:tbl>
    <w:p w14:paraId="09E15CCA" w14:textId="77777777" w:rsidR="002F3B2B" w:rsidRPr="004718F5" w:rsidRDefault="002F3B2B" w:rsidP="000422D1"/>
    <w:p w14:paraId="25B154FA" w14:textId="77777777" w:rsidR="002F3B2B" w:rsidRPr="004718F5" w:rsidRDefault="002F3B2B" w:rsidP="000422D1">
      <w:pPr>
        <w:pStyle w:val="B10"/>
      </w:pPr>
      <w:r w:rsidRPr="004718F5">
        <w:t>1.</w:t>
      </w:r>
      <w:r w:rsidRPr="004718F5">
        <w:tab/>
        <w:t>Message contents are defined in clause 4.6.4.3.4.3.</w:t>
      </w:r>
    </w:p>
    <w:p w14:paraId="1F15B903" w14:textId="77777777" w:rsidR="002F3B2B" w:rsidRPr="004718F5" w:rsidRDefault="002F3B2B" w:rsidP="000422D1">
      <w:pPr>
        <w:pStyle w:val="B10"/>
      </w:pPr>
      <w:r w:rsidRPr="004718F5">
        <w:t>2.</w:t>
      </w:r>
      <w:r w:rsidRPr="004718F5">
        <w:tab/>
        <w:t>Cell 1 is the E-UTRA serving cell (PCell) for the EN-DC setup. The power levels and settings for Cell 1 are set according to Annex A.6. Cell 2 is NR FR1 cell (PSCell). Cell 2 is the target for CSI-RS based L1-RSRP measurements. Before the test, UE is configured to perform RLM and BFD measurement based on the SSBs.</w:t>
      </w:r>
    </w:p>
    <w:p w14:paraId="1F6778CA" w14:textId="77777777" w:rsidR="002F3B2B" w:rsidRPr="004718F5" w:rsidRDefault="002F3B2B" w:rsidP="00745B0C">
      <w:pPr>
        <w:pStyle w:val="H6"/>
        <w:rPr>
          <w:lang w:eastAsia="sv-SE"/>
        </w:rPr>
      </w:pPr>
      <w:r w:rsidRPr="004718F5">
        <w:rPr>
          <w:lang w:eastAsia="sv-SE"/>
        </w:rPr>
        <w:t>4.6.4.3.4.2</w:t>
      </w:r>
      <w:r w:rsidRPr="004718F5">
        <w:rPr>
          <w:lang w:eastAsia="sv-SE"/>
        </w:rPr>
        <w:tab/>
        <w:t>Test procedure</w:t>
      </w:r>
    </w:p>
    <w:p w14:paraId="5F91A8E9" w14:textId="77777777" w:rsidR="002F3B2B" w:rsidRPr="004718F5" w:rsidRDefault="002F3B2B" w:rsidP="00745B0C">
      <w:pPr>
        <w:keepNext/>
        <w:keepLines/>
        <w:rPr>
          <w:lang w:eastAsia="sv-SE"/>
        </w:rPr>
      </w:pPr>
      <w:bookmarkStart w:id="3384" w:name="_Hlk16795302"/>
      <w:r w:rsidRPr="004718F5">
        <w:rPr>
          <w:rFonts w:cs="v4.2.0"/>
        </w:rPr>
        <w:t xml:space="preserve">The test consists of a single time period T1, during which the UE is triggered via DCI to report L1-RSRP on aperiodic CSI-RS resources. </w:t>
      </w:r>
      <w:r w:rsidRPr="004718F5">
        <w:t xml:space="preserve">Prior to the start of the time duration T1, the UE shall be fully synchronized to PSCell. </w:t>
      </w:r>
      <w:r w:rsidRPr="004718F5">
        <w:rPr>
          <w:rFonts w:cs="v4.2.0"/>
        </w:rPr>
        <w:t xml:space="preserve">UE is also configured to measure L1-RSRP based on SSB. </w:t>
      </w:r>
      <w:bookmarkStart w:id="3385" w:name="_Hlk16795335"/>
      <w:bookmarkEnd w:id="3384"/>
      <w:r w:rsidRPr="004718F5">
        <w:rPr>
          <w:rFonts w:cs="v4.2.0"/>
        </w:rPr>
        <w:t>Upon receiving the</w:t>
      </w:r>
      <w:r w:rsidRPr="004718F5">
        <w:t xml:space="preserve"> DCI trigger, UE provides the report back based on the reporting configuration as defined in </w:t>
      </w:r>
      <w:bookmarkEnd w:id="3385"/>
      <w:r w:rsidRPr="004718F5">
        <w:t xml:space="preserve">table </w:t>
      </w:r>
      <w:r w:rsidRPr="004718F5">
        <w:rPr>
          <w:lang w:eastAsia="sv-SE"/>
        </w:rPr>
        <w:t>4.6.4.3.4.1-2</w:t>
      </w:r>
      <w:r w:rsidRPr="004718F5">
        <w:t xml:space="preserve">. </w:t>
      </w:r>
    </w:p>
    <w:p w14:paraId="7209D014" w14:textId="18F40CA3" w:rsidR="002F3B2B" w:rsidRPr="004718F5" w:rsidRDefault="002F3B2B" w:rsidP="00745B0C">
      <w:pPr>
        <w:pStyle w:val="B10"/>
        <w:keepNext/>
        <w:keepLines/>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7D807C82" w14:textId="77777777" w:rsidR="002F3B2B" w:rsidRPr="004718F5" w:rsidRDefault="002F3B2B" w:rsidP="000422D1">
      <w:pPr>
        <w:pStyle w:val="B10"/>
      </w:pPr>
      <w:r w:rsidRPr="004718F5">
        <w:t>2.</w:t>
      </w:r>
      <w:r w:rsidRPr="004718F5">
        <w:tab/>
        <w:t>Set the parameters according to T1 in Table</w:t>
      </w:r>
      <w:r w:rsidRPr="004718F5">
        <w:rPr>
          <w:lang w:eastAsia="sv-SE"/>
        </w:rPr>
        <w:t xml:space="preserve"> 4.6.4.3.5-</w:t>
      </w:r>
      <w:r w:rsidRPr="004718F5">
        <w:t>1. T1 starts.</w:t>
      </w:r>
    </w:p>
    <w:p w14:paraId="45358123" w14:textId="12B74C4A" w:rsidR="002F3B2B" w:rsidRPr="004718F5" w:rsidRDefault="002F3B2B" w:rsidP="000422D1">
      <w:pPr>
        <w:pStyle w:val="B10"/>
      </w:pPr>
      <w:r w:rsidRPr="004718F5">
        <w:t>3.</w:t>
      </w:r>
      <w:r w:rsidRPr="004718F5">
        <w:tab/>
        <w:t xml:space="preserve">After 80ms from the start of the test the SS transmits the DCI trigger in slot </w:t>
      </w:r>
      <w:r w:rsidR="002C3FB4" w:rsidRPr="004718F5">
        <w:t xml:space="preserve">2 </w:t>
      </w:r>
      <w:r w:rsidRPr="004718F5">
        <w:t>for configuration 1,4</w:t>
      </w:r>
      <w:r w:rsidR="002C3FB4" w:rsidRPr="004718F5">
        <w:t>, slot 5 for config 2,5</w:t>
      </w:r>
      <w:r w:rsidRPr="004718F5">
        <w:t xml:space="preserve"> and slot 8 for configuration 3,6. The corresponding CSI-RS set is transmitted with the offset of </w:t>
      </w:r>
      <w:r w:rsidR="003164DC" w:rsidRPr="004718F5">
        <w:t xml:space="preserve">0 </w:t>
      </w:r>
      <w:r w:rsidRPr="004718F5">
        <w:t>slots after the DCI trigger.</w:t>
      </w:r>
    </w:p>
    <w:p w14:paraId="30A7E393" w14:textId="77777777" w:rsidR="002F3B2B" w:rsidRPr="004718F5" w:rsidRDefault="002F3B2B" w:rsidP="000422D1">
      <w:pPr>
        <w:pStyle w:val="B10"/>
        <w:rPr>
          <w:rFonts w:cs="v4.2.0"/>
        </w:rPr>
      </w:pPr>
      <w:r w:rsidRPr="004718F5">
        <w:t>4.</w:t>
      </w:r>
      <w:r w:rsidRPr="004718F5">
        <w:tab/>
      </w:r>
      <w:bookmarkStart w:id="3386" w:name="_Hlk78192246"/>
      <w:r w:rsidRPr="004718F5">
        <w:rPr>
          <w:rFonts w:cs="v4.2.0"/>
        </w:rPr>
        <w:t>The SS shall check following requirements:</w:t>
      </w:r>
    </w:p>
    <w:p w14:paraId="33D2394C" w14:textId="5537A280" w:rsidR="002F3B2B" w:rsidRPr="004718F5" w:rsidRDefault="002F3B2B" w:rsidP="00745B0C">
      <w:pPr>
        <w:pStyle w:val="B2"/>
        <w:ind w:left="993" w:hanging="426"/>
        <w:rPr>
          <w:rFonts w:cs="v4.2.0"/>
        </w:rPr>
      </w:pPr>
      <w:r w:rsidRPr="004718F5">
        <w:t>R1:</w:t>
      </w:r>
      <w:r w:rsidRPr="004718F5">
        <w:tab/>
        <w:t>the U</w:t>
      </w:r>
      <w:r w:rsidRPr="004718F5">
        <w:rPr>
          <w:rFonts w:cs="v4.2.0"/>
        </w:rPr>
        <w:t>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22ECE99C" w14:textId="35A0748A" w:rsidR="002F3B2B" w:rsidRPr="004718F5" w:rsidRDefault="002F3B2B" w:rsidP="00745B0C">
      <w:pPr>
        <w:pStyle w:val="B2"/>
        <w:ind w:left="993" w:hanging="426"/>
      </w:pPr>
      <w:r w:rsidRPr="004718F5">
        <w:t>R2:</w:t>
      </w:r>
      <w:r w:rsidRPr="004718F5">
        <w:tab/>
        <w:t>The L1-RSRP value of CSI-RS#1 reported by the UE is compared to the expected L1-RSRP value for CSI-RS #1. If the resulting value is outside the limits in Table 4.6.4.3.5-2 for test configurations 1, 2, 4 and 5 and in Table 4.6.4.3.5-3 for test configurations 3 and 6 or the UE fails to report the measurement value for CSI-RS #1, the number of failed iterations for R2 is increased by one. Otherwise, the number of passed iterations for R2 is increased by one.</w:t>
      </w:r>
    </w:p>
    <w:p w14:paraId="75CAC6B5" w14:textId="2FB8A9E9" w:rsidR="002F3B2B" w:rsidRPr="004718F5" w:rsidRDefault="002F3B2B" w:rsidP="00745B0C">
      <w:pPr>
        <w:pStyle w:val="B2"/>
        <w:ind w:left="993" w:hanging="426"/>
      </w:pPr>
      <w:r w:rsidRPr="004718F5">
        <w:t>R3:</w:t>
      </w:r>
      <w:r w:rsidRPr="004718F5">
        <w:tab/>
        <w:t>The DIFF RSRP value of CSI-RS #0 reported by the UE is compared to the expected DIFF RSRP value. If the resulting value is outside the limits in Table 4.6.4.3.5-4 or the UE fails to report the measurement value for CSI-RS #0, the number of failed iterations for R3 is increased by one. Otherwise, the number of passed iterations for R3 is increased by one.</w:t>
      </w:r>
    </w:p>
    <w:bookmarkEnd w:id="3386"/>
    <w:p w14:paraId="7F360111" w14:textId="77777777" w:rsidR="002F3B2B" w:rsidRPr="004718F5" w:rsidRDefault="002F3B2B" w:rsidP="000422D1">
      <w:pPr>
        <w:pStyle w:val="B10"/>
      </w:pPr>
      <w:r w:rsidRPr="004718F5">
        <w:t>5.</w:t>
      </w:r>
      <w:r w:rsidRPr="004718F5">
        <w:tab/>
        <w:t>Void</w:t>
      </w:r>
    </w:p>
    <w:p w14:paraId="55D3D7FE" w14:textId="32284C1F" w:rsidR="002F3B2B" w:rsidRPr="004718F5" w:rsidRDefault="002F3B2B" w:rsidP="000422D1">
      <w:pPr>
        <w:pStyle w:val="B10"/>
        <w:rPr>
          <w:lang w:eastAsia="zh-TW"/>
        </w:rPr>
      </w:pPr>
      <w:r w:rsidRPr="004718F5">
        <w:rPr>
          <w:lang w:eastAsia="zh-TW"/>
        </w:rPr>
        <w:t>6.</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 xml:space="preserve">36.508 [25] Table 4.6.1-8 to release NR cell (PSCell). The UE shall transmit </w:t>
      </w:r>
      <w:r w:rsidRPr="004718F5">
        <w:rPr>
          <w:i/>
          <w:lang w:eastAsia="zh-TW"/>
        </w:rPr>
        <w:t>RRCConnectionReconfigurationComplete</w:t>
      </w:r>
      <w:r w:rsidRPr="004718F5">
        <w:rPr>
          <w:lang w:eastAsia="zh-TW"/>
        </w:rPr>
        <w:t xml:space="preserve"> message.</w:t>
      </w:r>
    </w:p>
    <w:p w14:paraId="3B121DFD" w14:textId="5D9E3648" w:rsidR="002F3B2B" w:rsidRPr="004718F5" w:rsidRDefault="002F3B2B" w:rsidP="000422D1">
      <w:pPr>
        <w:pStyle w:val="B10"/>
      </w:pPr>
      <w:r w:rsidRPr="004718F5">
        <w:rPr>
          <w:lang w:eastAsia="zh-TW"/>
        </w:rPr>
        <w:t>7.</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 xml:space="preserve">36.508 [25] Table 4.6.1-8 to add NR cell (PSCell). The UE shall transmit </w:t>
      </w:r>
      <w:r w:rsidRPr="004718F5">
        <w:rPr>
          <w:i/>
          <w:lang w:eastAsia="zh-TW"/>
        </w:rPr>
        <w:t>RRCConnectionReconfigurationComplete</w:t>
      </w:r>
      <w:r w:rsidRPr="004718F5">
        <w:rPr>
          <w:lang w:eastAsia="zh-TW"/>
        </w:rPr>
        <w:t xml:space="preserve"> message.</w:t>
      </w:r>
    </w:p>
    <w:p w14:paraId="41155045" w14:textId="1075E9C4" w:rsidR="002F3B2B" w:rsidRPr="004718F5" w:rsidRDefault="002F3B2B" w:rsidP="000422D1">
      <w:pPr>
        <w:pStyle w:val="B10"/>
        <w:rPr>
          <w:lang w:eastAsia="zh-TW"/>
        </w:rPr>
      </w:pPr>
      <w:r w:rsidRPr="004718F5">
        <w:rPr>
          <w:lang w:eastAsia="zh-TW"/>
        </w:rPr>
        <w:t>8.</w:t>
      </w:r>
      <w:r w:rsidRPr="004718F5">
        <w:rPr>
          <w:lang w:eastAsia="zh-TW"/>
        </w:rPr>
        <w:tab/>
        <w:t xml:space="preserve">If any the reconfiguration fails, switch off and on the UE and ensure the UE is in RRC_CONNECTED with generic procedure parameters Connectivity EN-DC, DC bearer MCG and SCG, Connected without release On </w:t>
      </w:r>
      <w:r w:rsidRPr="004718F5">
        <w:t xml:space="preserve">and Test Mode </w:t>
      </w:r>
      <w:r w:rsidRPr="004718F5">
        <w:rPr>
          <w:i/>
        </w:rPr>
        <w:t xml:space="preserve">On </w:t>
      </w:r>
      <w:r w:rsidRPr="004718F5">
        <w:rPr>
          <w:lang w:eastAsia="zh-TW"/>
        </w:rPr>
        <w:t xml:space="preserve">according </w:t>
      </w:r>
      <w:r w:rsidR="009F1B34" w:rsidRPr="004718F5">
        <w:rPr>
          <w:lang w:eastAsia="zh-TW"/>
        </w:rPr>
        <w:t xml:space="preserve">to </w:t>
      </w:r>
      <w:r w:rsidR="002A717D" w:rsidRPr="004718F5">
        <w:rPr>
          <w:lang w:eastAsia="zh-TW"/>
        </w:rPr>
        <w:t>TS</w:t>
      </w:r>
      <w:r w:rsidR="009F1B34" w:rsidRPr="004718F5">
        <w:rPr>
          <w:lang w:eastAsia="zh-TW"/>
        </w:rPr>
        <w:t xml:space="preserve"> </w:t>
      </w:r>
      <w:r w:rsidRPr="004718F5">
        <w:rPr>
          <w:lang w:eastAsia="zh-TW"/>
        </w:rPr>
        <w:t>38.508-1 [14] clause 4.5.</w:t>
      </w:r>
    </w:p>
    <w:p w14:paraId="69B54D57" w14:textId="77777777" w:rsidR="002F3B2B" w:rsidRPr="004718F5" w:rsidRDefault="002F3B2B" w:rsidP="000422D1">
      <w:pPr>
        <w:pStyle w:val="B10"/>
        <w:rPr>
          <w:lang w:eastAsia="zh-TW"/>
        </w:rPr>
      </w:pPr>
      <w:r w:rsidRPr="004718F5">
        <w:rPr>
          <w:lang w:eastAsia="zh-TW"/>
        </w:rPr>
        <w:t>9.</w:t>
      </w:r>
      <w:r w:rsidRPr="004718F5">
        <w:rPr>
          <w:lang w:eastAsia="zh-TW"/>
        </w:rPr>
        <w:tab/>
        <w:t>Repeat steps 2-8 until the confidence level according to Tables G.2.3-1 in Annex G clause G.2 is achieved.</w:t>
      </w:r>
    </w:p>
    <w:p w14:paraId="6B65007C" w14:textId="77777777" w:rsidR="002F3B2B" w:rsidRPr="004718F5" w:rsidRDefault="002F3B2B" w:rsidP="000422D1">
      <w:pPr>
        <w:pStyle w:val="H6"/>
        <w:keepNext w:val="0"/>
        <w:keepLines w:val="0"/>
        <w:rPr>
          <w:lang w:eastAsia="sv-SE"/>
        </w:rPr>
      </w:pPr>
      <w:r w:rsidRPr="004718F5">
        <w:rPr>
          <w:lang w:eastAsia="sv-SE"/>
        </w:rPr>
        <w:t>4.6.4.3.4.3</w:t>
      </w:r>
      <w:r w:rsidRPr="004718F5">
        <w:rPr>
          <w:lang w:eastAsia="sv-SE"/>
        </w:rPr>
        <w:tab/>
        <w:t>Message contents</w:t>
      </w:r>
    </w:p>
    <w:p w14:paraId="1CD074E2" w14:textId="095278C6" w:rsidR="002F3B2B" w:rsidRPr="004718F5" w:rsidRDefault="002F3B2B" w:rsidP="000422D1">
      <w:r w:rsidRPr="004718F5">
        <w:t xml:space="preserve">Message contents are according </w:t>
      </w:r>
      <w:r w:rsidR="009F1B34" w:rsidRPr="004718F5">
        <w:t xml:space="preserve">to </w:t>
      </w:r>
      <w:r w:rsidR="002A717D" w:rsidRPr="004718F5">
        <w:t>TS</w:t>
      </w:r>
      <w:r w:rsidR="009F1B34" w:rsidRPr="004718F5">
        <w:t xml:space="preserve"> </w:t>
      </w:r>
      <w:r w:rsidRPr="004718F5">
        <w:t xml:space="preserve">38.508-1 [14] clause 7.3 with the following exceptions: </w:t>
      </w:r>
    </w:p>
    <w:p w14:paraId="0420C1DF" w14:textId="77777777" w:rsidR="002F3B2B" w:rsidRPr="004718F5" w:rsidRDefault="002F3B2B" w:rsidP="000422D1">
      <w:pPr>
        <w:pStyle w:val="TH"/>
        <w:keepNext w:val="0"/>
        <w:keepLines w:val="0"/>
      </w:pPr>
      <w:r w:rsidRPr="004718F5">
        <w:t xml:space="preserve">Table </w:t>
      </w:r>
      <w:r w:rsidRPr="004718F5">
        <w:rPr>
          <w:lang w:eastAsia="sv-SE"/>
        </w:rPr>
        <w:t>4.6.4.3.4.3</w:t>
      </w:r>
      <w:r w:rsidRPr="004718F5">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718F5" w14:paraId="3C193825"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7BA2B3A" w14:textId="760E37B9"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035E059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8BC8D2" w14:textId="730DB869"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43A3F0E9" w14:textId="77777777" w:rsidR="002F3B2B" w:rsidRPr="004718F5" w:rsidRDefault="002F3B2B" w:rsidP="000422D1">
            <w:pPr>
              <w:pStyle w:val="TAL"/>
              <w:keepNext w:val="0"/>
              <w:keepLines w:val="0"/>
            </w:pPr>
            <w:r w:rsidRPr="004718F5">
              <w:t>TBD</w:t>
            </w:r>
          </w:p>
        </w:tc>
      </w:tr>
      <w:tr w:rsidR="002F3B2B" w:rsidRPr="004718F5" w14:paraId="1E3DF27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086D3B" w14:textId="4EE422A0"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63535D4D" w14:textId="5FB43FF6" w:rsidR="002F3B2B" w:rsidRPr="004718F5" w:rsidRDefault="002F3B2B" w:rsidP="000422D1">
            <w:pPr>
              <w:pStyle w:val="TAL"/>
              <w:keepNext w:val="0"/>
              <w:keepLines w:val="0"/>
            </w:pPr>
            <w:r w:rsidRPr="004718F5">
              <w:t>Table</w:t>
            </w:r>
            <w:r w:rsidR="000422D1" w:rsidRPr="004718F5">
              <w:t xml:space="preserve"> </w:t>
            </w:r>
            <w:r w:rsidRPr="004718F5">
              <w:t>H.3.6-2</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APERIODIC</w:t>
            </w:r>
            <w:r w:rsidR="000422D1" w:rsidRPr="004718F5">
              <w:t xml:space="preserve"> </w:t>
            </w:r>
            <w:r w:rsidRPr="004718F5">
              <w:t>and</w:t>
            </w:r>
            <w:r w:rsidR="000422D1" w:rsidRPr="004718F5">
              <w:t xml:space="preserve"> </w:t>
            </w:r>
            <w:r w:rsidRPr="004718F5">
              <w:t>CSI-RSRP</w:t>
            </w:r>
          </w:p>
          <w:p w14:paraId="102F5042" w14:textId="00552D6D" w:rsidR="002F3B2B" w:rsidRPr="004718F5" w:rsidRDefault="002F3B2B" w:rsidP="000422D1">
            <w:pPr>
              <w:pStyle w:val="TAL"/>
              <w:keepNext w:val="0"/>
              <w:keepLines w:val="0"/>
            </w:pPr>
            <w:r w:rsidRPr="004718F5">
              <w:t>Table</w:t>
            </w:r>
            <w:r w:rsidR="000422D1" w:rsidRPr="004718F5">
              <w:t xml:space="preserve"> </w:t>
            </w:r>
            <w:r w:rsidRPr="004718F5">
              <w:t>H.3.6-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CSI-RS</w:t>
            </w:r>
            <w:r w:rsidR="000422D1" w:rsidRPr="004718F5">
              <w:t xml:space="preserve"> </w:t>
            </w:r>
            <w:r w:rsidRPr="004718F5">
              <w:t>and</w:t>
            </w:r>
            <w:r w:rsidR="000422D1" w:rsidRPr="004718F5">
              <w:t xml:space="preserve"> </w:t>
            </w:r>
            <w:r w:rsidRPr="004718F5">
              <w:t>APERIODIC</w:t>
            </w:r>
          </w:p>
          <w:p w14:paraId="651B4D71" w14:textId="77777777" w:rsidR="005A7EDD" w:rsidRPr="004718F5" w:rsidRDefault="002F3B2B" w:rsidP="005A7EDD">
            <w:pPr>
              <w:pStyle w:val="TAL"/>
              <w:keepNext w:val="0"/>
              <w:keepLines w:val="0"/>
            </w:pPr>
            <w:r w:rsidRPr="004718F5">
              <w:t>Table</w:t>
            </w:r>
            <w:r w:rsidR="000422D1" w:rsidRPr="004718F5">
              <w:t xml:space="preserve"> </w:t>
            </w:r>
            <w:r w:rsidRPr="004718F5">
              <w:t>H.3.4-1</w:t>
            </w:r>
          </w:p>
          <w:p w14:paraId="02269C11" w14:textId="6376C5EF" w:rsidR="002F3B2B" w:rsidRPr="004718F5" w:rsidRDefault="005A7EDD" w:rsidP="005A7EDD">
            <w:pPr>
              <w:pStyle w:val="TAL"/>
              <w:keepNext w:val="0"/>
              <w:keepLines w:val="0"/>
            </w:pPr>
            <w:r w:rsidRPr="004718F5">
              <w:t>TS 38.508-1 [14] Table 7.3.1-21 with condition APERIODIC</w:t>
            </w:r>
          </w:p>
        </w:tc>
      </w:tr>
    </w:tbl>
    <w:p w14:paraId="498BCB93" w14:textId="77777777" w:rsidR="002F3B2B" w:rsidRPr="004718F5" w:rsidRDefault="002F3B2B" w:rsidP="000422D1"/>
    <w:p w14:paraId="130D990D" w14:textId="77777777" w:rsidR="002F3B2B" w:rsidRPr="004718F5" w:rsidRDefault="002F3B2B" w:rsidP="00745B0C">
      <w:pPr>
        <w:pStyle w:val="TH"/>
      </w:pPr>
      <w:r w:rsidRPr="004718F5">
        <w:t xml:space="preserve">Table </w:t>
      </w:r>
      <w:r w:rsidRPr="004718F5">
        <w:rPr>
          <w:lang w:eastAsia="sv-SE"/>
        </w:rPr>
        <w:t>4.6.4.3.4.3</w:t>
      </w:r>
      <w:r w:rsidRPr="004718F5">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718F5" w14:paraId="44AF6E0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BB5489D" w14:textId="0D988DFC" w:rsidR="002F3B2B" w:rsidRPr="004718F5" w:rsidRDefault="002A717D" w:rsidP="00745B0C">
            <w:pPr>
              <w:pStyle w:val="TAH"/>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2F3B2B" w:rsidRPr="004718F5">
              <w:rPr>
                <w:b w:val="0"/>
              </w:rPr>
              <w:t>38.508-1</w:t>
            </w:r>
            <w:r w:rsidR="000422D1" w:rsidRPr="004718F5">
              <w:rPr>
                <w:b w:val="0"/>
              </w:rPr>
              <w:t xml:space="preserve"> </w:t>
            </w:r>
            <w:r w:rsidR="002F3B2B" w:rsidRPr="004718F5">
              <w:rPr>
                <w:b w:val="0"/>
              </w:rPr>
              <w:t>[14],</w:t>
            </w:r>
            <w:r w:rsidR="000422D1" w:rsidRPr="004718F5">
              <w:rPr>
                <w:b w:val="0"/>
              </w:rPr>
              <w:t xml:space="preserve"> </w:t>
            </w:r>
            <w:r w:rsidR="002F3B2B" w:rsidRPr="004718F5">
              <w:rPr>
                <w:b w:val="0"/>
              </w:rPr>
              <w:t>Table</w:t>
            </w:r>
            <w:r w:rsidR="000422D1" w:rsidRPr="004718F5">
              <w:rPr>
                <w:b w:val="0"/>
              </w:rPr>
              <w:t xml:space="preserve"> </w:t>
            </w:r>
            <w:r w:rsidR="002F3B2B" w:rsidRPr="004718F5">
              <w:rPr>
                <w:b w:val="0"/>
              </w:rPr>
              <w:t>4.6.3-133</w:t>
            </w:r>
          </w:p>
        </w:tc>
      </w:tr>
      <w:tr w:rsidR="002F3B2B" w:rsidRPr="004718F5" w14:paraId="05A09BE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1DB959" w14:textId="2C5D945A" w:rsidR="002F3B2B" w:rsidRPr="004718F5" w:rsidRDefault="002F3B2B" w:rsidP="00745B0C">
            <w:pPr>
              <w:pStyle w:val="TAH"/>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245C4FE5" w14:textId="77777777" w:rsidR="002F3B2B" w:rsidRPr="004718F5" w:rsidRDefault="002F3B2B" w:rsidP="00745B0C">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0471BF64" w14:textId="77777777" w:rsidR="002F3B2B" w:rsidRPr="004718F5" w:rsidRDefault="002F3B2B" w:rsidP="00745B0C">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AC7FF7A" w14:textId="77777777" w:rsidR="002F3B2B" w:rsidRPr="004718F5" w:rsidRDefault="002F3B2B" w:rsidP="00745B0C">
            <w:pPr>
              <w:pStyle w:val="TAH"/>
            </w:pPr>
            <w:r w:rsidRPr="004718F5">
              <w:t>Condition</w:t>
            </w:r>
          </w:p>
        </w:tc>
      </w:tr>
      <w:tr w:rsidR="002F3B2B" w:rsidRPr="004718F5" w14:paraId="17504A2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D88AED2" w14:textId="53D34496" w:rsidR="002F3B2B" w:rsidRPr="004718F5" w:rsidRDefault="002F3B2B" w:rsidP="00745B0C">
            <w:pPr>
              <w:pStyle w:val="TAL"/>
            </w:pPr>
            <w:r w:rsidRPr="004718F5">
              <w:t>RadioLinkMonitoring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7FA7B54E" w14:textId="77777777" w:rsidR="002F3B2B" w:rsidRPr="004718F5" w:rsidRDefault="002F3B2B" w:rsidP="00745B0C">
            <w:pPr>
              <w:pStyle w:val="TAL"/>
            </w:pPr>
          </w:p>
        </w:tc>
        <w:tc>
          <w:tcPr>
            <w:tcW w:w="1700" w:type="dxa"/>
            <w:tcBorders>
              <w:top w:val="single" w:sz="4" w:space="0" w:color="auto"/>
              <w:left w:val="single" w:sz="4" w:space="0" w:color="auto"/>
              <w:bottom w:val="single" w:sz="4" w:space="0" w:color="auto"/>
              <w:right w:val="single" w:sz="4" w:space="0" w:color="auto"/>
            </w:tcBorders>
          </w:tcPr>
          <w:p w14:paraId="5FE37DD3" w14:textId="77777777" w:rsidR="002F3B2B" w:rsidRPr="004718F5"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355EF7AC" w14:textId="77777777" w:rsidR="002F3B2B" w:rsidRPr="004718F5" w:rsidRDefault="002F3B2B" w:rsidP="00745B0C">
            <w:pPr>
              <w:pStyle w:val="TAL"/>
            </w:pPr>
          </w:p>
        </w:tc>
      </w:tr>
      <w:tr w:rsidR="002F3B2B" w:rsidRPr="004718F5" w14:paraId="57C19B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3A0E70" w14:textId="2D3F0168" w:rsidR="002F3B2B" w:rsidRPr="004718F5" w:rsidRDefault="000422D1" w:rsidP="00745B0C">
            <w:pPr>
              <w:pStyle w:val="TAL"/>
            </w:pPr>
            <w:r w:rsidRPr="004718F5">
              <w:rPr>
                <w:rFonts w:cs="Arial"/>
                <w:kern w:val="2"/>
                <w:szCs w:val="18"/>
              </w:rPr>
              <w:t xml:space="preserve">  </w:t>
            </w:r>
            <w:r w:rsidR="002F3B2B" w:rsidRPr="004718F5">
              <w:rPr>
                <w:rFonts w:cs="Arial"/>
                <w:kern w:val="2"/>
                <w:szCs w:val="18"/>
              </w:rPr>
              <w:t>failureDetectionResourcesToAddModList</w:t>
            </w:r>
            <w:r w:rsidR="002F3B2B" w:rsidRPr="004718F5">
              <w:rPr>
                <w:rFonts w:cs="Arial"/>
                <w:kern w:val="2"/>
                <w:szCs w:val="18"/>
              </w:rPr>
              <w:tab/>
              <w:t>SEQUENCE</w:t>
            </w:r>
            <w:r w:rsidRPr="004718F5">
              <w:rPr>
                <w:rFonts w:cs="Arial"/>
                <w:kern w:val="2"/>
                <w:szCs w:val="18"/>
              </w:rPr>
              <w:t xml:space="preserve"> </w:t>
            </w:r>
            <w:r w:rsidR="002F3B2B" w:rsidRPr="004718F5">
              <w:rPr>
                <w:rFonts w:cs="Arial"/>
                <w:kern w:val="2"/>
                <w:szCs w:val="18"/>
              </w:rPr>
              <w:t>(SIZE(1..maxNrofFailureDetectionResources))</w:t>
            </w:r>
            <w:r w:rsidRPr="004718F5">
              <w:rPr>
                <w:rFonts w:cs="Arial"/>
                <w:kern w:val="2"/>
                <w:szCs w:val="18"/>
              </w:rPr>
              <w:t xml:space="preserve"> </w:t>
            </w:r>
            <w:r w:rsidR="002F3B2B" w:rsidRPr="004718F5">
              <w:rPr>
                <w:rFonts w:cs="Arial"/>
                <w:kern w:val="2"/>
                <w:szCs w:val="18"/>
              </w:rPr>
              <w:t>OF</w:t>
            </w:r>
            <w:r w:rsidRPr="004718F5">
              <w:rPr>
                <w:rFonts w:cs="Arial"/>
                <w:kern w:val="2"/>
                <w:szCs w:val="18"/>
              </w:rPr>
              <w:t xml:space="preserve"> </w:t>
            </w:r>
            <w:r w:rsidR="002F3B2B" w:rsidRPr="004718F5">
              <w:rPr>
                <w:rFonts w:cs="Arial"/>
                <w:kern w:val="2"/>
                <w:szCs w:val="18"/>
              </w:rPr>
              <w:t>SEQUENCE</w:t>
            </w: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448CF15" w14:textId="76A07C00" w:rsidR="002F3B2B" w:rsidRPr="004718F5" w:rsidRDefault="002F3B2B" w:rsidP="00745B0C">
            <w:pPr>
              <w:pStyle w:val="TAL"/>
            </w:pPr>
            <w:r w:rsidRPr="004718F5">
              <w:t>1</w:t>
            </w:r>
            <w:r w:rsidR="000422D1" w:rsidRPr="004718F5">
              <w:t xml:space="preserve"> </w:t>
            </w:r>
            <w:r w:rsidRPr="004718F5">
              <w:t>entry</w:t>
            </w:r>
          </w:p>
        </w:tc>
        <w:tc>
          <w:tcPr>
            <w:tcW w:w="1700" w:type="dxa"/>
            <w:tcBorders>
              <w:top w:val="single" w:sz="4" w:space="0" w:color="auto"/>
              <w:left w:val="single" w:sz="4" w:space="0" w:color="auto"/>
              <w:bottom w:val="single" w:sz="4" w:space="0" w:color="auto"/>
              <w:right w:val="single" w:sz="4" w:space="0" w:color="auto"/>
            </w:tcBorders>
          </w:tcPr>
          <w:p w14:paraId="483D1DCA" w14:textId="77777777" w:rsidR="002F3B2B" w:rsidRPr="004718F5"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6BAC9AF5" w14:textId="77777777" w:rsidR="002F3B2B" w:rsidRPr="004718F5" w:rsidRDefault="002F3B2B" w:rsidP="00745B0C">
            <w:pPr>
              <w:pStyle w:val="TAL"/>
            </w:pPr>
          </w:p>
        </w:tc>
      </w:tr>
      <w:tr w:rsidR="002F3B2B" w:rsidRPr="004718F5" w14:paraId="3742C1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96E800E" w14:textId="168F810C" w:rsidR="002F3B2B" w:rsidRPr="004718F5" w:rsidRDefault="000422D1" w:rsidP="000422D1">
            <w:pPr>
              <w:pStyle w:val="TAL"/>
              <w:keepNext w:val="0"/>
              <w:keepLines w:val="0"/>
            </w:pPr>
            <w:r w:rsidRPr="004718F5">
              <w:rPr>
                <w:rFonts w:cs="Arial"/>
                <w:kern w:val="2"/>
                <w:szCs w:val="18"/>
              </w:rPr>
              <w:t xml:space="preserve">    </w:t>
            </w:r>
            <w:r w:rsidR="002F3B2B" w:rsidRPr="004718F5">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5F3378B1" w14:textId="77777777" w:rsidR="002F3B2B" w:rsidRPr="004718F5" w:rsidRDefault="002F3B2B" w:rsidP="000422D1">
            <w:pPr>
              <w:pStyle w:val="TAL"/>
              <w:keepNext w:val="0"/>
              <w:keepLines w:val="0"/>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4AA15CF" w14:textId="154868CC" w:rsidR="002F3B2B" w:rsidRPr="004718F5" w:rsidRDefault="002F3B2B" w:rsidP="000422D1">
            <w:pPr>
              <w:pStyle w:val="TAL"/>
              <w:keepNext w:val="0"/>
              <w:keepLines w:val="0"/>
            </w:pPr>
            <w:r w:rsidRPr="004718F5">
              <w:t>UE</w:t>
            </w:r>
            <w:r w:rsidR="000422D1" w:rsidRPr="004718F5">
              <w:t xml:space="preserve"> </w:t>
            </w:r>
            <w:r w:rsidRPr="004718F5">
              <w:t>is</w:t>
            </w:r>
            <w:r w:rsidR="000422D1" w:rsidRPr="004718F5">
              <w:t xml:space="preserve"> </w:t>
            </w:r>
            <w:r w:rsidRPr="004718F5">
              <w:t>configured</w:t>
            </w:r>
            <w:r w:rsidR="000422D1" w:rsidRPr="004718F5">
              <w:t xml:space="preserve"> </w:t>
            </w:r>
            <w:r w:rsidRPr="004718F5">
              <w:t>to</w:t>
            </w:r>
            <w:r w:rsidR="000422D1" w:rsidRPr="004718F5">
              <w:t xml:space="preserve"> </w:t>
            </w:r>
            <w:r w:rsidRPr="004718F5">
              <w:t>perform</w:t>
            </w:r>
            <w:r w:rsidR="000422D1" w:rsidRPr="004718F5">
              <w:t xml:space="preserve"> </w:t>
            </w:r>
            <w:r w:rsidRPr="004718F5">
              <w:t>RLM</w:t>
            </w:r>
            <w:r w:rsidR="000422D1" w:rsidRPr="004718F5">
              <w:t xml:space="preserve"> </w:t>
            </w:r>
            <w:r w:rsidRPr="004718F5">
              <w:t>and</w:t>
            </w:r>
            <w:r w:rsidR="000422D1" w:rsidRPr="004718F5">
              <w:t xml:space="preserve"> </w:t>
            </w:r>
            <w:r w:rsidRPr="004718F5">
              <w:t>BFD</w:t>
            </w:r>
            <w:r w:rsidR="000422D1" w:rsidRPr="004718F5">
              <w:t xml:space="preserve"> </w:t>
            </w:r>
            <w:r w:rsidRPr="004718F5">
              <w:t>based</w:t>
            </w:r>
            <w:r w:rsidR="000422D1" w:rsidRPr="004718F5">
              <w:t xml:space="preserve"> </w:t>
            </w:r>
            <w:r w:rsidRPr="004718F5">
              <w:t>on</w:t>
            </w:r>
            <w:r w:rsidR="000422D1" w:rsidRPr="004718F5">
              <w:t xml:space="preserve"> </w:t>
            </w:r>
            <w:r w:rsidRPr="004718F5">
              <w:t>the</w:t>
            </w:r>
            <w:r w:rsidR="000422D1" w:rsidRPr="004718F5">
              <w:t xml:space="preserve"> </w:t>
            </w:r>
            <w:r w:rsidRPr="004718F5">
              <w:t>SSBs.</w:t>
            </w:r>
          </w:p>
        </w:tc>
        <w:tc>
          <w:tcPr>
            <w:tcW w:w="1245" w:type="dxa"/>
            <w:tcBorders>
              <w:top w:val="single" w:sz="4" w:space="0" w:color="auto"/>
              <w:left w:val="single" w:sz="4" w:space="0" w:color="auto"/>
              <w:bottom w:val="single" w:sz="4" w:space="0" w:color="auto"/>
              <w:right w:val="single" w:sz="4" w:space="0" w:color="auto"/>
            </w:tcBorders>
          </w:tcPr>
          <w:p w14:paraId="1C139B8A" w14:textId="77777777" w:rsidR="002F3B2B" w:rsidRPr="004718F5" w:rsidRDefault="002F3B2B" w:rsidP="000422D1">
            <w:pPr>
              <w:pStyle w:val="TAL"/>
              <w:keepNext w:val="0"/>
              <w:keepLines w:val="0"/>
            </w:pPr>
          </w:p>
        </w:tc>
      </w:tr>
      <w:tr w:rsidR="002F3B2B" w:rsidRPr="004718F5" w14:paraId="31B421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13449A" w14:textId="640DBC81" w:rsidR="002F3B2B" w:rsidRPr="004718F5" w:rsidRDefault="000422D1" w:rsidP="000422D1">
            <w:pPr>
              <w:pStyle w:val="TAL"/>
              <w:keepNext w:val="0"/>
              <w:keepLines w:val="0"/>
            </w:pPr>
            <w:r w:rsidRPr="004718F5">
              <w:rPr>
                <w:rFonts w:cs="Arial"/>
                <w:kern w:val="2"/>
                <w:szCs w:val="18"/>
              </w:rPr>
              <w:t xml:space="preserve">  </w:t>
            </w:r>
            <w:r w:rsidR="002F3B2B"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93B8636"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989D48"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D6C0EE" w14:textId="77777777" w:rsidR="002F3B2B" w:rsidRPr="004718F5" w:rsidRDefault="002F3B2B" w:rsidP="000422D1">
            <w:pPr>
              <w:pStyle w:val="TAL"/>
              <w:keepNext w:val="0"/>
              <w:keepLines w:val="0"/>
            </w:pPr>
          </w:p>
        </w:tc>
      </w:tr>
      <w:tr w:rsidR="002F3B2B" w:rsidRPr="004718F5" w14:paraId="6D63C63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85AB01" w14:textId="77777777" w:rsidR="002F3B2B" w:rsidRPr="004718F5" w:rsidRDefault="002F3B2B" w:rsidP="000422D1">
            <w:pPr>
              <w:pStyle w:val="TAL"/>
              <w:keepNext w:val="0"/>
              <w:keepLines w:val="0"/>
            </w:pPr>
            <w:r w:rsidRPr="004718F5">
              <w:t>}</w:t>
            </w:r>
          </w:p>
        </w:tc>
        <w:tc>
          <w:tcPr>
            <w:tcW w:w="2267" w:type="dxa"/>
            <w:tcBorders>
              <w:top w:val="single" w:sz="4" w:space="0" w:color="auto"/>
              <w:left w:val="single" w:sz="4" w:space="0" w:color="auto"/>
              <w:bottom w:val="single" w:sz="4" w:space="0" w:color="auto"/>
              <w:right w:val="single" w:sz="4" w:space="0" w:color="auto"/>
            </w:tcBorders>
          </w:tcPr>
          <w:p w14:paraId="30FE2A85" w14:textId="77777777" w:rsidR="002F3B2B" w:rsidRPr="004718F5"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1B1EC09" w14:textId="77777777" w:rsidR="002F3B2B" w:rsidRPr="004718F5"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8E631" w14:textId="77777777" w:rsidR="002F3B2B" w:rsidRPr="004718F5" w:rsidRDefault="002F3B2B" w:rsidP="000422D1">
            <w:pPr>
              <w:pStyle w:val="TAL"/>
              <w:keepNext w:val="0"/>
              <w:keepLines w:val="0"/>
            </w:pPr>
          </w:p>
        </w:tc>
      </w:tr>
    </w:tbl>
    <w:p w14:paraId="27B8BCDF" w14:textId="77777777" w:rsidR="002F3B2B" w:rsidRPr="004718F5" w:rsidRDefault="002F3B2B" w:rsidP="000422D1">
      <w:pPr>
        <w:rPr>
          <w:lang w:eastAsia="sv-SE"/>
        </w:rPr>
      </w:pPr>
    </w:p>
    <w:p w14:paraId="75327F2A" w14:textId="77777777" w:rsidR="002F3B2B" w:rsidRPr="004718F5" w:rsidRDefault="002F3B2B" w:rsidP="00510C5D">
      <w:pPr>
        <w:pStyle w:val="H6"/>
      </w:pPr>
      <w:r w:rsidRPr="004718F5">
        <w:t>4.6.4.3.5</w:t>
      </w:r>
      <w:r w:rsidRPr="004718F5">
        <w:tab/>
        <w:t>Test requirement</w:t>
      </w:r>
    </w:p>
    <w:p w14:paraId="2D456B64" w14:textId="77777777" w:rsidR="002F3B2B" w:rsidRPr="004718F5" w:rsidRDefault="002F3B2B" w:rsidP="000422D1">
      <w:pPr>
        <w:rPr>
          <w:lang w:eastAsia="sv-SE"/>
        </w:rPr>
      </w:pPr>
      <w:r w:rsidRPr="004718F5">
        <w:rPr>
          <w:lang w:eastAsia="sv-SE"/>
        </w:rPr>
        <w:t>Table 4.6.4.3.5-1 defines the primary level settings including test tolerances for all tests.</w:t>
      </w:r>
    </w:p>
    <w:p w14:paraId="5B359BFD" w14:textId="77777777" w:rsidR="002F3B2B" w:rsidRPr="004718F5" w:rsidRDefault="002F3B2B" w:rsidP="000422D1">
      <w:pPr>
        <w:pStyle w:val="TH"/>
        <w:keepNext w:val="0"/>
        <w:keepLines w:val="0"/>
      </w:pPr>
      <w:bookmarkStart w:id="3387" w:name="_Hlk28427489"/>
      <w:r w:rsidRPr="004718F5">
        <w:rPr>
          <w:rFonts w:cs="v4.2.0"/>
        </w:rPr>
        <w:t xml:space="preserve">Table </w:t>
      </w:r>
      <w:r w:rsidRPr="004718F5">
        <w:rPr>
          <w:lang w:eastAsia="sv-SE"/>
        </w:rPr>
        <w:t>4.6.4.3.5-1</w:t>
      </w:r>
      <w:bookmarkEnd w:id="3387"/>
      <w:r w:rsidRPr="004718F5">
        <w:t xml:space="preserve">: CSI-RS specific test parameters for EN-DC </w:t>
      </w:r>
      <w:r w:rsidRPr="004718F5">
        <w:rPr>
          <w:snapToGrid w:val="0"/>
        </w:rPr>
        <w:t xml:space="preserve">CSI-RS </w:t>
      </w:r>
      <w:r w:rsidRPr="004718F5">
        <w:t>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4718F5" w14:paraId="0F5F758D"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AE2FBF"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6A8F5F"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0B1950"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D6D7D2"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7227140"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CSI-RS#1</w:t>
            </w:r>
          </w:p>
        </w:tc>
      </w:tr>
      <w:tr w:rsidR="002F3B2B" w:rsidRPr="004718F5" w14:paraId="0674C8F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2D58C5" w14:textId="77777777" w:rsidR="002F3B2B" w:rsidRPr="004718F5" w:rsidRDefault="002F3B2B" w:rsidP="000422D1">
            <w:pPr>
              <w:spacing w:after="0" w:line="252" w:lineRule="auto"/>
              <w:rPr>
                <w:rFonts w:ascii="Arial" w:hAnsi="Arial" w:cs="Arial"/>
                <w:sz w:val="18"/>
                <w:vertAlign w:val="superscript"/>
                <w:lang w:eastAsia="fr-FR"/>
              </w:rPr>
            </w:pPr>
            <w:r w:rsidRPr="004718F5">
              <w:rPr>
                <w:rFonts w:ascii="Arial" w:eastAsia="Calibri" w:hAnsi="Arial" w:cs="Arial"/>
                <w:noProof/>
                <w:position w:val="-12"/>
                <w:sz w:val="18"/>
                <w:szCs w:val="22"/>
              </w:rPr>
              <w:drawing>
                <wp:inline distT="0" distB="0" distL="0" distR="0" wp14:anchorId="12D6D5E3" wp14:editId="56D829E0">
                  <wp:extent cx="230505" cy="2305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B3606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85F2E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BC5986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r>
      <w:tr w:rsidR="002F3B2B" w:rsidRPr="004718F5" w14:paraId="2948349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94E76E2" w14:textId="77777777" w:rsidR="002F3B2B" w:rsidRPr="004718F5" w:rsidRDefault="002F3B2B" w:rsidP="000422D1">
            <w:pPr>
              <w:spacing w:after="0" w:line="252" w:lineRule="auto"/>
              <w:rPr>
                <w:rFonts w:ascii="Arial" w:eastAsia="Calibri" w:hAnsi="Arial" w:cs="Arial"/>
                <w:sz w:val="18"/>
                <w:szCs w:val="22"/>
                <w:lang w:eastAsia="fr-FR"/>
              </w:rPr>
            </w:pPr>
            <w:r w:rsidRPr="004718F5">
              <w:rPr>
                <w:rFonts w:ascii="Arial" w:eastAsia="Calibri" w:hAnsi="Arial" w:cs="Arial"/>
                <w:noProof/>
                <w:position w:val="-12"/>
                <w:sz w:val="18"/>
                <w:szCs w:val="22"/>
              </w:rPr>
              <w:drawing>
                <wp:inline distT="0" distB="0" distL="0" distR="0" wp14:anchorId="3DCB49FF" wp14:editId="3AE28A63">
                  <wp:extent cx="230505" cy="23050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339D0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11D23EF" w14:textId="379C6AE3"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dBm/SSB</w:t>
            </w:r>
            <w:r w:rsidR="000422D1" w:rsidRPr="004718F5">
              <w:rPr>
                <w:rFonts w:ascii="Arial" w:eastAsia="Calibri" w:hAnsi="Arial" w:cs="Arial"/>
                <w:sz w:val="18"/>
                <w:szCs w:val="22"/>
                <w:lang w:eastAsia="fr-FR"/>
              </w:rPr>
              <w:t xml:space="preserve"> </w:t>
            </w:r>
            <w:r w:rsidRPr="004718F5">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5F87FB7"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4.65</w:t>
            </w:r>
          </w:p>
        </w:tc>
      </w:tr>
      <w:tr w:rsidR="002F3B2B" w:rsidRPr="004718F5" w14:paraId="1141AFCA"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2159B81"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FB953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B98CB74"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FC204DF"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r>
      <w:tr w:rsidR="002F3B2B" w:rsidRPr="004718F5" w14:paraId="4428CCE3"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018485" w14:textId="77777777"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1FE3CE22" wp14:editId="0167C3D9">
                  <wp:extent cx="38163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545954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7C3F5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E96231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0CD6F0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5</w:t>
            </w:r>
          </w:p>
        </w:tc>
      </w:tr>
      <w:tr w:rsidR="002F3B2B" w:rsidRPr="004718F5" w14:paraId="1050B37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48F189" w14:textId="6A78C5BF"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RSRP</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67032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BF044FC" w14:textId="63CF6626"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SSB</w:t>
            </w:r>
            <w:r w:rsidR="000422D1" w:rsidRPr="004718F5">
              <w:rPr>
                <w:rFonts w:ascii="Arial" w:hAnsi="Arial" w:cs="Arial"/>
                <w:sz w:val="18"/>
                <w:lang w:eastAsia="fr-FR"/>
              </w:rPr>
              <w:t xml:space="preserve"> </w:t>
            </w:r>
            <w:r w:rsidRPr="004718F5">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93474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22061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1.15</w:t>
            </w:r>
          </w:p>
        </w:tc>
      </w:tr>
      <w:tr w:rsidR="002F3B2B" w:rsidRPr="004718F5" w14:paraId="0B55C950"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300BF09"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AD6C9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E2C097D"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75046F"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637F242"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88.14</w:t>
            </w:r>
          </w:p>
        </w:tc>
      </w:tr>
      <w:tr w:rsidR="002F3B2B" w:rsidRPr="004718F5" w14:paraId="045AC0B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518B4C9" w14:textId="47A360DF"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Io</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DC821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77D551" w14:textId="5765836B"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9.3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3F754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82A0A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1.59</w:t>
            </w:r>
          </w:p>
        </w:tc>
      </w:tr>
      <w:tr w:rsidR="002F3B2B" w:rsidRPr="004718F5" w14:paraId="4B7A011F"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89F612E"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5FE68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1A663C" w14:textId="0A8ED8F3"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38.1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D0EC4E"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64461"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5.49</w:t>
            </w:r>
          </w:p>
        </w:tc>
      </w:tr>
      <w:tr w:rsidR="002F3B2B" w:rsidRPr="004718F5" w14:paraId="4C239BF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89F1D5" w14:textId="77777777"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04D118FA" wp14:editId="64B7EAB0">
                  <wp:extent cx="532765" cy="230505"/>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10F3D9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BB839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B3B2E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E36EE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5</w:t>
            </w:r>
          </w:p>
        </w:tc>
      </w:tr>
      <w:tr w:rsidR="002F3B2B" w:rsidRPr="004718F5" w14:paraId="57B9DF50"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225395" w14:textId="1C98E717" w:rsidR="002F3B2B" w:rsidRPr="004718F5" w:rsidRDefault="009F1B34" w:rsidP="000422D1">
            <w:pPr>
              <w:pStyle w:val="TAN"/>
              <w:keepNext w:val="0"/>
              <w:keepLines w:val="0"/>
              <w:rPr>
                <w:lang w:eastAsia="fr-FR"/>
              </w:rPr>
            </w:pPr>
            <w:r w:rsidRPr="004718F5">
              <w:rPr>
                <w:lang w:eastAsia="fr-FR"/>
              </w:rPr>
              <w:t>NOTE</w:t>
            </w:r>
            <w:r w:rsidR="000422D1" w:rsidRPr="004718F5">
              <w:rPr>
                <w:lang w:eastAsia="fr-FR"/>
              </w:rPr>
              <w:t xml:space="preserve"> </w:t>
            </w:r>
            <w:r w:rsidRPr="004718F5">
              <w:rPr>
                <w:lang w:eastAsia="fr-FR"/>
              </w:rPr>
              <w:t>1:</w:t>
            </w:r>
            <w:r w:rsidR="002F3B2B" w:rsidRPr="004718F5">
              <w:rPr>
                <w:lang w:eastAsia="fr-FR"/>
              </w:rPr>
              <w:tab/>
              <w:t>Void</w:t>
            </w:r>
            <w:r w:rsidR="00A40A87" w:rsidRPr="004718F5">
              <w:rPr>
                <w:lang w:eastAsia="fr-FR"/>
              </w:rPr>
              <w:t>.</w:t>
            </w:r>
          </w:p>
          <w:p w14:paraId="78ED253C" w14:textId="1180C098" w:rsidR="002F3B2B" w:rsidRPr="004718F5" w:rsidRDefault="009F1B34" w:rsidP="000422D1">
            <w:pPr>
              <w:pStyle w:val="TAN"/>
              <w:keepNext w:val="0"/>
              <w:keepLines w:val="0"/>
              <w:rPr>
                <w:lang w:eastAsia="fr-FR"/>
              </w:rPr>
            </w:pPr>
            <w:r w:rsidRPr="004718F5">
              <w:rPr>
                <w:lang w:eastAsia="fr-FR"/>
              </w:rPr>
              <w:t>NOTE</w:t>
            </w:r>
            <w:r w:rsidR="000422D1" w:rsidRPr="004718F5">
              <w:rPr>
                <w:lang w:eastAsia="fr-FR"/>
              </w:rPr>
              <w:t xml:space="preserve"> </w:t>
            </w:r>
            <w:r w:rsidRPr="004718F5">
              <w:rPr>
                <w:lang w:eastAsia="fr-FR"/>
              </w:rPr>
              <w:t>2:</w:t>
            </w:r>
            <w:r w:rsidR="002F3B2B" w:rsidRPr="004718F5">
              <w:rPr>
                <w:lang w:eastAsia="fr-FR"/>
              </w:rPr>
              <w:tab/>
              <w:t>Interference</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noise</w:t>
            </w:r>
            <w:r w:rsidR="000422D1" w:rsidRPr="004718F5">
              <w:rPr>
                <w:lang w:eastAsia="fr-FR"/>
              </w:rPr>
              <w:t xml:space="preserve"> </w:t>
            </w:r>
            <w:r w:rsidR="002F3B2B" w:rsidRPr="004718F5">
              <w:rPr>
                <w:lang w:eastAsia="fr-FR"/>
              </w:rPr>
              <w:t>sources</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pecifi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ssum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over</w:t>
            </w:r>
            <w:r w:rsidR="000422D1" w:rsidRPr="004718F5">
              <w:rPr>
                <w:lang w:eastAsia="fr-FR"/>
              </w:rPr>
              <w:t xml:space="preserve"> </w:t>
            </w:r>
            <w:r w:rsidR="002F3B2B" w:rsidRPr="004718F5">
              <w:rPr>
                <w:lang w:eastAsia="fr-FR"/>
              </w:rPr>
              <w:t>subcarrier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time</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modelled</w:t>
            </w:r>
            <w:r w:rsidR="000422D1" w:rsidRPr="004718F5">
              <w:rPr>
                <w:lang w:eastAsia="fr-FR"/>
              </w:rPr>
              <w:t xml:space="preserve"> </w:t>
            </w:r>
            <w:r w:rsidR="002F3B2B" w:rsidRPr="004718F5">
              <w:rPr>
                <w:lang w:eastAsia="fr-FR"/>
              </w:rPr>
              <w:t>as</w:t>
            </w:r>
            <w:r w:rsidR="000422D1" w:rsidRPr="004718F5">
              <w:rPr>
                <w:lang w:eastAsia="fr-FR"/>
              </w:rPr>
              <w:t xml:space="preserve"> </w:t>
            </w:r>
            <w:r w:rsidR="002F3B2B" w:rsidRPr="004718F5">
              <w:rPr>
                <w:lang w:eastAsia="fr-FR"/>
              </w:rPr>
              <w:t>AWGN</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appropriate</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rFonts w:cs="v4.2.0"/>
                <w:position w:val="-12"/>
                <w:lang w:eastAsia="fr-FR"/>
              </w:rPr>
              <w:object w:dxaOrig="450" w:dyaOrig="450" w14:anchorId="3A208D92">
                <v:shape id="_x0000_i1187" type="#_x0000_t75" style="width:20.4pt;height:20.4pt" o:ole="" fillcolor="window">
                  <v:imagedata r:id="rId9" o:title=""/>
                </v:shape>
                <o:OLEObject Type="Embed" ProgID="Equation.3" ShapeID="_x0000_i1187" DrawAspect="Content" ObjectID="_1774785942" r:id="rId204"/>
              </w:objec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fulfilled.</w:t>
            </w:r>
          </w:p>
          <w:p w14:paraId="3CBA7226" w14:textId="2E3B2DDD" w:rsidR="002F3B2B" w:rsidRPr="004718F5" w:rsidRDefault="009F1B34" w:rsidP="000422D1">
            <w:pPr>
              <w:pStyle w:val="TAN"/>
              <w:keepNext w:val="0"/>
              <w:keepLines w:val="0"/>
              <w:rPr>
                <w:rFonts w:cs="Arial"/>
                <w:lang w:eastAsia="fr-FR"/>
              </w:rPr>
            </w:pPr>
            <w:r w:rsidRPr="004718F5">
              <w:rPr>
                <w:lang w:eastAsia="fr-FR"/>
              </w:rPr>
              <w:t>NOTE</w:t>
            </w:r>
            <w:r w:rsidR="000422D1" w:rsidRPr="004718F5">
              <w:rPr>
                <w:lang w:eastAsia="fr-FR"/>
              </w:rPr>
              <w:t xml:space="preserve"> </w:t>
            </w:r>
            <w:r w:rsidRPr="004718F5">
              <w:rPr>
                <w:lang w:eastAsia="fr-FR"/>
              </w:rPr>
              <w:t>3:</w:t>
            </w:r>
            <w:r w:rsidR="002F3B2B" w:rsidRPr="004718F5">
              <w:rPr>
                <w:rFonts w:cs="Arial"/>
                <w:lang w:eastAsia="fr-FR"/>
              </w:rPr>
              <w:tab/>
            </w:r>
            <w:r w:rsidR="002F3B2B" w:rsidRPr="004718F5">
              <w:rPr>
                <w:lang w:eastAsia="fr-FR"/>
              </w:rPr>
              <w:t>CSI-RS</w:t>
            </w:r>
            <w:r w:rsidR="000422D1" w:rsidRPr="004718F5">
              <w:rPr>
                <w:lang w:eastAsia="fr-FR"/>
              </w:rPr>
              <w:t xml:space="preserve"> </w:t>
            </w:r>
            <w:r w:rsidR="002F3B2B" w:rsidRPr="004718F5">
              <w:rPr>
                <w:lang w:eastAsia="fr-FR"/>
              </w:rPr>
              <w:t>RSRP</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Io</w:t>
            </w:r>
            <w:r w:rsidR="000422D1" w:rsidRPr="004718F5">
              <w:rPr>
                <w:lang w:eastAsia="fr-FR"/>
              </w:rPr>
              <w:t xml:space="preserve"> </w:t>
            </w:r>
            <w:r w:rsidR="002F3B2B" w:rsidRPr="004718F5">
              <w:rPr>
                <w:lang w:eastAsia="fr-FR"/>
              </w:rPr>
              <w:t>levels</w:t>
            </w:r>
            <w:r w:rsidR="000422D1" w:rsidRPr="004718F5">
              <w:rPr>
                <w:lang w:eastAsia="fr-FR"/>
              </w:rPr>
              <w:t xml:space="preserve"> </w:t>
            </w:r>
            <w:r w:rsidR="002F3B2B" w:rsidRPr="004718F5">
              <w:rPr>
                <w:lang w:eastAsia="fr-FR"/>
              </w:rPr>
              <w:t>have</w:t>
            </w:r>
            <w:r w:rsidR="000422D1" w:rsidRPr="004718F5">
              <w:rPr>
                <w:lang w:eastAsia="fr-FR"/>
              </w:rPr>
              <w:t xml:space="preserve"> </w:t>
            </w:r>
            <w:r w:rsidR="002F3B2B" w:rsidRPr="004718F5">
              <w:rPr>
                <w:lang w:eastAsia="fr-FR"/>
              </w:rPr>
              <w:t>been</w:t>
            </w:r>
            <w:r w:rsidR="000422D1" w:rsidRPr="004718F5">
              <w:rPr>
                <w:lang w:eastAsia="fr-FR"/>
              </w:rPr>
              <w:t xml:space="preserve"> </w:t>
            </w:r>
            <w:r w:rsidR="002F3B2B" w:rsidRPr="004718F5">
              <w:rPr>
                <w:lang w:eastAsia="fr-FR"/>
              </w:rPr>
              <w:t>derived</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information</w:t>
            </w:r>
            <w:r w:rsidR="000422D1" w:rsidRPr="004718F5">
              <w:rPr>
                <w:lang w:eastAsia="fr-FR"/>
              </w:rPr>
              <w:t xml:space="preserve"> </w:t>
            </w:r>
            <w:r w:rsidR="002F3B2B" w:rsidRPr="004718F5">
              <w:rPr>
                <w:lang w:eastAsia="fr-FR"/>
              </w:rPr>
              <w:t>purposes.</w:t>
            </w:r>
            <w:r w:rsidR="000422D1" w:rsidRPr="004718F5">
              <w:rPr>
                <w:lang w:eastAsia="fr-FR"/>
              </w:rPr>
              <w:t xml:space="preserve"> </w:t>
            </w:r>
            <w:r w:rsidR="002F3B2B" w:rsidRPr="004718F5">
              <w:rPr>
                <w:lang w:eastAsia="fr-FR"/>
              </w:rPr>
              <w:t>They</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ettable</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themselves.</w:t>
            </w:r>
          </w:p>
        </w:tc>
      </w:tr>
    </w:tbl>
    <w:p w14:paraId="10B8F328" w14:textId="77777777" w:rsidR="002F3B2B" w:rsidRPr="004718F5" w:rsidRDefault="002F3B2B" w:rsidP="000422D1">
      <w:pPr>
        <w:rPr>
          <w:rFonts w:cs="v4.2.0"/>
        </w:rPr>
      </w:pPr>
    </w:p>
    <w:p w14:paraId="2254F902" w14:textId="77777777" w:rsidR="002F3B2B" w:rsidRPr="004718F5" w:rsidRDefault="002F3B2B" w:rsidP="000422D1">
      <w:pPr>
        <w:rPr>
          <w:lang w:eastAsia="sv-SE"/>
        </w:rPr>
      </w:pPr>
      <w:r w:rsidRPr="004718F5">
        <w:rPr>
          <w:rFonts w:cs="v4.2.0"/>
        </w:rPr>
        <w:t xml:space="preserve">After 80ms from the beginning of the test, the UE shall send L1-RSRP report at slot 8 from the beginning of T2. The L1-RSRP report shall include the results for both CSI-RS#0 and CSI-RS#1. </w:t>
      </w:r>
      <w:r w:rsidRPr="004718F5">
        <w:rPr>
          <w:lang w:eastAsia="sv-SE"/>
        </w:rPr>
        <w:t xml:space="preserve">Each L1-RSRP measurement report shall meet the corresponding absolute accuracy requirements in Table 4.6.4.3.5-2 for </w:t>
      </w:r>
      <w:r w:rsidRPr="004718F5">
        <w:t xml:space="preserve">for test configurations 1, 2, 4 and 5 </w:t>
      </w:r>
      <w:r w:rsidRPr="004718F5">
        <w:rPr>
          <w:lang w:eastAsia="sv-SE"/>
        </w:rPr>
        <w:t xml:space="preserve">and the corresponding absolute accuracy requirements in Table 4.6.4.3.5-3 </w:t>
      </w:r>
      <w:r w:rsidRPr="004718F5">
        <w:t>for test configurations 3 and 6</w:t>
      </w:r>
      <w:r w:rsidRPr="004718F5">
        <w:rPr>
          <w:lang w:eastAsia="sv-SE"/>
        </w:rPr>
        <w:t xml:space="preserve"> and the corresponding relative accuracy requirements in Table 4.6.4.3.5-4 </w:t>
      </w:r>
      <w:r w:rsidRPr="004718F5">
        <w:t>for all test configurations.</w:t>
      </w:r>
    </w:p>
    <w:p w14:paraId="30E19366" w14:textId="044B3ABD" w:rsidR="002F3B2B" w:rsidRPr="004718F5" w:rsidRDefault="002F3B2B" w:rsidP="000422D1">
      <w:pPr>
        <w:pStyle w:val="TH"/>
        <w:keepNext w:val="0"/>
        <w:keepLines w:val="0"/>
      </w:pPr>
      <w:r w:rsidRPr="004718F5">
        <w:t xml:space="preserve">Table </w:t>
      </w:r>
      <w:r w:rsidRPr="004718F5">
        <w:rPr>
          <w:lang w:eastAsia="sv-SE"/>
        </w:rPr>
        <w:t>4.6.4.3.5-</w:t>
      </w:r>
      <w:r w:rsidRPr="004718F5">
        <w:t>2: L1-RSRP absolute accuracy requirements for</w:t>
      </w:r>
      <w:r w:rsidR="00A40A87"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718F5" w14:paraId="2923675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8E08971" w14:textId="5C9D51CC"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05A8A4"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r>
      <w:tr w:rsidR="002F3B2B" w:rsidRPr="004718F5" w14:paraId="36C03892"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E3FF3DB" w14:textId="18E9877E"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67AF972" w14:textId="77777777" w:rsidR="002F3B2B" w:rsidRPr="004718F5" w:rsidRDefault="002F3B2B" w:rsidP="000422D1">
            <w:pPr>
              <w:pStyle w:val="TAC"/>
              <w:keepNext w:val="0"/>
              <w:keepLines w:val="0"/>
            </w:pPr>
            <w:r w:rsidRPr="004718F5">
              <w:t>55</w:t>
            </w:r>
          </w:p>
        </w:tc>
      </w:tr>
      <w:tr w:rsidR="002F3B2B" w:rsidRPr="004718F5" w14:paraId="610A52A8"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7470EB0" w14:textId="219D9B02"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C0B1AA7" w14:textId="77777777" w:rsidR="002F3B2B" w:rsidRPr="004718F5" w:rsidRDefault="002F3B2B" w:rsidP="000422D1">
            <w:pPr>
              <w:pStyle w:val="TAC"/>
              <w:keepNext w:val="0"/>
              <w:keepLines w:val="0"/>
            </w:pPr>
            <w:r w:rsidRPr="004718F5">
              <w:t>75</w:t>
            </w:r>
          </w:p>
        </w:tc>
      </w:tr>
    </w:tbl>
    <w:p w14:paraId="6411D6A3" w14:textId="77777777" w:rsidR="002F3B2B" w:rsidRPr="004718F5" w:rsidRDefault="002F3B2B" w:rsidP="000422D1"/>
    <w:p w14:paraId="1B6422BA" w14:textId="46D58D89" w:rsidR="002F3B2B" w:rsidRPr="004718F5" w:rsidRDefault="002F3B2B" w:rsidP="000422D1">
      <w:pPr>
        <w:pStyle w:val="TH"/>
        <w:keepNext w:val="0"/>
        <w:keepLines w:val="0"/>
      </w:pPr>
      <w:r w:rsidRPr="004718F5">
        <w:t xml:space="preserve">Table </w:t>
      </w:r>
      <w:r w:rsidRPr="004718F5">
        <w:rPr>
          <w:lang w:eastAsia="sv-SE"/>
        </w:rPr>
        <w:t>4.6.4.3.5-</w:t>
      </w:r>
      <w:r w:rsidRPr="004718F5">
        <w:t>3: L1-RSRP absolute accuracy requirements for</w:t>
      </w:r>
      <w:r w:rsidR="00A40A87"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718F5" w14:paraId="6FAA553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95088B" w14:textId="44CFAEF9"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F75A791"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r>
      <w:tr w:rsidR="002F3B2B" w:rsidRPr="004718F5" w14:paraId="4C5E740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495171E" w14:textId="6865F15E"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6A4D3CF" w14:textId="77777777" w:rsidR="002F3B2B" w:rsidRPr="004718F5" w:rsidRDefault="002F3B2B" w:rsidP="000422D1">
            <w:pPr>
              <w:pStyle w:val="TAC"/>
              <w:keepNext w:val="0"/>
              <w:keepLines w:val="0"/>
            </w:pPr>
            <w:r w:rsidRPr="004718F5">
              <w:t>58</w:t>
            </w:r>
          </w:p>
        </w:tc>
      </w:tr>
      <w:tr w:rsidR="002F3B2B" w:rsidRPr="004718F5" w14:paraId="07707923"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971E57" w14:textId="124137F7"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673E6F7" w14:textId="77777777" w:rsidR="002F3B2B" w:rsidRPr="004718F5" w:rsidRDefault="002F3B2B" w:rsidP="000422D1">
            <w:pPr>
              <w:pStyle w:val="TAC"/>
              <w:keepNext w:val="0"/>
              <w:keepLines w:val="0"/>
            </w:pPr>
            <w:r w:rsidRPr="004718F5">
              <w:t>78</w:t>
            </w:r>
          </w:p>
        </w:tc>
      </w:tr>
    </w:tbl>
    <w:p w14:paraId="00E3DA4F" w14:textId="77777777" w:rsidR="002F3B2B" w:rsidRPr="004718F5" w:rsidRDefault="002F3B2B" w:rsidP="000422D1"/>
    <w:p w14:paraId="403AAAB8" w14:textId="122F1EA2" w:rsidR="002F3B2B" w:rsidRPr="004718F5" w:rsidRDefault="002F3B2B" w:rsidP="000422D1">
      <w:pPr>
        <w:pStyle w:val="TH"/>
        <w:keepNext w:val="0"/>
        <w:keepLines w:val="0"/>
      </w:pPr>
      <w:r w:rsidRPr="004718F5">
        <w:t xml:space="preserve">Table </w:t>
      </w:r>
      <w:r w:rsidRPr="004718F5">
        <w:rPr>
          <w:lang w:eastAsia="sv-SE"/>
        </w:rPr>
        <w:t>4.6.4.3.5</w:t>
      </w:r>
      <w:r w:rsidRPr="004718F5">
        <w:t>-4: L1-RSRP relative accuracy requirements for</w:t>
      </w:r>
      <w:r w:rsidR="00A40A87" w:rsidRPr="004718F5">
        <w:br/>
      </w:r>
      <w:r w:rsidRPr="004718F5">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4718F5" w14:paraId="30AFDD73"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25B41A28" w14:textId="7385768D" w:rsidR="002F3B2B" w:rsidRPr="004718F5" w:rsidRDefault="008B23A0" w:rsidP="002A717D">
            <w:pPr>
              <w:pStyle w:val="TAH"/>
            </w:pPr>
            <w:r w:rsidRPr="004718F5">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95C3026" w14:textId="77777777" w:rsidR="002F3B2B" w:rsidRPr="004718F5" w:rsidRDefault="002F3B2B" w:rsidP="000422D1">
            <w:pPr>
              <w:pStyle w:val="TAH"/>
              <w:keepNext w:val="0"/>
              <w:keepLines w:val="0"/>
            </w:pPr>
            <w:r w:rsidRPr="004718F5">
              <w:t>T1</w:t>
            </w:r>
          </w:p>
        </w:tc>
      </w:tr>
      <w:tr w:rsidR="002F3B2B" w:rsidRPr="004718F5" w14:paraId="3A12CC1C"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5CF4EBB" w14:textId="771E3695" w:rsidR="002F3B2B" w:rsidRPr="004718F5" w:rsidRDefault="002F3B2B" w:rsidP="000422D1">
            <w:pPr>
              <w:pStyle w:val="TAL"/>
              <w:keepNext w:val="0"/>
              <w:keepLines w:val="0"/>
            </w:pPr>
            <w:r w:rsidRPr="004718F5">
              <w:t>Low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D0C407C" w14:textId="77777777" w:rsidR="002F3B2B" w:rsidRPr="004718F5" w:rsidRDefault="002F3B2B" w:rsidP="000422D1">
            <w:pPr>
              <w:pStyle w:val="TAC"/>
              <w:keepNext w:val="0"/>
              <w:keepLines w:val="0"/>
            </w:pPr>
            <w:r w:rsidRPr="004718F5">
              <w:t>0</w:t>
            </w:r>
          </w:p>
        </w:tc>
      </w:tr>
      <w:tr w:rsidR="002F3B2B" w:rsidRPr="004718F5" w14:paraId="60872D30"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7E2D19B2" w14:textId="0D2F6B00" w:rsidR="002F3B2B" w:rsidRPr="004718F5" w:rsidRDefault="002F3B2B" w:rsidP="000422D1">
            <w:pPr>
              <w:pStyle w:val="TAL"/>
              <w:keepNext w:val="0"/>
              <w:keepLines w:val="0"/>
            </w:pPr>
            <w:r w:rsidRPr="004718F5">
              <w:t>High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33FC577" w14:textId="77777777" w:rsidR="002F3B2B" w:rsidRPr="004718F5" w:rsidRDefault="002F3B2B" w:rsidP="000422D1">
            <w:pPr>
              <w:pStyle w:val="TAC"/>
              <w:keepNext w:val="0"/>
              <w:keepLines w:val="0"/>
            </w:pPr>
            <w:r w:rsidRPr="004718F5">
              <w:t>3</w:t>
            </w:r>
          </w:p>
        </w:tc>
      </w:tr>
    </w:tbl>
    <w:p w14:paraId="3CDD64CD" w14:textId="77777777" w:rsidR="002F3B2B" w:rsidRPr="004718F5" w:rsidRDefault="002F3B2B" w:rsidP="000422D1">
      <w:pPr>
        <w:rPr>
          <w:rFonts w:cs="v4.2.0"/>
        </w:rPr>
      </w:pPr>
    </w:p>
    <w:p w14:paraId="2AEAED1A" w14:textId="77777777" w:rsidR="00A40A87" w:rsidRPr="004718F5" w:rsidRDefault="002F3B2B" w:rsidP="00A40A87">
      <w:r w:rsidRPr="004718F5">
        <w:t>For the test to pass, the ratio of successful reported values for each requirement (R1 to R3) shall be more than 90% with a confidence level of 95%. Each requirement is evaluated independently of the others.</w:t>
      </w:r>
    </w:p>
    <w:p w14:paraId="1470E890" w14:textId="34A4A216" w:rsidR="002F3B2B" w:rsidRPr="004718F5" w:rsidRDefault="002F3B2B" w:rsidP="00A40A87">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4A9698DB" w14:textId="77777777" w:rsidR="002F3B2B" w:rsidRPr="004718F5" w:rsidRDefault="002F3B2B" w:rsidP="000422D1">
      <w:pPr>
        <w:pStyle w:val="Heading4"/>
        <w:keepNext w:val="0"/>
        <w:keepLines w:val="0"/>
        <w:rPr>
          <w:snapToGrid w:val="0"/>
        </w:rPr>
      </w:pPr>
      <w:bookmarkStart w:id="3388" w:name="_Toc21621470"/>
      <w:bookmarkStart w:id="3389" w:name="_Toc29297084"/>
      <w:bookmarkStart w:id="3390" w:name="_Toc36149276"/>
      <w:bookmarkStart w:id="3391" w:name="_Toc44092854"/>
      <w:bookmarkStart w:id="3392" w:name="_Toc44093403"/>
      <w:bookmarkStart w:id="3393" w:name="_Toc44094226"/>
      <w:bookmarkStart w:id="3394" w:name="_Toc44094505"/>
      <w:bookmarkStart w:id="3395" w:name="_Toc52295921"/>
      <w:bookmarkStart w:id="3396" w:name="_Toc59027627"/>
      <w:bookmarkStart w:id="3397" w:name="_Toc69328121"/>
      <w:bookmarkStart w:id="3398" w:name="_Toc75989758"/>
      <w:bookmarkStart w:id="3399" w:name="_Toc75992864"/>
      <w:bookmarkStart w:id="3400" w:name="_Toc76018641"/>
      <w:bookmarkStart w:id="3401" w:name="_Toc84513708"/>
      <w:bookmarkStart w:id="3402" w:name="_Toc84514272"/>
      <w:r w:rsidRPr="004718F5">
        <w:rPr>
          <w:lang w:eastAsia="sv-SE"/>
        </w:rPr>
        <w:t>4.6.4.4</w:t>
      </w:r>
      <w:r w:rsidRPr="004718F5">
        <w:rPr>
          <w:lang w:eastAsia="sv-SE"/>
        </w:rPr>
        <w:tab/>
      </w:r>
      <w:r w:rsidRPr="004718F5">
        <w:rPr>
          <w:snapToGrid w:val="0"/>
        </w:rPr>
        <w:t>EN-DC FR1 CSI-RS-based L1-RSRP measurement in DRX</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0E72DA69" w14:textId="77777777" w:rsidR="002F3B2B" w:rsidRPr="004718F5" w:rsidRDefault="002F3B2B" w:rsidP="00510C5D">
      <w:pPr>
        <w:pStyle w:val="H6"/>
      </w:pPr>
      <w:r w:rsidRPr="004718F5">
        <w:t>4.6.4.4.1</w:t>
      </w:r>
      <w:r w:rsidRPr="004718F5">
        <w:tab/>
        <w:t>Test purpose</w:t>
      </w:r>
    </w:p>
    <w:p w14:paraId="6731A13E" w14:textId="4D1728F2" w:rsidR="002F3B2B" w:rsidRPr="004718F5" w:rsidRDefault="002F3B2B" w:rsidP="000422D1">
      <w:pPr>
        <w:rPr>
          <w:rFonts w:cs="v4.2.0"/>
        </w:rPr>
      </w:pPr>
      <w:r w:rsidRPr="004718F5">
        <w:rPr>
          <w:rFonts w:cs="v4.2.0"/>
        </w:rPr>
        <w:t xml:space="preserve">To verify that the UE makes correct reporting of CSI-RS-based L1-RSRP measurement in DRX within L1-RSRP measurement requirements </w:t>
      </w:r>
      <w:r w:rsidR="009F1B34" w:rsidRPr="004718F5">
        <w:rPr>
          <w:rFonts w:cs="v4.2.0"/>
        </w:rPr>
        <w:t xml:space="preserve">in </w:t>
      </w:r>
      <w:r w:rsidR="002A717D" w:rsidRPr="004718F5">
        <w:rPr>
          <w:rFonts w:cs="v4.2.0"/>
        </w:rPr>
        <w:t>TS</w:t>
      </w:r>
      <w:r w:rsidRPr="004718F5">
        <w:t xml:space="preserve"> 38.133 [6] </w:t>
      </w:r>
      <w:r w:rsidRPr="004718F5">
        <w:rPr>
          <w:rFonts w:cs="v4.2.0"/>
        </w:rPr>
        <w:t>clause 9.5.4.2.</w:t>
      </w:r>
    </w:p>
    <w:p w14:paraId="7603C314" w14:textId="77777777" w:rsidR="002F3B2B" w:rsidRPr="004718F5" w:rsidRDefault="002F3B2B" w:rsidP="00510C5D">
      <w:pPr>
        <w:pStyle w:val="H6"/>
      </w:pPr>
      <w:r w:rsidRPr="004718F5">
        <w:t>4.6.4.4.2</w:t>
      </w:r>
      <w:r w:rsidRPr="004718F5">
        <w:tab/>
        <w:t>Test applicability</w:t>
      </w:r>
    </w:p>
    <w:p w14:paraId="095FC444" w14:textId="77777777" w:rsidR="002F3B2B" w:rsidRPr="004718F5" w:rsidRDefault="002F3B2B" w:rsidP="000422D1">
      <w:pPr>
        <w:rPr>
          <w:lang w:eastAsia="sv-SE"/>
        </w:rPr>
      </w:pPr>
      <w:r w:rsidRPr="004718F5">
        <w:rPr>
          <w:lang w:eastAsia="sv-SE"/>
        </w:rPr>
        <w:t xml:space="preserve">This test applies to all types of </w:t>
      </w:r>
      <w:r w:rsidRPr="004718F5">
        <w:t>E-UTRA UE release 15 and forward, supporting EN-DC</w:t>
      </w:r>
      <w:r w:rsidRPr="004718F5">
        <w:rPr>
          <w:lang w:eastAsia="zh-CN"/>
        </w:rPr>
        <w:t xml:space="preserve"> FR1 and long DRX cycle</w:t>
      </w:r>
      <w:r w:rsidRPr="004718F5">
        <w:t>.</w:t>
      </w:r>
    </w:p>
    <w:p w14:paraId="39F90AB1" w14:textId="77777777" w:rsidR="002F3B2B" w:rsidRPr="004718F5" w:rsidRDefault="002F3B2B" w:rsidP="00510C5D">
      <w:pPr>
        <w:pStyle w:val="H6"/>
      </w:pPr>
      <w:r w:rsidRPr="004718F5">
        <w:t>4.6.4.4.3</w:t>
      </w:r>
      <w:r w:rsidRPr="004718F5">
        <w:tab/>
        <w:t>Minimum conformance requirements</w:t>
      </w:r>
    </w:p>
    <w:p w14:paraId="221C05AA" w14:textId="77777777" w:rsidR="002F3B2B" w:rsidRPr="004718F5" w:rsidRDefault="002F3B2B" w:rsidP="000422D1">
      <w:pPr>
        <w:rPr>
          <w:lang w:eastAsia="sv-SE"/>
        </w:rPr>
      </w:pPr>
      <w:r w:rsidRPr="004718F5">
        <w:rPr>
          <w:lang w:eastAsia="sv-SE"/>
        </w:rPr>
        <w:t>The minimum conformance requirements are specified in clause 4.6.4.0.2.</w:t>
      </w:r>
    </w:p>
    <w:p w14:paraId="28120AAC" w14:textId="3F6CFE9F"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4.4.</w:t>
      </w:r>
    </w:p>
    <w:p w14:paraId="57304000" w14:textId="77777777" w:rsidR="002F3B2B" w:rsidRPr="004718F5" w:rsidRDefault="002F3B2B" w:rsidP="00510C5D">
      <w:pPr>
        <w:pStyle w:val="H6"/>
      </w:pPr>
      <w:r w:rsidRPr="004718F5">
        <w:t>4.6.4.4.4</w:t>
      </w:r>
      <w:r w:rsidRPr="004718F5">
        <w:tab/>
        <w:t>Test description</w:t>
      </w:r>
    </w:p>
    <w:p w14:paraId="71141FD5" w14:textId="77777777" w:rsidR="002F3B2B" w:rsidRPr="004718F5" w:rsidRDefault="002F3B2B" w:rsidP="000422D1">
      <w:pPr>
        <w:pStyle w:val="H6"/>
        <w:keepNext w:val="0"/>
        <w:keepLines w:val="0"/>
        <w:rPr>
          <w:lang w:eastAsia="sv-SE"/>
        </w:rPr>
      </w:pPr>
      <w:r w:rsidRPr="004718F5">
        <w:rPr>
          <w:lang w:eastAsia="sv-SE"/>
        </w:rPr>
        <w:t>4.6.4.4.4.1</w:t>
      </w:r>
      <w:r w:rsidRPr="004718F5">
        <w:rPr>
          <w:lang w:eastAsia="sv-SE"/>
        </w:rPr>
        <w:tab/>
        <w:t>Initial conditions</w:t>
      </w:r>
    </w:p>
    <w:p w14:paraId="2C16146F" w14:textId="0E4DA7CD" w:rsidR="002F3B2B" w:rsidRPr="004718F5" w:rsidRDefault="002F3B2B" w:rsidP="000422D1">
      <w:pPr>
        <w:rPr>
          <w:lang w:eastAsia="sv-SE"/>
        </w:rPr>
      </w:pPr>
      <w:r w:rsidRPr="004718F5">
        <w:rPr>
          <w:lang w:eastAsia="sv-SE"/>
        </w:rPr>
        <w:t>This test shall be tested using any of the test configurations in Table 4.6.4.4.4.1-1. Configure the test equipment and the DUT according to the parameters in Table 4.</w:t>
      </w:r>
      <w:r w:rsidR="009854ED" w:rsidRPr="004718F5">
        <w:rPr>
          <w:lang w:eastAsia="sv-SE"/>
        </w:rPr>
        <w:t>6.4.4.</w:t>
      </w:r>
      <w:r w:rsidRPr="004718F5">
        <w:rPr>
          <w:lang w:eastAsia="sv-SE"/>
        </w:rPr>
        <w:t>4.1-2. Test environment parameters are given in Table 4.</w:t>
      </w:r>
      <w:r w:rsidR="009854ED" w:rsidRPr="004718F5">
        <w:rPr>
          <w:lang w:eastAsia="sv-SE"/>
        </w:rPr>
        <w:t>6.4.4.</w:t>
      </w:r>
      <w:r w:rsidRPr="004718F5">
        <w:rPr>
          <w:lang w:eastAsia="sv-SE"/>
        </w:rPr>
        <w:t>4.1-3.</w:t>
      </w:r>
    </w:p>
    <w:p w14:paraId="661AA915" w14:textId="053D06C6" w:rsidR="002F3B2B" w:rsidRPr="004718F5" w:rsidRDefault="002F3B2B" w:rsidP="00494BBF">
      <w:pPr>
        <w:pStyle w:val="TH"/>
      </w:pPr>
      <w:r w:rsidRPr="004718F5">
        <w:t xml:space="preserve">Table 4.6.4.4.4.1-1: </w:t>
      </w:r>
      <w:r w:rsidRPr="004718F5">
        <w:rPr>
          <w:lang w:eastAsia="sv-SE"/>
        </w:rPr>
        <w:t xml:space="preserve">EN-DC </w:t>
      </w:r>
      <w:r w:rsidRPr="004718F5">
        <w:rPr>
          <w:snapToGrid w:val="0"/>
        </w:rPr>
        <w:t>CSI-RS based L1-RSRP measurement</w:t>
      </w:r>
      <w:r w:rsidR="00F561F3" w:rsidRPr="004718F5">
        <w:rPr>
          <w:snapToGrid w:val="0"/>
        </w:rPr>
        <w:br/>
      </w:r>
      <w:r w:rsidRPr="004718F5">
        <w:rPr>
          <w:snapToGrid w:val="0"/>
        </w:rPr>
        <w:t xml:space="preserve">in DRX </w:t>
      </w:r>
      <w:r w:rsidRPr="004718F5">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1DA14DF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7D584C4" w14:textId="77777777" w:rsidR="002F3B2B" w:rsidRPr="004718F5" w:rsidRDefault="002F3B2B" w:rsidP="000422D1">
            <w:pPr>
              <w:pStyle w:val="TAH"/>
              <w:keepNext w:val="0"/>
              <w:keepLines w:val="0"/>
              <w:spacing w:line="252" w:lineRule="auto"/>
              <w:rPr>
                <w:lang w:eastAsia="fr-FR"/>
              </w:rPr>
            </w:pPr>
            <w:r w:rsidRPr="004718F5">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5530987" w14:textId="77777777" w:rsidR="002F3B2B" w:rsidRPr="004718F5" w:rsidRDefault="002F3B2B" w:rsidP="000422D1">
            <w:pPr>
              <w:pStyle w:val="TAH"/>
              <w:keepNext w:val="0"/>
              <w:keepLines w:val="0"/>
              <w:spacing w:line="252" w:lineRule="auto"/>
              <w:rPr>
                <w:lang w:eastAsia="fr-FR"/>
              </w:rPr>
            </w:pPr>
            <w:r w:rsidRPr="004718F5">
              <w:rPr>
                <w:lang w:eastAsia="fr-FR"/>
              </w:rPr>
              <w:t>Description</w:t>
            </w:r>
          </w:p>
        </w:tc>
      </w:tr>
      <w:tr w:rsidR="002F3B2B" w:rsidRPr="004718F5" w14:paraId="196CBCC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038F956" w14:textId="77777777" w:rsidR="002F3B2B" w:rsidRPr="004718F5" w:rsidRDefault="002F3B2B" w:rsidP="000422D1">
            <w:pPr>
              <w:pStyle w:val="TAC"/>
              <w:keepNext w:val="0"/>
              <w:keepLines w:val="0"/>
              <w:spacing w:line="252" w:lineRule="auto"/>
              <w:rPr>
                <w:lang w:eastAsia="fr-FR"/>
              </w:rPr>
            </w:pPr>
            <w:r w:rsidRPr="004718F5">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34C234B4" w14:textId="79328BFC"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022316D6"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B92DA88" w14:textId="77777777" w:rsidR="002F3B2B" w:rsidRPr="004718F5" w:rsidRDefault="002F3B2B" w:rsidP="000422D1">
            <w:pPr>
              <w:pStyle w:val="TAC"/>
              <w:keepNext w:val="0"/>
              <w:keepLines w:val="0"/>
              <w:spacing w:line="252" w:lineRule="auto"/>
              <w:rPr>
                <w:lang w:eastAsia="fr-FR"/>
              </w:rPr>
            </w:pPr>
            <w:r w:rsidRPr="004718F5">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4BD6951B" w14:textId="3C97BFBE"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4943CFA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72FC40C" w14:textId="77777777" w:rsidR="002F3B2B" w:rsidRPr="004718F5" w:rsidRDefault="002F3B2B" w:rsidP="000422D1">
            <w:pPr>
              <w:pStyle w:val="TAC"/>
              <w:keepNext w:val="0"/>
              <w:keepLines w:val="0"/>
              <w:spacing w:line="252" w:lineRule="auto"/>
              <w:rPr>
                <w:lang w:eastAsia="fr-FR"/>
              </w:rPr>
            </w:pPr>
            <w:r w:rsidRPr="004718F5">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1E80AB99" w14:textId="67F70334"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60E9DE1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81B639" w14:textId="77777777" w:rsidR="002F3B2B" w:rsidRPr="004718F5" w:rsidRDefault="002F3B2B" w:rsidP="000422D1">
            <w:pPr>
              <w:pStyle w:val="TAC"/>
              <w:keepNext w:val="0"/>
              <w:keepLines w:val="0"/>
              <w:spacing w:line="252" w:lineRule="auto"/>
              <w:rPr>
                <w:lang w:eastAsia="fr-FR"/>
              </w:rPr>
            </w:pPr>
            <w:r w:rsidRPr="004718F5">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103874EA" w14:textId="60653BF0"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1C2419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6F920B3" w14:textId="77777777" w:rsidR="002F3B2B" w:rsidRPr="004718F5" w:rsidRDefault="002F3B2B" w:rsidP="000422D1">
            <w:pPr>
              <w:pStyle w:val="TAC"/>
              <w:keepNext w:val="0"/>
              <w:keepLines w:val="0"/>
              <w:spacing w:line="252" w:lineRule="auto"/>
              <w:rPr>
                <w:lang w:eastAsia="fr-FR"/>
              </w:rPr>
            </w:pPr>
            <w:r w:rsidRPr="004718F5">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1E68236F" w14:textId="33A24F7F"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73B726E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0000FA5" w14:textId="77777777" w:rsidR="002F3B2B" w:rsidRPr="004718F5" w:rsidRDefault="002F3B2B" w:rsidP="000422D1">
            <w:pPr>
              <w:pStyle w:val="TAC"/>
              <w:keepNext w:val="0"/>
              <w:keepLines w:val="0"/>
              <w:spacing w:line="252" w:lineRule="auto"/>
              <w:rPr>
                <w:lang w:eastAsia="fr-FR"/>
              </w:rPr>
            </w:pPr>
            <w:r w:rsidRPr="004718F5">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0D64EBCF" w14:textId="2375B126"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59F9D49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45B9F44" w14:textId="59296C53" w:rsidR="002F3B2B" w:rsidRPr="004718F5" w:rsidRDefault="009F1B34" w:rsidP="000422D1">
            <w:pPr>
              <w:pStyle w:val="TAN"/>
              <w:keepNext w:val="0"/>
              <w:keepLines w:val="0"/>
              <w:spacing w:line="252" w:lineRule="auto"/>
              <w:rPr>
                <w:lang w:eastAsia="fr-FR"/>
              </w:rPr>
            </w:pPr>
            <w:r w:rsidRPr="004718F5">
              <w:rPr>
                <w:lang w:eastAsia="fr-FR"/>
              </w:rPr>
              <w:t>NOTE:</w:t>
            </w:r>
            <w:r w:rsidR="002F3B2B" w:rsidRPr="004718F5">
              <w:rPr>
                <w:lang w:eastAsia="fr-FR"/>
              </w:rPr>
              <w:tab/>
              <w:t>The</w:t>
            </w:r>
            <w:r w:rsidR="000422D1" w:rsidRPr="004718F5">
              <w:rPr>
                <w:lang w:eastAsia="fr-FR"/>
              </w:rPr>
              <w:t xml:space="preserve"> </w:t>
            </w:r>
            <w:r w:rsidR="002F3B2B" w:rsidRPr="004718F5">
              <w:rPr>
                <w:lang w:eastAsia="fr-FR"/>
              </w:rPr>
              <w:t>UE</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only</w:t>
            </w:r>
            <w:r w:rsidR="000422D1" w:rsidRPr="004718F5">
              <w:rPr>
                <w:lang w:eastAsia="fr-FR"/>
              </w:rPr>
              <w:t xml:space="preserve"> </w:t>
            </w:r>
            <w:r w:rsidR="002F3B2B" w:rsidRPr="004718F5">
              <w:rPr>
                <w:lang w:eastAsia="fr-FR"/>
              </w:rPr>
              <w:t>requir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test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one</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supported</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configurations</w:t>
            </w:r>
            <w:r w:rsidR="00F561F3" w:rsidRPr="004718F5">
              <w:rPr>
                <w:lang w:eastAsia="fr-FR"/>
              </w:rPr>
              <w:t>.</w:t>
            </w:r>
          </w:p>
        </w:tc>
      </w:tr>
    </w:tbl>
    <w:p w14:paraId="605D5302" w14:textId="77777777" w:rsidR="002F3B2B" w:rsidRPr="004718F5" w:rsidRDefault="002F3B2B" w:rsidP="000422D1">
      <w:pPr>
        <w:rPr>
          <w:lang w:eastAsia="sv-SE"/>
        </w:rPr>
      </w:pPr>
    </w:p>
    <w:p w14:paraId="77466FBB" w14:textId="77777777" w:rsidR="002F3B2B" w:rsidRPr="004718F5" w:rsidRDefault="002F3B2B" w:rsidP="000422D1">
      <w:pPr>
        <w:pStyle w:val="TH"/>
        <w:keepNext w:val="0"/>
        <w:keepLines w:val="0"/>
      </w:pPr>
      <w:r w:rsidRPr="004718F5">
        <w:rPr>
          <w:rFonts w:cs="v4.2.0"/>
        </w:rPr>
        <w:t xml:space="preserve">Table </w:t>
      </w:r>
      <w:r w:rsidRPr="004718F5">
        <w:rPr>
          <w:lang w:eastAsia="sv-SE"/>
        </w:rPr>
        <w:t>4.6.4.4.4.1-2</w:t>
      </w:r>
      <w:r w:rsidRPr="004718F5">
        <w:rPr>
          <w:rFonts w:cs="v4.2.0"/>
        </w:rPr>
        <w:t xml:space="preserve">: General test parameters for </w:t>
      </w:r>
      <w:r w:rsidRPr="004718F5">
        <w:rPr>
          <w:lang w:eastAsia="sv-SE"/>
        </w:rPr>
        <w:t xml:space="preserve">EN-DC </w:t>
      </w:r>
      <w:r w:rsidRPr="004718F5">
        <w:rPr>
          <w:snapToGrid w:val="0"/>
        </w:rPr>
        <w:t>CSI-RS based L1-RSRP measurement in DRX</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4718F5" w14:paraId="70B60DFC" w14:textId="77777777" w:rsidTr="00F561F3">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4394A60"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E71F05"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319DA3A3"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9B6D20" w14:textId="77777777" w:rsidR="002F3B2B" w:rsidRPr="004718F5" w:rsidRDefault="002F3B2B" w:rsidP="000422D1">
            <w:pPr>
              <w:spacing w:after="0" w:line="252" w:lineRule="auto"/>
              <w:jc w:val="center"/>
              <w:rPr>
                <w:rFonts w:ascii="Arial" w:hAnsi="Arial" w:cs="Arial"/>
                <w:b/>
                <w:sz w:val="18"/>
                <w:lang w:eastAsia="fr-FR"/>
              </w:rPr>
            </w:pPr>
            <w:r w:rsidRPr="004718F5">
              <w:rPr>
                <w:rFonts w:ascii="Arial" w:hAnsi="Arial" w:cs="Arial"/>
                <w:b/>
                <w:sz w:val="18"/>
                <w:lang w:eastAsia="fr-FR"/>
              </w:rPr>
              <w:t>Value</w:t>
            </w:r>
          </w:p>
        </w:tc>
      </w:tr>
      <w:tr w:rsidR="002F3B2B" w:rsidRPr="004718F5" w14:paraId="40AE64E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3436094" w14:textId="6F74A1E8"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DCD42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4C2989B"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65490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req1</w:t>
            </w:r>
          </w:p>
        </w:tc>
      </w:tr>
      <w:tr w:rsidR="002F3B2B" w:rsidRPr="004718F5" w14:paraId="3BC5682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D62054C" w14:textId="4F8AFD96"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uplex</w:t>
            </w:r>
            <w:r w:rsidR="000422D1" w:rsidRPr="004718F5">
              <w:rPr>
                <w:rFonts w:ascii="Arial" w:hAnsi="Arial" w:cs="Arial"/>
                <w:sz w:val="18"/>
                <w:lang w:eastAsia="fr-FR"/>
              </w:rPr>
              <w:t xml:space="preserve"> </w:t>
            </w:r>
            <w:r w:rsidRPr="004718F5">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23FD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E076E60"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2221D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FDD</w:t>
            </w:r>
          </w:p>
        </w:tc>
      </w:tr>
      <w:tr w:rsidR="002F3B2B" w:rsidRPr="004718F5" w14:paraId="121DD3B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F39B38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AA0D1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C47E7A"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34C95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529B84C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D501901"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DC091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8549284"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85946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w:t>
            </w:r>
          </w:p>
        </w:tc>
      </w:tr>
      <w:tr w:rsidR="002F3B2B" w:rsidRPr="004718F5" w14:paraId="0EA28EE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3414060" w14:textId="0964D6A6"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DD</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4F6F4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6DC14E"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89D892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N/A</w:t>
            </w:r>
          </w:p>
        </w:tc>
      </w:tr>
      <w:tr w:rsidR="002F3B2B" w:rsidRPr="004718F5" w14:paraId="35ECEDB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D502A0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76A062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7B8A79"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BF82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1.1</w:t>
            </w:r>
          </w:p>
        </w:tc>
      </w:tr>
      <w:tr w:rsidR="002F3B2B" w:rsidRPr="004718F5" w14:paraId="3B75C380"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D67E8E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65FEAC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BF6302"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4627E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TDDConf.2.1</w:t>
            </w:r>
          </w:p>
        </w:tc>
      </w:tr>
      <w:tr w:rsidR="002F3B2B" w:rsidRPr="004718F5" w14:paraId="453650B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FD9E5A2" w14:textId="77777777" w:rsidR="002F3B2B" w:rsidRPr="004718F5" w:rsidRDefault="002F3B2B" w:rsidP="00F561F3">
            <w:pPr>
              <w:keepNext/>
              <w:keepLines/>
              <w:spacing w:after="0" w:line="252" w:lineRule="auto"/>
              <w:rPr>
                <w:rFonts w:ascii="Arial" w:hAnsi="Arial" w:cs="Arial"/>
                <w:sz w:val="18"/>
                <w:vertAlign w:val="subscript"/>
                <w:lang w:eastAsia="fr-FR"/>
              </w:rPr>
            </w:pPr>
            <w:r w:rsidRPr="004718F5">
              <w:rPr>
                <w:rFonts w:ascii="Arial" w:hAnsi="Arial" w:cs="Arial"/>
                <w:sz w:val="18"/>
                <w:lang w:eastAsia="fr-FR"/>
              </w:rPr>
              <w:t>BW</w:t>
            </w:r>
            <w:r w:rsidRPr="004718F5">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54B536A" w14:textId="77777777"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5CBE200" w14:textId="77777777"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9A9E155" w14:textId="13F77B1F"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2538221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FC390B0" w14:textId="77777777" w:rsidR="002F3B2B" w:rsidRPr="004718F5"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9294B8" w14:textId="77777777"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E601615" w14:textId="77777777" w:rsidR="002F3B2B" w:rsidRPr="004718F5"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3C0929" w14:textId="32501926"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sz w:val="18"/>
                <w:szCs w:val="18"/>
                <w:lang w:eastAsia="fr-FR"/>
              </w:rPr>
              <w:t>1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52</w:t>
            </w:r>
          </w:p>
        </w:tc>
      </w:tr>
      <w:tr w:rsidR="002F3B2B" w:rsidRPr="004718F5" w14:paraId="6E9D610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580AF08" w14:textId="77777777" w:rsidR="002F3B2B" w:rsidRPr="004718F5"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C7CE93" w14:textId="77777777"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4CC33A" w14:textId="77777777" w:rsidR="002F3B2B" w:rsidRPr="004718F5"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EA8280" w14:textId="565AE9DB" w:rsidR="002F3B2B" w:rsidRPr="004718F5" w:rsidRDefault="002F3B2B" w:rsidP="00F561F3">
            <w:pPr>
              <w:keepNext/>
              <w:keepLines/>
              <w:spacing w:after="0" w:line="252" w:lineRule="auto"/>
              <w:jc w:val="center"/>
              <w:rPr>
                <w:rFonts w:ascii="Arial" w:hAnsi="Arial" w:cs="Arial"/>
                <w:sz w:val="18"/>
                <w:lang w:eastAsia="fr-FR"/>
              </w:rPr>
            </w:pPr>
            <w:r w:rsidRPr="004718F5">
              <w:rPr>
                <w:rFonts w:ascii="Arial" w:hAnsi="Arial"/>
                <w:sz w:val="18"/>
                <w:szCs w:val="18"/>
                <w:lang w:eastAsia="fr-FR"/>
              </w:rPr>
              <w:t>40:</w:t>
            </w:r>
            <w:r w:rsidR="000422D1" w:rsidRPr="004718F5">
              <w:rPr>
                <w:rFonts w:ascii="Arial" w:hAnsi="Arial"/>
                <w:sz w:val="18"/>
                <w:szCs w:val="18"/>
                <w:lang w:eastAsia="fr-FR"/>
              </w:rPr>
              <w:t xml:space="preserve"> </w:t>
            </w:r>
            <w:r w:rsidRPr="004718F5">
              <w:rPr>
                <w:rFonts w:ascii="Arial" w:hAnsi="Arial" w:cs="Arial"/>
                <w:sz w:val="18"/>
                <w:szCs w:val="18"/>
                <w:lang w:eastAsia="fr-FR"/>
              </w:rPr>
              <w:t>N</w:t>
            </w:r>
            <w:r w:rsidRPr="004718F5">
              <w:rPr>
                <w:rFonts w:ascii="Arial" w:hAnsi="Arial" w:cs="Arial"/>
                <w:sz w:val="18"/>
                <w:szCs w:val="18"/>
                <w:vertAlign w:val="subscript"/>
                <w:lang w:eastAsia="fr-FR"/>
              </w:rPr>
              <w:t>RB,c</w:t>
            </w:r>
            <w:r w:rsidR="000422D1" w:rsidRPr="004718F5">
              <w:rPr>
                <w:rFonts w:ascii="Arial" w:hAnsi="Arial" w:cs="Arial"/>
                <w:sz w:val="18"/>
                <w:szCs w:val="18"/>
                <w:lang w:eastAsia="fr-FR"/>
              </w:rPr>
              <w:t xml:space="preserve"> </w:t>
            </w:r>
            <w:r w:rsidRPr="004718F5">
              <w:rPr>
                <w:rFonts w:ascii="Arial" w:hAnsi="Arial" w:cs="Arial"/>
                <w:sz w:val="18"/>
                <w:szCs w:val="18"/>
                <w:lang w:eastAsia="fr-FR"/>
              </w:rPr>
              <w:t>=</w:t>
            </w:r>
            <w:r w:rsidR="000422D1" w:rsidRPr="004718F5">
              <w:rPr>
                <w:rFonts w:ascii="Arial" w:hAnsi="Arial" w:cs="Arial"/>
                <w:sz w:val="18"/>
                <w:szCs w:val="18"/>
                <w:lang w:eastAsia="fr-FR"/>
              </w:rPr>
              <w:t xml:space="preserve"> </w:t>
            </w:r>
            <w:r w:rsidRPr="004718F5">
              <w:rPr>
                <w:rFonts w:ascii="Arial" w:hAnsi="Arial" w:cs="Arial"/>
                <w:sz w:val="18"/>
                <w:szCs w:val="18"/>
                <w:lang w:eastAsia="fr-FR"/>
              </w:rPr>
              <w:t>106</w:t>
            </w:r>
          </w:p>
        </w:tc>
      </w:tr>
      <w:tr w:rsidR="002F3B2B" w:rsidRPr="004718F5" w14:paraId="6D8092C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6A16055" w14:textId="7F14EB23"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DSCH</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measurement</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F9554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4A3C32"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1F4201B" w14:textId="334F195C"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FDD</w:t>
            </w:r>
          </w:p>
        </w:tc>
      </w:tr>
      <w:tr w:rsidR="002F3B2B" w:rsidRPr="004718F5" w14:paraId="0BCC0E6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8B0C5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656D2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193B46"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03B88E" w14:textId="3E96C7B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794D18B7"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E51780F"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77ADD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54FB81"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415B02" w14:textId="716ED00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383CB97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DBA1F24" w14:textId="34A15ACB"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MSI</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4968E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349D13E"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ECE5E7" w14:textId="203740D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7345370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CA40651"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92FD1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04F10B"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59FEC9D" w14:textId="0FC3554B"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0C81B6E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15CC1EA"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87F4A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C2029C"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DEB073F" w14:textId="01D8CC0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0CC1FF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753A765" w14:textId="3C000990"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CORESET</w:t>
            </w:r>
            <w:r w:rsidR="000422D1" w:rsidRPr="004718F5">
              <w:rPr>
                <w:rFonts w:ascii="Arial" w:hAnsi="Arial" w:cs="Arial"/>
                <w:sz w:val="18"/>
                <w:lang w:eastAsia="fr-FR"/>
              </w:rPr>
              <w:t xml:space="preserve"> </w:t>
            </w:r>
            <w:r w:rsidRPr="004718F5">
              <w:rPr>
                <w:rFonts w:ascii="Arial" w:hAnsi="Arial" w:cs="Arial"/>
                <w:sz w:val="18"/>
                <w:lang w:eastAsia="fr-FR"/>
              </w:rPr>
              <w:t>Reference</w:t>
            </w:r>
            <w:r w:rsidR="000422D1" w:rsidRPr="004718F5">
              <w:rPr>
                <w:rFonts w:ascii="Arial" w:hAnsi="Arial" w:cs="Arial"/>
                <w:sz w:val="18"/>
                <w:lang w:eastAsia="fr-FR"/>
              </w:rPr>
              <w:t xml:space="preserve"> </w:t>
            </w:r>
            <w:r w:rsidRPr="004718F5">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49ACD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878F4E6"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57DCE4" w14:textId="1B007DD6"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FDD</w:t>
            </w:r>
            <w:r w:rsidR="000422D1" w:rsidRPr="004718F5">
              <w:rPr>
                <w:rFonts w:ascii="Arial" w:hAnsi="Arial" w:cs="Arial"/>
                <w:sz w:val="18"/>
                <w:lang w:eastAsia="fr-FR"/>
              </w:rPr>
              <w:t xml:space="preserve"> </w:t>
            </w:r>
          </w:p>
        </w:tc>
      </w:tr>
      <w:tr w:rsidR="002F3B2B" w:rsidRPr="004718F5" w14:paraId="2F6473F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9798802"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635C2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D29961"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653294E" w14:textId="717E74CF"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1.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1622A7A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BC1DAB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F1893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299C75"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64050E" w14:textId="02BA54B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CR.2.1</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1CEADBB0"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877D86" w14:textId="5E052382"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SB</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E76A2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AE11ACA"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CD7414" w14:textId="2EA6B4CA"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r w:rsidR="000422D1" w:rsidRPr="004718F5">
              <w:rPr>
                <w:rFonts w:ascii="Arial" w:hAnsi="Arial" w:cs="Arial"/>
                <w:sz w:val="18"/>
                <w:lang w:eastAsia="fr-FR"/>
              </w:rPr>
              <w:t xml:space="preserve">  </w:t>
            </w:r>
          </w:p>
        </w:tc>
      </w:tr>
      <w:tr w:rsidR="002F3B2B" w:rsidRPr="004718F5" w14:paraId="643FF49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FAC028"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6AABAD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ECE8AC5"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AE7809" w14:textId="5CCE19A8"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3</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62892F9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4983B47"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26B92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B9A0D5E"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FFC730" w14:textId="4EAC97B2"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4</w:t>
            </w:r>
            <w:r w:rsidR="000422D1" w:rsidRPr="004718F5">
              <w:rPr>
                <w:rFonts w:ascii="Arial" w:hAnsi="Arial" w:cs="Arial"/>
                <w:sz w:val="18"/>
                <w:lang w:eastAsia="fr-FR"/>
              </w:rPr>
              <w:t xml:space="preserve"> </w:t>
            </w:r>
            <w:r w:rsidRPr="004718F5">
              <w:rPr>
                <w:rFonts w:ascii="Arial" w:hAnsi="Arial" w:cs="Arial"/>
                <w:sz w:val="18"/>
                <w:lang w:eastAsia="fr-FR"/>
              </w:rPr>
              <w:t>FR1</w:t>
            </w:r>
          </w:p>
        </w:tc>
      </w:tr>
      <w:tr w:rsidR="002F3B2B" w:rsidRPr="004718F5" w14:paraId="2F001D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3F47632" w14:textId="2F3DF078"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7460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8F6BA5C"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583544" w14:textId="4900D2C9"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1.3</w:t>
            </w:r>
            <w:r w:rsidR="000422D1" w:rsidRPr="004718F5">
              <w:rPr>
                <w:rFonts w:ascii="Arial" w:hAnsi="Arial" w:cs="Arial"/>
                <w:sz w:val="18"/>
                <w:lang w:eastAsia="fr-FR"/>
              </w:rPr>
              <w:t xml:space="preserve"> </w:t>
            </w:r>
            <w:r w:rsidRPr="004718F5">
              <w:rPr>
                <w:rFonts w:ascii="Arial" w:hAnsi="Arial" w:cs="Arial"/>
                <w:sz w:val="18"/>
                <w:lang w:eastAsia="fr-FR"/>
              </w:rPr>
              <w:t>FDD</w:t>
            </w:r>
          </w:p>
        </w:tc>
      </w:tr>
      <w:tr w:rsidR="002F3B2B" w:rsidRPr="004718F5" w14:paraId="1B85ABC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265D57B"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B9DE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A5BF66"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AC7808" w14:textId="0E6E499B"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1.3</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79B6B8E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21C38E6"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BFCB9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BF11E77"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C2A9C30" w14:textId="6224C4D3"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2.3</w:t>
            </w:r>
            <w:r w:rsidR="000422D1" w:rsidRPr="004718F5">
              <w:rPr>
                <w:rFonts w:ascii="Arial" w:hAnsi="Arial" w:cs="Arial"/>
                <w:sz w:val="18"/>
                <w:lang w:eastAsia="fr-FR"/>
              </w:rPr>
              <w:t xml:space="preserve"> </w:t>
            </w:r>
            <w:r w:rsidRPr="004718F5">
              <w:rPr>
                <w:rFonts w:ascii="Arial" w:hAnsi="Arial" w:cs="Arial"/>
                <w:sz w:val="18"/>
                <w:lang w:eastAsia="fr-FR"/>
              </w:rPr>
              <w:t>TDD</w:t>
            </w:r>
          </w:p>
        </w:tc>
      </w:tr>
      <w:tr w:rsidR="002F3B2B" w:rsidRPr="004718F5" w14:paraId="7A6DEF9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E12D9E" w14:textId="0601F46C"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OCNG</w:t>
            </w:r>
            <w:r w:rsidR="000422D1" w:rsidRPr="004718F5">
              <w:rPr>
                <w:rFonts w:ascii="Arial" w:hAnsi="Arial" w:cs="Arial"/>
                <w:sz w:val="18"/>
                <w:lang w:eastAsia="fr-FR"/>
              </w:rPr>
              <w:t xml:space="preserve"> </w:t>
            </w:r>
            <w:r w:rsidRPr="004718F5">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9FF83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2022C86"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72E2A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OP.1</w:t>
            </w:r>
          </w:p>
        </w:tc>
      </w:tr>
      <w:tr w:rsidR="002F3B2B" w:rsidRPr="004718F5" w14:paraId="752E2F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68C71C7" w14:textId="70358470"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sz w:val="18"/>
                <w:szCs w:val="18"/>
                <w:lang w:eastAsia="fr-FR"/>
              </w:rPr>
              <w:t>TRS</w:t>
            </w:r>
            <w:r w:rsidR="000422D1" w:rsidRPr="004718F5">
              <w:rPr>
                <w:rFonts w:ascii="Arial" w:eastAsia="Calibri" w:hAnsi="Arial" w:cs="Arial"/>
                <w:sz w:val="18"/>
                <w:szCs w:val="18"/>
                <w:lang w:eastAsia="fr-FR"/>
              </w:rPr>
              <w:t xml:space="preserve"> </w:t>
            </w:r>
            <w:r w:rsidRPr="004718F5">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F5D2E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55A8F289"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D4CF5" w14:textId="75FBCD19"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FDD</w:t>
            </w:r>
          </w:p>
        </w:tc>
      </w:tr>
      <w:tr w:rsidR="002F3B2B" w:rsidRPr="004718F5" w14:paraId="4BBBFD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CE886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53396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28CCD192"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90A2A2" w14:textId="651062D1"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1</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5292B26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5F78531"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BD5CC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129E0090"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8850DB" w14:textId="1E692158"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napToGrid w:val="0"/>
                <w:sz w:val="18"/>
                <w:szCs w:val="18"/>
                <w:lang w:eastAsia="fr-FR"/>
              </w:rPr>
              <w:t>TRS.1.2</w:t>
            </w:r>
            <w:r w:rsidR="000422D1" w:rsidRPr="004718F5">
              <w:rPr>
                <w:rFonts w:ascii="Arial" w:eastAsia="Calibri" w:hAnsi="Arial" w:cs="Arial"/>
                <w:snapToGrid w:val="0"/>
                <w:sz w:val="18"/>
                <w:szCs w:val="18"/>
                <w:lang w:eastAsia="fr-FR"/>
              </w:rPr>
              <w:t xml:space="preserve"> </w:t>
            </w:r>
            <w:r w:rsidRPr="004718F5">
              <w:rPr>
                <w:rFonts w:ascii="Arial" w:eastAsia="Calibri" w:hAnsi="Arial" w:cs="Arial"/>
                <w:snapToGrid w:val="0"/>
                <w:sz w:val="18"/>
                <w:szCs w:val="18"/>
                <w:lang w:eastAsia="fr-FR"/>
              </w:rPr>
              <w:t>TDD</w:t>
            </w:r>
          </w:p>
        </w:tc>
      </w:tr>
      <w:tr w:rsidR="002F3B2B" w:rsidRPr="004718F5" w14:paraId="66AE22A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0D3193E" w14:textId="302A65C6"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Initial</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7C5B1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46BEFC43"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E062B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0.1</w:t>
            </w:r>
          </w:p>
          <w:p w14:paraId="6636FDA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0.1</w:t>
            </w:r>
          </w:p>
        </w:tc>
      </w:tr>
      <w:tr w:rsidR="002F3B2B" w:rsidRPr="004718F5" w14:paraId="51848DBE"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174F800" w14:textId="1E9226D0"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edicated</w:t>
            </w:r>
            <w:r w:rsidR="000422D1" w:rsidRPr="004718F5">
              <w:rPr>
                <w:rFonts w:ascii="Arial" w:hAnsi="Arial" w:cs="Arial"/>
                <w:sz w:val="18"/>
                <w:lang w:eastAsia="fr-FR"/>
              </w:rPr>
              <w:t xml:space="preserve"> </w:t>
            </w:r>
            <w:r w:rsidRPr="004718F5">
              <w:rPr>
                <w:rFonts w:ascii="Arial" w:hAnsi="Arial" w:cs="Arial"/>
                <w:sz w:val="18"/>
                <w:lang w:eastAsia="fr-FR"/>
              </w:rPr>
              <w:t>BWP</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5AF7D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FE28C6F"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3240EF"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LBWP.1.1</w:t>
            </w:r>
          </w:p>
          <w:p w14:paraId="0FF1FD0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ULBWP.1.1</w:t>
            </w:r>
          </w:p>
        </w:tc>
      </w:tr>
      <w:tr w:rsidR="002F3B2B" w:rsidRPr="004718F5" w14:paraId="764AF8C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3EA590" w14:textId="4235F8A5"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SMTC</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2629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C6D66E3"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11147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MTC.1</w:t>
            </w:r>
          </w:p>
        </w:tc>
      </w:tr>
      <w:tr w:rsidR="002F3B2B" w:rsidRPr="004718F5" w14:paraId="387671B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364162" w14:textId="6699BAA8"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DRX</w:t>
            </w:r>
            <w:r w:rsidR="000422D1" w:rsidRPr="004718F5">
              <w:rPr>
                <w:rFonts w:ascii="Arial" w:hAnsi="Arial" w:cs="Arial"/>
                <w:sz w:val="18"/>
                <w:lang w:eastAsia="fr-FR"/>
              </w:rPr>
              <w:t xml:space="preserve"> </w:t>
            </w:r>
            <w:r w:rsidRPr="004718F5">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771FD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E0D9A1A"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DDC25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RX.3</w:t>
            </w:r>
          </w:p>
        </w:tc>
      </w:tr>
      <w:tr w:rsidR="002F3B2B" w:rsidRPr="004718F5" w14:paraId="00EFAB8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F4F343"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A25284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E863A6C"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7C485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aperiodic</w:t>
            </w:r>
          </w:p>
        </w:tc>
      </w:tr>
      <w:tr w:rsidR="002F3B2B" w:rsidRPr="004718F5" w14:paraId="5D20224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5948BB4"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01F3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B79F6AD"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F90ACD" w14:textId="721ADB55" w:rsidR="002F3B2B" w:rsidRPr="004718F5" w:rsidRDefault="000422D1" w:rsidP="000422D1">
            <w:pPr>
              <w:spacing w:after="0" w:line="252" w:lineRule="auto"/>
              <w:jc w:val="center"/>
              <w:rPr>
                <w:rFonts w:ascii="Arial" w:hAnsi="Arial" w:cs="Arial"/>
                <w:sz w:val="18"/>
                <w:lang w:eastAsia="fr-FR"/>
              </w:rPr>
            </w:pPr>
            <w:r w:rsidRPr="004718F5">
              <w:rPr>
                <w:rFonts w:ascii="Arial" w:hAnsi="Arial" w:cs="Arial"/>
                <w:sz w:val="18"/>
                <w:lang w:eastAsia="fr-FR"/>
              </w:rPr>
              <w:t xml:space="preserve"> </w:t>
            </w:r>
            <w:r w:rsidR="002F3B2B" w:rsidRPr="004718F5">
              <w:rPr>
                <w:rFonts w:ascii="Arial" w:hAnsi="Arial" w:cs="Arial"/>
                <w:sz w:val="18"/>
                <w:lang w:eastAsia="fr-FR"/>
              </w:rPr>
              <w:t>cri-RSRP</w:t>
            </w:r>
          </w:p>
        </w:tc>
      </w:tr>
      <w:tr w:rsidR="002F3B2B" w:rsidRPr="004718F5" w14:paraId="533F1FF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D061D7" w14:textId="5AECC4FF"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Number</w:t>
            </w:r>
            <w:r w:rsidR="000422D1" w:rsidRPr="004718F5">
              <w:rPr>
                <w:rFonts w:ascii="Arial" w:hAnsi="Arial" w:cs="Arial"/>
                <w:sz w:val="18"/>
                <w:lang w:eastAsia="fr-FR"/>
              </w:rPr>
              <w:t xml:space="preserve"> </w:t>
            </w:r>
            <w:r w:rsidRPr="004718F5">
              <w:rPr>
                <w:rFonts w:ascii="Arial" w:hAnsi="Arial" w:cs="Arial"/>
                <w:sz w:val="18"/>
                <w:lang w:eastAsia="fr-FR"/>
              </w:rPr>
              <w:t>of</w:t>
            </w:r>
            <w:r w:rsidR="000422D1" w:rsidRPr="004718F5">
              <w:rPr>
                <w:rFonts w:ascii="Arial" w:hAnsi="Arial" w:cs="Arial"/>
                <w:sz w:val="18"/>
                <w:lang w:eastAsia="fr-FR"/>
              </w:rPr>
              <w:t xml:space="preserve"> </w:t>
            </w:r>
            <w:r w:rsidRPr="004718F5">
              <w:rPr>
                <w:rFonts w:ascii="Arial" w:hAnsi="Arial" w:cs="Arial"/>
                <w:sz w:val="18"/>
                <w:lang w:eastAsia="fr-FR"/>
              </w:rPr>
              <w:t>reported</w:t>
            </w:r>
            <w:r w:rsidR="000422D1" w:rsidRPr="004718F5">
              <w:rPr>
                <w:rFonts w:ascii="Arial" w:hAnsi="Arial" w:cs="Arial"/>
                <w:sz w:val="18"/>
                <w:lang w:eastAsia="fr-FR"/>
              </w:rPr>
              <w:t xml:space="preserve"> </w:t>
            </w:r>
            <w:r w:rsidRPr="004718F5">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4634F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569F876"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6DAAD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2</w:t>
            </w:r>
          </w:p>
        </w:tc>
      </w:tr>
      <w:tr w:rsidR="002F3B2B" w:rsidRPr="004718F5" w14:paraId="001ADE8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7BA333A"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D4C128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6EE848" w14:textId="77777777" w:rsidR="002F3B2B" w:rsidRPr="004718F5"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BD1F117" w14:textId="76ABB0B6"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0</w:t>
            </w:r>
            <w:r w:rsidR="000422D1" w:rsidRPr="004718F5">
              <w:rPr>
                <w:rFonts w:ascii="Arial" w:hAnsi="Arial" w:cs="Arial"/>
                <w:sz w:val="18"/>
                <w:lang w:eastAsia="fr-FR"/>
              </w:rPr>
              <w:t xml:space="preserve"> </w:t>
            </w:r>
            <w:r w:rsidRPr="004718F5">
              <w:rPr>
                <w:rFonts w:ascii="Arial" w:hAnsi="Arial" w:cs="Arial"/>
                <w:sz w:val="18"/>
                <w:lang w:eastAsia="fr-FR"/>
              </w:rPr>
              <w:t>for</w:t>
            </w:r>
            <w:r w:rsidR="000422D1" w:rsidRPr="004718F5">
              <w:rPr>
                <w:rFonts w:ascii="Arial" w:hAnsi="Arial" w:cs="Arial"/>
                <w:sz w:val="18"/>
                <w:lang w:eastAsia="fr-FR"/>
              </w:rPr>
              <w:t xml:space="preserve"> </w:t>
            </w:r>
            <w:r w:rsidRPr="004718F5">
              <w:rPr>
                <w:rFonts w:ascii="Arial" w:hAnsi="Arial" w:cs="Arial"/>
                <w:sz w:val="18"/>
                <w:lang w:eastAsia="fr-FR"/>
              </w:rPr>
              <w:t>resource#0</w:t>
            </w:r>
          </w:p>
        </w:tc>
      </w:tr>
      <w:tr w:rsidR="002F3B2B" w:rsidRPr="004718F5" w14:paraId="48DFB9A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1D73BA8" w14:textId="77777777" w:rsidR="002F3B2B" w:rsidRPr="004718F5"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9185D5E"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C2D65D"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A660E3" w14:textId="12DE3979"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SB#1</w:t>
            </w:r>
            <w:r w:rsidR="000422D1" w:rsidRPr="004718F5">
              <w:rPr>
                <w:rFonts w:ascii="Arial" w:hAnsi="Arial" w:cs="Arial"/>
                <w:sz w:val="18"/>
                <w:lang w:eastAsia="fr-FR"/>
              </w:rPr>
              <w:t xml:space="preserve"> </w:t>
            </w:r>
            <w:r w:rsidRPr="004718F5">
              <w:rPr>
                <w:rFonts w:ascii="Arial" w:hAnsi="Arial" w:cs="Arial"/>
                <w:sz w:val="18"/>
                <w:lang w:eastAsia="fr-FR"/>
              </w:rPr>
              <w:t>for</w:t>
            </w:r>
            <w:r w:rsidR="000422D1" w:rsidRPr="004718F5">
              <w:rPr>
                <w:rFonts w:ascii="Arial" w:hAnsi="Arial" w:cs="Arial"/>
                <w:sz w:val="18"/>
                <w:lang w:eastAsia="fr-FR"/>
              </w:rPr>
              <w:t xml:space="preserve"> </w:t>
            </w:r>
            <w:r w:rsidRPr="004718F5">
              <w:rPr>
                <w:rFonts w:ascii="Arial" w:hAnsi="Arial" w:cs="Arial"/>
                <w:sz w:val="18"/>
                <w:lang w:eastAsia="fr-FR"/>
              </w:rPr>
              <w:t>resource#1</w:t>
            </w:r>
          </w:p>
        </w:tc>
      </w:tr>
      <w:tr w:rsidR="002F3B2B" w:rsidRPr="004718F5" w14:paraId="42803704"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9E25007" w14:textId="77777777" w:rsidR="002F3B2B" w:rsidRPr="004718F5" w:rsidRDefault="002F3B2B" w:rsidP="000422D1">
            <w:pPr>
              <w:pStyle w:val="TAL"/>
              <w:keepNext w:val="0"/>
              <w:keepLines w:val="0"/>
              <w:spacing w:line="252" w:lineRule="auto"/>
              <w:rPr>
                <w:rFonts w:cs="Arial"/>
                <w:i/>
                <w:lang w:eastAsia="ja-JP"/>
              </w:rPr>
            </w:pPr>
            <w:r w:rsidRPr="004718F5">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24E8E6" w14:textId="77777777" w:rsidR="002F3B2B" w:rsidRPr="004718F5" w:rsidRDefault="002F3B2B" w:rsidP="000422D1">
            <w:pPr>
              <w:pStyle w:val="TAL"/>
              <w:keepNext w:val="0"/>
              <w:keepLines w:val="0"/>
              <w:spacing w:line="252" w:lineRule="auto"/>
              <w:jc w:val="center"/>
              <w:rPr>
                <w:rFonts w:eastAsia="MS Mincho" w:cs="Arial"/>
                <w:lang w:eastAsia="ja-JP"/>
              </w:rPr>
            </w:pPr>
            <w:r w:rsidRPr="004718F5">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507768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5BE58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8</w:t>
            </w:r>
          </w:p>
        </w:tc>
      </w:tr>
      <w:tr w:rsidR="002F3B2B" w:rsidRPr="004718F5" w14:paraId="63ECD47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BCB7449" w14:textId="77777777"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38FA9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3FF19C0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2FB0B4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5</w:t>
            </w:r>
          </w:p>
        </w:tc>
      </w:tr>
      <w:tr w:rsidR="002F3B2B" w:rsidRPr="004718F5" w14:paraId="57189D6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F0CF5" w14:textId="025AD877"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S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3C0C9ED"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60F686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4825396B"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r>
      <w:tr w:rsidR="002F3B2B" w:rsidRPr="004718F5" w14:paraId="6099ED6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65B68F5" w14:textId="786D297A"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D67876"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83191"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9F25453"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4C4B61B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C34C4E9" w14:textId="6BD9E535"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B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F72DF3B"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4EACA4D"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E5FCD14"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4F45A0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2EF8C96" w14:textId="7699E5FE"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F0FC5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0D184E"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36A477E"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2DBB312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D381985" w14:textId="55E008DF"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C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37CCBF"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B69586"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E93233A"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55BA56E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158764A" w14:textId="7520F8F3"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BEAA4F"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985FBB"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A9D75BC"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51D274B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8A3EEAC" w14:textId="250EA54F"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PDSCH</w:t>
            </w:r>
            <w:r w:rsidR="000422D1" w:rsidRPr="004718F5">
              <w:rPr>
                <w:lang w:eastAsia="fr-FR"/>
              </w:rPr>
              <w:t xml:space="preserve"> </w:t>
            </w:r>
            <w:r w:rsidRPr="004718F5">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081CC4"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4474B3"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3DEDA4"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016D4C2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1D52711" w14:textId="3D423295"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SSS</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4877B1"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2483D7"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E28DF9"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52DB398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90EF43E" w14:textId="26C0E04F" w:rsidR="002F3B2B" w:rsidRPr="004718F5" w:rsidRDefault="002F3B2B" w:rsidP="000422D1">
            <w:pPr>
              <w:pStyle w:val="TAL"/>
              <w:keepNext w:val="0"/>
              <w:keepLines w:val="0"/>
              <w:spacing w:line="252" w:lineRule="auto"/>
              <w:rPr>
                <w:lang w:eastAsia="fr-FR"/>
              </w:rPr>
            </w:pPr>
            <w:r w:rsidRPr="004718F5">
              <w:rPr>
                <w:lang w:eastAsia="fr-FR"/>
              </w:rPr>
              <w:t>EPRE</w:t>
            </w:r>
            <w:r w:rsidR="000422D1" w:rsidRPr="004718F5">
              <w:rPr>
                <w:lang w:eastAsia="fr-FR"/>
              </w:rPr>
              <w:t xml:space="preserve"> </w:t>
            </w:r>
            <w:r w:rsidRPr="004718F5">
              <w:rPr>
                <w:lang w:eastAsia="fr-FR"/>
              </w:rPr>
              <w:t>ratio</w:t>
            </w:r>
            <w:r w:rsidR="000422D1" w:rsidRPr="004718F5">
              <w:rPr>
                <w:lang w:eastAsia="fr-FR"/>
              </w:rPr>
              <w:t xml:space="preserve"> </w:t>
            </w:r>
            <w:r w:rsidRPr="004718F5">
              <w:rPr>
                <w:lang w:eastAsia="fr-FR"/>
              </w:rPr>
              <w:t>of</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to</w:t>
            </w:r>
            <w:r w:rsidR="000422D1" w:rsidRPr="004718F5">
              <w:rPr>
                <w:lang w:eastAsia="fr-FR"/>
              </w:rPr>
              <w:t xml:space="preserve"> </w:t>
            </w:r>
            <w:r w:rsidRPr="004718F5">
              <w:rPr>
                <w:lang w:eastAsia="fr-FR"/>
              </w:rPr>
              <w:t>OCNG</w:t>
            </w:r>
            <w:r w:rsidR="000422D1" w:rsidRPr="004718F5">
              <w:rPr>
                <w:lang w:eastAsia="fr-FR"/>
              </w:rPr>
              <w:t xml:space="preserve"> </w:t>
            </w:r>
            <w:r w:rsidRPr="004718F5">
              <w:rPr>
                <w:lang w:eastAsia="fr-FR"/>
              </w:rPr>
              <w:t>DMRS</w:t>
            </w:r>
            <w:r w:rsidR="000422D1" w:rsidRPr="004718F5">
              <w:rPr>
                <w:vertAlign w:val="superscript"/>
                <w:lang w:eastAsia="fr-FR"/>
              </w:rPr>
              <w:t xml:space="preserve"> </w:t>
            </w:r>
            <w:r w:rsidRPr="004718F5">
              <w:rPr>
                <w:vertAlign w:val="superscript"/>
                <w:lang w:eastAsia="fr-FR"/>
              </w:rPr>
              <w:t>Note</w:t>
            </w:r>
            <w:r w:rsidR="000422D1" w:rsidRPr="004718F5">
              <w:rPr>
                <w:vertAlign w:val="superscript"/>
                <w:lang w:eastAsia="fr-FR"/>
              </w:rPr>
              <w:t xml:space="preserve"> </w:t>
            </w:r>
            <w:r w:rsidRPr="004718F5">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BCCF55" w14:textId="77777777" w:rsidR="002F3B2B" w:rsidRPr="004718F5"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F6AC8E5" w14:textId="77777777" w:rsidR="002F3B2B" w:rsidRPr="004718F5"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A9CAEF" w14:textId="77777777" w:rsidR="002F3B2B" w:rsidRPr="004718F5" w:rsidRDefault="002F3B2B" w:rsidP="000422D1">
            <w:pPr>
              <w:overflowPunct/>
              <w:autoSpaceDE/>
              <w:autoSpaceDN/>
              <w:adjustRightInd/>
              <w:spacing w:after="0"/>
              <w:rPr>
                <w:rFonts w:ascii="Arial" w:hAnsi="Arial" w:cs="Arial"/>
                <w:sz w:val="18"/>
                <w:lang w:eastAsia="fr-FR"/>
              </w:rPr>
            </w:pPr>
          </w:p>
        </w:tc>
      </w:tr>
      <w:tr w:rsidR="002F3B2B" w:rsidRPr="004718F5" w14:paraId="2987C21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3B7A1D" w14:textId="0FC452E9" w:rsidR="002F3B2B" w:rsidRPr="004718F5" w:rsidRDefault="002F3B2B" w:rsidP="000422D1">
            <w:pPr>
              <w:spacing w:after="0" w:line="252" w:lineRule="auto"/>
              <w:rPr>
                <w:rFonts w:ascii="Arial" w:hAnsi="Arial" w:cs="Arial"/>
                <w:sz w:val="18"/>
                <w:lang w:eastAsia="fr-FR"/>
              </w:rPr>
            </w:pPr>
            <w:r w:rsidRPr="004718F5">
              <w:rPr>
                <w:rFonts w:ascii="Arial" w:hAnsi="Arial" w:cs="Arial"/>
                <w:sz w:val="18"/>
                <w:lang w:eastAsia="fr-FR"/>
              </w:rPr>
              <w:t>Propagation</w:t>
            </w:r>
            <w:r w:rsidR="000422D1" w:rsidRPr="004718F5">
              <w:rPr>
                <w:rFonts w:ascii="Arial" w:hAnsi="Arial" w:cs="Arial"/>
                <w:sz w:val="18"/>
                <w:lang w:eastAsia="fr-FR"/>
              </w:rPr>
              <w:t xml:space="preserve"> </w:t>
            </w:r>
            <w:r w:rsidRPr="004718F5">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C8849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93C829" w14:textId="77777777" w:rsidR="002F3B2B" w:rsidRPr="004718F5"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299E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AWGN</w:t>
            </w:r>
          </w:p>
        </w:tc>
      </w:tr>
      <w:tr w:rsidR="002F3B2B" w:rsidRPr="004718F5" w14:paraId="65A7CA99"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582D872E" w14:textId="5DEA999B" w:rsidR="002F3B2B" w:rsidRPr="004718F5" w:rsidRDefault="009F1B34" w:rsidP="000422D1">
            <w:pPr>
              <w:pStyle w:val="TAN"/>
              <w:keepNext w:val="0"/>
              <w:keepLines w:val="0"/>
              <w:rPr>
                <w:rFonts w:cs="Arial"/>
                <w:lang w:eastAsia="fr-FR"/>
              </w:rPr>
            </w:pPr>
            <w:r w:rsidRPr="004718F5">
              <w:rPr>
                <w:lang w:eastAsia="fr-FR"/>
              </w:rPr>
              <w:t>NOTE:</w:t>
            </w:r>
            <w:r w:rsidR="002F3B2B" w:rsidRPr="004718F5">
              <w:rPr>
                <w:lang w:eastAsia="fr-FR"/>
              </w:rPr>
              <w:tab/>
              <w:t>OCNG</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used</w:t>
            </w:r>
            <w:r w:rsidR="000422D1" w:rsidRPr="004718F5">
              <w:rPr>
                <w:lang w:eastAsia="fr-FR"/>
              </w:rPr>
              <w:t xml:space="preserve"> </w:t>
            </w:r>
            <w:r w:rsidR="002F3B2B" w:rsidRPr="004718F5">
              <w:rPr>
                <w:lang w:eastAsia="fr-FR"/>
              </w:rPr>
              <w:t>such</w:t>
            </w:r>
            <w:r w:rsidR="000422D1" w:rsidRPr="004718F5">
              <w:rPr>
                <w:lang w:eastAsia="fr-FR"/>
              </w:rPr>
              <w:t xml:space="preserve"> </w:t>
            </w:r>
            <w:r w:rsidR="002F3B2B" w:rsidRPr="004718F5">
              <w:rPr>
                <w:lang w:eastAsia="fr-FR"/>
              </w:rPr>
              <w:t>that</w:t>
            </w:r>
            <w:r w:rsidR="000422D1" w:rsidRPr="004718F5">
              <w:rPr>
                <w:lang w:eastAsia="fr-FR"/>
              </w:rPr>
              <w:t xml:space="preserve"> </w:t>
            </w:r>
            <w:r w:rsidR="002F3B2B" w:rsidRPr="004718F5">
              <w:rPr>
                <w:lang w:eastAsia="fr-FR"/>
              </w:rPr>
              <w:t>both</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fully</w:t>
            </w:r>
            <w:r w:rsidR="000422D1" w:rsidRPr="004718F5">
              <w:rPr>
                <w:lang w:eastAsia="fr-FR"/>
              </w:rPr>
              <w:t xml:space="preserve"> </w:t>
            </w:r>
            <w:r w:rsidR="002F3B2B" w:rsidRPr="004718F5">
              <w:rPr>
                <w:lang w:eastAsia="fr-FR"/>
              </w:rPr>
              <w:t>allocated</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a</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total</w:t>
            </w:r>
            <w:r w:rsidR="000422D1" w:rsidRPr="004718F5">
              <w:rPr>
                <w:lang w:eastAsia="fr-FR"/>
              </w:rPr>
              <w:t xml:space="preserve"> </w:t>
            </w:r>
            <w:r w:rsidR="002F3B2B" w:rsidRPr="004718F5">
              <w:rPr>
                <w:lang w:eastAsia="fr-FR"/>
              </w:rPr>
              <w:t>transmitted</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spectral</w:t>
            </w:r>
            <w:r w:rsidR="000422D1" w:rsidRPr="004718F5">
              <w:rPr>
                <w:lang w:eastAsia="fr-FR"/>
              </w:rPr>
              <w:t xml:space="preserve"> </w:t>
            </w:r>
            <w:r w:rsidR="002F3B2B" w:rsidRPr="004718F5">
              <w:rPr>
                <w:lang w:eastAsia="fr-FR"/>
              </w:rPr>
              <w:t>density</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chieved</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all</w:t>
            </w:r>
            <w:r w:rsidR="000422D1" w:rsidRPr="004718F5">
              <w:rPr>
                <w:lang w:eastAsia="fr-FR"/>
              </w:rPr>
              <w:t xml:space="preserve"> </w:t>
            </w:r>
            <w:r w:rsidR="002F3B2B" w:rsidRPr="004718F5">
              <w:rPr>
                <w:lang w:eastAsia="fr-FR"/>
              </w:rPr>
              <w:t>OFDM</w:t>
            </w:r>
            <w:r w:rsidR="000422D1" w:rsidRPr="004718F5">
              <w:rPr>
                <w:lang w:eastAsia="fr-FR"/>
              </w:rPr>
              <w:t xml:space="preserve"> </w:t>
            </w:r>
            <w:r w:rsidR="002F3B2B" w:rsidRPr="004718F5">
              <w:rPr>
                <w:lang w:eastAsia="fr-FR"/>
              </w:rPr>
              <w:t>symbols.</w:t>
            </w:r>
          </w:p>
        </w:tc>
      </w:tr>
    </w:tbl>
    <w:p w14:paraId="71143615" w14:textId="77777777" w:rsidR="002F3B2B" w:rsidRPr="004718F5" w:rsidRDefault="002F3B2B" w:rsidP="000422D1">
      <w:pPr>
        <w:rPr>
          <w:lang w:eastAsia="sv-SE"/>
        </w:rPr>
      </w:pPr>
    </w:p>
    <w:p w14:paraId="2F6BB00D" w14:textId="41BF6D82" w:rsidR="002F3B2B" w:rsidRPr="004718F5" w:rsidRDefault="002F3B2B" w:rsidP="007C19C8">
      <w:pPr>
        <w:pStyle w:val="TH"/>
      </w:pPr>
      <w:r w:rsidRPr="004718F5">
        <w:t>Table 4.6.4.4.4.1-3: Test Environment parameters for EN-DC CSI-RS</w:t>
      </w:r>
      <w:r w:rsidR="007C19C8" w:rsidRPr="004718F5">
        <w:br/>
      </w:r>
      <w:r w:rsidRPr="004718F5">
        <w:t>based L1-RSRP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DA819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14DB644" w14:textId="77777777" w:rsidR="002F3B2B" w:rsidRPr="004718F5" w:rsidRDefault="002F3B2B" w:rsidP="007C19C8">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563CD9" w14:textId="77777777" w:rsidR="002F3B2B" w:rsidRPr="004718F5" w:rsidRDefault="002F3B2B" w:rsidP="007C19C8">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0692B1E" w14:textId="77777777" w:rsidR="002F3B2B" w:rsidRPr="004718F5" w:rsidRDefault="002F3B2B" w:rsidP="007C19C8">
            <w:pPr>
              <w:pStyle w:val="TAH"/>
            </w:pPr>
            <w:r w:rsidRPr="004718F5">
              <w:t>Comment</w:t>
            </w:r>
          </w:p>
        </w:tc>
      </w:tr>
      <w:tr w:rsidR="002F3B2B" w:rsidRPr="004718F5" w14:paraId="396217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E28543" w14:textId="756A5473" w:rsidR="002F3B2B" w:rsidRPr="004718F5" w:rsidRDefault="002F3B2B" w:rsidP="007C19C8">
            <w:pPr>
              <w:pStyle w:val="TAL"/>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11F522D" w14:textId="77777777" w:rsidR="002F3B2B" w:rsidRPr="004718F5" w:rsidRDefault="002F3B2B" w:rsidP="007C19C8">
            <w:pPr>
              <w:pStyle w:val="TAL"/>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19A0657C" w14:textId="48D9DAB3" w:rsidR="002F3B2B" w:rsidRPr="004718F5" w:rsidRDefault="002F3B2B" w:rsidP="007C19C8">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156ACC2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947C1" w14:textId="4896A995" w:rsidR="002F3B2B" w:rsidRPr="004718F5" w:rsidRDefault="002F3B2B" w:rsidP="007C19C8">
            <w:pPr>
              <w:pStyle w:val="TAL"/>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1B26F75" w14:textId="4F8DCFFC" w:rsidR="002F3B2B" w:rsidRPr="004718F5" w:rsidRDefault="002F3B2B" w:rsidP="007C19C8">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5F87C0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25B254" w14:textId="47CC50DC" w:rsidR="002F3B2B" w:rsidRPr="004718F5" w:rsidRDefault="002F3B2B" w:rsidP="007C19C8">
            <w:pPr>
              <w:pStyle w:val="TAL"/>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371E06" w14:textId="644E52E7" w:rsidR="002F3B2B" w:rsidRPr="004718F5" w:rsidRDefault="002F3B2B" w:rsidP="007C19C8">
            <w:pPr>
              <w:pStyle w:val="TAL"/>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4.4.4.1-1.</w:t>
            </w:r>
          </w:p>
        </w:tc>
      </w:tr>
      <w:tr w:rsidR="002F3B2B" w:rsidRPr="004718F5" w14:paraId="0A29DD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ECB1F6" w14:textId="4C05DF86" w:rsidR="002F3B2B" w:rsidRPr="004718F5" w:rsidRDefault="002F3B2B" w:rsidP="007C19C8">
            <w:pPr>
              <w:pStyle w:val="TAL"/>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743151" w14:textId="77777777" w:rsidR="002F3B2B" w:rsidRPr="004718F5" w:rsidRDefault="002F3B2B" w:rsidP="007C19C8">
            <w:pPr>
              <w:pStyle w:val="TAL"/>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894A925" w14:textId="7C2DAE75" w:rsidR="002F3B2B" w:rsidRPr="004718F5" w:rsidRDefault="002F3B2B" w:rsidP="007C19C8">
            <w:pPr>
              <w:pStyle w:val="TAL"/>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6DA4BC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BC98" w14:textId="1825F0A0" w:rsidR="002F3B2B" w:rsidRPr="004718F5" w:rsidRDefault="002F3B2B" w:rsidP="007C19C8">
            <w:pPr>
              <w:pStyle w:val="TAL"/>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3363D54E" w14:textId="70C7F27F" w:rsidR="002F3B2B" w:rsidRPr="004718F5" w:rsidRDefault="002F3B2B" w:rsidP="007C19C8">
            <w:pPr>
              <w:pStyle w:val="TAL"/>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7FAF31F" w14:textId="77777777" w:rsidR="002F3B2B" w:rsidRPr="004718F5" w:rsidRDefault="002F3B2B" w:rsidP="007C19C8">
            <w:pPr>
              <w:pStyle w:val="TAL"/>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4DB851" w14:textId="0C1AB0F1" w:rsidR="002F3B2B" w:rsidRPr="004718F5" w:rsidRDefault="002F3B2B" w:rsidP="007C19C8">
            <w:pPr>
              <w:pStyle w:val="TAL"/>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3D44B4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F02D67" w14:textId="77777777" w:rsidR="002F3B2B" w:rsidRPr="004718F5" w:rsidRDefault="002F3B2B" w:rsidP="007C19C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00AC4E1" w14:textId="317C239B" w:rsidR="002F3B2B" w:rsidRPr="004718F5" w:rsidRDefault="002F3B2B" w:rsidP="007C19C8">
            <w:pPr>
              <w:pStyle w:val="TAL"/>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082F93E7" w14:textId="77777777" w:rsidR="002F3B2B" w:rsidRPr="004718F5" w:rsidRDefault="002F3B2B" w:rsidP="007C19C8">
            <w:pPr>
              <w:pStyle w:val="TAL"/>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49C62F" w14:textId="77777777" w:rsidR="002F3B2B" w:rsidRPr="004718F5" w:rsidRDefault="002F3B2B" w:rsidP="007C19C8">
            <w:pPr>
              <w:keepNext/>
              <w:keepLines/>
              <w:overflowPunct/>
              <w:autoSpaceDE/>
              <w:autoSpaceDN/>
              <w:adjustRightInd/>
              <w:spacing w:after="0"/>
              <w:rPr>
                <w:rFonts w:ascii="Arial" w:hAnsi="Arial"/>
                <w:sz w:val="18"/>
              </w:rPr>
            </w:pPr>
          </w:p>
        </w:tc>
      </w:tr>
      <w:tr w:rsidR="002F3B2B" w:rsidRPr="004718F5" w14:paraId="1C2BED4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D0010F" w14:textId="095ECD51" w:rsidR="002F3B2B" w:rsidRPr="004718F5" w:rsidRDefault="002F3B2B" w:rsidP="007C19C8">
            <w:pPr>
              <w:pStyle w:val="TAL"/>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C562E2" w14:textId="7C984175" w:rsidR="002F3B2B" w:rsidRPr="004718F5" w:rsidRDefault="002F3B2B" w:rsidP="007C19C8">
            <w:pPr>
              <w:pStyle w:val="TAL"/>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646F480C" w14:textId="77777777" w:rsidR="002F3B2B" w:rsidRPr="004718F5" w:rsidRDefault="002F3B2B" w:rsidP="007C19C8">
            <w:pPr>
              <w:pStyle w:val="TAL"/>
            </w:pPr>
          </w:p>
        </w:tc>
      </w:tr>
    </w:tbl>
    <w:p w14:paraId="5C3B3687" w14:textId="77777777" w:rsidR="002F3B2B" w:rsidRPr="004718F5" w:rsidRDefault="002F3B2B" w:rsidP="000422D1"/>
    <w:p w14:paraId="66A7C28A" w14:textId="77777777" w:rsidR="002F3B2B" w:rsidRPr="004718F5" w:rsidRDefault="002F3B2B" w:rsidP="000422D1">
      <w:pPr>
        <w:pStyle w:val="B10"/>
      </w:pPr>
      <w:r w:rsidRPr="004718F5">
        <w:t>1.</w:t>
      </w:r>
      <w:r w:rsidRPr="004718F5">
        <w:tab/>
        <w:t>Message contents are defined in clause 4.6.4.4.4.3.</w:t>
      </w:r>
    </w:p>
    <w:p w14:paraId="4CDF1EBE" w14:textId="77777777" w:rsidR="002F3B2B" w:rsidRPr="004718F5" w:rsidRDefault="002F3B2B" w:rsidP="000422D1">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CSI-RS based L1-RSRP measurements. Before the test, UE is configured to perform RLM, BFD and L1-RSRP measurement based on the SSBs. DRX is configured as specified in Table </w:t>
      </w:r>
      <w:r w:rsidRPr="004718F5">
        <w:rPr>
          <w:lang w:eastAsia="sv-SE"/>
        </w:rPr>
        <w:t>4.6.4.4.4.1-2.</w:t>
      </w:r>
    </w:p>
    <w:p w14:paraId="26AB4D78" w14:textId="77777777" w:rsidR="002F3B2B" w:rsidRPr="004718F5" w:rsidRDefault="002F3B2B" w:rsidP="000422D1">
      <w:pPr>
        <w:pStyle w:val="H6"/>
        <w:keepNext w:val="0"/>
        <w:keepLines w:val="0"/>
        <w:rPr>
          <w:lang w:eastAsia="sv-SE"/>
        </w:rPr>
      </w:pPr>
      <w:r w:rsidRPr="004718F5">
        <w:rPr>
          <w:lang w:eastAsia="sv-SE"/>
        </w:rPr>
        <w:t>4.6.4.4.4.2</w:t>
      </w:r>
      <w:r w:rsidRPr="004718F5">
        <w:rPr>
          <w:lang w:eastAsia="sv-SE"/>
        </w:rPr>
        <w:tab/>
        <w:t>Test procedure</w:t>
      </w:r>
    </w:p>
    <w:p w14:paraId="14C7C465" w14:textId="77777777" w:rsidR="002F3B2B" w:rsidRPr="004718F5" w:rsidRDefault="002F3B2B" w:rsidP="000422D1">
      <w:pPr>
        <w:pStyle w:val="B10"/>
        <w:ind w:left="0" w:firstLine="0"/>
      </w:pPr>
      <w:r w:rsidRPr="004718F5">
        <w:t>Same test procedure as in subclause 4.6.4.3.4.2 with tables</w:t>
      </w:r>
      <w:r w:rsidRPr="004718F5">
        <w:rPr>
          <w:lang w:eastAsia="sv-SE"/>
        </w:rPr>
        <w:t xml:space="preserve"> 4.6.4.3.4.1-2 and 4.6.4.3.5-</w:t>
      </w:r>
      <w:r w:rsidRPr="004718F5">
        <w:t xml:space="preserve">1 </w:t>
      </w:r>
      <w:r w:rsidRPr="004718F5">
        <w:rPr>
          <w:lang w:eastAsia="sv-SE"/>
        </w:rPr>
        <w:t xml:space="preserve">replaced by </w:t>
      </w:r>
      <w:r w:rsidRPr="004718F5">
        <w:t>tables</w:t>
      </w:r>
      <w:r w:rsidRPr="004718F5">
        <w:rPr>
          <w:lang w:eastAsia="sv-SE"/>
        </w:rPr>
        <w:t xml:space="preserve"> 4.6.4.4.4.1-2 and 4.6.4.4.5-</w:t>
      </w:r>
      <w:r w:rsidRPr="004718F5">
        <w:t>1.</w:t>
      </w:r>
    </w:p>
    <w:p w14:paraId="4EC61B53" w14:textId="77777777" w:rsidR="002F3B2B" w:rsidRPr="004718F5" w:rsidRDefault="002F3B2B" w:rsidP="000422D1">
      <w:pPr>
        <w:pStyle w:val="H6"/>
        <w:keepNext w:val="0"/>
        <w:keepLines w:val="0"/>
        <w:rPr>
          <w:lang w:eastAsia="sv-SE"/>
        </w:rPr>
      </w:pPr>
      <w:r w:rsidRPr="004718F5">
        <w:rPr>
          <w:lang w:eastAsia="sv-SE"/>
        </w:rPr>
        <w:t>4.6.4.4.4.3</w:t>
      </w:r>
      <w:r w:rsidRPr="004718F5">
        <w:rPr>
          <w:lang w:eastAsia="sv-SE"/>
        </w:rPr>
        <w:tab/>
        <w:t>Message contents</w:t>
      </w:r>
    </w:p>
    <w:p w14:paraId="211327AE" w14:textId="77777777" w:rsidR="002F3B2B" w:rsidRPr="004718F5" w:rsidRDefault="002F3B2B" w:rsidP="000422D1">
      <w:r w:rsidRPr="004718F5">
        <w:t>Same message content as in subclause 4.6.4.3.4.3 with the following exception:</w:t>
      </w:r>
    </w:p>
    <w:p w14:paraId="76E60098" w14:textId="4698CF43" w:rsidR="002F3B2B" w:rsidRPr="004718F5" w:rsidRDefault="002F3B2B" w:rsidP="000422D1">
      <w:pPr>
        <w:pStyle w:val="TH"/>
        <w:keepNext w:val="0"/>
        <w:keepLines w:val="0"/>
      </w:pPr>
      <w:r w:rsidRPr="004718F5">
        <w:t xml:space="preserve">Table </w:t>
      </w:r>
      <w:r w:rsidRPr="004718F5">
        <w:rPr>
          <w:lang w:eastAsia="sv-SE"/>
        </w:rPr>
        <w:t>4.6.4.4.4.3</w:t>
      </w:r>
      <w:r w:rsidRPr="004718F5">
        <w:t>-1: Common Exception messages EN-DC CSI-RS</w:t>
      </w:r>
      <w:r w:rsidR="007C19C8" w:rsidRPr="004718F5">
        <w:br/>
      </w:r>
      <w:r w:rsidRPr="004718F5">
        <w:t>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718F5" w14:paraId="6EDA906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0B1C4DF" w14:textId="2F220640" w:rsidR="002F3B2B" w:rsidRPr="004718F5" w:rsidRDefault="002F3B2B" w:rsidP="000422D1">
            <w:pPr>
              <w:pStyle w:val="TAH"/>
              <w:keepNext w:val="0"/>
              <w:keepLines w:val="0"/>
            </w:pPr>
            <w:r w:rsidRPr="004718F5">
              <w:t>Default</w:t>
            </w:r>
            <w:r w:rsidR="000422D1" w:rsidRPr="004718F5">
              <w:t xml:space="preserve"> </w:t>
            </w:r>
            <w:r w:rsidRPr="004718F5">
              <w:t>Message</w:t>
            </w:r>
            <w:r w:rsidR="000422D1" w:rsidRPr="004718F5">
              <w:t xml:space="preserve"> </w:t>
            </w:r>
            <w:r w:rsidRPr="004718F5">
              <w:t>Contents</w:t>
            </w:r>
          </w:p>
        </w:tc>
      </w:tr>
      <w:tr w:rsidR="002F3B2B" w:rsidRPr="004718F5" w14:paraId="7C6D914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1E1AC55" w14:textId="32CEF2C4" w:rsidR="002F3B2B" w:rsidRPr="004718F5" w:rsidRDefault="002F3B2B" w:rsidP="000422D1">
            <w:pPr>
              <w:pStyle w:val="TAL"/>
              <w:keepNext w:val="0"/>
              <w:keepLines w:val="0"/>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599D23A7" w14:textId="77777777" w:rsidR="002F3B2B" w:rsidRPr="004718F5" w:rsidRDefault="002F3B2B" w:rsidP="000422D1">
            <w:pPr>
              <w:pStyle w:val="TAL"/>
              <w:keepNext w:val="0"/>
              <w:keepLines w:val="0"/>
            </w:pPr>
          </w:p>
        </w:tc>
      </w:tr>
      <w:tr w:rsidR="002F3B2B" w:rsidRPr="004718F5" w14:paraId="4919A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6B92A3" w14:textId="12DA1BD6" w:rsidR="002F3B2B" w:rsidRPr="004718F5" w:rsidRDefault="002F3B2B" w:rsidP="000422D1">
            <w:pPr>
              <w:pStyle w:val="TAL"/>
              <w:keepNext w:val="0"/>
              <w:keepLines w:val="0"/>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43E52718" w14:textId="5622C7D0" w:rsidR="002F3B2B" w:rsidRPr="004718F5" w:rsidRDefault="002F3B2B" w:rsidP="000422D1">
            <w:pPr>
              <w:pStyle w:val="TAL"/>
              <w:keepNext w:val="0"/>
              <w:keepLines w:val="0"/>
            </w:pPr>
            <w:r w:rsidRPr="004718F5">
              <w:t>Table</w:t>
            </w:r>
            <w:r w:rsidR="000422D1" w:rsidRPr="004718F5">
              <w:t xml:space="preserve"> </w:t>
            </w:r>
            <w:r w:rsidRPr="004718F5">
              <w:t>H.3.7-1</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DRX.3</w:t>
            </w:r>
            <w:r w:rsidR="00F33E6B" w:rsidRPr="004718F5">
              <w:t xml:space="preserve"> and Offset</w:t>
            </w:r>
          </w:p>
        </w:tc>
      </w:tr>
    </w:tbl>
    <w:p w14:paraId="7722E417" w14:textId="77777777" w:rsidR="002F3B2B" w:rsidRPr="004718F5" w:rsidRDefault="002F3B2B" w:rsidP="000422D1">
      <w:pPr>
        <w:rPr>
          <w:lang w:eastAsia="sv-SE"/>
        </w:rPr>
      </w:pPr>
    </w:p>
    <w:p w14:paraId="10954F54" w14:textId="77777777" w:rsidR="002F3B2B" w:rsidRPr="004718F5" w:rsidRDefault="002F3B2B" w:rsidP="00510C5D">
      <w:pPr>
        <w:pStyle w:val="H6"/>
      </w:pPr>
      <w:r w:rsidRPr="004718F5">
        <w:t>4.6.4.4.5</w:t>
      </w:r>
      <w:r w:rsidRPr="004718F5">
        <w:tab/>
        <w:t>Test requirement</w:t>
      </w:r>
    </w:p>
    <w:p w14:paraId="4B10FE7D" w14:textId="77777777" w:rsidR="002F3B2B" w:rsidRPr="004718F5" w:rsidRDefault="002F3B2B" w:rsidP="00494BBF">
      <w:pPr>
        <w:keepNext/>
        <w:keepLines/>
        <w:rPr>
          <w:lang w:eastAsia="sv-SE"/>
        </w:rPr>
      </w:pPr>
      <w:r w:rsidRPr="004718F5">
        <w:rPr>
          <w:lang w:eastAsia="sv-SE"/>
        </w:rPr>
        <w:t>Table 4.6.4.4.5-1 defines the primary level settings including test tolerances for all tests.</w:t>
      </w:r>
    </w:p>
    <w:p w14:paraId="65FFEB5B" w14:textId="234EA4BE" w:rsidR="002F3B2B" w:rsidRPr="004718F5" w:rsidRDefault="002F3B2B" w:rsidP="00494BBF">
      <w:pPr>
        <w:pStyle w:val="TH"/>
        <w:rPr>
          <w:rFonts w:eastAsia="Malgun Gothic"/>
        </w:rPr>
      </w:pPr>
      <w:r w:rsidRPr="004718F5">
        <w:rPr>
          <w:rFonts w:cs="v4.2.0"/>
        </w:rPr>
        <w:t xml:space="preserve">Table </w:t>
      </w:r>
      <w:r w:rsidRPr="004718F5">
        <w:rPr>
          <w:lang w:eastAsia="sv-SE"/>
        </w:rPr>
        <w:t>4.6.4.4.5-1</w:t>
      </w:r>
      <w:r w:rsidRPr="004718F5">
        <w:t>: CSI-RS specific test parameters for EN-DC SSB</w:t>
      </w:r>
      <w:r w:rsidR="008B23A0" w:rsidRPr="004718F5">
        <w:br/>
      </w:r>
      <w:r w:rsidRPr="004718F5">
        <w:t>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4718F5" w14:paraId="4AA0D2C7" w14:textId="77777777" w:rsidTr="008B23A0">
        <w:trPr>
          <w:tblHeade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5F4FC1E" w14:textId="77777777" w:rsidR="002F3B2B" w:rsidRPr="004718F5" w:rsidRDefault="002F3B2B" w:rsidP="000422D1">
            <w:pPr>
              <w:pStyle w:val="TAH"/>
              <w:keepNext w:val="0"/>
              <w:keepLines w:val="0"/>
              <w:rPr>
                <w:lang w:eastAsia="fr-FR"/>
              </w:rPr>
            </w:pPr>
            <w:r w:rsidRPr="004718F5">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78E09E" w14:textId="77777777" w:rsidR="002F3B2B" w:rsidRPr="004718F5" w:rsidRDefault="002F3B2B" w:rsidP="000422D1">
            <w:pPr>
              <w:pStyle w:val="TAH"/>
              <w:keepNext w:val="0"/>
              <w:keepLines w:val="0"/>
              <w:rPr>
                <w:lang w:eastAsia="fr-FR"/>
              </w:rPr>
            </w:pPr>
            <w:r w:rsidRPr="004718F5">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24DDF72" w14:textId="77777777" w:rsidR="002F3B2B" w:rsidRPr="004718F5" w:rsidRDefault="002F3B2B" w:rsidP="000422D1">
            <w:pPr>
              <w:pStyle w:val="TAH"/>
              <w:keepNext w:val="0"/>
              <w:keepLines w:val="0"/>
              <w:rPr>
                <w:lang w:eastAsia="fr-FR"/>
              </w:rPr>
            </w:pPr>
            <w:r w:rsidRPr="004718F5">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081EE47" w14:textId="77777777" w:rsidR="002F3B2B" w:rsidRPr="004718F5" w:rsidRDefault="002F3B2B" w:rsidP="000422D1">
            <w:pPr>
              <w:pStyle w:val="TAH"/>
              <w:keepNext w:val="0"/>
              <w:keepLines w:val="0"/>
              <w:rPr>
                <w:lang w:eastAsia="fr-FR"/>
              </w:rPr>
            </w:pPr>
            <w:r w:rsidRPr="004718F5">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39F2024" w14:textId="77777777" w:rsidR="002F3B2B" w:rsidRPr="004718F5" w:rsidRDefault="002F3B2B" w:rsidP="000422D1">
            <w:pPr>
              <w:pStyle w:val="TAH"/>
              <w:keepNext w:val="0"/>
              <w:keepLines w:val="0"/>
              <w:rPr>
                <w:lang w:eastAsia="fr-FR"/>
              </w:rPr>
            </w:pPr>
            <w:r w:rsidRPr="004718F5">
              <w:rPr>
                <w:lang w:eastAsia="fr-FR"/>
              </w:rPr>
              <w:t>CSI-RS#1</w:t>
            </w:r>
          </w:p>
        </w:tc>
      </w:tr>
      <w:tr w:rsidR="002F3B2B" w:rsidRPr="004718F5" w14:paraId="760291B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6C303FF" w14:textId="77777777" w:rsidR="002F3B2B" w:rsidRPr="004718F5" w:rsidRDefault="002F3B2B" w:rsidP="000422D1">
            <w:pPr>
              <w:spacing w:after="0" w:line="252" w:lineRule="auto"/>
              <w:rPr>
                <w:rFonts w:ascii="Arial" w:hAnsi="Arial" w:cs="Arial"/>
                <w:sz w:val="18"/>
                <w:vertAlign w:val="superscript"/>
                <w:lang w:eastAsia="fr-FR"/>
              </w:rPr>
            </w:pPr>
            <w:r w:rsidRPr="004718F5">
              <w:rPr>
                <w:rFonts w:ascii="Arial" w:eastAsia="Calibri" w:hAnsi="Arial" w:cs="Arial"/>
                <w:noProof/>
                <w:position w:val="-12"/>
                <w:sz w:val="18"/>
                <w:szCs w:val="22"/>
              </w:rPr>
              <w:drawing>
                <wp:inline distT="0" distB="0" distL="0" distR="0" wp14:anchorId="7EB34C4A" wp14:editId="3F82B87B">
                  <wp:extent cx="230505" cy="2305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7D1019"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F6D58"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0728FC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r>
      <w:tr w:rsidR="002F3B2B" w:rsidRPr="004718F5" w14:paraId="398DC76F"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B9D242C" w14:textId="77777777" w:rsidR="002F3B2B" w:rsidRPr="004718F5" w:rsidRDefault="002F3B2B" w:rsidP="000422D1">
            <w:pPr>
              <w:spacing w:after="0" w:line="252" w:lineRule="auto"/>
              <w:rPr>
                <w:rFonts w:ascii="Arial" w:eastAsia="Calibri" w:hAnsi="Arial" w:cs="Arial"/>
                <w:sz w:val="18"/>
                <w:szCs w:val="22"/>
                <w:lang w:eastAsia="fr-FR"/>
              </w:rPr>
            </w:pPr>
            <w:r w:rsidRPr="004718F5">
              <w:rPr>
                <w:rFonts w:ascii="Arial" w:eastAsia="Calibri" w:hAnsi="Arial" w:cs="Arial"/>
                <w:noProof/>
                <w:position w:val="-12"/>
                <w:sz w:val="18"/>
                <w:szCs w:val="22"/>
              </w:rPr>
              <w:drawing>
                <wp:inline distT="0" distB="0" distL="0" distR="0" wp14:anchorId="14EC1B6E" wp14:editId="40E50F25">
                  <wp:extent cx="230505" cy="23050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818E3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339B2D7" w14:textId="707D8998"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dBm/SSB</w:t>
            </w:r>
            <w:r w:rsidR="000422D1" w:rsidRPr="004718F5">
              <w:rPr>
                <w:rFonts w:ascii="Arial" w:eastAsia="Calibri" w:hAnsi="Arial" w:cs="Arial"/>
                <w:sz w:val="18"/>
                <w:szCs w:val="22"/>
                <w:lang w:eastAsia="fr-FR"/>
              </w:rPr>
              <w:t xml:space="preserve"> </w:t>
            </w:r>
            <w:r w:rsidRPr="004718F5">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78EBA4B"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4.65</w:t>
            </w:r>
          </w:p>
        </w:tc>
      </w:tr>
      <w:tr w:rsidR="002F3B2B" w:rsidRPr="004718F5" w14:paraId="3A697F7B"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F28AE4A"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6B312D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E79B27" w14:textId="77777777" w:rsidR="002F3B2B" w:rsidRPr="004718F5"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5637EC1A"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r>
      <w:tr w:rsidR="002F3B2B" w:rsidRPr="004718F5" w14:paraId="3D0EBB3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4C69F2" w14:textId="77777777" w:rsidR="002F3B2B" w:rsidRPr="004718F5" w:rsidRDefault="002F3B2B" w:rsidP="000422D1">
            <w:pPr>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2E82E385" wp14:editId="6E5F406D">
                  <wp:extent cx="381635" cy="2305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96812"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6A377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9DE50D5"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FC03E"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3.5</w:t>
            </w:r>
          </w:p>
        </w:tc>
      </w:tr>
      <w:tr w:rsidR="002F3B2B" w:rsidRPr="004718F5" w14:paraId="7057421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317C74" w14:textId="1D794391"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CSI-RS</w:t>
            </w:r>
            <w:r w:rsidR="000422D1" w:rsidRPr="004718F5">
              <w:rPr>
                <w:rFonts w:ascii="Arial" w:hAnsi="Arial" w:cs="Arial"/>
                <w:sz w:val="18"/>
                <w:lang w:eastAsia="fr-FR"/>
              </w:rPr>
              <w:t xml:space="preserve"> </w:t>
            </w:r>
            <w:r w:rsidRPr="004718F5">
              <w:rPr>
                <w:rFonts w:ascii="Arial" w:hAnsi="Arial" w:cs="Arial"/>
                <w:sz w:val="18"/>
                <w:lang w:eastAsia="fr-FR"/>
              </w:rPr>
              <w:t>RSRP</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807861"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D972663" w14:textId="3B6CD124"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SSB</w:t>
            </w:r>
            <w:r w:rsidR="000422D1" w:rsidRPr="004718F5">
              <w:rPr>
                <w:rFonts w:ascii="Arial" w:hAnsi="Arial" w:cs="Arial"/>
                <w:sz w:val="18"/>
                <w:lang w:eastAsia="fr-FR"/>
              </w:rPr>
              <w:t xml:space="preserve"> </w:t>
            </w:r>
            <w:r w:rsidRPr="004718F5">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AA87544"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BA7684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91.15</w:t>
            </w:r>
          </w:p>
        </w:tc>
      </w:tr>
      <w:tr w:rsidR="002F3B2B" w:rsidRPr="004718F5" w14:paraId="3EA90CC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E8EE982"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A0FDF7"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3BA91F" w14:textId="77777777" w:rsidR="002F3B2B" w:rsidRPr="004718F5"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DD3F389"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732B07B"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88.14</w:t>
            </w:r>
          </w:p>
        </w:tc>
      </w:tr>
      <w:tr w:rsidR="002F3B2B" w:rsidRPr="004718F5" w14:paraId="29DA635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65B89E0" w14:textId="135D0C93" w:rsidR="002F3B2B" w:rsidRPr="004718F5" w:rsidRDefault="002F3B2B" w:rsidP="000422D1">
            <w:pPr>
              <w:spacing w:after="0" w:line="252" w:lineRule="auto"/>
              <w:rPr>
                <w:rFonts w:ascii="Arial" w:hAnsi="Arial" w:cs="Arial"/>
                <w:sz w:val="18"/>
                <w:vertAlign w:val="superscript"/>
                <w:lang w:eastAsia="fr-FR"/>
              </w:rPr>
            </w:pPr>
            <w:r w:rsidRPr="004718F5">
              <w:rPr>
                <w:rFonts w:ascii="Arial" w:hAnsi="Arial" w:cs="Arial"/>
                <w:sz w:val="18"/>
                <w:lang w:eastAsia="fr-FR"/>
              </w:rPr>
              <w:t>Io</w:t>
            </w:r>
            <w:r w:rsidR="000422D1" w:rsidRPr="004718F5">
              <w:rPr>
                <w:rFonts w:ascii="Arial" w:hAnsi="Arial" w:cs="Arial"/>
                <w:sz w:val="18"/>
                <w:lang w:eastAsia="fr-FR"/>
              </w:rPr>
              <w:t xml:space="preserve"> </w:t>
            </w:r>
            <w:r w:rsidRPr="004718F5">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C54BF0"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FF0FE1" w14:textId="76DFB81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9.3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310EE7A"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B997996"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61.59</w:t>
            </w:r>
          </w:p>
        </w:tc>
      </w:tr>
      <w:tr w:rsidR="002F3B2B" w:rsidRPr="004718F5" w14:paraId="4802B72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A2186AD" w14:textId="77777777" w:rsidR="002F3B2B" w:rsidRPr="004718F5"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3869AC" w14:textId="77777777" w:rsidR="002F3B2B" w:rsidRPr="004718F5" w:rsidRDefault="002F3B2B" w:rsidP="000422D1">
            <w:pPr>
              <w:spacing w:after="0" w:line="252" w:lineRule="auto"/>
              <w:jc w:val="center"/>
              <w:rPr>
                <w:rFonts w:ascii="Arial" w:hAnsi="Arial" w:cs="Arial"/>
                <w:sz w:val="18"/>
                <w:lang w:eastAsia="fr-FR"/>
              </w:rPr>
            </w:pPr>
            <w:r w:rsidRPr="004718F5">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3AC8A0" w14:textId="28A6EBC9" w:rsidR="002F3B2B" w:rsidRPr="004718F5" w:rsidRDefault="002F3B2B" w:rsidP="000422D1">
            <w:pPr>
              <w:spacing w:after="0" w:line="252" w:lineRule="auto"/>
              <w:jc w:val="center"/>
              <w:rPr>
                <w:rFonts w:ascii="Arial" w:hAnsi="Arial" w:cs="Arial"/>
                <w:sz w:val="18"/>
                <w:lang w:eastAsia="fr-FR"/>
              </w:rPr>
            </w:pPr>
            <w:r w:rsidRPr="004718F5">
              <w:rPr>
                <w:rFonts w:ascii="Arial" w:hAnsi="Arial" w:cs="Arial"/>
                <w:sz w:val="18"/>
                <w:lang w:eastAsia="fr-FR"/>
              </w:rPr>
              <w:t>dBm/38.16</w:t>
            </w:r>
            <w:r w:rsidR="000422D1" w:rsidRPr="004718F5">
              <w:rPr>
                <w:rFonts w:ascii="Arial" w:hAnsi="Arial" w:cs="Arial"/>
                <w:sz w:val="18"/>
                <w:lang w:eastAsia="fr-FR"/>
              </w:rPr>
              <w:t xml:space="preserve"> </w:t>
            </w:r>
            <w:r w:rsidRPr="004718F5">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2F4D22"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AEF53A" w14:textId="77777777" w:rsidR="002F3B2B" w:rsidRPr="004718F5" w:rsidRDefault="002F3B2B" w:rsidP="000422D1">
            <w:pPr>
              <w:spacing w:after="0" w:line="252" w:lineRule="auto"/>
              <w:jc w:val="center"/>
              <w:rPr>
                <w:rFonts w:ascii="Arial" w:eastAsia="Calibri" w:hAnsi="Arial" w:cs="Arial"/>
                <w:sz w:val="18"/>
                <w:szCs w:val="22"/>
                <w:lang w:eastAsia="fr-FR"/>
              </w:rPr>
            </w:pPr>
            <w:r w:rsidRPr="004718F5">
              <w:rPr>
                <w:rFonts w:ascii="Arial" w:eastAsia="Calibri" w:hAnsi="Arial" w:cs="Arial"/>
                <w:sz w:val="18"/>
                <w:szCs w:val="22"/>
                <w:lang w:eastAsia="fr-FR"/>
              </w:rPr>
              <w:t>-55.49</w:t>
            </w:r>
          </w:p>
        </w:tc>
      </w:tr>
      <w:tr w:rsidR="002F3B2B" w:rsidRPr="004718F5" w14:paraId="0B921B20"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B38D0B2" w14:textId="77777777" w:rsidR="002F3B2B" w:rsidRPr="004718F5" w:rsidRDefault="002F3B2B" w:rsidP="008B23A0">
            <w:pPr>
              <w:keepNext/>
              <w:keepLines/>
              <w:spacing w:after="0" w:line="252" w:lineRule="auto"/>
              <w:rPr>
                <w:rFonts w:ascii="Arial" w:hAnsi="Arial" w:cs="Arial"/>
                <w:sz w:val="18"/>
                <w:lang w:eastAsia="fr-FR"/>
              </w:rPr>
            </w:pPr>
            <w:r w:rsidRPr="004718F5">
              <w:rPr>
                <w:rFonts w:ascii="Arial" w:eastAsia="Calibri" w:hAnsi="Arial" w:cs="Arial"/>
                <w:noProof/>
                <w:position w:val="-12"/>
                <w:sz w:val="18"/>
                <w:szCs w:val="22"/>
              </w:rPr>
              <w:drawing>
                <wp:inline distT="0" distB="0" distL="0" distR="0" wp14:anchorId="57379101" wp14:editId="09C2B380">
                  <wp:extent cx="532765" cy="23050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DAB16BA" w14:textId="77777777" w:rsidR="002F3B2B" w:rsidRPr="004718F5" w:rsidRDefault="002F3B2B" w:rsidP="008B23A0">
            <w:pPr>
              <w:keepNext/>
              <w:keepLines/>
              <w:spacing w:after="0" w:line="252" w:lineRule="auto"/>
              <w:jc w:val="center"/>
              <w:rPr>
                <w:rFonts w:ascii="Arial" w:hAnsi="Arial" w:cs="Arial"/>
                <w:sz w:val="18"/>
                <w:lang w:eastAsia="fr-FR"/>
              </w:rPr>
            </w:pPr>
            <w:r w:rsidRPr="004718F5">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793C425" w14:textId="77777777" w:rsidR="002F3B2B" w:rsidRPr="004718F5" w:rsidRDefault="002F3B2B" w:rsidP="008B23A0">
            <w:pPr>
              <w:keepNext/>
              <w:keepLines/>
              <w:spacing w:after="0" w:line="252" w:lineRule="auto"/>
              <w:jc w:val="center"/>
              <w:rPr>
                <w:rFonts w:ascii="Arial" w:hAnsi="Arial" w:cs="Arial"/>
                <w:sz w:val="18"/>
                <w:lang w:eastAsia="fr-FR"/>
              </w:rPr>
            </w:pPr>
            <w:r w:rsidRPr="004718F5">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D8B2D5" w14:textId="77777777" w:rsidR="002F3B2B" w:rsidRPr="004718F5" w:rsidRDefault="002F3B2B" w:rsidP="008B23A0">
            <w:pPr>
              <w:keepNext/>
              <w:keepLines/>
              <w:spacing w:after="0" w:line="252" w:lineRule="auto"/>
              <w:jc w:val="center"/>
              <w:rPr>
                <w:rFonts w:ascii="Arial" w:hAnsi="Arial" w:cs="Arial"/>
                <w:sz w:val="18"/>
                <w:lang w:eastAsia="fr-FR"/>
              </w:rPr>
            </w:pPr>
            <w:r w:rsidRPr="004718F5">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65164BA" w14:textId="77777777" w:rsidR="002F3B2B" w:rsidRPr="004718F5" w:rsidRDefault="002F3B2B" w:rsidP="008B23A0">
            <w:pPr>
              <w:keepNext/>
              <w:keepLines/>
              <w:spacing w:after="0" w:line="252" w:lineRule="auto"/>
              <w:jc w:val="center"/>
              <w:rPr>
                <w:rFonts w:ascii="Arial" w:hAnsi="Arial" w:cs="Arial"/>
                <w:sz w:val="18"/>
                <w:lang w:eastAsia="fr-FR"/>
              </w:rPr>
            </w:pPr>
            <w:r w:rsidRPr="004718F5">
              <w:rPr>
                <w:rFonts w:ascii="Arial" w:hAnsi="Arial" w:cs="Arial"/>
                <w:sz w:val="18"/>
                <w:lang w:eastAsia="fr-FR"/>
              </w:rPr>
              <w:t>3.5</w:t>
            </w:r>
          </w:p>
        </w:tc>
      </w:tr>
      <w:tr w:rsidR="002F3B2B" w:rsidRPr="004718F5" w14:paraId="4C9074F2"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F274F25" w14:textId="05B71D57" w:rsidR="002F3B2B" w:rsidRPr="004718F5" w:rsidRDefault="009F1B34" w:rsidP="008B23A0">
            <w:pPr>
              <w:pStyle w:val="TAN"/>
              <w:rPr>
                <w:lang w:eastAsia="fr-FR"/>
              </w:rPr>
            </w:pPr>
            <w:r w:rsidRPr="004718F5">
              <w:rPr>
                <w:lang w:eastAsia="fr-FR"/>
              </w:rPr>
              <w:t>NOTE</w:t>
            </w:r>
            <w:r w:rsidR="000422D1" w:rsidRPr="004718F5">
              <w:rPr>
                <w:lang w:eastAsia="fr-FR"/>
              </w:rPr>
              <w:t xml:space="preserve"> </w:t>
            </w:r>
            <w:r w:rsidRPr="004718F5">
              <w:rPr>
                <w:lang w:eastAsia="fr-FR"/>
              </w:rPr>
              <w:t>1:</w:t>
            </w:r>
            <w:r w:rsidR="002F3B2B" w:rsidRPr="004718F5">
              <w:rPr>
                <w:lang w:eastAsia="fr-FR"/>
              </w:rPr>
              <w:tab/>
              <w:t>Void</w:t>
            </w:r>
            <w:r w:rsidR="008B23A0" w:rsidRPr="004718F5">
              <w:rPr>
                <w:lang w:eastAsia="fr-FR"/>
              </w:rPr>
              <w:t>.</w:t>
            </w:r>
          </w:p>
          <w:p w14:paraId="22144B4F" w14:textId="6B5ECCE8" w:rsidR="002F3B2B" w:rsidRPr="004718F5" w:rsidRDefault="009F1B34" w:rsidP="008B23A0">
            <w:pPr>
              <w:pStyle w:val="TAN"/>
              <w:rPr>
                <w:lang w:eastAsia="fr-FR"/>
              </w:rPr>
            </w:pPr>
            <w:r w:rsidRPr="004718F5">
              <w:rPr>
                <w:lang w:eastAsia="fr-FR"/>
              </w:rPr>
              <w:t>NOTE</w:t>
            </w:r>
            <w:r w:rsidR="000422D1" w:rsidRPr="004718F5">
              <w:rPr>
                <w:lang w:eastAsia="fr-FR"/>
              </w:rPr>
              <w:t xml:space="preserve"> </w:t>
            </w:r>
            <w:r w:rsidRPr="004718F5">
              <w:rPr>
                <w:lang w:eastAsia="fr-FR"/>
              </w:rPr>
              <w:t>2:</w:t>
            </w:r>
            <w:r w:rsidR="002F3B2B" w:rsidRPr="004718F5">
              <w:rPr>
                <w:lang w:eastAsia="fr-FR"/>
              </w:rPr>
              <w:tab/>
              <w:t>Interference</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cell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noise</w:t>
            </w:r>
            <w:r w:rsidR="000422D1" w:rsidRPr="004718F5">
              <w:rPr>
                <w:lang w:eastAsia="fr-FR"/>
              </w:rPr>
              <w:t xml:space="preserve"> </w:t>
            </w:r>
            <w:r w:rsidR="002F3B2B" w:rsidRPr="004718F5">
              <w:rPr>
                <w:lang w:eastAsia="fr-FR"/>
              </w:rPr>
              <w:t>sources</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pecifi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assum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constant</w:t>
            </w:r>
            <w:r w:rsidR="000422D1" w:rsidRPr="004718F5">
              <w:rPr>
                <w:lang w:eastAsia="fr-FR"/>
              </w:rPr>
              <w:t xml:space="preserve"> </w:t>
            </w:r>
            <w:r w:rsidR="002F3B2B" w:rsidRPr="004718F5">
              <w:rPr>
                <w:lang w:eastAsia="fr-FR"/>
              </w:rPr>
              <w:t>over</w:t>
            </w:r>
            <w:r w:rsidR="000422D1" w:rsidRPr="004718F5">
              <w:rPr>
                <w:lang w:eastAsia="fr-FR"/>
              </w:rPr>
              <w:t xml:space="preserve"> </w:t>
            </w:r>
            <w:r w:rsidR="002F3B2B" w:rsidRPr="004718F5">
              <w:rPr>
                <w:lang w:eastAsia="fr-FR"/>
              </w:rPr>
              <w:t>subcarriers</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time</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shall</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modelled</w:t>
            </w:r>
            <w:r w:rsidR="000422D1" w:rsidRPr="004718F5">
              <w:rPr>
                <w:lang w:eastAsia="fr-FR"/>
              </w:rPr>
              <w:t xml:space="preserve"> </w:t>
            </w:r>
            <w:r w:rsidR="002F3B2B" w:rsidRPr="004718F5">
              <w:rPr>
                <w:lang w:eastAsia="fr-FR"/>
              </w:rPr>
              <w:t>as</w:t>
            </w:r>
            <w:r w:rsidR="000422D1" w:rsidRPr="004718F5">
              <w:rPr>
                <w:lang w:eastAsia="fr-FR"/>
              </w:rPr>
              <w:t xml:space="preserve"> </w:t>
            </w:r>
            <w:r w:rsidR="002F3B2B" w:rsidRPr="004718F5">
              <w:rPr>
                <w:lang w:eastAsia="fr-FR"/>
              </w:rPr>
              <w:t>AWGN</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appropriate</w:t>
            </w:r>
            <w:r w:rsidR="000422D1" w:rsidRPr="004718F5">
              <w:rPr>
                <w:lang w:eastAsia="fr-FR"/>
              </w:rPr>
              <w:t xml:space="preserve"> </w:t>
            </w:r>
            <w:r w:rsidR="002F3B2B" w:rsidRPr="004718F5">
              <w:rPr>
                <w:lang w:eastAsia="fr-FR"/>
              </w:rPr>
              <w:t>power</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rFonts w:cs="v4.2.0"/>
                <w:position w:val="-12"/>
                <w:lang w:eastAsia="fr-FR"/>
              </w:rPr>
              <w:object w:dxaOrig="450" w:dyaOrig="450" w14:anchorId="0DE3DD1A">
                <v:shape id="_x0000_i1188" type="#_x0000_t75" style="width:20.4pt;height:20.4pt" o:ole="" fillcolor="window">
                  <v:imagedata r:id="rId9" o:title=""/>
                </v:shape>
                <o:OLEObject Type="Embed" ProgID="Equation.3" ShapeID="_x0000_i1188" DrawAspect="Content" ObjectID="_1774785943" r:id="rId205"/>
              </w:objec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fulfilled.</w:t>
            </w:r>
          </w:p>
          <w:p w14:paraId="7F99DBC1" w14:textId="3124D6C8" w:rsidR="002F3B2B" w:rsidRPr="004718F5" w:rsidRDefault="009F1B34" w:rsidP="008B23A0">
            <w:pPr>
              <w:pStyle w:val="TAN"/>
              <w:rPr>
                <w:rFonts w:cs="Arial"/>
                <w:lang w:eastAsia="fr-FR"/>
              </w:rPr>
            </w:pPr>
            <w:r w:rsidRPr="004718F5">
              <w:rPr>
                <w:lang w:eastAsia="fr-FR"/>
              </w:rPr>
              <w:t>NOTE</w:t>
            </w:r>
            <w:r w:rsidR="000422D1" w:rsidRPr="004718F5">
              <w:rPr>
                <w:lang w:eastAsia="fr-FR"/>
              </w:rPr>
              <w:t xml:space="preserve"> </w:t>
            </w:r>
            <w:r w:rsidRPr="004718F5">
              <w:rPr>
                <w:lang w:eastAsia="fr-FR"/>
              </w:rPr>
              <w:t>3:</w:t>
            </w:r>
            <w:r w:rsidR="002F3B2B" w:rsidRPr="004718F5">
              <w:rPr>
                <w:rFonts w:cs="Arial"/>
                <w:lang w:eastAsia="fr-FR"/>
              </w:rPr>
              <w:tab/>
            </w:r>
            <w:r w:rsidR="002F3B2B" w:rsidRPr="004718F5">
              <w:rPr>
                <w:lang w:eastAsia="fr-FR"/>
              </w:rPr>
              <w:t>CSI-RS</w:t>
            </w:r>
            <w:r w:rsidR="000422D1" w:rsidRPr="004718F5">
              <w:rPr>
                <w:lang w:eastAsia="fr-FR"/>
              </w:rPr>
              <w:t xml:space="preserve"> </w:t>
            </w:r>
            <w:r w:rsidR="002F3B2B" w:rsidRPr="004718F5">
              <w:rPr>
                <w:lang w:eastAsia="fr-FR"/>
              </w:rPr>
              <w:t>RSRP</w:t>
            </w:r>
            <w:r w:rsidR="000422D1" w:rsidRPr="004718F5">
              <w:rPr>
                <w:lang w:eastAsia="fr-FR"/>
              </w:rPr>
              <w:t xml:space="preserve"> </w:t>
            </w:r>
            <w:r w:rsidR="002F3B2B" w:rsidRPr="004718F5">
              <w:rPr>
                <w:lang w:eastAsia="fr-FR"/>
              </w:rPr>
              <w:t>and</w:t>
            </w:r>
            <w:r w:rsidR="000422D1" w:rsidRPr="004718F5">
              <w:rPr>
                <w:lang w:eastAsia="fr-FR"/>
              </w:rPr>
              <w:t xml:space="preserve"> </w:t>
            </w:r>
            <w:r w:rsidR="002F3B2B" w:rsidRPr="004718F5">
              <w:rPr>
                <w:lang w:eastAsia="fr-FR"/>
              </w:rPr>
              <w:t>Io</w:t>
            </w:r>
            <w:r w:rsidR="000422D1" w:rsidRPr="004718F5">
              <w:rPr>
                <w:lang w:eastAsia="fr-FR"/>
              </w:rPr>
              <w:t xml:space="preserve"> </w:t>
            </w:r>
            <w:r w:rsidR="002F3B2B" w:rsidRPr="004718F5">
              <w:rPr>
                <w:lang w:eastAsia="fr-FR"/>
              </w:rPr>
              <w:t>levels</w:t>
            </w:r>
            <w:r w:rsidR="000422D1" w:rsidRPr="004718F5">
              <w:rPr>
                <w:lang w:eastAsia="fr-FR"/>
              </w:rPr>
              <w:t xml:space="preserve"> </w:t>
            </w:r>
            <w:r w:rsidR="002F3B2B" w:rsidRPr="004718F5">
              <w:rPr>
                <w:lang w:eastAsia="fr-FR"/>
              </w:rPr>
              <w:t>have</w:t>
            </w:r>
            <w:r w:rsidR="000422D1" w:rsidRPr="004718F5">
              <w:rPr>
                <w:lang w:eastAsia="fr-FR"/>
              </w:rPr>
              <w:t xml:space="preserve"> </w:t>
            </w:r>
            <w:r w:rsidR="002F3B2B" w:rsidRPr="004718F5">
              <w:rPr>
                <w:lang w:eastAsia="fr-FR"/>
              </w:rPr>
              <w:t>been</w:t>
            </w:r>
            <w:r w:rsidR="000422D1" w:rsidRPr="004718F5">
              <w:rPr>
                <w:lang w:eastAsia="fr-FR"/>
              </w:rPr>
              <w:t xml:space="preserve"> </w:t>
            </w:r>
            <w:r w:rsidR="002F3B2B" w:rsidRPr="004718F5">
              <w:rPr>
                <w:lang w:eastAsia="fr-FR"/>
              </w:rPr>
              <w:t>derived</w:t>
            </w:r>
            <w:r w:rsidR="000422D1" w:rsidRPr="004718F5">
              <w:rPr>
                <w:lang w:eastAsia="fr-FR"/>
              </w:rPr>
              <w:t xml:space="preserve"> </w:t>
            </w:r>
            <w:r w:rsidR="002F3B2B" w:rsidRPr="004718F5">
              <w:rPr>
                <w:lang w:eastAsia="fr-FR"/>
              </w:rPr>
              <w:t>from</w:t>
            </w:r>
            <w:r w:rsidR="000422D1" w:rsidRPr="004718F5">
              <w:rPr>
                <w:lang w:eastAsia="fr-FR"/>
              </w:rPr>
              <w:t xml:space="preserve"> </w:t>
            </w:r>
            <w:r w:rsidR="002F3B2B" w:rsidRPr="004718F5">
              <w:rPr>
                <w:lang w:eastAsia="fr-FR"/>
              </w:rPr>
              <w:t>other</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for</w:t>
            </w:r>
            <w:r w:rsidR="000422D1" w:rsidRPr="004718F5">
              <w:rPr>
                <w:lang w:eastAsia="fr-FR"/>
              </w:rPr>
              <w:t xml:space="preserve"> </w:t>
            </w:r>
            <w:r w:rsidR="002F3B2B" w:rsidRPr="004718F5">
              <w:rPr>
                <w:lang w:eastAsia="fr-FR"/>
              </w:rPr>
              <w:t>information</w:t>
            </w:r>
            <w:r w:rsidR="000422D1" w:rsidRPr="004718F5">
              <w:rPr>
                <w:lang w:eastAsia="fr-FR"/>
              </w:rPr>
              <w:t xml:space="preserve"> </w:t>
            </w:r>
            <w:r w:rsidR="002F3B2B" w:rsidRPr="004718F5">
              <w:rPr>
                <w:lang w:eastAsia="fr-FR"/>
              </w:rPr>
              <w:t>purposes.</w:t>
            </w:r>
            <w:r w:rsidR="000422D1" w:rsidRPr="004718F5">
              <w:rPr>
                <w:lang w:eastAsia="fr-FR"/>
              </w:rPr>
              <w:t xml:space="preserve"> </w:t>
            </w:r>
            <w:r w:rsidR="002F3B2B" w:rsidRPr="004718F5">
              <w:rPr>
                <w:lang w:eastAsia="fr-FR"/>
              </w:rPr>
              <w:t>They</w:t>
            </w:r>
            <w:r w:rsidR="000422D1" w:rsidRPr="004718F5">
              <w:rPr>
                <w:lang w:eastAsia="fr-FR"/>
              </w:rPr>
              <w:t xml:space="preserve"> </w:t>
            </w:r>
            <w:r w:rsidR="002F3B2B" w:rsidRPr="004718F5">
              <w:rPr>
                <w:lang w:eastAsia="fr-FR"/>
              </w:rPr>
              <w:t>are</w:t>
            </w:r>
            <w:r w:rsidR="000422D1" w:rsidRPr="004718F5">
              <w:rPr>
                <w:lang w:eastAsia="fr-FR"/>
              </w:rPr>
              <w:t xml:space="preserve"> </w:t>
            </w:r>
            <w:r w:rsidR="002F3B2B" w:rsidRPr="004718F5">
              <w:rPr>
                <w:lang w:eastAsia="fr-FR"/>
              </w:rPr>
              <w:t>not</w:t>
            </w:r>
            <w:r w:rsidR="000422D1" w:rsidRPr="004718F5">
              <w:rPr>
                <w:lang w:eastAsia="fr-FR"/>
              </w:rPr>
              <w:t xml:space="preserve"> </w:t>
            </w:r>
            <w:r w:rsidR="002F3B2B" w:rsidRPr="004718F5">
              <w:rPr>
                <w:lang w:eastAsia="fr-FR"/>
              </w:rPr>
              <w:t>settable</w:t>
            </w:r>
            <w:r w:rsidR="000422D1" w:rsidRPr="004718F5">
              <w:rPr>
                <w:lang w:eastAsia="fr-FR"/>
              </w:rPr>
              <w:t xml:space="preserve"> </w:t>
            </w:r>
            <w:r w:rsidR="002F3B2B" w:rsidRPr="004718F5">
              <w:rPr>
                <w:lang w:eastAsia="fr-FR"/>
              </w:rPr>
              <w:t>parameters</w:t>
            </w:r>
            <w:r w:rsidR="000422D1" w:rsidRPr="004718F5">
              <w:rPr>
                <w:lang w:eastAsia="fr-FR"/>
              </w:rPr>
              <w:t xml:space="preserve"> </w:t>
            </w:r>
            <w:r w:rsidR="002F3B2B" w:rsidRPr="004718F5">
              <w:rPr>
                <w:lang w:eastAsia="fr-FR"/>
              </w:rPr>
              <w:t>themselves.</w:t>
            </w:r>
          </w:p>
        </w:tc>
      </w:tr>
    </w:tbl>
    <w:p w14:paraId="5CE34F3D" w14:textId="77777777" w:rsidR="002F3B2B" w:rsidRPr="004718F5" w:rsidRDefault="002F3B2B" w:rsidP="000422D1"/>
    <w:p w14:paraId="1763C382" w14:textId="77777777" w:rsidR="002F3B2B" w:rsidRPr="004718F5" w:rsidRDefault="002F3B2B" w:rsidP="000422D1">
      <w:pPr>
        <w:rPr>
          <w:rFonts w:cs="v4.2.0"/>
        </w:rPr>
      </w:pPr>
      <w:r w:rsidRPr="004718F5">
        <w:rPr>
          <w:rFonts w:cs="v4.2.0"/>
        </w:rPr>
        <w:t>After 80ms from the beginning of the test, the UE shall send L1-RSRP report at slot 8 from the reception of DCI triggering the L1-RSRP measurement. The L1-RSRP report shall include the results for both CSI-RS#0 and CSI-RS#1.</w:t>
      </w:r>
    </w:p>
    <w:p w14:paraId="69501EBA" w14:textId="77777777" w:rsidR="002F3B2B" w:rsidRPr="004718F5" w:rsidRDefault="002F3B2B" w:rsidP="000422D1">
      <w:pPr>
        <w:rPr>
          <w:lang w:eastAsia="sv-SE"/>
        </w:rPr>
      </w:pPr>
      <w:r w:rsidRPr="004718F5">
        <w:rPr>
          <w:lang w:eastAsia="sv-SE"/>
        </w:rPr>
        <w:t xml:space="preserve">Each L1-RSRP measurement report shall meet the corresponding absolute accuracy requirements in Table 4.6.4.4.5-2 for </w:t>
      </w:r>
      <w:r w:rsidRPr="004718F5">
        <w:t>for test configurations 1, 2, 4 and 5,</w:t>
      </w:r>
      <w:r w:rsidRPr="004718F5">
        <w:rPr>
          <w:lang w:eastAsia="sv-SE"/>
        </w:rPr>
        <w:t xml:space="preserve"> the corresponding absolute accuracy requirements in Table 4.6.4.4.5-3 </w:t>
      </w:r>
      <w:r w:rsidRPr="004718F5">
        <w:t xml:space="preserve">for test configurations 3 and 6 </w:t>
      </w:r>
      <w:r w:rsidRPr="004718F5">
        <w:rPr>
          <w:lang w:eastAsia="sv-SE"/>
        </w:rPr>
        <w:t xml:space="preserve">and the corresponding relative accuracy requirements in Table 4.6.4.4.5-4 </w:t>
      </w:r>
      <w:r w:rsidRPr="004718F5">
        <w:t>for all test configurations.</w:t>
      </w:r>
    </w:p>
    <w:p w14:paraId="41B7B0DE" w14:textId="3C1F6E14" w:rsidR="002F3B2B" w:rsidRPr="004718F5" w:rsidRDefault="002F3B2B" w:rsidP="000422D1">
      <w:pPr>
        <w:pStyle w:val="TH"/>
        <w:keepNext w:val="0"/>
        <w:keepLines w:val="0"/>
      </w:pPr>
      <w:r w:rsidRPr="004718F5">
        <w:t xml:space="preserve">Table </w:t>
      </w:r>
      <w:r w:rsidRPr="004718F5">
        <w:rPr>
          <w:lang w:eastAsia="sv-SE"/>
        </w:rPr>
        <w:t>4.6.4.4.5-</w:t>
      </w:r>
      <w:r w:rsidRPr="004718F5">
        <w:t>2: L1-RSRP absolute accuracy requirements for</w:t>
      </w:r>
      <w:r w:rsidR="008B23A0"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718F5" w14:paraId="634D5FE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0912AF" w14:textId="446B64D6"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A1E9BD7"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r>
      <w:tr w:rsidR="002F3B2B" w:rsidRPr="004718F5" w14:paraId="4BB6CD7D"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A64B766" w14:textId="453D4ECD"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4DC8A69" w14:textId="77777777" w:rsidR="002F3B2B" w:rsidRPr="004718F5" w:rsidRDefault="002F3B2B" w:rsidP="000422D1">
            <w:pPr>
              <w:pStyle w:val="TAC"/>
              <w:keepNext w:val="0"/>
              <w:keepLines w:val="0"/>
            </w:pPr>
            <w:r w:rsidRPr="004718F5">
              <w:t>55</w:t>
            </w:r>
          </w:p>
        </w:tc>
      </w:tr>
      <w:tr w:rsidR="002F3B2B" w:rsidRPr="004718F5" w14:paraId="144A7180"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F60B41" w14:textId="0B9F0C98"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1A8419" w14:textId="77777777" w:rsidR="002F3B2B" w:rsidRPr="004718F5" w:rsidRDefault="002F3B2B" w:rsidP="000422D1">
            <w:pPr>
              <w:pStyle w:val="TAC"/>
              <w:keepNext w:val="0"/>
              <w:keepLines w:val="0"/>
            </w:pPr>
            <w:r w:rsidRPr="004718F5">
              <w:t>75</w:t>
            </w:r>
          </w:p>
        </w:tc>
      </w:tr>
    </w:tbl>
    <w:p w14:paraId="06F0FABF" w14:textId="77777777" w:rsidR="002F3B2B" w:rsidRPr="004718F5" w:rsidRDefault="002F3B2B" w:rsidP="000422D1"/>
    <w:p w14:paraId="65D0188E" w14:textId="324C31AE" w:rsidR="002F3B2B" w:rsidRPr="004718F5" w:rsidRDefault="002F3B2B" w:rsidP="000422D1">
      <w:pPr>
        <w:pStyle w:val="TH"/>
        <w:keepNext w:val="0"/>
        <w:keepLines w:val="0"/>
      </w:pPr>
      <w:r w:rsidRPr="004718F5">
        <w:t xml:space="preserve">Table </w:t>
      </w:r>
      <w:r w:rsidRPr="004718F5">
        <w:rPr>
          <w:lang w:eastAsia="sv-SE"/>
        </w:rPr>
        <w:t>4.6.4.4.5-</w:t>
      </w:r>
      <w:r w:rsidRPr="004718F5">
        <w:t>3: L1-RSRP absolute accuracy requirements for</w:t>
      </w:r>
      <w:r w:rsidR="008B23A0"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718F5" w14:paraId="707BDEA7"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4AE132" w14:textId="38E3935B"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AE36E0"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r>
      <w:tr w:rsidR="002F3B2B" w:rsidRPr="004718F5" w14:paraId="4E44C6AC"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B199E1C" w14:textId="5DF67BB2"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D3893E" w14:textId="77777777" w:rsidR="002F3B2B" w:rsidRPr="004718F5" w:rsidRDefault="002F3B2B" w:rsidP="000422D1">
            <w:pPr>
              <w:pStyle w:val="TAC"/>
              <w:keepNext w:val="0"/>
              <w:keepLines w:val="0"/>
            </w:pPr>
            <w:r w:rsidRPr="004718F5">
              <w:t>58</w:t>
            </w:r>
          </w:p>
        </w:tc>
      </w:tr>
      <w:tr w:rsidR="002F3B2B" w:rsidRPr="004718F5" w14:paraId="723030BF"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868256" w14:textId="2BA33F5D"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642F7FB" w14:textId="77777777" w:rsidR="002F3B2B" w:rsidRPr="004718F5" w:rsidRDefault="002F3B2B" w:rsidP="000422D1">
            <w:pPr>
              <w:pStyle w:val="TAC"/>
              <w:keepNext w:val="0"/>
              <w:keepLines w:val="0"/>
            </w:pPr>
            <w:r w:rsidRPr="004718F5">
              <w:t>78</w:t>
            </w:r>
          </w:p>
        </w:tc>
      </w:tr>
    </w:tbl>
    <w:p w14:paraId="3DCB040D" w14:textId="77777777" w:rsidR="002F3B2B" w:rsidRPr="004718F5" w:rsidRDefault="002F3B2B" w:rsidP="000422D1"/>
    <w:p w14:paraId="30673985" w14:textId="4D191D57" w:rsidR="002F3B2B" w:rsidRPr="004718F5" w:rsidRDefault="002F3B2B" w:rsidP="000422D1">
      <w:pPr>
        <w:pStyle w:val="TH"/>
        <w:keepNext w:val="0"/>
        <w:keepLines w:val="0"/>
      </w:pPr>
      <w:r w:rsidRPr="004718F5">
        <w:t xml:space="preserve">Table </w:t>
      </w:r>
      <w:r w:rsidRPr="004718F5">
        <w:rPr>
          <w:lang w:eastAsia="sv-SE"/>
        </w:rPr>
        <w:t>4.6.4.4.5</w:t>
      </w:r>
      <w:r w:rsidRPr="004718F5">
        <w:t>-4: L1-RSRP relative accuracy requirements for</w:t>
      </w:r>
      <w:r w:rsidR="008B23A0" w:rsidRPr="004718F5">
        <w:br/>
      </w:r>
      <w:r w:rsidRPr="004718F5">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4718F5" w14:paraId="334C8B5B"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03167225" w14:textId="2F727972" w:rsidR="002F3B2B" w:rsidRPr="004718F5" w:rsidRDefault="008B23A0" w:rsidP="002A717D">
            <w:pPr>
              <w:pStyle w:val="TAH"/>
            </w:pPr>
            <w:r w:rsidRPr="004718F5">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F25AC38" w14:textId="77777777" w:rsidR="002F3B2B" w:rsidRPr="004718F5" w:rsidRDefault="002F3B2B" w:rsidP="000422D1">
            <w:pPr>
              <w:pStyle w:val="TAH"/>
              <w:keepNext w:val="0"/>
              <w:keepLines w:val="0"/>
            </w:pPr>
            <w:r w:rsidRPr="004718F5">
              <w:t>T1</w:t>
            </w:r>
          </w:p>
        </w:tc>
      </w:tr>
      <w:tr w:rsidR="002F3B2B" w:rsidRPr="004718F5" w14:paraId="21FFC43A"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1A8AF695" w14:textId="729FE9B9" w:rsidR="002F3B2B" w:rsidRPr="004718F5" w:rsidRDefault="002F3B2B" w:rsidP="000422D1">
            <w:pPr>
              <w:pStyle w:val="TAL"/>
              <w:keepNext w:val="0"/>
              <w:keepLines w:val="0"/>
            </w:pPr>
            <w:r w:rsidRPr="004718F5">
              <w:t>Low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226168" w14:textId="77777777" w:rsidR="002F3B2B" w:rsidRPr="004718F5" w:rsidRDefault="002F3B2B" w:rsidP="000422D1">
            <w:pPr>
              <w:pStyle w:val="TAC"/>
              <w:keepNext w:val="0"/>
              <w:keepLines w:val="0"/>
            </w:pPr>
            <w:r w:rsidRPr="004718F5">
              <w:t>0</w:t>
            </w:r>
          </w:p>
        </w:tc>
      </w:tr>
      <w:tr w:rsidR="002F3B2B" w:rsidRPr="004718F5" w14:paraId="08FB8295"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C1798B2" w14:textId="6654BF60" w:rsidR="002F3B2B" w:rsidRPr="004718F5" w:rsidRDefault="002F3B2B" w:rsidP="000422D1">
            <w:pPr>
              <w:pStyle w:val="TAL"/>
              <w:keepNext w:val="0"/>
              <w:keepLines w:val="0"/>
            </w:pPr>
            <w:r w:rsidRPr="004718F5">
              <w:t>High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49C445" w14:textId="77777777" w:rsidR="002F3B2B" w:rsidRPr="004718F5" w:rsidRDefault="002F3B2B" w:rsidP="000422D1">
            <w:pPr>
              <w:pStyle w:val="TAC"/>
              <w:keepNext w:val="0"/>
              <w:keepLines w:val="0"/>
            </w:pPr>
            <w:r w:rsidRPr="004718F5">
              <w:t>3</w:t>
            </w:r>
          </w:p>
        </w:tc>
      </w:tr>
    </w:tbl>
    <w:p w14:paraId="33CD36BE" w14:textId="77777777" w:rsidR="002F3B2B" w:rsidRPr="004718F5" w:rsidRDefault="002F3B2B" w:rsidP="000422D1">
      <w:pPr>
        <w:rPr>
          <w:rFonts w:cs="v4.2.0"/>
        </w:rPr>
      </w:pPr>
    </w:p>
    <w:p w14:paraId="62B9DBBB" w14:textId="77777777" w:rsidR="002F3B2B" w:rsidRPr="004718F5" w:rsidRDefault="002F3B2B" w:rsidP="000422D1">
      <w:pPr>
        <w:rPr>
          <w:rFonts w:cs="v4.2.0"/>
        </w:rPr>
      </w:pPr>
      <w:r w:rsidRPr="004718F5">
        <w:rPr>
          <w:rFonts w:cs="v4.2.0"/>
        </w:rPr>
        <w:t>The rate of correct events observed during repeated tests shall be at least 90% with a confidence level of 95%.</w:t>
      </w:r>
    </w:p>
    <w:p w14:paraId="0F2F846E" w14:textId="77777777" w:rsidR="002F3B2B" w:rsidRPr="004718F5" w:rsidRDefault="002F3B2B" w:rsidP="000422D1">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2CF82E3A" w14:textId="77777777" w:rsidR="002F3B2B" w:rsidRPr="004718F5" w:rsidRDefault="002F3B2B" w:rsidP="002A717D">
      <w:pPr>
        <w:pStyle w:val="Heading4"/>
        <w:rPr>
          <w:snapToGrid w:val="0"/>
        </w:rPr>
      </w:pPr>
      <w:bookmarkStart w:id="3403" w:name="_Toc75989759"/>
      <w:bookmarkStart w:id="3404" w:name="_Toc75992865"/>
      <w:bookmarkStart w:id="3405" w:name="_Toc76018642"/>
      <w:bookmarkStart w:id="3406" w:name="_Toc84513709"/>
      <w:bookmarkStart w:id="3407" w:name="_Toc84514273"/>
      <w:r w:rsidRPr="004718F5">
        <w:rPr>
          <w:lang w:eastAsia="sv-SE"/>
        </w:rPr>
        <w:t>4.6.4.5</w:t>
      </w:r>
      <w:r w:rsidRPr="004718F5">
        <w:rPr>
          <w:lang w:eastAsia="sv-SE"/>
        </w:rPr>
        <w:tab/>
      </w:r>
      <w:r w:rsidRPr="004718F5">
        <w:rPr>
          <w:snapToGrid w:val="0"/>
        </w:rPr>
        <w:t>EN-DC FR1 SSB-based L1-RSRP measurement in DRX for UE configured with highSpeedMeasFlag-r16</w:t>
      </w:r>
      <w:bookmarkEnd w:id="3403"/>
      <w:bookmarkEnd w:id="3404"/>
      <w:bookmarkEnd w:id="3405"/>
      <w:bookmarkEnd w:id="3406"/>
      <w:bookmarkEnd w:id="3407"/>
    </w:p>
    <w:p w14:paraId="27AA4993" w14:textId="77777777" w:rsidR="001E3DFE" w:rsidRPr="004718F5" w:rsidRDefault="001E3DFE" w:rsidP="001E3DFE">
      <w:pPr>
        <w:pStyle w:val="EditorsNote"/>
      </w:pPr>
      <w:r w:rsidRPr="004718F5">
        <w:t>Editor's note: This test case is incomplete. The following aspects are either missing or not yet determined:</w:t>
      </w:r>
    </w:p>
    <w:p w14:paraId="4AD54965" w14:textId="2DF63EF5" w:rsidR="001E3DFE" w:rsidRPr="004718F5" w:rsidRDefault="001E3DFE" w:rsidP="001E3DFE">
      <w:pPr>
        <w:pStyle w:val="EditorsNote"/>
        <w:ind w:left="568" w:hanging="284"/>
      </w:pPr>
      <w:r w:rsidRPr="004718F5">
        <w:t>- The feasibility of configuring different channel models to different SSBs needs further study.</w:t>
      </w:r>
    </w:p>
    <w:p w14:paraId="0897A052" w14:textId="38333A10" w:rsidR="001E3DFE" w:rsidRPr="004718F5" w:rsidRDefault="001E3DFE" w:rsidP="001E3DFE">
      <w:pPr>
        <w:pStyle w:val="EditorsNote"/>
        <w:ind w:left="568" w:hanging="284"/>
      </w:pPr>
      <w:r w:rsidRPr="004718F5">
        <w:t>- The TT analysis may need to be redone after concluding if the new test configuration is testable.</w:t>
      </w:r>
    </w:p>
    <w:p w14:paraId="0DA47246" w14:textId="77777777" w:rsidR="002F3B2B" w:rsidRPr="004718F5" w:rsidRDefault="002F3B2B" w:rsidP="00510C5D">
      <w:pPr>
        <w:pStyle w:val="H6"/>
      </w:pPr>
      <w:r w:rsidRPr="004718F5">
        <w:t>4.6.4.5.1</w:t>
      </w:r>
      <w:r w:rsidRPr="004718F5">
        <w:tab/>
        <w:t>Test purpose</w:t>
      </w:r>
    </w:p>
    <w:p w14:paraId="78C0A637" w14:textId="77777777" w:rsidR="002F3B2B" w:rsidRPr="004718F5" w:rsidRDefault="002F3B2B" w:rsidP="000422D1">
      <w:pPr>
        <w:rPr>
          <w:rFonts w:cs="v4.2.0"/>
        </w:rPr>
      </w:pPr>
      <w:r w:rsidRPr="004718F5">
        <w:rPr>
          <w:rFonts w:cs="v4.2.0"/>
        </w:rPr>
        <w:t xml:space="preserve">To verify that the UE makes correct reporting of L1-RSRP measurement when UE is configured with </w:t>
      </w:r>
      <w:r w:rsidRPr="004718F5">
        <w:rPr>
          <w:rFonts w:cs="v4.2.0"/>
          <w:i/>
        </w:rPr>
        <w:t>highSpeedMeasFlag-r16</w:t>
      </w:r>
      <w:r w:rsidRPr="004718F5">
        <w:rPr>
          <w:rFonts w:cs="v4.2.0"/>
        </w:rPr>
        <w:t xml:space="preserve">. </w:t>
      </w:r>
    </w:p>
    <w:p w14:paraId="11B5946E" w14:textId="0B99B358" w:rsidR="002F3B2B" w:rsidRPr="004718F5" w:rsidRDefault="002F3B2B" w:rsidP="000422D1">
      <w:pPr>
        <w:rPr>
          <w:rFonts w:cs="v4.2.0"/>
        </w:rPr>
      </w:pPr>
      <w:r w:rsidRPr="004718F5">
        <w:rPr>
          <w:rFonts w:cs="v4.2.0"/>
        </w:rPr>
        <w:t xml:space="preserve">To verify the L1-RSRP measurement requirements for UE configured with </w:t>
      </w:r>
      <w:r w:rsidRPr="004718F5">
        <w:rPr>
          <w:rFonts w:cs="v4.2.0"/>
          <w:i/>
        </w:rPr>
        <w:t>highSpeedMeasFlag-r16</w:t>
      </w:r>
      <w:r w:rsidRPr="004718F5">
        <w:rPr>
          <w:rFonts w:cs="v4.2.0"/>
        </w:rPr>
        <w:t xml:space="preserve"> </w:t>
      </w:r>
      <w:r w:rsidR="009F1B34" w:rsidRPr="004718F5">
        <w:rPr>
          <w:rFonts w:cs="v4.2.0"/>
        </w:rPr>
        <w:t xml:space="preserve">in </w:t>
      </w:r>
      <w:r w:rsidR="002A717D" w:rsidRPr="004718F5">
        <w:rPr>
          <w:rFonts w:cs="v4.2.0"/>
        </w:rPr>
        <w:t>TS</w:t>
      </w:r>
      <w:r w:rsidRPr="004718F5">
        <w:rPr>
          <w:rFonts w:cs="v4.2.0"/>
        </w:rPr>
        <w:t xml:space="preserve"> 38.133 [6] clause 9.5.4.1.</w:t>
      </w:r>
    </w:p>
    <w:p w14:paraId="7E0BEA97" w14:textId="77777777" w:rsidR="002F3B2B" w:rsidRPr="004718F5" w:rsidRDefault="002F3B2B" w:rsidP="00510C5D">
      <w:pPr>
        <w:pStyle w:val="H6"/>
      </w:pPr>
      <w:r w:rsidRPr="004718F5">
        <w:t>4.6.4.5.2</w:t>
      </w:r>
      <w:r w:rsidRPr="004718F5">
        <w:tab/>
        <w:t>Test applicability</w:t>
      </w:r>
    </w:p>
    <w:p w14:paraId="2A33B09F" w14:textId="49934499" w:rsidR="002F3B2B" w:rsidRPr="004718F5" w:rsidRDefault="002F3B2B" w:rsidP="000422D1">
      <w:pPr>
        <w:rPr>
          <w:lang w:eastAsia="sv-SE"/>
        </w:rPr>
      </w:pPr>
      <w:r w:rsidRPr="004718F5">
        <w:rPr>
          <w:lang w:eastAsia="sv-SE"/>
        </w:rPr>
        <w:t xml:space="preserve">This test applies to all types of </w:t>
      </w:r>
      <w:r w:rsidRPr="004718F5">
        <w:t xml:space="preserve">E-UTRA UE release </w:t>
      </w:r>
      <w:r w:rsidR="006A4934" w:rsidRPr="004718F5">
        <w:t xml:space="preserve">15 </w:t>
      </w:r>
      <w:r w:rsidRPr="004718F5">
        <w:t>and forward, supporting EN-DC</w:t>
      </w:r>
      <w:r w:rsidRPr="004718F5">
        <w:rPr>
          <w:lang w:eastAsia="zh-CN"/>
        </w:rPr>
        <w:t xml:space="preserve"> FR1, HST enhancement and long DRX cycle</w:t>
      </w:r>
      <w:r w:rsidRPr="004718F5">
        <w:t>.</w:t>
      </w:r>
    </w:p>
    <w:p w14:paraId="1C0B90B7" w14:textId="77777777" w:rsidR="002F3B2B" w:rsidRPr="004718F5" w:rsidRDefault="002F3B2B" w:rsidP="00510C5D">
      <w:pPr>
        <w:pStyle w:val="H6"/>
      </w:pPr>
      <w:r w:rsidRPr="004718F5">
        <w:t>4.6.4.5.3</w:t>
      </w:r>
      <w:r w:rsidRPr="004718F5">
        <w:tab/>
        <w:t>Minimum conformance requirements</w:t>
      </w:r>
    </w:p>
    <w:p w14:paraId="02BB84DE" w14:textId="77777777" w:rsidR="002F3B2B" w:rsidRPr="004718F5" w:rsidRDefault="002F3B2B" w:rsidP="000422D1">
      <w:pPr>
        <w:rPr>
          <w:lang w:eastAsia="sv-SE"/>
        </w:rPr>
      </w:pPr>
      <w:r w:rsidRPr="004718F5">
        <w:rPr>
          <w:lang w:eastAsia="sv-SE"/>
        </w:rPr>
        <w:t>The minimum conformance requirements are specified in clause 4.6.4.0.1.</w:t>
      </w:r>
    </w:p>
    <w:p w14:paraId="6EE4D797" w14:textId="6DD7FFE7"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4.5.</w:t>
      </w:r>
    </w:p>
    <w:p w14:paraId="5C2FBCBC" w14:textId="77777777" w:rsidR="002F3B2B" w:rsidRPr="004718F5" w:rsidRDefault="002F3B2B" w:rsidP="00510C5D">
      <w:pPr>
        <w:pStyle w:val="H6"/>
      </w:pPr>
      <w:r w:rsidRPr="004718F5">
        <w:t>4.6.4.5.4</w:t>
      </w:r>
      <w:r w:rsidRPr="004718F5">
        <w:tab/>
        <w:t>Test description</w:t>
      </w:r>
    </w:p>
    <w:p w14:paraId="2E685309" w14:textId="77777777" w:rsidR="002F3B2B" w:rsidRPr="004718F5" w:rsidRDefault="002F3B2B" w:rsidP="000422D1">
      <w:pPr>
        <w:pStyle w:val="H6"/>
        <w:keepNext w:val="0"/>
        <w:keepLines w:val="0"/>
        <w:rPr>
          <w:lang w:eastAsia="sv-SE"/>
        </w:rPr>
      </w:pPr>
      <w:r w:rsidRPr="004718F5">
        <w:rPr>
          <w:lang w:eastAsia="sv-SE"/>
        </w:rPr>
        <w:t>4.6.4.5.4.1</w:t>
      </w:r>
      <w:r w:rsidRPr="004718F5">
        <w:rPr>
          <w:lang w:eastAsia="sv-SE"/>
        </w:rPr>
        <w:tab/>
        <w:t>Initial conditions</w:t>
      </w:r>
    </w:p>
    <w:p w14:paraId="734658D5" w14:textId="77777777" w:rsidR="002F3B2B" w:rsidRPr="004718F5" w:rsidRDefault="002F3B2B" w:rsidP="000422D1">
      <w:pPr>
        <w:rPr>
          <w:lang w:eastAsia="sv-SE"/>
        </w:rPr>
      </w:pPr>
      <w:r w:rsidRPr="004718F5">
        <w:rPr>
          <w:lang w:eastAsia="sv-SE"/>
        </w:rPr>
        <w:t>This test shall be tested using any of the test configurations in Table 4.6.4.5.4.1-1. Configure the test equipment and the DUT according to the parameters in Table 4.6.4.5.4.1-2. Test environment parameters are given in Table 4.6.4.5.4.1-3.</w:t>
      </w:r>
    </w:p>
    <w:p w14:paraId="6CCAD80A" w14:textId="70986E05" w:rsidR="002F3B2B" w:rsidRPr="004718F5" w:rsidRDefault="002F3B2B" w:rsidP="000422D1">
      <w:pPr>
        <w:pStyle w:val="TH"/>
        <w:keepNext w:val="0"/>
        <w:keepLines w:val="0"/>
      </w:pPr>
      <w:r w:rsidRPr="004718F5">
        <w:t>Table 4.6.4.5.4.1-1: Supported test configurations</w:t>
      </w:r>
      <w:r w:rsidRPr="004718F5">
        <w:rPr>
          <w:lang w:eastAsia="sv-SE"/>
        </w:rPr>
        <w:t xml:space="preserve"> for EN-DC FR1 SSB-based</w:t>
      </w:r>
      <w:r w:rsidR="00AF519C" w:rsidRPr="004718F5">
        <w:rPr>
          <w:lang w:eastAsia="sv-SE"/>
        </w:rPr>
        <w:br/>
      </w:r>
      <w:r w:rsidRPr="004718F5">
        <w:rPr>
          <w:lang w:eastAsia="sv-SE"/>
        </w:rPr>
        <w:t>L1-RSRP measurement in DRX for UE configured with highSpeedMeasFlag-r16</w:t>
      </w:r>
      <w:r w:rsidRPr="004718F5">
        <w:rPr>
          <w:snapToGrid w:val="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718F5" w14:paraId="7A20200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CCEF0CB" w14:textId="77777777" w:rsidR="002F3B2B" w:rsidRPr="004718F5" w:rsidRDefault="002F3B2B" w:rsidP="000422D1">
            <w:pPr>
              <w:pStyle w:val="TAH"/>
              <w:keepNext w:val="0"/>
              <w:keepLines w:val="0"/>
              <w:spacing w:line="252" w:lineRule="auto"/>
              <w:rPr>
                <w:lang w:eastAsia="fr-FR"/>
              </w:rPr>
            </w:pPr>
            <w:r w:rsidRPr="004718F5">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69F86AA5" w14:textId="77777777" w:rsidR="002F3B2B" w:rsidRPr="004718F5" w:rsidRDefault="002F3B2B" w:rsidP="000422D1">
            <w:pPr>
              <w:pStyle w:val="TAH"/>
              <w:keepNext w:val="0"/>
              <w:keepLines w:val="0"/>
              <w:spacing w:line="252" w:lineRule="auto"/>
              <w:rPr>
                <w:lang w:eastAsia="fr-FR"/>
              </w:rPr>
            </w:pPr>
            <w:r w:rsidRPr="004718F5">
              <w:rPr>
                <w:lang w:eastAsia="fr-FR"/>
              </w:rPr>
              <w:t>Description</w:t>
            </w:r>
          </w:p>
        </w:tc>
      </w:tr>
      <w:tr w:rsidR="002F3B2B" w:rsidRPr="004718F5" w14:paraId="6183B42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D7A399C" w14:textId="77777777" w:rsidR="002F3B2B" w:rsidRPr="004718F5" w:rsidRDefault="002F3B2B" w:rsidP="000422D1">
            <w:pPr>
              <w:pStyle w:val="TAC"/>
              <w:keepNext w:val="0"/>
              <w:keepLines w:val="0"/>
              <w:spacing w:line="252" w:lineRule="auto"/>
              <w:rPr>
                <w:lang w:eastAsia="fr-FR"/>
              </w:rPr>
            </w:pPr>
            <w:r w:rsidRPr="004718F5">
              <w:rPr>
                <w:lang w:eastAsia="fr-FR"/>
              </w:rPr>
              <w:t>4.6.4.5-1</w:t>
            </w:r>
          </w:p>
        </w:tc>
        <w:tc>
          <w:tcPr>
            <w:tcW w:w="7481" w:type="dxa"/>
            <w:tcBorders>
              <w:top w:val="single" w:sz="4" w:space="0" w:color="auto"/>
              <w:left w:val="single" w:sz="4" w:space="0" w:color="auto"/>
              <w:bottom w:val="single" w:sz="4" w:space="0" w:color="auto"/>
              <w:right w:val="single" w:sz="4" w:space="0" w:color="auto"/>
            </w:tcBorders>
            <w:hideMark/>
          </w:tcPr>
          <w:p w14:paraId="1500FA01" w14:textId="21B34110"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404B554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4A33A6D" w14:textId="77777777" w:rsidR="002F3B2B" w:rsidRPr="004718F5" w:rsidRDefault="002F3B2B" w:rsidP="000422D1">
            <w:pPr>
              <w:pStyle w:val="TAC"/>
              <w:keepNext w:val="0"/>
              <w:keepLines w:val="0"/>
              <w:spacing w:line="252" w:lineRule="auto"/>
              <w:rPr>
                <w:lang w:eastAsia="fr-FR"/>
              </w:rPr>
            </w:pPr>
            <w:r w:rsidRPr="004718F5">
              <w:rPr>
                <w:lang w:eastAsia="fr-FR"/>
              </w:rPr>
              <w:t>4.6.4.5-2</w:t>
            </w:r>
          </w:p>
        </w:tc>
        <w:tc>
          <w:tcPr>
            <w:tcW w:w="7481" w:type="dxa"/>
            <w:tcBorders>
              <w:top w:val="single" w:sz="4" w:space="0" w:color="auto"/>
              <w:left w:val="single" w:sz="4" w:space="0" w:color="auto"/>
              <w:bottom w:val="single" w:sz="4" w:space="0" w:color="auto"/>
              <w:right w:val="single" w:sz="4" w:space="0" w:color="auto"/>
            </w:tcBorders>
            <w:hideMark/>
          </w:tcPr>
          <w:p w14:paraId="55051D8C" w14:textId="30EF419A"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25FFD16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5147C30" w14:textId="77777777" w:rsidR="002F3B2B" w:rsidRPr="004718F5" w:rsidRDefault="002F3B2B" w:rsidP="000422D1">
            <w:pPr>
              <w:pStyle w:val="TAC"/>
              <w:keepNext w:val="0"/>
              <w:keepLines w:val="0"/>
              <w:spacing w:line="252" w:lineRule="auto"/>
              <w:rPr>
                <w:lang w:eastAsia="fr-FR"/>
              </w:rPr>
            </w:pPr>
            <w:r w:rsidRPr="004718F5">
              <w:rPr>
                <w:lang w:eastAsia="fr-FR"/>
              </w:rPr>
              <w:t>4.6.4.5-3</w:t>
            </w:r>
          </w:p>
        </w:tc>
        <w:tc>
          <w:tcPr>
            <w:tcW w:w="7481" w:type="dxa"/>
            <w:tcBorders>
              <w:top w:val="single" w:sz="4" w:space="0" w:color="auto"/>
              <w:left w:val="single" w:sz="4" w:space="0" w:color="auto"/>
              <w:bottom w:val="single" w:sz="4" w:space="0" w:color="auto"/>
              <w:right w:val="single" w:sz="4" w:space="0" w:color="auto"/>
            </w:tcBorders>
            <w:hideMark/>
          </w:tcPr>
          <w:p w14:paraId="1DECF1AA" w14:textId="356B8805"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283B8D6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2109981" w14:textId="77777777" w:rsidR="002F3B2B" w:rsidRPr="004718F5" w:rsidRDefault="002F3B2B" w:rsidP="000422D1">
            <w:pPr>
              <w:pStyle w:val="TAC"/>
              <w:keepNext w:val="0"/>
              <w:keepLines w:val="0"/>
              <w:spacing w:line="252" w:lineRule="auto"/>
              <w:rPr>
                <w:lang w:eastAsia="fr-FR"/>
              </w:rPr>
            </w:pPr>
            <w:r w:rsidRPr="004718F5">
              <w:rPr>
                <w:lang w:eastAsia="fr-FR"/>
              </w:rPr>
              <w:t>4.6.4.5-4</w:t>
            </w:r>
          </w:p>
        </w:tc>
        <w:tc>
          <w:tcPr>
            <w:tcW w:w="7481" w:type="dxa"/>
            <w:tcBorders>
              <w:top w:val="single" w:sz="4" w:space="0" w:color="auto"/>
              <w:left w:val="single" w:sz="4" w:space="0" w:color="auto"/>
              <w:bottom w:val="single" w:sz="4" w:space="0" w:color="auto"/>
              <w:right w:val="single" w:sz="4" w:space="0" w:color="auto"/>
            </w:tcBorders>
            <w:hideMark/>
          </w:tcPr>
          <w:p w14:paraId="31DDE233" w14:textId="19A61A21"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F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4A54E7D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FAD72B5" w14:textId="77777777" w:rsidR="002F3B2B" w:rsidRPr="004718F5" w:rsidRDefault="002F3B2B" w:rsidP="000422D1">
            <w:pPr>
              <w:pStyle w:val="TAC"/>
              <w:keepNext w:val="0"/>
              <w:keepLines w:val="0"/>
              <w:spacing w:line="252" w:lineRule="auto"/>
              <w:rPr>
                <w:lang w:eastAsia="fr-FR"/>
              </w:rPr>
            </w:pPr>
            <w:r w:rsidRPr="004718F5">
              <w:rPr>
                <w:lang w:eastAsia="fr-FR"/>
              </w:rPr>
              <w:t>4.6.4.5-5</w:t>
            </w:r>
          </w:p>
        </w:tc>
        <w:tc>
          <w:tcPr>
            <w:tcW w:w="7481" w:type="dxa"/>
            <w:tcBorders>
              <w:top w:val="single" w:sz="4" w:space="0" w:color="auto"/>
              <w:left w:val="single" w:sz="4" w:space="0" w:color="auto"/>
              <w:bottom w:val="single" w:sz="4" w:space="0" w:color="auto"/>
              <w:right w:val="single" w:sz="4" w:space="0" w:color="auto"/>
            </w:tcBorders>
            <w:hideMark/>
          </w:tcPr>
          <w:p w14:paraId="0C1630A5" w14:textId="67C78F32"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15</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1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6471B2D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64EB191" w14:textId="77777777" w:rsidR="002F3B2B" w:rsidRPr="004718F5" w:rsidRDefault="002F3B2B" w:rsidP="000422D1">
            <w:pPr>
              <w:pStyle w:val="TAC"/>
              <w:keepNext w:val="0"/>
              <w:keepLines w:val="0"/>
              <w:spacing w:line="252" w:lineRule="auto"/>
              <w:rPr>
                <w:lang w:eastAsia="fr-FR"/>
              </w:rPr>
            </w:pPr>
            <w:r w:rsidRPr="004718F5">
              <w:rPr>
                <w:lang w:eastAsia="fr-FR"/>
              </w:rPr>
              <w:t>4.6.4.5-6</w:t>
            </w:r>
          </w:p>
        </w:tc>
        <w:tc>
          <w:tcPr>
            <w:tcW w:w="7481" w:type="dxa"/>
            <w:tcBorders>
              <w:top w:val="single" w:sz="4" w:space="0" w:color="auto"/>
              <w:left w:val="single" w:sz="4" w:space="0" w:color="auto"/>
              <w:bottom w:val="single" w:sz="4" w:space="0" w:color="auto"/>
              <w:right w:val="single" w:sz="4" w:space="0" w:color="auto"/>
            </w:tcBorders>
            <w:hideMark/>
          </w:tcPr>
          <w:p w14:paraId="03FEE3B1" w14:textId="164D299E" w:rsidR="002F3B2B" w:rsidRPr="004718F5" w:rsidRDefault="002F3B2B" w:rsidP="000422D1">
            <w:pPr>
              <w:pStyle w:val="TAC"/>
              <w:keepNext w:val="0"/>
              <w:keepLines w:val="0"/>
              <w:spacing w:line="252" w:lineRule="auto"/>
              <w:rPr>
                <w:lang w:eastAsia="fr-FR"/>
              </w:rPr>
            </w:pPr>
            <w:r w:rsidRPr="004718F5">
              <w:rPr>
                <w:lang w:eastAsia="fr-FR"/>
              </w:rPr>
              <w:t>LTE</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NR</w:t>
            </w:r>
            <w:r w:rsidR="000422D1" w:rsidRPr="004718F5">
              <w:rPr>
                <w:lang w:eastAsia="fr-FR"/>
              </w:rPr>
              <w:t xml:space="preserve"> </w:t>
            </w:r>
            <w:r w:rsidRPr="004718F5">
              <w:rPr>
                <w:lang w:eastAsia="fr-FR"/>
              </w:rPr>
              <w:t>30</w:t>
            </w:r>
            <w:r w:rsidR="000422D1" w:rsidRPr="004718F5">
              <w:rPr>
                <w:lang w:eastAsia="fr-FR"/>
              </w:rPr>
              <w:t xml:space="preserve"> </w:t>
            </w:r>
            <w:r w:rsidRPr="004718F5">
              <w:rPr>
                <w:lang w:eastAsia="fr-FR"/>
              </w:rPr>
              <w:t>kHz</w:t>
            </w:r>
            <w:r w:rsidR="000422D1" w:rsidRPr="004718F5">
              <w:rPr>
                <w:lang w:eastAsia="fr-FR"/>
              </w:rPr>
              <w:t xml:space="preserve"> </w:t>
            </w:r>
            <w:r w:rsidRPr="004718F5">
              <w:rPr>
                <w:lang w:eastAsia="fr-FR"/>
              </w:rPr>
              <w:t>SSB</w:t>
            </w:r>
            <w:r w:rsidR="000422D1" w:rsidRPr="004718F5">
              <w:rPr>
                <w:lang w:eastAsia="fr-FR"/>
              </w:rPr>
              <w:t xml:space="preserve"> </w:t>
            </w:r>
            <w:r w:rsidRPr="004718F5">
              <w:rPr>
                <w:lang w:eastAsia="fr-FR"/>
              </w:rPr>
              <w:t>SCS,</w:t>
            </w:r>
            <w:r w:rsidR="000422D1" w:rsidRPr="004718F5">
              <w:rPr>
                <w:lang w:eastAsia="fr-FR"/>
              </w:rPr>
              <w:t xml:space="preserve"> </w:t>
            </w:r>
            <w:r w:rsidRPr="004718F5">
              <w:rPr>
                <w:lang w:eastAsia="fr-FR"/>
              </w:rPr>
              <w:t>40</w:t>
            </w:r>
            <w:r w:rsidR="000422D1" w:rsidRPr="004718F5">
              <w:rPr>
                <w:lang w:eastAsia="fr-FR"/>
              </w:rPr>
              <w:t xml:space="preserve"> </w:t>
            </w:r>
            <w:r w:rsidRPr="004718F5">
              <w:rPr>
                <w:lang w:eastAsia="fr-FR"/>
              </w:rPr>
              <w:t>MHz</w:t>
            </w:r>
            <w:r w:rsidR="000422D1" w:rsidRPr="004718F5">
              <w:rPr>
                <w:lang w:eastAsia="fr-FR"/>
              </w:rPr>
              <w:t xml:space="preserve"> </w:t>
            </w:r>
            <w:r w:rsidRPr="004718F5">
              <w:rPr>
                <w:lang w:eastAsia="fr-FR"/>
              </w:rPr>
              <w:t>bandwidth,</w:t>
            </w:r>
            <w:r w:rsidR="000422D1" w:rsidRPr="004718F5">
              <w:rPr>
                <w:lang w:eastAsia="fr-FR"/>
              </w:rPr>
              <w:t xml:space="preserve"> </w:t>
            </w:r>
            <w:r w:rsidRPr="004718F5">
              <w:rPr>
                <w:lang w:eastAsia="fr-FR"/>
              </w:rPr>
              <w:t>TDD</w:t>
            </w:r>
            <w:r w:rsidR="000422D1" w:rsidRPr="004718F5">
              <w:rPr>
                <w:lang w:eastAsia="fr-FR"/>
              </w:rPr>
              <w:t xml:space="preserve"> </w:t>
            </w:r>
            <w:r w:rsidRPr="004718F5">
              <w:rPr>
                <w:lang w:eastAsia="fr-FR"/>
              </w:rPr>
              <w:t>duplex</w:t>
            </w:r>
            <w:r w:rsidR="000422D1" w:rsidRPr="004718F5">
              <w:rPr>
                <w:lang w:eastAsia="fr-FR"/>
              </w:rPr>
              <w:t xml:space="preserve"> </w:t>
            </w:r>
            <w:r w:rsidRPr="004718F5">
              <w:rPr>
                <w:lang w:eastAsia="fr-FR"/>
              </w:rPr>
              <w:t>mode</w:t>
            </w:r>
          </w:p>
        </w:tc>
      </w:tr>
      <w:tr w:rsidR="002F3B2B" w:rsidRPr="004718F5" w14:paraId="79C7D90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E81057" w14:textId="2DF53E59" w:rsidR="002F3B2B" w:rsidRPr="004718F5" w:rsidRDefault="009F1B34" w:rsidP="000422D1">
            <w:pPr>
              <w:pStyle w:val="TAN"/>
              <w:keepNext w:val="0"/>
              <w:keepLines w:val="0"/>
              <w:spacing w:line="252" w:lineRule="auto"/>
              <w:rPr>
                <w:lang w:eastAsia="fr-FR"/>
              </w:rPr>
            </w:pPr>
            <w:r w:rsidRPr="004718F5">
              <w:rPr>
                <w:lang w:eastAsia="fr-FR"/>
              </w:rPr>
              <w:t>NOTE:</w:t>
            </w:r>
            <w:r w:rsidR="002F3B2B" w:rsidRPr="004718F5">
              <w:rPr>
                <w:lang w:eastAsia="fr-FR"/>
              </w:rPr>
              <w:tab/>
              <w:t>The</w:t>
            </w:r>
            <w:r w:rsidR="000422D1" w:rsidRPr="004718F5">
              <w:rPr>
                <w:lang w:eastAsia="fr-FR"/>
              </w:rPr>
              <w:t xml:space="preserve"> </w:t>
            </w:r>
            <w:r w:rsidR="002F3B2B" w:rsidRPr="004718F5">
              <w:rPr>
                <w:lang w:eastAsia="fr-FR"/>
              </w:rPr>
              <w:t>UE</w:t>
            </w:r>
            <w:r w:rsidR="000422D1" w:rsidRPr="004718F5">
              <w:rPr>
                <w:lang w:eastAsia="fr-FR"/>
              </w:rPr>
              <w:t xml:space="preserve"> </w:t>
            </w:r>
            <w:r w:rsidR="002F3B2B" w:rsidRPr="004718F5">
              <w:rPr>
                <w:lang w:eastAsia="fr-FR"/>
              </w:rPr>
              <w:t>is</w:t>
            </w:r>
            <w:r w:rsidR="000422D1" w:rsidRPr="004718F5">
              <w:rPr>
                <w:lang w:eastAsia="fr-FR"/>
              </w:rPr>
              <w:t xml:space="preserve"> </w:t>
            </w:r>
            <w:r w:rsidR="002F3B2B" w:rsidRPr="004718F5">
              <w:rPr>
                <w:lang w:eastAsia="fr-FR"/>
              </w:rPr>
              <w:t>only</w:t>
            </w:r>
            <w:r w:rsidR="000422D1" w:rsidRPr="004718F5">
              <w:rPr>
                <w:lang w:eastAsia="fr-FR"/>
              </w:rPr>
              <w:t xml:space="preserve"> </w:t>
            </w:r>
            <w:r w:rsidR="002F3B2B" w:rsidRPr="004718F5">
              <w:rPr>
                <w:lang w:eastAsia="fr-FR"/>
              </w:rPr>
              <w:t>required</w:t>
            </w:r>
            <w:r w:rsidR="000422D1" w:rsidRPr="004718F5">
              <w:rPr>
                <w:lang w:eastAsia="fr-FR"/>
              </w:rPr>
              <w:t xml:space="preserve"> </w:t>
            </w:r>
            <w:r w:rsidR="002F3B2B" w:rsidRPr="004718F5">
              <w:rPr>
                <w:lang w:eastAsia="fr-FR"/>
              </w:rPr>
              <w:t>to</w:t>
            </w:r>
            <w:r w:rsidR="000422D1" w:rsidRPr="004718F5">
              <w:rPr>
                <w:lang w:eastAsia="fr-FR"/>
              </w:rPr>
              <w:t xml:space="preserve"> </w:t>
            </w:r>
            <w:r w:rsidR="002F3B2B" w:rsidRPr="004718F5">
              <w:rPr>
                <w:lang w:eastAsia="fr-FR"/>
              </w:rPr>
              <w:t>be</w:t>
            </w:r>
            <w:r w:rsidR="000422D1" w:rsidRPr="004718F5">
              <w:rPr>
                <w:lang w:eastAsia="fr-FR"/>
              </w:rPr>
              <w:t xml:space="preserve"> </w:t>
            </w:r>
            <w:r w:rsidR="002F3B2B" w:rsidRPr="004718F5">
              <w:rPr>
                <w:lang w:eastAsia="fr-FR"/>
              </w:rPr>
              <w:t>tested</w:t>
            </w:r>
            <w:r w:rsidR="000422D1" w:rsidRPr="004718F5">
              <w:rPr>
                <w:lang w:eastAsia="fr-FR"/>
              </w:rPr>
              <w:t xml:space="preserve"> </w:t>
            </w:r>
            <w:r w:rsidR="002F3B2B" w:rsidRPr="004718F5">
              <w:rPr>
                <w:lang w:eastAsia="fr-FR"/>
              </w:rPr>
              <w:t>in</w:t>
            </w:r>
            <w:r w:rsidR="000422D1" w:rsidRPr="004718F5">
              <w:rPr>
                <w:lang w:eastAsia="fr-FR"/>
              </w:rPr>
              <w:t xml:space="preserve"> </w:t>
            </w:r>
            <w:r w:rsidR="002F3B2B" w:rsidRPr="004718F5">
              <w:rPr>
                <w:lang w:eastAsia="fr-FR"/>
              </w:rPr>
              <w:t>one</w:t>
            </w:r>
            <w:r w:rsidR="000422D1" w:rsidRPr="004718F5">
              <w:rPr>
                <w:lang w:eastAsia="fr-FR"/>
              </w:rPr>
              <w:t xml:space="preserve"> </w:t>
            </w:r>
            <w:r w:rsidR="002F3B2B" w:rsidRPr="004718F5">
              <w:rPr>
                <w:lang w:eastAsia="fr-FR"/>
              </w:rPr>
              <w:t>of</w:t>
            </w:r>
            <w:r w:rsidR="000422D1" w:rsidRPr="004718F5">
              <w:rPr>
                <w:lang w:eastAsia="fr-FR"/>
              </w:rPr>
              <w:t xml:space="preserve"> </w:t>
            </w:r>
            <w:r w:rsidR="002F3B2B" w:rsidRPr="004718F5">
              <w:rPr>
                <w:lang w:eastAsia="fr-FR"/>
              </w:rPr>
              <w:t>the</w:t>
            </w:r>
            <w:r w:rsidR="000422D1" w:rsidRPr="004718F5">
              <w:rPr>
                <w:lang w:eastAsia="fr-FR"/>
              </w:rPr>
              <w:t xml:space="preserve"> </w:t>
            </w:r>
            <w:r w:rsidR="002F3B2B" w:rsidRPr="004718F5">
              <w:rPr>
                <w:lang w:eastAsia="fr-FR"/>
              </w:rPr>
              <w:t>supported</w:t>
            </w:r>
            <w:r w:rsidR="000422D1" w:rsidRPr="004718F5">
              <w:rPr>
                <w:lang w:eastAsia="fr-FR"/>
              </w:rPr>
              <w:t xml:space="preserve"> </w:t>
            </w:r>
            <w:r w:rsidR="002F3B2B" w:rsidRPr="004718F5">
              <w:rPr>
                <w:lang w:eastAsia="fr-FR"/>
              </w:rPr>
              <w:t>test</w:t>
            </w:r>
            <w:r w:rsidR="000422D1" w:rsidRPr="004718F5">
              <w:rPr>
                <w:lang w:eastAsia="fr-FR"/>
              </w:rPr>
              <w:t xml:space="preserve"> </w:t>
            </w:r>
            <w:r w:rsidR="002F3B2B" w:rsidRPr="004718F5">
              <w:rPr>
                <w:lang w:eastAsia="fr-FR"/>
              </w:rPr>
              <w:t>configurations</w:t>
            </w:r>
            <w:r w:rsidR="00AF519C" w:rsidRPr="004718F5">
              <w:rPr>
                <w:lang w:eastAsia="fr-FR"/>
              </w:rPr>
              <w:t>.</w:t>
            </w:r>
          </w:p>
        </w:tc>
      </w:tr>
    </w:tbl>
    <w:p w14:paraId="02DEED3E" w14:textId="77777777" w:rsidR="002F3B2B" w:rsidRPr="004718F5" w:rsidRDefault="002F3B2B" w:rsidP="000422D1">
      <w:pPr>
        <w:rPr>
          <w:lang w:eastAsia="sv-SE"/>
        </w:rPr>
      </w:pPr>
    </w:p>
    <w:p w14:paraId="3D402071" w14:textId="118E6768" w:rsidR="002F3B2B" w:rsidRPr="004718F5" w:rsidRDefault="002F3B2B" w:rsidP="000422D1">
      <w:pPr>
        <w:pStyle w:val="TH"/>
        <w:keepNext w:val="0"/>
        <w:keepLines w:val="0"/>
      </w:pPr>
      <w:r w:rsidRPr="004718F5">
        <w:rPr>
          <w:rFonts w:cs="v4.2.0"/>
        </w:rPr>
        <w:t xml:space="preserve">Table </w:t>
      </w:r>
      <w:r w:rsidRPr="004718F5">
        <w:rPr>
          <w:lang w:eastAsia="sv-SE"/>
        </w:rPr>
        <w:t>4.6.4.5.4.1-2</w:t>
      </w:r>
      <w:r w:rsidRPr="004718F5">
        <w:rPr>
          <w:rFonts w:cs="v4.2.0"/>
        </w:rPr>
        <w:t xml:space="preserve">: General test parameters for </w:t>
      </w:r>
      <w:r w:rsidRPr="004718F5">
        <w:rPr>
          <w:lang w:eastAsia="sv-SE"/>
        </w:rPr>
        <w:t>EN-DC FR1 SSB-based</w:t>
      </w:r>
      <w:r w:rsidR="00AF519C" w:rsidRPr="004718F5">
        <w:rPr>
          <w:lang w:eastAsia="sv-SE"/>
        </w:rPr>
        <w:br/>
      </w:r>
      <w:r w:rsidRPr="004718F5">
        <w:rPr>
          <w:lang w:eastAsia="sv-SE"/>
        </w:rPr>
        <w:t>L1-RSRP measurement in DRX for UE configured with 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4718F5" w14:paraId="5B6E5C77" w14:textId="77777777" w:rsidTr="00AF519C">
        <w:trPr>
          <w:tblHeade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60295C61" w14:textId="77777777" w:rsidR="002F3B2B" w:rsidRPr="004718F5" w:rsidRDefault="002F3B2B" w:rsidP="000422D1">
            <w:pPr>
              <w:pStyle w:val="TAH"/>
              <w:keepNext w:val="0"/>
              <w:keepLines w:val="0"/>
              <w:spacing w:line="252" w:lineRule="auto"/>
            </w:pPr>
            <w:r w:rsidRPr="004718F5">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C9D11A" w14:textId="77777777" w:rsidR="002F3B2B" w:rsidRPr="004718F5" w:rsidRDefault="002F3B2B" w:rsidP="000422D1">
            <w:pPr>
              <w:pStyle w:val="TAH"/>
              <w:keepNext w:val="0"/>
              <w:keepLines w:val="0"/>
              <w:spacing w:line="252" w:lineRule="auto"/>
            </w:pPr>
            <w:r w:rsidRPr="004718F5">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267A072" w14:textId="77777777" w:rsidR="002F3B2B" w:rsidRPr="004718F5" w:rsidRDefault="002F3B2B" w:rsidP="000422D1">
            <w:pPr>
              <w:pStyle w:val="TAH"/>
              <w:keepNext w:val="0"/>
              <w:keepLines w:val="0"/>
              <w:spacing w:line="252" w:lineRule="auto"/>
            </w:pPr>
            <w:r w:rsidRPr="004718F5">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4C8312A0" w14:textId="77777777" w:rsidR="002F3B2B" w:rsidRPr="004718F5" w:rsidRDefault="002F3B2B" w:rsidP="000422D1">
            <w:pPr>
              <w:pStyle w:val="TAH"/>
              <w:keepNext w:val="0"/>
              <w:keepLines w:val="0"/>
              <w:spacing w:line="252" w:lineRule="auto"/>
            </w:pPr>
            <w:r w:rsidRPr="004718F5">
              <w:t>Value</w:t>
            </w:r>
          </w:p>
        </w:tc>
      </w:tr>
      <w:tr w:rsidR="002F3B2B" w:rsidRPr="004718F5" w14:paraId="7C6F1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3DE20FD" w14:textId="0D7FF575" w:rsidR="002F3B2B" w:rsidRPr="004718F5" w:rsidRDefault="002F3B2B" w:rsidP="000422D1">
            <w:pPr>
              <w:pStyle w:val="TAL"/>
              <w:keepNext w:val="0"/>
              <w:keepLines w:val="0"/>
            </w:pPr>
            <w:r w:rsidRPr="004718F5">
              <w:t>SSB</w:t>
            </w:r>
            <w:r w:rsidR="000422D1" w:rsidRPr="004718F5">
              <w:t xml:space="preserve"> </w:t>
            </w:r>
            <w:r w:rsidRPr="004718F5">
              <w:t>GSCN</w:t>
            </w:r>
          </w:p>
        </w:tc>
        <w:tc>
          <w:tcPr>
            <w:tcW w:w="960" w:type="dxa"/>
            <w:tcBorders>
              <w:top w:val="single" w:sz="4" w:space="0" w:color="auto"/>
              <w:left w:val="single" w:sz="4" w:space="0" w:color="auto"/>
              <w:bottom w:val="single" w:sz="4" w:space="0" w:color="auto"/>
              <w:right w:val="single" w:sz="4" w:space="0" w:color="auto"/>
            </w:tcBorders>
            <w:hideMark/>
          </w:tcPr>
          <w:p w14:paraId="6BA468FE"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1D5CC55F"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B0C92F9" w14:textId="77777777" w:rsidR="002F3B2B" w:rsidRPr="004718F5" w:rsidRDefault="002F3B2B" w:rsidP="004F75AD">
            <w:pPr>
              <w:pStyle w:val="TAC"/>
            </w:pPr>
            <w:r w:rsidRPr="004718F5">
              <w:t>freq1</w:t>
            </w:r>
          </w:p>
        </w:tc>
      </w:tr>
      <w:tr w:rsidR="002F3B2B" w:rsidRPr="004718F5" w14:paraId="6F0AA639"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4DA6E247" w14:textId="51AC53CC" w:rsidR="002F3B2B" w:rsidRPr="004718F5" w:rsidRDefault="002F3B2B" w:rsidP="004F75AD">
            <w:pPr>
              <w:pStyle w:val="TAL"/>
            </w:pPr>
            <w:r w:rsidRPr="004718F5">
              <w:t>Duplex</w:t>
            </w:r>
            <w:r w:rsidR="000422D1" w:rsidRPr="004718F5">
              <w:t xml:space="preserve"> </w:t>
            </w:r>
            <w:r w:rsidRPr="004718F5">
              <w:t>mode</w:t>
            </w:r>
          </w:p>
        </w:tc>
        <w:tc>
          <w:tcPr>
            <w:tcW w:w="960" w:type="dxa"/>
            <w:tcBorders>
              <w:top w:val="single" w:sz="4" w:space="0" w:color="auto"/>
              <w:left w:val="single" w:sz="4" w:space="0" w:color="auto"/>
              <w:bottom w:val="single" w:sz="4" w:space="0" w:color="auto"/>
              <w:right w:val="single" w:sz="4" w:space="0" w:color="auto"/>
            </w:tcBorders>
            <w:hideMark/>
          </w:tcPr>
          <w:p w14:paraId="16439949"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3A5C30A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DC44EA9" w14:textId="77777777" w:rsidR="002F3B2B" w:rsidRPr="004718F5" w:rsidRDefault="002F3B2B" w:rsidP="004F75AD">
            <w:pPr>
              <w:pStyle w:val="TAC"/>
            </w:pPr>
            <w:r w:rsidRPr="004718F5">
              <w:t>FDD</w:t>
            </w:r>
          </w:p>
        </w:tc>
      </w:tr>
      <w:tr w:rsidR="002F3B2B" w:rsidRPr="004718F5" w14:paraId="74598FCC" w14:textId="77777777" w:rsidTr="000422D1">
        <w:trPr>
          <w:jc w:val="center"/>
        </w:trPr>
        <w:tc>
          <w:tcPr>
            <w:tcW w:w="3166" w:type="dxa"/>
            <w:tcBorders>
              <w:top w:val="nil"/>
              <w:left w:val="single" w:sz="4" w:space="0" w:color="auto"/>
              <w:bottom w:val="nil"/>
              <w:right w:val="single" w:sz="4" w:space="0" w:color="auto"/>
            </w:tcBorders>
            <w:hideMark/>
          </w:tcPr>
          <w:p w14:paraId="0697CA3A"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35CDBE"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1322AE1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7E824D" w14:textId="77777777" w:rsidR="002F3B2B" w:rsidRPr="004718F5" w:rsidRDefault="002F3B2B" w:rsidP="004F75AD">
            <w:pPr>
              <w:pStyle w:val="TAC"/>
            </w:pPr>
            <w:r w:rsidRPr="004718F5">
              <w:t>TDD</w:t>
            </w:r>
          </w:p>
        </w:tc>
      </w:tr>
      <w:tr w:rsidR="002F3B2B" w:rsidRPr="004718F5" w14:paraId="18313F4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2AEE7E6B"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A74ABB6"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08EC1A9F"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4C5ED66" w14:textId="77777777" w:rsidR="002F3B2B" w:rsidRPr="004718F5" w:rsidRDefault="002F3B2B" w:rsidP="004F75AD">
            <w:pPr>
              <w:pStyle w:val="TAC"/>
            </w:pPr>
            <w:r w:rsidRPr="004718F5">
              <w:t>TDD</w:t>
            </w:r>
          </w:p>
        </w:tc>
      </w:tr>
      <w:tr w:rsidR="002F3B2B" w:rsidRPr="004718F5" w14:paraId="7F8C56CB"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3454EC0B" w14:textId="35922D34" w:rsidR="002F3B2B" w:rsidRPr="004718F5" w:rsidRDefault="002F3B2B" w:rsidP="004F75AD">
            <w:pPr>
              <w:pStyle w:val="TAL"/>
            </w:pPr>
            <w:r w:rsidRPr="004718F5">
              <w:t>TDD</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38F041C1"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74176832"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1053343" w14:textId="77777777" w:rsidR="002F3B2B" w:rsidRPr="004718F5" w:rsidRDefault="002F3B2B" w:rsidP="004F75AD">
            <w:pPr>
              <w:pStyle w:val="TAC"/>
            </w:pPr>
            <w:r w:rsidRPr="004718F5">
              <w:t>N/A</w:t>
            </w:r>
          </w:p>
        </w:tc>
      </w:tr>
      <w:tr w:rsidR="002F3B2B" w:rsidRPr="004718F5" w14:paraId="32468072" w14:textId="77777777" w:rsidTr="000422D1">
        <w:trPr>
          <w:jc w:val="center"/>
        </w:trPr>
        <w:tc>
          <w:tcPr>
            <w:tcW w:w="3166" w:type="dxa"/>
            <w:tcBorders>
              <w:top w:val="nil"/>
              <w:left w:val="single" w:sz="4" w:space="0" w:color="auto"/>
              <w:bottom w:val="nil"/>
              <w:right w:val="single" w:sz="4" w:space="0" w:color="auto"/>
            </w:tcBorders>
            <w:hideMark/>
          </w:tcPr>
          <w:p w14:paraId="45EAB88F"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8B727E1"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0581CC17"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7F50AA" w14:textId="77777777" w:rsidR="002F3B2B" w:rsidRPr="004718F5" w:rsidRDefault="002F3B2B" w:rsidP="004F75AD">
            <w:pPr>
              <w:pStyle w:val="TAC"/>
            </w:pPr>
            <w:r w:rsidRPr="004718F5">
              <w:t>TDDConf.1.1</w:t>
            </w:r>
          </w:p>
        </w:tc>
      </w:tr>
      <w:tr w:rsidR="002F3B2B" w:rsidRPr="004718F5" w14:paraId="067324A2"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55BA6476"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AACF4E8"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083C53A8"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D6212AD" w14:textId="77777777" w:rsidR="002F3B2B" w:rsidRPr="004718F5" w:rsidRDefault="002F3B2B" w:rsidP="004F75AD">
            <w:pPr>
              <w:pStyle w:val="TAC"/>
            </w:pPr>
            <w:r w:rsidRPr="004718F5">
              <w:t>TDDConf.2.1</w:t>
            </w:r>
          </w:p>
        </w:tc>
      </w:tr>
      <w:tr w:rsidR="002F3B2B" w:rsidRPr="004718F5" w14:paraId="421D3AF5"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0A510DA8" w14:textId="77777777" w:rsidR="002F3B2B" w:rsidRPr="004718F5" w:rsidRDefault="002F3B2B" w:rsidP="004F75AD">
            <w:pPr>
              <w:pStyle w:val="TAL"/>
              <w:rPr>
                <w:vertAlign w:val="subscript"/>
              </w:rPr>
            </w:pPr>
            <w:r w:rsidRPr="004718F5">
              <w:t>BW</w:t>
            </w:r>
            <w:r w:rsidRPr="004718F5">
              <w:rPr>
                <w:vertAlign w:val="subscript"/>
              </w:rPr>
              <w:t>channel</w:t>
            </w:r>
          </w:p>
        </w:tc>
        <w:tc>
          <w:tcPr>
            <w:tcW w:w="960" w:type="dxa"/>
            <w:tcBorders>
              <w:top w:val="single" w:sz="4" w:space="0" w:color="auto"/>
              <w:left w:val="single" w:sz="4" w:space="0" w:color="auto"/>
              <w:bottom w:val="single" w:sz="4" w:space="0" w:color="auto"/>
              <w:right w:val="single" w:sz="4" w:space="0" w:color="auto"/>
            </w:tcBorders>
            <w:hideMark/>
          </w:tcPr>
          <w:p w14:paraId="62859F5A"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hideMark/>
          </w:tcPr>
          <w:p w14:paraId="3B3F17D0" w14:textId="77777777" w:rsidR="002F3B2B" w:rsidRPr="004718F5" w:rsidRDefault="002F3B2B" w:rsidP="004F75AD">
            <w:pPr>
              <w:pStyle w:val="TAC"/>
            </w:pPr>
            <w:r w:rsidRPr="004718F5">
              <w:t>MHz</w:t>
            </w:r>
          </w:p>
        </w:tc>
        <w:tc>
          <w:tcPr>
            <w:tcW w:w="1745" w:type="dxa"/>
            <w:tcBorders>
              <w:top w:val="single" w:sz="4" w:space="0" w:color="auto"/>
              <w:left w:val="single" w:sz="4" w:space="0" w:color="auto"/>
              <w:bottom w:val="single" w:sz="4" w:space="0" w:color="auto"/>
              <w:right w:val="single" w:sz="4" w:space="0" w:color="auto"/>
            </w:tcBorders>
            <w:hideMark/>
          </w:tcPr>
          <w:p w14:paraId="7E81516A" w14:textId="26443271" w:rsidR="002F3B2B" w:rsidRPr="004718F5" w:rsidRDefault="002F3B2B" w:rsidP="004F75AD">
            <w:pPr>
              <w:pStyle w:val="TAC"/>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0FE485EF" w14:textId="77777777" w:rsidTr="000422D1">
        <w:trPr>
          <w:jc w:val="center"/>
        </w:trPr>
        <w:tc>
          <w:tcPr>
            <w:tcW w:w="3166" w:type="dxa"/>
            <w:tcBorders>
              <w:top w:val="nil"/>
              <w:left w:val="single" w:sz="4" w:space="0" w:color="auto"/>
              <w:bottom w:val="nil"/>
              <w:right w:val="single" w:sz="4" w:space="0" w:color="auto"/>
            </w:tcBorders>
            <w:hideMark/>
          </w:tcPr>
          <w:p w14:paraId="766B8EC2"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750ACCE"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0D0205EC"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1A9F339" w14:textId="52FED6D6" w:rsidR="002F3B2B" w:rsidRPr="004718F5" w:rsidRDefault="002F3B2B" w:rsidP="004F75AD">
            <w:pPr>
              <w:pStyle w:val="TAC"/>
            </w:pPr>
            <w:r w:rsidRPr="004718F5">
              <w:rPr>
                <w:szCs w:val="18"/>
              </w:rPr>
              <w:t>1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52</w:t>
            </w:r>
          </w:p>
        </w:tc>
      </w:tr>
      <w:tr w:rsidR="002F3B2B" w:rsidRPr="004718F5" w14:paraId="2EAA629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4CF2EC74"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E65F4AF"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4868AF8C"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3235CC2" w14:textId="272F28AB" w:rsidR="002F3B2B" w:rsidRPr="004718F5" w:rsidRDefault="002F3B2B" w:rsidP="004F75AD">
            <w:pPr>
              <w:pStyle w:val="TAC"/>
            </w:pPr>
            <w:r w:rsidRPr="004718F5">
              <w:rPr>
                <w:szCs w:val="18"/>
              </w:rPr>
              <w:t>40:</w:t>
            </w:r>
            <w:r w:rsidR="000422D1" w:rsidRPr="004718F5">
              <w:rPr>
                <w:szCs w:val="18"/>
              </w:rPr>
              <w:t xml:space="preserve"> </w:t>
            </w:r>
            <w:r w:rsidRPr="004718F5">
              <w:rPr>
                <w:szCs w:val="18"/>
              </w:rPr>
              <w:t>N</w:t>
            </w:r>
            <w:r w:rsidRPr="004718F5">
              <w:rPr>
                <w:szCs w:val="18"/>
                <w:vertAlign w:val="subscript"/>
              </w:rPr>
              <w:t>RB,c</w:t>
            </w:r>
            <w:r w:rsidR="000422D1" w:rsidRPr="004718F5">
              <w:rPr>
                <w:szCs w:val="18"/>
              </w:rPr>
              <w:t xml:space="preserve"> </w:t>
            </w:r>
            <w:r w:rsidRPr="004718F5">
              <w:rPr>
                <w:szCs w:val="18"/>
              </w:rPr>
              <w:t>=</w:t>
            </w:r>
            <w:r w:rsidR="000422D1" w:rsidRPr="004718F5">
              <w:rPr>
                <w:szCs w:val="18"/>
              </w:rPr>
              <w:t xml:space="preserve"> </w:t>
            </w:r>
            <w:r w:rsidRPr="004718F5">
              <w:rPr>
                <w:szCs w:val="18"/>
              </w:rPr>
              <w:t>106</w:t>
            </w:r>
          </w:p>
        </w:tc>
      </w:tr>
      <w:tr w:rsidR="002F3B2B" w:rsidRPr="004718F5" w14:paraId="00B3022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5994BB61" w14:textId="07D6C8D7" w:rsidR="002F3B2B" w:rsidRPr="004718F5" w:rsidRDefault="002F3B2B" w:rsidP="004F75AD">
            <w:pPr>
              <w:pStyle w:val="TAL"/>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960" w:type="dxa"/>
            <w:tcBorders>
              <w:top w:val="single" w:sz="4" w:space="0" w:color="auto"/>
              <w:left w:val="single" w:sz="4" w:space="0" w:color="auto"/>
              <w:bottom w:val="single" w:sz="4" w:space="0" w:color="auto"/>
              <w:right w:val="single" w:sz="4" w:space="0" w:color="auto"/>
            </w:tcBorders>
            <w:hideMark/>
          </w:tcPr>
          <w:p w14:paraId="39E55C7E"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2F1A28F6"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9A24162" w14:textId="19228FF7" w:rsidR="002F3B2B" w:rsidRPr="004718F5" w:rsidRDefault="002F3B2B" w:rsidP="004F75AD">
            <w:pPr>
              <w:pStyle w:val="TAC"/>
            </w:pPr>
            <w:r w:rsidRPr="004718F5">
              <w:t>SR.1.1</w:t>
            </w:r>
            <w:r w:rsidR="000422D1" w:rsidRPr="004718F5">
              <w:t xml:space="preserve"> </w:t>
            </w:r>
            <w:r w:rsidRPr="004718F5">
              <w:t>FDD</w:t>
            </w:r>
          </w:p>
        </w:tc>
      </w:tr>
      <w:tr w:rsidR="002F3B2B" w:rsidRPr="004718F5" w14:paraId="488B25F4" w14:textId="77777777" w:rsidTr="000422D1">
        <w:trPr>
          <w:jc w:val="center"/>
        </w:trPr>
        <w:tc>
          <w:tcPr>
            <w:tcW w:w="3166" w:type="dxa"/>
            <w:tcBorders>
              <w:top w:val="nil"/>
              <w:left w:val="single" w:sz="4" w:space="0" w:color="auto"/>
              <w:bottom w:val="nil"/>
              <w:right w:val="single" w:sz="4" w:space="0" w:color="auto"/>
            </w:tcBorders>
            <w:hideMark/>
          </w:tcPr>
          <w:p w14:paraId="6E674D50"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C0DF585"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0E90AD49"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548550" w14:textId="4E3462BA" w:rsidR="002F3B2B" w:rsidRPr="004718F5" w:rsidRDefault="002F3B2B" w:rsidP="004F75AD">
            <w:pPr>
              <w:pStyle w:val="TAC"/>
            </w:pPr>
            <w:r w:rsidRPr="004718F5">
              <w:t>SR.1.1</w:t>
            </w:r>
            <w:r w:rsidR="000422D1" w:rsidRPr="004718F5">
              <w:t xml:space="preserve"> </w:t>
            </w:r>
            <w:r w:rsidRPr="004718F5">
              <w:t>TDD</w:t>
            </w:r>
          </w:p>
        </w:tc>
      </w:tr>
      <w:tr w:rsidR="002F3B2B" w:rsidRPr="004718F5" w14:paraId="231CBE4B"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D3BDDF4"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CBEAB17"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59B655D7"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307F3B2" w14:textId="36C74A15" w:rsidR="002F3B2B" w:rsidRPr="004718F5" w:rsidRDefault="002F3B2B" w:rsidP="004F75AD">
            <w:pPr>
              <w:pStyle w:val="TAC"/>
            </w:pPr>
            <w:r w:rsidRPr="004718F5">
              <w:t>SR.2.1</w:t>
            </w:r>
            <w:r w:rsidR="000422D1" w:rsidRPr="004718F5">
              <w:t xml:space="preserve"> </w:t>
            </w:r>
            <w:r w:rsidRPr="004718F5">
              <w:t>TDD</w:t>
            </w:r>
          </w:p>
        </w:tc>
      </w:tr>
      <w:tr w:rsidR="002F3B2B" w:rsidRPr="004718F5" w14:paraId="0B87E36D"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20BD19CA" w14:textId="74B57CA2" w:rsidR="002F3B2B" w:rsidRPr="004718F5" w:rsidRDefault="002F3B2B" w:rsidP="004F75AD">
            <w:pPr>
              <w:pStyle w:val="TAL"/>
            </w:pPr>
            <w:r w:rsidRPr="004718F5">
              <w:t>RMSI</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960" w:type="dxa"/>
            <w:tcBorders>
              <w:top w:val="single" w:sz="4" w:space="0" w:color="auto"/>
              <w:left w:val="single" w:sz="4" w:space="0" w:color="auto"/>
              <w:bottom w:val="single" w:sz="4" w:space="0" w:color="auto"/>
              <w:right w:val="single" w:sz="4" w:space="0" w:color="auto"/>
            </w:tcBorders>
            <w:hideMark/>
          </w:tcPr>
          <w:p w14:paraId="11932C5C"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56196DF5"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89C341C" w14:textId="231FB28E" w:rsidR="002F3B2B" w:rsidRPr="004718F5" w:rsidRDefault="002F3B2B" w:rsidP="004F75AD">
            <w:pPr>
              <w:pStyle w:val="TAC"/>
            </w:pPr>
            <w:r w:rsidRPr="004718F5">
              <w:t>CR.1.1</w:t>
            </w:r>
            <w:r w:rsidR="000422D1" w:rsidRPr="004718F5">
              <w:t xml:space="preserve"> </w:t>
            </w:r>
            <w:r w:rsidRPr="004718F5">
              <w:t>FDD</w:t>
            </w:r>
          </w:p>
        </w:tc>
      </w:tr>
      <w:tr w:rsidR="002F3B2B" w:rsidRPr="004718F5" w14:paraId="2EABF465" w14:textId="77777777" w:rsidTr="000422D1">
        <w:trPr>
          <w:jc w:val="center"/>
        </w:trPr>
        <w:tc>
          <w:tcPr>
            <w:tcW w:w="3166" w:type="dxa"/>
            <w:tcBorders>
              <w:top w:val="nil"/>
              <w:left w:val="single" w:sz="4" w:space="0" w:color="auto"/>
              <w:bottom w:val="nil"/>
              <w:right w:val="single" w:sz="4" w:space="0" w:color="auto"/>
            </w:tcBorders>
            <w:hideMark/>
          </w:tcPr>
          <w:p w14:paraId="772C8A7C"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2C9B89A"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0FBBA1AC"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C360008" w14:textId="4F14ED83" w:rsidR="002F3B2B" w:rsidRPr="004718F5" w:rsidRDefault="002F3B2B" w:rsidP="004F75AD">
            <w:pPr>
              <w:pStyle w:val="TAC"/>
            </w:pPr>
            <w:r w:rsidRPr="004718F5">
              <w:t>CR.1.1</w:t>
            </w:r>
            <w:r w:rsidR="000422D1" w:rsidRPr="004718F5">
              <w:t xml:space="preserve"> </w:t>
            </w:r>
            <w:r w:rsidRPr="004718F5">
              <w:t>TDD</w:t>
            </w:r>
          </w:p>
        </w:tc>
      </w:tr>
      <w:tr w:rsidR="002F3B2B" w:rsidRPr="004718F5" w14:paraId="2AFF1563"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5CB9718"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E702360"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6F09E16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91A24B5" w14:textId="2598D160" w:rsidR="002F3B2B" w:rsidRPr="004718F5" w:rsidRDefault="002F3B2B" w:rsidP="004F75AD">
            <w:pPr>
              <w:pStyle w:val="TAC"/>
            </w:pPr>
            <w:r w:rsidRPr="004718F5">
              <w:t>CR.2.1</w:t>
            </w:r>
            <w:r w:rsidR="000422D1" w:rsidRPr="004718F5">
              <w:t xml:space="preserve"> </w:t>
            </w:r>
            <w:r w:rsidRPr="004718F5">
              <w:t>TDD</w:t>
            </w:r>
          </w:p>
        </w:tc>
      </w:tr>
      <w:tr w:rsidR="002F3B2B" w:rsidRPr="004718F5" w14:paraId="385258F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16E44472" w14:textId="548A46AE" w:rsidR="002F3B2B" w:rsidRPr="004718F5" w:rsidRDefault="002F3B2B" w:rsidP="004F75AD">
            <w:pPr>
              <w:pStyle w:val="TAL"/>
            </w:pPr>
            <w:r w:rsidRPr="004718F5">
              <w:t>Dedicated</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960" w:type="dxa"/>
            <w:tcBorders>
              <w:top w:val="single" w:sz="4" w:space="0" w:color="auto"/>
              <w:left w:val="single" w:sz="4" w:space="0" w:color="auto"/>
              <w:bottom w:val="single" w:sz="4" w:space="0" w:color="auto"/>
              <w:right w:val="single" w:sz="4" w:space="0" w:color="auto"/>
            </w:tcBorders>
            <w:hideMark/>
          </w:tcPr>
          <w:p w14:paraId="4E2275D9"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1B0FD4A9"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95E0E2B" w14:textId="718E3D26" w:rsidR="002F3B2B" w:rsidRPr="004718F5" w:rsidRDefault="002F3B2B" w:rsidP="004F75AD">
            <w:pPr>
              <w:pStyle w:val="TAC"/>
            </w:pPr>
            <w:r w:rsidRPr="004718F5">
              <w:t>CCR.1.1</w:t>
            </w:r>
            <w:r w:rsidR="000422D1" w:rsidRPr="004718F5">
              <w:t xml:space="preserve"> </w:t>
            </w:r>
            <w:r w:rsidRPr="004718F5">
              <w:t>FDD</w:t>
            </w:r>
          </w:p>
        </w:tc>
      </w:tr>
      <w:tr w:rsidR="002F3B2B" w:rsidRPr="004718F5" w14:paraId="40434ED2" w14:textId="77777777" w:rsidTr="000422D1">
        <w:trPr>
          <w:jc w:val="center"/>
        </w:trPr>
        <w:tc>
          <w:tcPr>
            <w:tcW w:w="3166" w:type="dxa"/>
            <w:tcBorders>
              <w:top w:val="nil"/>
              <w:left w:val="single" w:sz="4" w:space="0" w:color="auto"/>
              <w:bottom w:val="nil"/>
              <w:right w:val="single" w:sz="4" w:space="0" w:color="auto"/>
            </w:tcBorders>
            <w:hideMark/>
          </w:tcPr>
          <w:p w14:paraId="4A2CEC27"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86C72E1"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337FEBF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D8D4956" w14:textId="632C0DCE" w:rsidR="002F3B2B" w:rsidRPr="004718F5" w:rsidRDefault="002F3B2B" w:rsidP="004F75AD">
            <w:pPr>
              <w:pStyle w:val="TAC"/>
            </w:pPr>
            <w:r w:rsidRPr="004718F5">
              <w:t>CCR.1.1</w:t>
            </w:r>
            <w:r w:rsidR="000422D1" w:rsidRPr="004718F5">
              <w:t xml:space="preserve"> </w:t>
            </w:r>
            <w:r w:rsidRPr="004718F5">
              <w:t>TDD</w:t>
            </w:r>
          </w:p>
        </w:tc>
      </w:tr>
      <w:tr w:rsidR="002F3B2B" w:rsidRPr="004718F5" w14:paraId="019C6670"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71339B50"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3DA41C6"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471A308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2C59971" w14:textId="0DB009B6" w:rsidR="002F3B2B" w:rsidRPr="004718F5" w:rsidRDefault="002F3B2B" w:rsidP="004F75AD">
            <w:pPr>
              <w:pStyle w:val="TAC"/>
            </w:pPr>
            <w:r w:rsidRPr="004718F5">
              <w:t>CCR.2.1</w:t>
            </w:r>
            <w:r w:rsidR="000422D1" w:rsidRPr="004718F5">
              <w:t xml:space="preserve"> </w:t>
            </w:r>
            <w:r w:rsidRPr="004718F5">
              <w:t>TDD</w:t>
            </w:r>
          </w:p>
        </w:tc>
      </w:tr>
      <w:tr w:rsidR="002F3B2B" w:rsidRPr="004718F5" w14:paraId="0AA965B1"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681276C1" w14:textId="5743FED1" w:rsidR="002F3B2B" w:rsidRPr="004718F5" w:rsidRDefault="002F3B2B" w:rsidP="004F75AD">
            <w:pPr>
              <w:pStyle w:val="TAL"/>
            </w:pPr>
            <w:r w:rsidRPr="004718F5">
              <w:t>SSB</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2762C06E" w14:textId="77777777" w:rsidR="002F3B2B" w:rsidRPr="004718F5" w:rsidRDefault="002F3B2B" w:rsidP="004F75AD">
            <w:pPr>
              <w:pStyle w:val="TAC"/>
            </w:pPr>
            <w:r w:rsidRPr="004718F5">
              <w:t>1,4</w:t>
            </w:r>
          </w:p>
        </w:tc>
        <w:tc>
          <w:tcPr>
            <w:tcW w:w="1269" w:type="dxa"/>
            <w:tcBorders>
              <w:top w:val="single" w:sz="4" w:space="0" w:color="auto"/>
              <w:left w:val="single" w:sz="4" w:space="0" w:color="auto"/>
              <w:bottom w:val="nil"/>
              <w:right w:val="single" w:sz="4" w:space="0" w:color="auto"/>
            </w:tcBorders>
          </w:tcPr>
          <w:p w14:paraId="127CF3A3"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E9B661E" w14:textId="437FE6DB" w:rsidR="002F3B2B" w:rsidRPr="004718F5" w:rsidRDefault="002F3B2B" w:rsidP="004F75AD">
            <w:pPr>
              <w:pStyle w:val="TAC"/>
            </w:pPr>
            <w:r w:rsidRPr="004718F5">
              <w:t>SSB.3</w:t>
            </w:r>
            <w:r w:rsidR="000422D1" w:rsidRPr="004718F5">
              <w:t xml:space="preserve"> </w:t>
            </w:r>
            <w:r w:rsidRPr="004718F5">
              <w:t>FR1</w:t>
            </w:r>
          </w:p>
        </w:tc>
      </w:tr>
      <w:tr w:rsidR="002F3B2B" w:rsidRPr="004718F5" w14:paraId="7F813549" w14:textId="77777777" w:rsidTr="000422D1">
        <w:trPr>
          <w:jc w:val="center"/>
        </w:trPr>
        <w:tc>
          <w:tcPr>
            <w:tcW w:w="3166" w:type="dxa"/>
            <w:tcBorders>
              <w:top w:val="nil"/>
              <w:left w:val="single" w:sz="4" w:space="0" w:color="auto"/>
              <w:bottom w:val="nil"/>
              <w:right w:val="single" w:sz="4" w:space="0" w:color="auto"/>
            </w:tcBorders>
            <w:hideMark/>
          </w:tcPr>
          <w:p w14:paraId="1FAEF425"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5D8F5CD" w14:textId="77777777" w:rsidR="002F3B2B" w:rsidRPr="004718F5" w:rsidRDefault="002F3B2B" w:rsidP="004F75AD">
            <w:pPr>
              <w:pStyle w:val="TAC"/>
            </w:pPr>
            <w:r w:rsidRPr="004718F5">
              <w:t>2,5</w:t>
            </w:r>
          </w:p>
        </w:tc>
        <w:tc>
          <w:tcPr>
            <w:tcW w:w="1269" w:type="dxa"/>
            <w:tcBorders>
              <w:top w:val="nil"/>
              <w:left w:val="single" w:sz="4" w:space="0" w:color="auto"/>
              <w:bottom w:val="nil"/>
              <w:right w:val="single" w:sz="4" w:space="0" w:color="auto"/>
            </w:tcBorders>
            <w:hideMark/>
          </w:tcPr>
          <w:p w14:paraId="3F5A8274"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E4B72D6" w14:textId="478B5885" w:rsidR="002F3B2B" w:rsidRPr="004718F5" w:rsidRDefault="002F3B2B" w:rsidP="004F75AD">
            <w:pPr>
              <w:pStyle w:val="TAC"/>
            </w:pPr>
            <w:r w:rsidRPr="004718F5">
              <w:t>SSB.3</w:t>
            </w:r>
            <w:r w:rsidR="000422D1" w:rsidRPr="004718F5">
              <w:t xml:space="preserve"> </w:t>
            </w:r>
            <w:r w:rsidRPr="004718F5">
              <w:t>FR1</w:t>
            </w:r>
          </w:p>
        </w:tc>
      </w:tr>
      <w:tr w:rsidR="002F3B2B" w:rsidRPr="004718F5" w14:paraId="0259477A"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AE61E8B"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92E7911" w14:textId="77777777" w:rsidR="002F3B2B" w:rsidRPr="004718F5" w:rsidRDefault="002F3B2B" w:rsidP="004F75AD">
            <w:pPr>
              <w:pStyle w:val="TAC"/>
            </w:pPr>
            <w:r w:rsidRPr="004718F5">
              <w:t>3,6</w:t>
            </w:r>
          </w:p>
        </w:tc>
        <w:tc>
          <w:tcPr>
            <w:tcW w:w="1269" w:type="dxa"/>
            <w:tcBorders>
              <w:top w:val="nil"/>
              <w:left w:val="single" w:sz="4" w:space="0" w:color="auto"/>
              <w:bottom w:val="single" w:sz="4" w:space="0" w:color="auto"/>
              <w:right w:val="single" w:sz="4" w:space="0" w:color="auto"/>
            </w:tcBorders>
            <w:hideMark/>
          </w:tcPr>
          <w:p w14:paraId="56E727FD"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CF5F231" w14:textId="09BABCCF" w:rsidR="002F3B2B" w:rsidRPr="004718F5" w:rsidRDefault="002F3B2B" w:rsidP="004F75AD">
            <w:pPr>
              <w:pStyle w:val="TAC"/>
            </w:pPr>
            <w:r w:rsidRPr="004718F5">
              <w:t>SSB.4</w:t>
            </w:r>
            <w:r w:rsidR="000422D1" w:rsidRPr="004718F5">
              <w:t xml:space="preserve"> </w:t>
            </w:r>
            <w:r w:rsidRPr="004718F5">
              <w:t>FR1</w:t>
            </w:r>
          </w:p>
        </w:tc>
      </w:tr>
      <w:tr w:rsidR="002F3B2B" w:rsidRPr="004718F5" w14:paraId="17BED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617C898" w14:textId="3B0A3ACC" w:rsidR="002F3B2B" w:rsidRPr="004718F5" w:rsidRDefault="002F3B2B" w:rsidP="004F75AD">
            <w:pPr>
              <w:pStyle w:val="TAL"/>
            </w:pPr>
            <w:r w:rsidRPr="004718F5">
              <w:t>OCNG</w:t>
            </w:r>
            <w:r w:rsidR="000422D1" w:rsidRPr="004718F5">
              <w:t xml:space="preserve"> </w:t>
            </w:r>
            <w:r w:rsidRPr="004718F5">
              <w:t>Patterns</w:t>
            </w:r>
          </w:p>
        </w:tc>
        <w:tc>
          <w:tcPr>
            <w:tcW w:w="960" w:type="dxa"/>
            <w:tcBorders>
              <w:top w:val="single" w:sz="4" w:space="0" w:color="auto"/>
              <w:left w:val="single" w:sz="4" w:space="0" w:color="auto"/>
              <w:bottom w:val="single" w:sz="4" w:space="0" w:color="auto"/>
              <w:right w:val="single" w:sz="4" w:space="0" w:color="auto"/>
            </w:tcBorders>
            <w:hideMark/>
          </w:tcPr>
          <w:p w14:paraId="49774EAE"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0112436E"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B17AC0" w14:textId="77777777" w:rsidR="002F3B2B" w:rsidRPr="004718F5" w:rsidRDefault="002F3B2B" w:rsidP="004F75AD">
            <w:pPr>
              <w:pStyle w:val="TAC"/>
            </w:pPr>
            <w:r w:rsidRPr="004718F5">
              <w:t>OP.1</w:t>
            </w:r>
          </w:p>
        </w:tc>
      </w:tr>
      <w:tr w:rsidR="002F3B2B" w:rsidRPr="004718F5" w14:paraId="48C082D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01F4F5F" w14:textId="51769B27" w:rsidR="002F3B2B" w:rsidRPr="004718F5" w:rsidRDefault="002F3B2B" w:rsidP="004F75AD">
            <w:pPr>
              <w:pStyle w:val="TAL"/>
            </w:pPr>
            <w:r w:rsidRPr="004718F5">
              <w:t>Initial</w:t>
            </w:r>
            <w:r w:rsidR="000422D1" w:rsidRPr="004718F5">
              <w:t xml:space="preserve"> </w:t>
            </w:r>
            <w:r w:rsidRPr="004718F5">
              <w:t>BWP</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1C34B84F"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2D8F60CA"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080FC69" w14:textId="77777777" w:rsidR="002F3B2B" w:rsidRPr="004718F5" w:rsidRDefault="002F3B2B" w:rsidP="004F75AD">
            <w:pPr>
              <w:pStyle w:val="TAC"/>
            </w:pPr>
            <w:r w:rsidRPr="004718F5">
              <w:t>DLBWP.0.1</w:t>
            </w:r>
          </w:p>
          <w:p w14:paraId="1F60343B" w14:textId="77777777" w:rsidR="002F3B2B" w:rsidRPr="004718F5" w:rsidRDefault="002F3B2B" w:rsidP="004F75AD">
            <w:pPr>
              <w:pStyle w:val="TAC"/>
            </w:pPr>
            <w:r w:rsidRPr="004718F5">
              <w:t>ULBWP.0.1</w:t>
            </w:r>
          </w:p>
        </w:tc>
      </w:tr>
      <w:tr w:rsidR="002F3B2B" w:rsidRPr="004718F5" w14:paraId="4F57D616"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C684FEB" w14:textId="456536B9" w:rsidR="002F3B2B" w:rsidRPr="004718F5" w:rsidRDefault="002F3B2B" w:rsidP="004F75AD">
            <w:pPr>
              <w:pStyle w:val="TAL"/>
            </w:pPr>
            <w:r w:rsidRPr="004718F5">
              <w:t>Dedicated</w:t>
            </w:r>
            <w:r w:rsidR="000422D1" w:rsidRPr="004718F5">
              <w:t xml:space="preserve"> </w:t>
            </w:r>
            <w:r w:rsidRPr="004718F5">
              <w:t>BWP</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68CEADBB"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5BEBC416"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ECE6212" w14:textId="77777777" w:rsidR="002F3B2B" w:rsidRPr="004718F5" w:rsidRDefault="002F3B2B" w:rsidP="004F75AD">
            <w:pPr>
              <w:pStyle w:val="TAC"/>
            </w:pPr>
            <w:r w:rsidRPr="004718F5">
              <w:t>DLBWP.1.1</w:t>
            </w:r>
          </w:p>
          <w:p w14:paraId="4E9543D3" w14:textId="77777777" w:rsidR="002F3B2B" w:rsidRPr="004718F5" w:rsidRDefault="002F3B2B" w:rsidP="004F75AD">
            <w:pPr>
              <w:pStyle w:val="TAC"/>
            </w:pPr>
            <w:r w:rsidRPr="004718F5">
              <w:t>ULBWP.1.1</w:t>
            </w:r>
          </w:p>
        </w:tc>
      </w:tr>
      <w:tr w:rsidR="002F3B2B" w:rsidRPr="004718F5" w14:paraId="2518FE5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7BCDB10" w14:textId="7D41330C" w:rsidR="002F3B2B" w:rsidRPr="004718F5" w:rsidRDefault="002F3B2B" w:rsidP="004F75AD">
            <w:pPr>
              <w:pStyle w:val="TAL"/>
            </w:pPr>
            <w:r w:rsidRPr="004718F5">
              <w:t>SMTC</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232CE32F"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0C144AFC"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18D4EE9" w14:textId="77777777" w:rsidR="002F3B2B" w:rsidRPr="004718F5" w:rsidRDefault="002F3B2B" w:rsidP="004F75AD">
            <w:pPr>
              <w:pStyle w:val="TAC"/>
            </w:pPr>
            <w:r w:rsidRPr="004718F5">
              <w:t>SMTC.1</w:t>
            </w:r>
          </w:p>
        </w:tc>
      </w:tr>
      <w:tr w:rsidR="002F3B2B" w:rsidRPr="004718F5" w14:paraId="3C879120" w14:textId="77777777" w:rsidTr="000422D1">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4AE10959" w14:textId="279D2457" w:rsidR="002F3B2B" w:rsidRPr="004718F5" w:rsidRDefault="002F3B2B" w:rsidP="004F75AD">
            <w:pPr>
              <w:pStyle w:val="TAL"/>
            </w:pPr>
            <w:r w:rsidRPr="004718F5">
              <w:rPr>
                <w:rFonts w:eastAsia="Calibri"/>
                <w:szCs w:val="18"/>
              </w:rPr>
              <w:t>TRS</w:t>
            </w:r>
            <w:r w:rsidR="000422D1" w:rsidRPr="004718F5">
              <w:rPr>
                <w:rFonts w:eastAsia="Calibri"/>
                <w:szCs w:val="18"/>
              </w:rPr>
              <w:t xml:space="preserve"> </w:t>
            </w:r>
            <w:r w:rsidRPr="004718F5">
              <w:rPr>
                <w:rFonts w:eastAsia="Calibri"/>
                <w:szCs w:val="18"/>
              </w:rPr>
              <w:t>Configuration</w:t>
            </w:r>
          </w:p>
        </w:tc>
        <w:tc>
          <w:tcPr>
            <w:tcW w:w="960" w:type="dxa"/>
            <w:tcBorders>
              <w:top w:val="single" w:sz="4" w:space="0" w:color="auto"/>
              <w:left w:val="single" w:sz="4" w:space="0" w:color="auto"/>
              <w:bottom w:val="single" w:sz="4" w:space="0" w:color="auto"/>
              <w:right w:val="single" w:sz="4" w:space="0" w:color="auto"/>
            </w:tcBorders>
            <w:hideMark/>
          </w:tcPr>
          <w:p w14:paraId="363068D9" w14:textId="77777777" w:rsidR="002F3B2B" w:rsidRPr="004718F5" w:rsidRDefault="002F3B2B" w:rsidP="004F75AD">
            <w:pPr>
              <w:pStyle w:val="TAC"/>
            </w:pPr>
            <w:r w:rsidRPr="004718F5">
              <w:rPr>
                <w:rFonts w:eastAsia="Calibri"/>
                <w:szCs w:val="18"/>
              </w:rPr>
              <w:t>1,4</w:t>
            </w:r>
          </w:p>
        </w:tc>
        <w:tc>
          <w:tcPr>
            <w:tcW w:w="1269" w:type="dxa"/>
            <w:tcBorders>
              <w:top w:val="single" w:sz="4" w:space="0" w:color="auto"/>
              <w:left w:val="single" w:sz="4" w:space="0" w:color="auto"/>
              <w:bottom w:val="single" w:sz="4" w:space="0" w:color="auto"/>
              <w:right w:val="single" w:sz="4" w:space="0" w:color="auto"/>
            </w:tcBorders>
          </w:tcPr>
          <w:p w14:paraId="7A330FF7"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3F86D58" w14:textId="425562CE" w:rsidR="002F3B2B" w:rsidRPr="004718F5" w:rsidRDefault="002F3B2B" w:rsidP="004F75AD">
            <w:pPr>
              <w:pStyle w:val="TAC"/>
            </w:pPr>
            <w:r w:rsidRPr="004718F5">
              <w:rPr>
                <w:rFonts w:eastAsia="Calibri"/>
                <w:snapToGrid w:val="0"/>
                <w:szCs w:val="18"/>
              </w:rPr>
              <w:t>TRS.1.1</w:t>
            </w:r>
            <w:r w:rsidR="000422D1" w:rsidRPr="004718F5">
              <w:rPr>
                <w:rFonts w:eastAsia="Calibri"/>
                <w:snapToGrid w:val="0"/>
                <w:szCs w:val="18"/>
              </w:rPr>
              <w:t xml:space="preserve"> </w:t>
            </w:r>
            <w:r w:rsidRPr="004718F5">
              <w:rPr>
                <w:rFonts w:eastAsia="Calibri"/>
                <w:snapToGrid w:val="0"/>
                <w:szCs w:val="18"/>
              </w:rPr>
              <w:t>FDD</w:t>
            </w:r>
          </w:p>
        </w:tc>
      </w:tr>
      <w:tr w:rsidR="002F3B2B" w:rsidRPr="004718F5" w14:paraId="7BEA04B8"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37D74F65"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A0D9634" w14:textId="77777777" w:rsidR="002F3B2B" w:rsidRPr="004718F5" w:rsidRDefault="002F3B2B" w:rsidP="004F75AD">
            <w:pPr>
              <w:pStyle w:val="TAC"/>
            </w:pPr>
            <w:r w:rsidRPr="004718F5">
              <w:rPr>
                <w:rFonts w:eastAsia="Calibri"/>
                <w:szCs w:val="18"/>
              </w:rPr>
              <w:t>2,5</w:t>
            </w:r>
          </w:p>
        </w:tc>
        <w:tc>
          <w:tcPr>
            <w:tcW w:w="1269" w:type="dxa"/>
            <w:tcBorders>
              <w:top w:val="single" w:sz="4" w:space="0" w:color="auto"/>
              <w:left w:val="single" w:sz="4" w:space="0" w:color="auto"/>
              <w:bottom w:val="single" w:sz="4" w:space="0" w:color="auto"/>
              <w:right w:val="single" w:sz="4" w:space="0" w:color="auto"/>
            </w:tcBorders>
          </w:tcPr>
          <w:p w14:paraId="564831CA"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AAAF79D" w14:textId="34B0DD87" w:rsidR="002F3B2B" w:rsidRPr="004718F5" w:rsidRDefault="002F3B2B" w:rsidP="004F75AD">
            <w:pPr>
              <w:pStyle w:val="TAC"/>
            </w:pPr>
            <w:r w:rsidRPr="004718F5">
              <w:rPr>
                <w:rFonts w:eastAsia="Calibri"/>
                <w:snapToGrid w:val="0"/>
                <w:szCs w:val="18"/>
              </w:rPr>
              <w:t>TRS.1.1</w:t>
            </w:r>
            <w:r w:rsidR="000422D1" w:rsidRPr="004718F5">
              <w:rPr>
                <w:rFonts w:eastAsia="Calibri"/>
                <w:snapToGrid w:val="0"/>
                <w:szCs w:val="18"/>
              </w:rPr>
              <w:t xml:space="preserve"> </w:t>
            </w:r>
            <w:r w:rsidRPr="004718F5">
              <w:rPr>
                <w:rFonts w:eastAsia="Calibri"/>
                <w:snapToGrid w:val="0"/>
                <w:szCs w:val="18"/>
              </w:rPr>
              <w:t>TDD</w:t>
            </w:r>
          </w:p>
        </w:tc>
      </w:tr>
      <w:tr w:rsidR="002F3B2B" w:rsidRPr="004718F5" w14:paraId="73ADD17D"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5BC3FA02" w14:textId="77777777" w:rsidR="002F3B2B" w:rsidRPr="004718F5"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5AFF9D" w14:textId="77777777" w:rsidR="002F3B2B" w:rsidRPr="004718F5" w:rsidRDefault="002F3B2B" w:rsidP="004F75AD">
            <w:pPr>
              <w:pStyle w:val="TAC"/>
            </w:pPr>
            <w:r w:rsidRPr="004718F5">
              <w:rPr>
                <w:rFonts w:eastAsia="Calibri"/>
                <w:szCs w:val="18"/>
              </w:rPr>
              <w:t>3,6</w:t>
            </w:r>
          </w:p>
        </w:tc>
        <w:tc>
          <w:tcPr>
            <w:tcW w:w="1269" w:type="dxa"/>
            <w:tcBorders>
              <w:top w:val="single" w:sz="4" w:space="0" w:color="auto"/>
              <w:left w:val="single" w:sz="4" w:space="0" w:color="auto"/>
              <w:bottom w:val="single" w:sz="4" w:space="0" w:color="auto"/>
              <w:right w:val="single" w:sz="4" w:space="0" w:color="auto"/>
            </w:tcBorders>
          </w:tcPr>
          <w:p w14:paraId="260CD831"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5CEA571" w14:textId="335FA237" w:rsidR="002F3B2B" w:rsidRPr="004718F5" w:rsidRDefault="002F3B2B" w:rsidP="004F75AD">
            <w:pPr>
              <w:pStyle w:val="TAC"/>
            </w:pPr>
            <w:r w:rsidRPr="004718F5">
              <w:rPr>
                <w:rFonts w:eastAsia="Calibri"/>
                <w:snapToGrid w:val="0"/>
                <w:szCs w:val="18"/>
              </w:rPr>
              <w:t>TRS.1.2</w:t>
            </w:r>
            <w:r w:rsidR="000422D1" w:rsidRPr="004718F5">
              <w:rPr>
                <w:rFonts w:eastAsia="Calibri"/>
                <w:snapToGrid w:val="0"/>
                <w:szCs w:val="18"/>
              </w:rPr>
              <w:t xml:space="preserve"> </w:t>
            </w:r>
            <w:r w:rsidRPr="004718F5">
              <w:rPr>
                <w:rFonts w:eastAsia="Calibri"/>
                <w:snapToGrid w:val="0"/>
                <w:szCs w:val="18"/>
              </w:rPr>
              <w:t>TDD</w:t>
            </w:r>
          </w:p>
        </w:tc>
      </w:tr>
      <w:tr w:rsidR="002F3B2B" w:rsidRPr="004718F5" w14:paraId="4E138AB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E4AA8C3" w14:textId="60F5D099" w:rsidR="002F3B2B" w:rsidRPr="004718F5" w:rsidRDefault="002F3B2B" w:rsidP="004F75AD">
            <w:pPr>
              <w:pStyle w:val="TAL"/>
            </w:pPr>
            <w:r w:rsidRPr="004718F5">
              <w:t>DRX</w:t>
            </w:r>
            <w:r w:rsidR="000422D1" w:rsidRPr="004718F5">
              <w:t xml:space="preserve"> </w:t>
            </w:r>
            <w:r w:rsidRPr="004718F5">
              <w:t>configuration</w:t>
            </w:r>
          </w:p>
        </w:tc>
        <w:tc>
          <w:tcPr>
            <w:tcW w:w="960" w:type="dxa"/>
            <w:tcBorders>
              <w:top w:val="single" w:sz="4" w:space="0" w:color="auto"/>
              <w:left w:val="single" w:sz="4" w:space="0" w:color="auto"/>
              <w:bottom w:val="single" w:sz="4" w:space="0" w:color="auto"/>
              <w:right w:val="single" w:sz="4" w:space="0" w:color="auto"/>
            </w:tcBorders>
            <w:hideMark/>
          </w:tcPr>
          <w:p w14:paraId="41392086"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47A18CDF"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BA618D6" w14:textId="09C9321D" w:rsidR="002F3B2B" w:rsidRPr="004718F5" w:rsidRDefault="002F3B2B" w:rsidP="004F75AD">
            <w:pPr>
              <w:pStyle w:val="TAC"/>
            </w:pPr>
            <w:r w:rsidRPr="004718F5">
              <w:t>DRX.</w:t>
            </w:r>
            <w:r w:rsidR="00D77E73" w:rsidRPr="004718F5">
              <w:t>3</w:t>
            </w:r>
          </w:p>
        </w:tc>
      </w:tr>
      <w:tr w:rsidR="002F3B2B" w:rsidRPr="004718F5" w14:paraId="31530D0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EBD07BC" w14:textId="77777777" w:rsidR="002F3B2B" w:rsidRPr="004718F5" w:rsidRDefault="002F3B2B" w:rsidP="004F75AD">
            <w:pPr>
              <w:pStyle w:val="TAL"/>
            </w:pPr>
            <w:r w:rsidRPr="004718F5">
              <w:t>reportConfigType</w:t>
            </w:r>
          </w:p>
        </w:tc>
        <w:tc>
          <w:tcPr>
            <w:tcW w:w="960" w:type="dxa"/>
            <w:tcBorders>
              <w:top w:val="single" w:sz="4" w:space="0" w:color="auto"/>
              <w:left w:val="single" w:sz="4" w:space="0" w:color="auto"/>
              <w:bottom w:val="single" w:sz="4" w:space="0" w:color="auto"/>
              <w:right w:val="single" w:sz="4" w:space="0" w:color="auto"/>
            </w:tcBorders>
            <w:hideMark/>
          </w:tcPr>
          <w:p w14:paraId="14DEAA2A"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3D32D231"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1B67FD6" w14:textId="77777777" w:rsidR="002F3B2B" w:rsidRPr="004718F5" w:rsidRDefault="002F3B2B" w:rsidP="004F75AD">
            <w:pPr>
              <w:pStyle w:val="TAC"/>
            </w:pPr>
            <w:r w:rsidRPr="004718F5">
              <w:t>periodic</w:t>
            </w:r>
          </w:p>
        </w:tc>
      </w:tr>
      <w:tr w:rsidR="002F3B2B" w:rsidRPr="004718F5" w14:paraId="53D8640F"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A26DE84" w14:textId="77777777" w:rsidR="002F3B2B" w:rsidRPr="004718F5" w:rsidRDefault="002F3B2B" w:rsidP="004F75AD">
            <w:pPr>
              <w:pStyle w:val="TAL"/>
            </w:pPr>
            <w:r w:rsidRPr="004718F5">
              <w:t>reportQuantity</w:t>
            </w:r>
          </w:p>
        </w:tc>
        <w:tc>
          <w:tcPr>
            <w:tcW w:w="960" w:type="dxa"/>
            <w:tcBorders>
              <w:top w:val="single" w:sz="4" w:space="0" w:color="auto"/>
              <w:left w:val="single" w:sz="4" w:space="0" w:color="auto"/>
              <w:bottom w:val="single" w:sz="4" w:space="0" w:color="auto"/>
              <w:right w:val="single" w:sz="4" w:space="0" w:color="auto"/>
            </w:tcBorders>
            <w:hideMark/>
          </w:tcPr>
          <w:p w14:paraId="20335129"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6BBD5840"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9EF7E98" w14:textId="77777777" w:rsidR="002F3B2B" w:rsidRPr="004718F5" w:rsidRDefault="002F3B2B" w:rsidP="004F75AD">
            <w:pPr>
              <w:pStyle w:val="TAC"/>
            </w:pPr>
            <w:r w:rsidRPr="004718F5">
              <w:t>ssb-Index-RSRP</w:t>
            </w:r>
          </w:p>
        </w:tc>
      </w:tr>
      <w:tr w:rsidR="002F3B2B" w:rsidRPr="004718F5" w14:paraId="7399EDA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83814C" w14:textId="077C6DE3" w:rsidR="002F3B2B" w:rsidRPr="004718F5" w:rsidRDefault="002F3B2B" w:rsidP="004F75AD">
            <w:pPr>
              <w:pStyle w:val="TAL"/>
            </w:pPr>
            <w:r w:rsidRPr="004718F5">
              <w:t>Number</w:t>
            </w:r>
            <w:r w:rsidR="000422D1" w:rsidRPr="004718F5">
              <w:t xml:space="preserve"> </w:t>
            </w:r>
            <w:r w:rsidRPr="004718F5">
              <w:t>of</w:t>
            </w:r>
            <w:r w:rsidR="000422D1" w:rsidRPr="004718F5">
              <w:t xml:space="preserve"> </w:t>
            </w:r>
            <w:r w:rsidRPr="004718F5">
              <w:t>reported</w:t>
            </w:r>
            <w:r w:rsidR="000422D1" w:rsidRPr="004718F5">
              <w:t xml:space="preserve"> </w:t>
            </w:r>
            <w:r w:rsidRPr="004718F5">
              <w:t>RS</w:t>
            </w:r>
          </w:p>
        </w:tc>
        <w:tc>
          <w:tcPr>
            <w:tcW w:w="960" w:type="dxa"/>
            <w:tcBorders>
              <w:top w:val="single" w:sz="4" w:space="0" w:color="auto"/>
              <w:left w:val="single" w:sz="4" w:space="0" w:color="auto"/>
              <w:bottom w:val="single" w:sz="4" w:space="0" w:color="auto"/>
              <w:right w:val="single" w:sz="4" w:space="0" w:color="auto"/>
            </w:tcBorders>
            <w:hideMark/>
          </w:tcPr>
          <w:p w14:paraId="6303FF06"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tcPr>
          <w:p w14:paraId="2B5B6EC9" w14:textId="77777777" w:rsidR="002F3B2B" w:rsidRPr="004718F5"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DB5D42E" w14:textId="77777777" w:rsidR="002F3B2B" w:rsidRPr="004718F5" w:rsidRDefault="002F3B2B" w:rsidP="004F75AD">
            <w:pPr>
              <w:pStyle w:val="TAC"/>
            </w:pPr>
            <w:r w:rsidRPr="004718F5">
              <w:t>2</w:t>
            </w:r>
          </w:p>
        </w:tc>
      </w:tr>
      <w:tr w:rsidR="002F3B2B" w:rsidRPr="004718F5" w14:paraId="72EF4DB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33E42AE" w14:textId="159F67D5" w:rsidR="002F3B2B" w:rsidRPr="004718F5" w:rsidRDefault="002F3B2B" w:rsidP="004F75AD">
            <w:pPr>
              <w:pStyle w:val="TAL"/>
            </w:pPr>
            <w:r w:rsidRPr="004718F5">
              <w:t>L1-RSRP</w:t>
            </w:r>
            <w:r w:rsidR="000422D1" w:rsidRPr="004718F5">
              <w:t xml:space="preserve"> </w:t>
            </w:r>
            <w:r w:rsidRPr="004718F5">
              <w:t>reporting</w:t>
            </w:r>
            <w:r w:rsidR="000422D1" w:rsidRPr="004718F5">
              <w:t xml:space="preserve"> </w:t>
            </w:r>
            <w:r w:rsidRPr="004718F5">
              <w:t>period</w:t>
            </w:r>
          </w:p>
        </w:tc>
        <w:tc>
          <w:tcPr>
            <w:tcW w:w="960" w:type="dxa"/>
            <w:tcBorders>
              <w:top w:val="single" w:sz="4" w:space="0" w:color="auto"/>
              <w:left w:val="single" w:sz="4" w:space="0" w:color="auto"/>
              <w:bottom w:val="single" w:sz="4" w:space="0" w:color="auto"/>
              <w:right w:val="single" w:sz="4" w:space="0" w:color="auto"/>
            </w:tcBorders>
            <w:hideMark/>
          </w:tcPr>
          <w:p w14:paraId="3690FD88"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hideMark/>
          </w:tcPr>
          <w:p w14:paraId="735B08AB" w14:textId="77777777" w:rsidR="002F3B2B" w:rsidRPr="004718F5" w:rsidRDefault="002F3B2B" w:rsidP="004F75AD">
            <w:pPr>
              <w:pStyle w:val="TAC"/>
            </w:pPr>
            <w:r w:rsidRPr="004718F5">
              <w:t>slot</w:t>
            </w:r>
          </w:p>
        </w:tc>
        <w:tc>
          <w:tcPr>
            <w:tcW w:w="1745" w:type="dxa"/>
            <w:tcBorders>
              <w:top w:val="single" w:sz="4" w:space="0" w:color="auto"/>
              <w:left w:val="single" w:sz="4" w:space="0" w:color="auto"/>
              <w:bottom w:val="single" w:sz="4" w:space="0" w:color="auto"/>
              <w:right w:val="single" w:sz="4" w:space="0" w:color="auto"/>
            </w:tcBorders>
            <w:hideMark/>
          </w:tcPr>
          <w:p w14:paraId="06688628" w14:textId="77777777" w:rsidR="002F3B2B" w:rsidRPr="004718F5" w:rsidRDefault="002F3B2B" w:rsidP="004F75AD">
            <w:pPr>
              <w:pStyle w:val="TAC"/>
            </w:pPr>
            <w:r w:rsidRPr="004718F5">
              <w:t>80</w:t>
            </w:r>
          </w:p>
        </w:tc>
      </w:tr>
      <w:tr w:rsidR="002F3B2B" w:rsidRPr="004718F5" w14:paraId="57F62A1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1859DF4" w14:textId="77777777" w:rsidR="002F3B2B" w:rsidRPr="004718F5" w:rsidRDefault="002F3B2B" w:rsidP="004F75AD">
            <w:pPr>
              <w:pStyle w:val="TAL"/>
            </w:pPr>
            <w:r w:rsidRPr="004718F5">
              <w:t>T1</w:t>
            </w:r>
          </w:p>
        </w:tc>
        <w:tc>
          <w:tcPr>
            <w:tcW w:w="960" w:type="dxa"/>
            <w:tcBorders>
              <w:top w:val="single" w:sz="4" w:space="0" w:color="auto"/>
              <w:left w:val="single" w:sz="4" w:space="0" w:color="auto"/>
              <w:bottom w:val="single" w:sz="4" w:space="0" w:color="auto"/>
              <w:right w:val="single" w:sz="4" w:space="0" w:color="auto"/>
            </w:tcBorders>
            <w:hideMark/>
          </w:tcPr>
          <w:p w14:paraId="5E097B45"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hideMark/>
          </w:tcPr>
          <w:p w14:paraId="2CCAF9E8" w14:textId="77777777" w:rsidR="002F3B2B" w:rsidRPr="004718F5" w:rsidRDefault="002F3B2B" w:rsidP="004F75AD">
            <w:pPr>
              <w:pStyle w:val="TAC"/>
            </w:pPr>
            <w:r w:rsidRPr="004718F5">
              <w:t>s</w:t>
            </w:r>
          </w:p>
        </w:tc>
        <w:tc>
          <w:tcPr>
            <w:tcW w:w="1745" w:type="dxa"/>
            <w:tcBorders>
              <w:top w:val="single" w:sz="4" w:space="0" w:color="auto"/>
              <w:left w:val="single" w:sz="4" w:space="0" w:color="auto"/>
              <w:bottom w:val="single" w:sz="4" w:space="0" w:color="auto"/>
              <w:right w:val="single" w:sz="4" w:space="0" w:color="auto"/>
            </w:tcBorders>
            <w:hideMark/>
          </w:tcPr>
          <w:p w14:paraId="01E20C15" w14:textId="77777777" w:rsidR="002F3B2B" w:rsidRPr="004718F5" w:rsidRDefault="002F3B2B" w:rsidP="004F75AD">
            <w:pPr>
              <w:pStyle w:val="TAC"/>
            </w:pPr>
            <w:r w:rsidRPr="004718F5">
              <w:t>5</w:t>
            </w:r>
          </w:p>
        </w:tc>
      </w:tr>
      <w:tr w:rsidR="002F3B2B" w:rsidRPr="004718F5" w14:paraId="7070B60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9B9917F" w14:textId="77777777" w:rsidR="002F3B2B" w:rsidRPr="004718F5" w:rsidRDefault="002F3B2B" w:rsidP="004F75AD">
            <w:pPr>
              <w:pStyle w:val="TAL"/>
            </w:pPr>
            <w:r w:rsidRPr="004718F5">
              <w:t>T2</w:t>
            </w:r>
          </w:p>
        </w:tc>
        <w:tc>
          <w:tcPr>
            <w:tcW w:w="960" w:type="dxa"/>
            <w:tcBorders>
              <w:top w:val="single" w:sz="4" w:space="0" w:color="auto"/>
              <w:left w:val="single" w:sz="4" w:space="0" w:color="auto"/>
              <w:bottom w:val="single" w:sz="4" w:space="0" w:color="auto"/>
              <w:right w:val="single" w:sz="4" w:space="0" w:color="auto"/>
            </w:tcBorders>
            <w:hideMark/>
          </w:tcPr>
          <w:p w14:paraId="7F0F7725"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single" w:sz="4" w:space="0" w:color="auto"/>
              <w:right w:val="single" w:sz="4" w:space="0" w:color="auto"/>
            </w:tcBorders>
            <w:hideMark/>
          </w:tcPr>
          <w:p w14:paraId="0F5AC79F" w14:textId="77777777" w:rsidR="002F3B2B" w:rsidRPr="004718F5" w:rsidRDefault="002F3B2B" w:rsidP="004F75AD">
            <w:pPr>
              <w:pStyle w:val="TAC"/>
            </w:pPr>
            <w:r w:rsidRPr="004718F5">
              <w:t>s</w:t>
            </w:r>
          </w:p>
        </w:tc>
        <w:tc>
          <w:tcPr>
            <w:tcW w:w="1745" w:type="dxa"/>
            <w:tcBorders>
              <w:top w:val="single" w:sz="4" w:space="0" w:color="auto"/>
              <w:left w:val="single" w:sz="4" w:space="0" w:color="auto"/>
              <w:bottom w:val="single" w:sz="4" w:space="0" w:color="auto"/>
              <w:right w:val="single" w:sz="4" w:space="0" w:color="auto"/>
            </w:tcBorders>
            <w:hideMark/>
          </w:tcPr>
          <w:p w14:paraId="28A8D7EF" w14:textId="77777777" w:rsidR="002F3B2B" w:rsidRPr="004718F5" w:rsidRDefault="002F3B2B" w:rsidP="004F75AD">
            <w:pPr>
              <w:pStyle w:val="TAC"/>
            </w:pPr>
            <w:r w:rsidRPr="004718F5">
              <w:t>2</w:t>
            </w:r>
          </w:p>
        </w:tc>
      </w:tr>
      <w:tr w:rsidR="002F3B2B" w:rsidRPr="004718F5" w14:paraId="32477C25"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031776" w14:textId="3D4104D0"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960" w:type="dxa"/>
            <w:tcBorders>
              <w:top w:val="single" w:sz="4" w:space="0" w:color="auto"/>
              <w:left w:val="single" w:sz="4" w:space="0" w:color="auto"/>
              <w:bottom w:val="nil"/>
              <w:right w:val="single" w:sz="4" w:space="0" w:color="auto"/>
            </w:tcBorders>
            <w:hideMark/>
          </w:tcPr>
          <w:p w14:paraId="24A7CE47" w14:textId="77777777" w:rsidR="002F3B2B" w:rsidRPr="004718F5" w:rsidRDefault="002F3B2B" w:rsidP="004F75AD">
            <w:pPr>
              <w:pStyle w:val="TAC"/>
            </w:pPr>
            <w:r w:rsidRPr="004718F5">
              <w:t>1~6</w:t>
            </w:r>
          </w:p>
        </w:tc>
        <w:tc>
          <w:tcPr>
            <w:tcW w:w="1269" w:type="dxa"/>
            <w:tcBorders>
              <w:top w:val="single" w:sz="4" w:space="0" w:color="auto"/>
              <w:left w:val="single" w:sz="4" w:space="0" w:color="auto"/>
              <w:bottom w:val="nil"/>
              <w:right w:val="single" w:sz="4" w:space="0" w:color="auto"/>
            </w:tcBorders>
            <w:hideMark/>
          </w:tcPr>
          <w:p w14:paraId="54A14D69" w14:textId="77777777" w:rsidR="002F3B2B" w:rsidRPr="004718F5" w:rsidRDefault="002F3B2B" w:rsidP="004F75AD">
            <w:pPr>
              <w:pStyle w:val="TAC"/>
            </w:pPr>
            <w:r w:rsidRPr="004718F5">
              <w:t>dB</w:t>
            </w:r>
          </w:p>
        </w:tc>
        <w:tc>
          <w:tcPr>
            <w:tcW w:w="1745" w:type="dxa"/>
            <w:tcBorders>
              <w:top w:val="single" w:sz="4" w:space="0" w:color="auto"/>
              <w:left w:val="single" w:sz="4" w:space="0" w:color="auto"/>
              <w:bottom w:val="nil"/>
              <w:right w:val="single" w:sz="4" w:space="0" w:color="auto"/>
            </w:tcBorders>
            <w:hideMark/>
          </w:tcPr>
          <w:p w14:paraId="4B23AA42" w14:textId="77777777" w:rsidR="002F3B2B" w:rsidRPr="004718F5" w:rsidRDefault="002F3B2B" w:rsidP="004F75AD">
            <w:pPr>
              <w:pStyle w:val="TAC"/>
            </w:pPr>
            <w:r w:rsidRPr="004718F5">
              <w:t>0</w:t>
            </w:r>
          </w:p>
        </w:tc>
      </w:tr>
      <w:tr w:rsidR="002F3B2B" w:rsidRPr="004718F5" w14:paraId="00E8D6F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726CEE" w14:textId="1BF08CEA"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60" w:type="dxa"/>
            <w:tcBorders>
              <w:top w:val="nil"/>
              <w:left w:val="single" w:sz="4" w:space="0" w:color="auto"/>
              <w:bottom w:val="nil"/>
              <w:right w:val="single" w:sz="4" w:space="0" w:color="auto"/>
            </w:tcBorders>
            <w:hideMark/>
          </w:tcPr>
          <w:p w14:paraId="6FC9F054"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3115A8BF"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6F78653" w14:textId="77777777" w:rsidR="002F3B2B" w:rsidRPr="004718F5" w:rsidRDefault="002F3B2B" w:rsidP="004F75AD">
            <w:pPr>
              <w:pStyle w:val="TAC"/>
              <w:rPr>
                <w:rFonts w:eastAsia="SimSun"/>
                <w:lang w:eastAsia="en-GB"/>
              </w:rPr>
            </w:pPr>
          </w:p>
        </w:tc>
      </w:tr>
      <w:tr w:rsidR="002F3B2B" w:rsidRPr="004718F5" w14:paraId="75FE849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F8AF5F9" w14:textId="2053841D"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960" w:type="dxa"/>
            <w:tcBorders>
              <w:top w:val="nil"/>
              <w:left w:val="single" w:sz="4" w:space="0" w:color="auto"/>
              <w:bottom w:val="nil"/>
              <w:right w:val="single" w:sz="4" w:space="0" w:color="auto"/>
            </w:tcBorders>
            <w:hideMark/>
          </w:tcPr>
          <w:p w14:paraId="110B5F87"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7C5C65AD"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7FB5A16B" w14:textId="77777777" w:rsidR="002F3B2B" w:rsidRPr="004718F5" w:rsidRDefault="002F3B2B" w:rsidP="004F75AD">
            <w:pPr>
              <w:pStyle w:val="TAC"/>
              <w:rPr>
                <w:rFonts w:eastAsia="SimSun"/>
                <w:lang w:eastAsia="en-GB"/>
              </w:rPr>
            </w:pPr>
          </w:p>
        </w:tc>
      </w:tr>
      <w:tr w:rsidR="002F3B2B" w:rsidRPr="004718F5" w14:paraId="5A4DF60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4030DB3C" w14:textId="4BF38C70"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60" w:type="dxa"/>
            <w:tcBorders>
              <w:top w:val="nil"/>
              <w:left w:val="single" w:sz="4" w:space="0" w:color="auto"/>
              <w:bottom w:val="nil"/>
              <w:right w:val="single" w:sz="4" w:space="0" w:color="auto"/>
            </w:tcBorders>
            <w:hideMark/>
          </w:tcPr>
          <w:p w14:paraId="2D5772ED"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0EE0B7AE"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5DF34FEC" w14:textId="77777777" w:rsidR="002F3B2B" w:rsidRPr="004718F5" w:rsidRDefault="002F3B2B" w:rsidP="004F75AD">
            <w:pPr>
              <w:pStyle w:val="TAC"/>
              <w:rPr>
                <w:rFonts w:eastAsia="SimSun"/>
                <w:lang w:eastAsia="en-GB"/>
              </w:rPr>
            </w:pPr>
          </w:p>
        </w:tc>
      </w:tr>
      <w:tr w:rsidR="002F3B2B" w:rsidRPr="004718F5" w14:paraId="1456E39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E4A749" w14:textId="32F7AF66"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960" w:type="dxa"/>
            <w:tcBorders>
              <w:top w:val="nil"/>
              <w:left w:val="single" w:sz="4" w:space="0" w:color="auto"/>
              <w:bottom w:val="nil"/>
              <w:right w:val="single" w:sz="4" w:space="0" w:color="auto"/>
            </w:tcBorders>
            <w:hideMark/>
          </w:tcPr>
          <w:p w14:paraId="0DF28A91"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2CBA97A5"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0D586CE9" w14:textId="77777777" w:rsidR="002F3B2B" w:rsidRPr="004718F5" w:rsidRDefault="002F3B2B" w:rsidP="004F75AD">
            <w:pPr>
              <w:pStyle w:val="TAC"/>
              <w:rPr>
                <w:rFonts w:eastAsia="SimSun"/>
                <w:lang w:eastAsia="en-GB"/>
              </w:rPr>
            </w:pPr>
          </w:p>
        </w:tc>
      </w:tr>
      <w:tr w:rsidR="002F3B2B" w:rsidRPr="004718F5" w14:paraId="3C5995FE"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464D8A3" w14:textId="18C16C45"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960" w:type="dxa"/>
            <w:tcBorders>
              <w:top w:val="nil"/>
              <w:left w:val="single" w:sz="4" w:space="0" w:color="auto"/>
              <w:bottom w:val="nil"/>
              <w:right w:val="single" w:sz="4" w:space="0" w:color="auto"/>
            </w:tcBorders>
            <w:hideMark/>
          </w:tcPr>
          <w:p w14:paraId="0BD7D071"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71642FC0"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B88DB80" w14:textId="77777777" w:rsidR="002F3B2B" w:rsidRPr="004718F5" w:rsidRDefault="002F3B2B" w:rsidP="004F75AD">
            <w:pPr>
              <w:pStyle w:val="TAC"/>
              <w:rPr>
                <w:rFonts w:eastAsia="SimSun"/>
                <w:lang w:eastAsia="en-GB"/>
              </w:rPr>
            </w:pPr>
          </w:p>
        </w:tc>
      </w:tr>
      <w:tr w:rsidR="002F3B2B" w:rsidRPr="004718F5" w14:paraId="6462403B"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3DBF89B" w14:textId="6FFFFE8F"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960" w:type="dxa"/>
            <w:tcBorders>
              <w:top w:val="nil"/>
              <w:left w:val="single" w:sz="4" w:space="0" w:color="auto"/>
              <w:bottom w:val="nil"/>
              <w:right w:val="single" w:sz="4" w:space="0" w:color="auto"/>
            </w:tcBorders>
            <w:hideMark/>
          </w:tcPr>
          <w:p w14:paraId="38DD2927"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178084A7"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86DB916" w14:textId="77777777" w:rsidR="002F3B2B" w:rsidRPr="004718F5" w:rsidRDefault="002F3B2B" w:rsidP="004F75AD">
            <w:pPr>
              <w:pStyle w:val="TAC"/>
              <w:rPr>
                <w:rFonts w:eastAsia="SimSun"/>
                <w:lang w:eastAsia="en-GB"/>
              </w:rPr>
            </w:pPr>
          </w:p>
        </w:tc>
      </w:tr>
      <w:tr w:rsidR="002F3B2B" w:rsidRPr="004718F5" w14:paraId="7315B068"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846FCF7" w14:textId="42DB0A94"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r w:rsidRPr="004718F5">
              <w:rPr>
                <w:vertAlign w:val="superscript"/>
              </w:rPr>
              <w:t>Note</w:t>
            </w:r>
            <w:r w:rsidR="000422D1" w:rsidRPr="004718F5">
              <w:rPr>
                <w:vertAlign w:val="superscript"/>
              </w:rPr>
              <w:t xml:space="preserve"> </w:t>
            </w:r>
            <w:r w:rsidRPr="004718F5">
              <w:rPr>
                <w:vertAlign w:val="superscript"/>
              </w:rPr>
              <w:t>1</w:t>
            </w:r>
          </w:p>
        </w:tc>
        <w:tc>
          <w:tcPr>
            <w:tcW w:w="960" w:type="dxa"/>
            <w:tcBorders>
              <w:top w:val="nil"/>
              <w:left w:val="single" w:sz="4" w:space="0" w:color="auto"/>
              <w:bottom w:val="nil"/>
              <w:right w:val="single" w:sz="4" w:space="0" w:color="auto"/>
            </w:tcBorders>
            <w:hideMark/>
          </w:tcPr>
          <w:p w14:paraId="466347ED" w14:textId="77777777" w:rsidR="002F3B2B" w:rsidRPr="004718F5" w:rsidRDefault="002F3B2B" w:rsidP="004F75AD">
            <w:pPr>
              <w:pStyle w:val="TAC"/>
            </w:pPr>
          </w:p>
        </w:tc>
        <w:tc>
          <w:tcPr>
            <w:tcW w:w="1269" w:type="dxa"/>
            <w:tcBorders>
              <w:top w:val="nil"/>
              <w:left w:val="single" w:sz="4" w:space="0" w:color="auto"/>
              <w:bottom w:val="nil"/>
              <w:right w:val="single" w:sz="4" w:space="0" w:color="auto"/>
            </w:tcBorders>
            <w:hideMark/>
          </w:tcPr>
          <w:p w14:paraId="69CB31C7"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341819A" w14:textId="77777777" w:rsidR="002F3B2B" w:rsidRPr="004718F5" w:rsidRDefault="002F3B2B" w:rsidP="004F75AD">
            <w:pPr>
              <w:pStyle w:val="TAC"/>
              <w:rPr>
                <w:rFonts w:eastAsia="SimSun"/>
                <w:lang w:eastAsia="en-GB"/>
              </w:rPr>
            </w:pPr>
          </w:p>
        </w:tc>
      </w:tr>
      <w:tr w:rsidR="002F3B2B" w:rsidRPr="004718F5" w14:paraId="410EEE6D"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21D8037" w14:textId="7E4F896E" w:rsidR="002F3B2B" w:rsidRPr="004718F5" w:rsidRDefault="002F3B2B" w:rsidP="004F75AD">
            <w:pPr>
              <w:pStyle w:val="TAL"/>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p>
        </w:tc>
        <w:tc>
          <w:tcPr>
            <w:tcW w:w="960" w:type="dxa"/>
            <w:tcBorders>
              <w:top w:val="nil"/>
              <w:left w:val="single" w:sz="4" w:space="0" w:color="auto"/>
              <w:bottom w:val="single" w:sz="4" w:space="0" w:color="auto"/>
              <w:right w:val="single" w:sz="4" w:space="0" w:color="auto"/>
            </w:tcBorders>
            <w:hideMark/>
          </w:tcPr>
          <w:p w14:paraId="60CC9053" w14:textId="77777777" w:rsidR="002F3B2B" w:rsidRPr="004718F5" w:rsidRDefault="002F3B2B" w:rsidP="004F75AD">
            <w:pPr>
              <w:pStyle w:val="TAC"/>
            </w:pPr>
          </w:p>
        </w:tc>
        <w:tc>
          <w:tcPr>
            <w:tcW w:w="1269" w:type="dxa"/>
            <w:tcBorders>
              <w:top w:val="nil"/>
              <w:left w:val="single" w:sz="4" w:space="0" w:color="auto"/>
              <w:bottom w:val="single" w:sz="4" w:space="0" w:color="auto"/>
              <w:right w:val="single" w:sz="4" w:space="0" w:color="auto"/>
            </w:tcBorders>
            <w:hideMark/>
          </w:tcPr>
          <w:p w14:paraId="22C9B1E5" w14:textId="77777777" w:rsidR="002F3B2B" w:rsidRPr="004718F5" w:rsidRDefault="002F3B2B" w:rsidP="004F75AD">
            <w:pPr>
              <w:pStyle w:val="TAC"/>
              <w:rPr>
                <w:rFonts w:eastAsia="SimSun"/>
                <w:lang w:eastAsia="en-GB"/>
              </w:rPr>
            </w:pPr>
          </w:p>
        </w:tc>
        <w:tc>
          <w:tcPr>
            <w:tcW w:w="1745" w:type="dxa"/>
            <w:tcBorders>
              <w:top w:val="nil"/>
              <w:left w:val="single" w:sz="4" w:space="0" w:color="auto"/>
              <w:bottom w:val="single" w:sz="4" w:space="0" w:color="auto"/>
              <w:right w:val="single" w:sz="4" w:space="0" w:color="auto"/>
            </w:tcBorders>
            <w:hideMark/>
          </w:tcPr>
          <w:p w14:paraId="2EBA6DB1" w14:textId="77777777" w:rsidR="002F3B2B" w:rsidRPr="004718F5" w:rsidRDefault="002F3B2B" w:rsidP="004F75AD">
            <w:pPr>
              <w:pStyle w:val="TAC"/>
              <w:rPr>
                <w:rFonts w:eastAsia="SimSun"/>
                <w:lang w:eastAsia="en-GB"/>
              </w:rPr>
            </w:pPr>
          </w:p>
        </w:tc>
      </w:tr>
      <w:tr w:rsidR="002F3B2B" w:rsidRPr="004718F5" w14:paraId="7B74A974" w14:textId="77777777" w:rsidTr="000422D1">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AF6DC77" w14:textId="2CD0056C" w:rsidR="002F3B2B" w:rsidRPr="004718F5" w:rsidRDefault="009F1B34" w:rsidP="000422D1">
            <w:pPr>
              <w:pStyle w:val="TAN"/>
              <w:keepNext w:val="0"/>
              <w:keepLines w:val="0"/>
              <w:spacing w:line="252" w:lineRule="auto"/>
              <w:rPr>
                <w:rFonts w:cs="Arial"/>
              </w:rPr>
            </w:pPr>
            <w:r w:rsidRPr="004718F5">
              <w:t>NOTE:</w:t>
            </w:r>
            <w:r w:rsidR="002F3B2B" w:rsidRPr="004718F5">
              <w:tab/>
              <w:t>OCNG</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used</w:t>
            </w:r>
            <w:r w:rsidR="000422D1" w:rsidRPr="004718F5">
              <w:t xml:space="preserve"> </w:t>
            </w:r>
            <w:r w:rsidR="002F3B2B" w:rsidRPr="004718F5">
              <w:t>such</w:t>
            </w:r>
            <w:r w:rsidR="000422D1" w:rsidRPr="004718F5">
              <w:t xml:space="preserve"> </w:t>
            </w:r>
            <w:r w:rsidR="002F3B2B" w:rsidRPr="004718F5">
              <w:t>that</w:t>
            </w:r>
            <w:r w:rsidR="000422D1" w:rsidRPr="004718F5">
              <w:t xml:space="preserve"> </w:t>
            </w:r>
            <w:r w:rsidR="002F3B2B" w:rsidRPr="004718F5">
              <w:t>both</w:t>
            </w:r>
            <w:r w:rsidR="000422D1" w:rsidRPr="004718F5">
              <w:t xml:space="preserve"> </w:t>
            </w:r>
            <w:r w:rsidR="002F3B2B" w:rsidRPr="004718F5">
              <w:t>cells</w:t>
            </w:r>
            <w:r w:rsidR="000422D1" w:rsidRPr="004718F5">
              <w:t xml:space="preserve"> </w:t>
            </w:r>
            <w:r w:rsidR="002F3B2B" w:rsidRPr="004718F5">
              <w:t>are</w:t>
            </w:r>
            <w:r w:rsidR="000422D1" w:rsidRPr="004718F5">
              <w:t xml:space="preserve"> </w:t>
            </w:r>
            <w:r w:rsidR="002F3B2B" w:rsidRPr="004718F5">
              <w:t>fully</w:t>
            </w:r>
            <w:r w:rsidR="000422D1" w:rsidRPr="004718F5">
              <w:t xml:space="preserve"> </w:t>
            </w:r>
            <w:r w:rsidR="002F3B2B" w:rsidRPr="004718F5">
              <w:t>allocated</w:t>
            </w:r>
            <w:r w:rsidR="000422D1" w:rsidRPr="004718F5">
              <w:t xml:space="preserve"> </w:t>
            </w:r>
            <w:r w:rsidR="002F3B2B" w:rsidRPr="004718F5">
              <w:t>and</w:t>
            </w:r>
            <w:r w:rsidR="000422D1" w:rsidRPr="004718F5">
              <w:t xml:space="preserve"> </w:t>
            </w:r>
            <w:r w:rsidR="002F3B2B" w:rsidRPr="004718F5">
              <w:t>a</w:t>
            </w:r>
            <w:r w:rsidR="000422D1" w:rsidRPr="004718F5">
              <w:t xml:space="preserve"> </w:t>
            </w:r>
            <w:r w:rsidR="002F3B2B" w:rsidRPr="004718F5">
              <w:t>constant</w:t>
            </w:r>
            <w:r w:rsidR="000422D1" w:rsidRPr="004718F5">
              <w:t xml:space="preserve"> </w:t>
            </w:r>
            <w:r w:rsidR="002F3B2B" w:rsidRPr="004718F5">
              <w:t>total</w:t>
            </w:r>
            <w:r w:rsidR="000422D1" w:rsidRPr="004718F5">
              <w:t xml:space="preserve"> </w:t>
            </w:r>
            <w:r w:rsidR="002F3B2B" w:rsidRPr="004718F5">
              <w:t>transmitted</w:t>
            </w:r>
            <w:r w:rsidR="000422D1" w:rsidRPr="004718F5">
              <w:t xml:space="preserve"> </w:t>
            </w:r>
            <w:r w:rsidR="002F3B2B" w:rsidRPr="004718F5">
              <w:t>power</w:t>
            </w:r>
            <w:r w:rsidR="000422D1" w:rsidRPr="004718F5">
              <w:t xml:space="preserve"> </w:t>
            </w:r>
            <w:r w:rsidR="002F3B2B" w:rsidRPr="004718F5">
              <w:t>spectral</w:t>
            </w:r>
            <w:r w:rsidR="000422D1" w:rsidRPr="004718F5">
              <w:t xml:space="preserve"> </w:t>
            </w:r>
            <w:r w:rsidR="002F3B2B" w:rsidRPr="004718F5">
              <w:t>density</w:t>
            </w:r>
            <w:r w:rsidR="000422D1" w:rsidRPr="004718F5">
              <w:t xml:space="preserve"> </w:t>
            </w:r>
            <w:r w:rsidR="002F3B2B" w:rsidRPr="004718F5">
              <w:t>is</w:t>
            </w:r>
            <w:r w:rsidR="000422D1" w:rsidRPr="004718F5">
              <w:t xml:space="preserve"> </w:t>
            </w:r>
            <w:r w:rsidR="002F3B2B" w:rsidRPr="004718F5">
              <w:t>achieved</w:t>
            </w:r>
            <w:r w:rsidR="000422D1" w:rsidRPr="004718F5">
              <w:t xml:space="preserve"> </w:t>
            </w:r>
            <w:r w:rsidR="002F3B2B" w:rsidRPr="004718F5">
              <w:t>for</w:t>
            </w:r>
            <w:r w:rsidR="000422D1" w:rsidRPr="004718F5">
              <w:t xml:space="preserve"> </w:t>
            </w:r>
            <w:r w:rsidR="002F3B2B" w:rsidRPr="004718F5">
              <w:t>all</w:t>
            </w:r>
            <w:r w:rsidR="000422D1" w:rsidRPr="004718F5">
              <w:t xml:space="preserve"> </w:t>
            </w:r>
            <w:r w:rsidR="002F3B2B" w:rsidRPr="004718F5">
              <w:t>OFDM</w:t>
            </w:r>
            <w:r w:rsidR="000422D1" w:rsidRPr="004718F5">
              <w:t xml:space="preserve"> </w:t>
            </w:r>
            <w:r w:rsidR="002F3B2B" w:rsidRPr="004718F5">
              <w:t>symbols.</w:t>
            </w:r>
          </w:p>
        </w:tc>
      </w:tr>
    </w:tbl>
    <w:p w14:paraId="4595BA61" w14:textId="77777777" w:rsidR="002F3B2B" w:rsidRPr="004718F5" w:rsidRDefault="002F3B2B" w:rsidP="000422D1">
      <w:pPr>
        <w:rPr>
          <w:lang w:eastAsia="sv-SE"/>
        </w:rPr>
      </w:pPr>
    </w:p>
    <w:p w14:paraId="1C1C032B" w14:textId="77BED06E" w:rsidR="002F3B2B" w:rsidRPr="004718F5" w:rsidRDefault="002F3B2B" w:rsidP="000422D1">
      <w:pPr>
        <w:pStyle w:val="TH"/>
        <w:keepNext w:val="0"/>
        <w:keepLines w:val="0"/>
      </w:pPr>
      <w:r w:rsidRPr="004718F5">
        <w:t xml:space="preserve">Table 4.6.4.5.4.1-3: Test Environment parameters for </w:t>
      </w:r>
      <w:r w:rsidRPr="004718F5">
        <w:rPr>
          <w:lang w:eastAsia="sv-SE"/>
        </w:rPr>
        <w:t>EN-DC FR1 SSB-based</w:t>
      </w:r>
      <w:r w:rsidR="0047468C" w:rsidRPr="004718F5">
        <w:rPr>
          <w:lang w:eastAsia="sv-SE"/>
        </w:rPr>
        <w:br/>
      </w:r>
      <w:r w:rsidRPr="004718F5">
        <w:rPr>
          <w:lang w:eastAsia="sv-SE"/>
        </w:rPr>
        <w:t>L1-RSRP measurement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3D6379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9B2399F"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598106"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5B78B30" w14:textId="77777777" w:rsidR="002F3B2B" w:rsidRPr="004718F5" w:rsidRDefault="002F3B2B" w:rsidP="000422D1">
            <w:pPr>
              <w:pStyle w:val="TAH"/>
              <w:keepNext w:val="0"/>
              <w:keepLines w:val="0"/>
            </w:pPr>
            <w:r w:rsidRPr="004718F5">
              <w:t>Comment</w:t>
            </w:r>
          </w:p>
        </w:tc>
      </w:tr>
      <w:tr w:rsidR="002F3B2B" w:rsidRPr="004718F5" w14:paraId="7EFBCA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3014D3" w14:textId="799E7411"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9BA470"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D0048F6" w14:textId="42C797C8"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0E62F8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A3C8FA" w14:textId="0EFA6FAD"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261D631" w14:textId="17A646E8"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25F951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E648DD" w14:textId="6A4B0790"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601A0" w14:textId="2A03E2D8"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4.5.4.1-1.</w:t>
            </w:r>
          </w:p>
        </w:tc>
      </w:tr>
      <w:tr w:rsidR="002F3B2B" w:rsidRPr="004718F5" w14:paraId="0D9723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C90C92" w14:textId="288BC015"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F43993"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B516B88" w14:textId="2F188D47"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176EEFE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4983DF" w14:textId="2D301A8C"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155073B" w14:textId="5B3FC7FB"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6036123" w14:textId="77777777" w:rsidR="002F3B2B" w:rsidRPr="004718F5" w:rsidRDefault="002F3B2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B25B8D" w14:textId="447B504C"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4E02CF7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F6A69F"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62E799" w14:textId="6E2B826C"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175B9726"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C259FB"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3559FC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E0DE7" w14:textId="5DA2EC13"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C8328E" w14:textId="6E659D39"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1448510C" w14:textId="77777777" w:rsidR="002F3B2B" w:rsidRPr="004718F5" w:rsidRDefault="002F3B2B" w:rsidP="000422D1">
            <w:pPr>
              <w:pStyle w:val="TAL"/>
              <w:keepNext w:val="0"/>
              <w:keepLines w:val="0"/>
            </w:pPr>
          </w:p>
        </w:tc>
      </w:tr>
    </w:tbl>
    <w:p w14:paraId="583B4441" w14:textId="77777777" w:rsidR="002F3B2B" w:rsidRPr="004718F5" w:rsidRDefault="002F3B2B" w:rsidP="000422D1"/>
    <w:p w14:paraId="74B65BEF" w14:textId="77777777" w:rsidR="002F3B2B" w:rsidRPr="004718F5" w:rsidRDefault="002F3B2B" w:rsidP="000422D1">
      <w:pPr>
        <w:pStyle w:val="B10"/>
      </w:pPr>
      <w:r w:rsidRPr="004718F5">
        <w:t>1.</w:t>
      </w:r>
      <w:r w:rsidRPr="004718F5">
        <w:tab/>
        <w:t>Message contents are defined in clause 4.6.4.5.4.3.</w:t>
      </w:r>
    </w:p>
    <w:p w14:paraId="12F1D65D" w14:textId="77777777" w:rsidR="002F3B2B" w:rsidRPr="004718F5" w:rsidRDefault="002F3B2B" w:rsidP="000422D1">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4718F5">
        <w:rPr>
          <w:lang w:eastAsia="sv-SE"/>
        </w:rPr>
        <w:t>4.6.4.5.4.1-2.</w:t>
      </w:r>
    </w:p>
    <w:p w14:paraId="62B96F0C" w14:textId="77777777" w:rsidR="002F3B2B" w:rsidRPr="004718F5" w:rsidRDefault="002F3B2B" w:rsidP="000422D1">
      <w:pPr>
        <w:pStyle w:val="H6"/>
        <w:keepNext w:val="0"/>
        <w:keepLines w:val="0"/>
        <w:rPr>
          <w:lang w:eastAsia="sv-SE"/>
        </w:rPr>
      </w:pPr>
      <w:r w:rsidRPr="004718F5">
        <w:rPr>
          <w:lang w:eastAsia="sv-SE"/>
        </w:rPr>
        <w:t>4.6.4.5.4.2</w:t>
      </w:r>
      <w:r w:rsidRPr="004718F5">
        <w:rPr>
          <w:lang w:eastAsia="sv-SE"/>
        </w:rPr>
        <w:tab/>
        <w:t>Test procedure</w:t>
      </w:r>
    </w:p>
    <w:p w14:paraId="7E892CB8" w14:textId="77777777" w:rsidR="00D86A73" w:rsidRPr="004718F5" w:rsidRDefault="002F3B2B" w:rsidP="00D86A73">
      <w:r w:rsidRPr="004718F5">
        <w:t>Same test procedure as in subclause 4.6.4.1.4.2 with tables</w:t>
      </w:r>
      <w:r w:rsidRPr="004718F5">
        <w:rPr>
          <w:lang w:eastAsia="sv-SE"/>
        </w:rPr>
        <w:t xml:space="preserve"> 4.6.4.1.4.1-2 and 4.6.4.1.5-</w:t>
      </w:r>
      <w:r w:rsidRPr="004718F5">
        <w:t xml:space="preserve">1 </w:t>
      </w:r>
      <w:r w:rsidRPr="004718F5">
        <w:rPr>
          <w:lang w:eastAsia="sv-SE"/>
        </w:rPr>
        <w:t xml:space="preserve">replaced by </w:t>
      </w:r>
      <w:r w:rsidRPr="004718F5">
        <w:t>tables</w:t>
      </w:r>
      <w:r w:rsidRPr="004718F5">
        <w:rPr>
          <w:lang w:eastAsia="sv-SE"/>
        </w:rPr>
        <w:t xml:space="preserve"> 4.6.4.5.4.1-2 and 4.6.4.5.5-</w:t>
      </w:r>
      <w:r w:rsidRPr="004718F5">
        <w:t>1.</w:t>
      </w:r>
      <w:r w:rsidR="00D86A73" w:rsidRPr="004718F5">
        <w:t xml:space="preserve"> Step 7 is also replaced by the following step.</w:t>
      </w:r>
    </w:p>
    <w:p w14:paraId="6F857D96" w14:textId="77777777" w:rsidR="00D86A73" w:rsidRPr="004718F5" w:rsidRDefault="00D86A73" w:rsidP="00D86A73">
      <w:pPr>
        <w:pStyle w:val="B10"/>
        <w:ind w:left="709" w:hanging="425"/>
        <w:rPr>
          <w:rFonts w:cs="v4.2.0"/>
        </w:rPr>
      </w:pPr>
      <w:r w:rsidRPr="004718F5">
        <w:t>7.</w:t>
      </w:r>
      <w:r w:rsidRPr="004718F5">
        <w:tab/>
        <w:t xml:space="preserve">The UE shall start sending L1-RSRP reports. </w:t>
      </w:r>
      <w:r w:rsidRPr="004718F5">
        <w:rPr>
          <w:rFonts w:cs="v4.2.0"/>
        </w:rPr>
        <w:t>The SS shall check following requirements:</w:t>
      </w:r>
    </w:p>
    <w:p w14:paraId="6F2FCF50" w14:textId="2389B918" w:rsidR="00D86A73" w:rsidRPr="004718F5" w:rsidRDefault="00D86A73" w:rsidP="00D86A73">
      <w:pPr>
        <w:pStyle w:val="B2"/>
        <w:ind w:left="1134" w:hanging="567"/>
      </w:pPr>
      <w:r w:rsidRPr="004718F5">
        <w:t>R1:</w:t>
      </w:r>
      <w:r w:rsidRPr="004718F5">
        <w:tab/>
      </w:r>
      <w:r w:rsidRPr="004718F5">
        <w:rPr>
          <w:lang w:eastAsia="ja-JP"/>
        </w:rPr>
        <w:t xml:space="preserve">the UE shall start to transmit valid reports </w:t>
      </w:r>
      <w:r w:rsidRPr="004718F5">
        <w:t xml:space="preserve">no later than </w:t>
      </w:r>
      <w:r w:rsidR="00B96169" w:rsidRPr="004718F5">
        <w:t>720</w:t>
      </w:r>
      <w:r w:rsidRPr="004718F5">
        <w:t xml:space="preserve"> ms for configuration 1, 2, 4 and 5 and no later than </w:t>
      </w:r>
      <w:r w:rsidR="00B96169" w:rsidRPr="004718F5">
        <w:t>680</w:t>
      </w:r>
      <w:r w:rsidRPr="004718F5">
        <w:t xml:space="preserve"> ms for configuration 3 and 6 from the beginning of time period T2. </w:t>
      </w:r>
      <w:r w:rsidRPr="004718F5">
        <w:rPr>
          <w:lang w:eastAsia="ja-JP"/>
        </w:rPr>
        <w:t>A valid report shall meet the absolute L1-RSRP requirement for SSB#1 (Table 4.6.4.5.5-2 for test configurations 1, 2, 4 and 5 and Table 4.6.4.5.5-3 for test configurations 3 and 6) and the relative L1-RSRP requirement for SSB#0 in Table 4.6.4.5.5-</w:t>
      </w:r>
      <w:r w:rsidRPr="004718F5">
        <w:rPr>
          <w:color w:val="003E76"/>
          <w:lang w:eastAsia="ja-JP"/>
        </w:rPr>
        <w:t>4</w:t>
      </w:r>
      <w:r w:rsidRPr="004718F5">
        <w:rPr>
          <w:lang w:eastAsia="ja-JP"/>
        </w:rPr>
        <w:t xml:space="preserve">. </w:t>
      </w:r>
      <w:r w:rsidRPr="004718F5">
        <w:t>If the first valid report is received earlier than the specified time, the number of passed iterations for R1 is increased by one. Otherwise, the number of failed iterations for R1 is increased by one.</w:t>
      </w:r>
    </w:p>
    <w:p w14:paraId="18311897" w14:textId="77777777" w:rsidR="00D86A73" w:rsidRPr="004718F5" w:rsidRDefault="00D86A73" w:rsidP="00D86A73">
      <w:pPr>
        <w:pStyle w:val="B2"/>
        <w:ind w:left="1134" w:hanging="567"/>
      </w:pPr>
      <w:r w:rsidRPr="004718F5">
        <w:t>R2:</w:t>
      </w:r>
      <w:r w:rsidRPr="004718F5">
        <w:tab/>
        <w:t>the UE shall transmit reports every 80 slots until the end of time period T2. If the reports are received accordingly, the number of passed iterations for R2 is increased by one. Otherwise, the number of failed iterations for R2 is increased by one.</w:t>
      </w:r>
    </w:p>
    <w:p w14:paraId="2E891B51" w14:textId="77777777" w:rsidR="00D86A73" w:rsidRPr="004718F5" w:rsidRDefault="00D86A73" w:rsidP="00D86A73">
      <w:pPr>
        <w:pStyle w:val="B2"/>
        <w:ind w:left="1134" w:hanging="567"/>
      </w:pPr>
      <w:r w:rsidRPr="004718F5">
        <w:t>R3:</w:t>
      </w:r>
      <w:r w:rsidRPr="004718F5">
        <w:tab/>
        <w:t xml:space="preserve">The L1-RSRP value of SSB#1 reported by the UE is compared to the expected L1-RSRP value for SSB#1. </w:t>
      </w:r>
      <w:r w:rsidRPr="004718F5">
        <w:rPr>
          <w:lang w:eastAsia="ja-JP"/>
        </w:rPr>
        <w:t>In all consecutive reports after the first valid value is received, i</w:t>
      </w:r>
      <w:r w:rsidRPr="004718F5">
        <w:t>f the resulting value is outside the limits in Table 4.6.4.5.5-2 for test configurations 1, 2, 4 and 5 and in Table 4.6.4.5.5-3 for test configurations 3 and 6 or the UE fails to report the measurement value for SSB#1, the number of failed iterations for R3 is increased by one. Otherwise, the number of passed iterations for R3 is increased by one.</w:t>
      </w:r>
    </w:p>
    <w:p w14:paraId="7EE60136" w14:textId="5CE9D0AF" w:rsidR="002F3B2B" w:rsidRPr="004718F5" w:rsidRDefault="00D86A73" w:rsidP="004E2380">
      <w:pPr>
        <w:pStyle w:val="B2"/>
        <w:ind w:left="1134" w:hanging="567"/>
      </w:pPr>
      <w:r w:rsidRPr="004718F5">
        <w:t>R4:</w:t>
      </w:r>
      <w:r w:rsidRPr="004718F5">
        <w:tab/>
        <w:t>The DIFF RSRP value of SSB#0 reported by the UE is compared to the expected DIFF RSRP value. In all consecutive reports after the first valid value is received, if the resulting value is outside the limits in Table 4.6.4.5.5-4 or the UE fails to report the measurement value for SSB#0, the number of failed iterations for R4 is increased by one. Otherwise, the number of passed iterations for R4 is increased by one.</w:t>
      </w:r>
    </w:p>
    <w:p w14:paraId="58C97D5C" w14:textId="77777777" w:rsidR="002F3B2B" w:rsidRPr="004718F5" w:rsidRDefault="002F3B2B" w:rsidP="000422D1">
      <w:pPr>
        <w:pStyle w:val="H6"/>
        <w:keepNext w:val="0"/>
        <w:keepLines w:val="0"/>
        <w:rPr>
          <w:lang w:eastAsia="sv-SE"/>
        </w:rPr>
      </w:pPr>
      <w:r w:rsidRPr="004718F5">
        <w:rPr>
          <w:lang w:eastAsia="sv-SE"/>
        </w:rPr>
        <w:t>4.6.4.5.4.3</w:t>
      </w:r>
      <w:r w:rsidRPr="004718F5">
        <w:rPr>
          <w:lang w:eastAsia="sv-SE"/>
        </w:rPr>
        <w:tab/>
        <w:t>Message contents</w:t>
      </w:r>
    </w:p>
    <w:p w14:paraId="60BCD14E" w14:textId="77777777" w:rsidR="007E13CB" w:rsidRPr="004718F5" w:rsidRDefault="007E13CB" w:rsidP="007E13CB">
      <w:pPr>
        <w:rPr>
          <w:lang w:eastAsia="sv-SE"/>
        </w:rPr>
      </w:pPr>
      <w:r w:rsidRPr="004718F5">
        <w:rPr>
          <w:lang w:eastAsia="sv-SE"/>
        </w:rPr>
        <w:t>In addition to the same message contents as clause 4.6.4.2.4.3, the following exceptions are also needed:</w:t>
      </w:r>
    </w:p>
    <w:p w14:paraId="69EFDF58" w14:textId="6269996B" w:rsidR="007E13CB" w:rsidRPr="004718F5" w:rsidRDefault="007E13CB" w:rsidP="00FD7E0C">
      <w:pPr>
        <w:pStyle w:val="TH"/>
        <w:rPr>
          <w:lang w:eastAsia="zh-CN"/>
        </w:rPr>
      </w:pPr>
      <w:r w:rsidRPr="004718F5">
        <w:t xml:space="preserve">Table </w:t>
      </w:r>
      <w:r w:rsidRPr="004718F5">
        <w:rPr>
          <w:lang w:eastAsia="sv-SE"/>
        </w:rPr>
        <w:t>4.6.4.5.4.3-1</w:t>
      </w:r>
      <w:r w:rsidRPr="004718F5">
        <w:t xml:space="preserve">: </w:t>
      </w:r>
      <w:r w:rsidR="004B4906" w:rsidRPr="004718F5">
        <w:rPr>
          <w:lang w:eastAsia="zh-CN"/>
        </w:rPr>
        <w:t>Void</w:t>
      </w:r>
    </w:p>
    <w:p w14:paraId="32582469" w14:textId="216BFCA6" w:rsidR="007E13CB" w:rsidRPr="004718F5" w:rsidRDefault="007E13CB" w:rsidP="007E13CB">
      <w:pPr>
        <w:pStyle w:val="TH"/>
        <w:rPr>
          <w:i/>
          <w:iCs/>
        </w:rPr>
      </w:pPr>
      <w:r w:rsidRPr="004718F5">
        <w:t xml:space="preserve">Table </w:t>
      </w:r>
      <w:r w:rsidRPr="004718F5">
        <w:rPr>
          <w:lang w:eastAsia="sv-SE"/>
        </w:rPr>
        <w:t>4.6.4.5.4.3-2</w:t>
      </w:r>
      <w:r w:rsidRPr="004718F5">
        <w:t xml:space="preserve">: </w:t>
      </w:r>
      <w:r w:rsidR="0035191A" w:rsidRPr="004718F5">
        <w:rPr>
          <w:lang w:eastAsia="zh-CN"/>
        </w:rPr>
        <w:t>Void</w:t>
      </w:r>
    </w:p>
    <w:p w14:paraId="2C7BFD6D" w14:textId="77777777" w:rsidR="007E13CB" w:rsidRPr="004718F5" w:rsidRDefault="007E13CB" w:rsidP="007E13CB"/>
    <w:p w14:paraId="2BB60688" w14:textId="77777777" w:rsidR="007E13CB" w:rsidRPr="004718F5" w:rsidRDefault="007E13CB" w:rsidP="007E13CB">
      <w:pPr>
        <w:pStyle w:val="TH"/>
      </w:pPr>
      <w:r w:rsidRPr="004718F5">
        <w:t xml:space="preserve">Table </w:t>
      </w:r>
      <w:r w:rsidRPr="004718F5">
        <w:rPr>
          <w:lang w:eastAsia="sv-SE"/>
        </w:rPr>
        <w:t>4.6.4.5.4.3-3</w:t>
      </w:r>
      <w:r w:rsidRPr="004718F5">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7"/>
        <w:gridCol w:w="2442"/>
        <w:gridCol w:w="1502"/>
        <w:gridCol w:w="1543"/>
      </w:tblGrid>
      <w:tr w:rsidR="007E13CB" w:rsidRPr="004718F5" w14:paraId="0FAB90F2" w14:textId="77777777" w:rsidTr="001F027B">
        <w:tc>
          <w:tcPr>
            <w:tcW w:w="5000" w:type="pct"/>
            <w:gridSpan w:val="4"/>
          </w:tcPr>
          <w:p w14:paraId="01255146" w14:textId="77777777" w:rsidR="007E13CB" w:rsidRPr="004718F5" w:rsidRDefault="007E13CB" w:rsidP="001F027B">
            <w:pPr>
              <w:pStyle w:val="TAH"/>
              <w:jc w:val="left"/>
              <w:rPr>
                <w:b w:val="0"/>
              </w:rPr>
            </w:pPr>
            <w:r w:rsidRPr="004718F5">
              <w:rPr>
                <w:b w:val="0"/>
              </w:rPr>
              <w:t>Derivation Path: TS 38.508-1 [14], Table 4.6.3-19 with condition EN-DC</w:t>
            </w:r>
          </w:p>
        </w:tc>
      </w:tr>
      <w:tr w:rsidR="007E13CB" w:rsidRPr="004718F5" w14:paraId="38E73027" w14:textId="77777777" w:rsidTr="001F027B">
        <w:tc>
          <w:tcPr>
            <w:tcW w:w="2216" w:type="pct"/>
          </w:tcPr>
          <w:p w14:paraId="43E45554" w14:textId="77777777" w:rsidR="007E13CB" w:rsidRPr="004718F5" w:rsidRDefault="007E13CB" w:rsidP="001F027B">
            <w:pPr>
              <w:pStyle w:val="TAH"/>
            </w:pPr>
            <w:r w:rsidRPr="004718F5">
              <w:t>Information Element</w:t>
            </w:r>
          </w:p>
        </w:tc>
        <w:tc>
          <w:tcPr>
            <w:tcW w:w="1239" w:type="pct"/>
          </w:tcPr>
          <w:p w14:paraId="29AA4C73" w14:textId="77777777" w:rsidR="007E13CB" w:rsidRPr="004718F5" w:rsidRDefault="007E13CB" w:rsidP="001F027B">
            <w:pPr>
              <w:pStyle w:val="TAH"/>
            </w:pPr>
            <w:r w:rsidRPr="004718F5">
              <w:t>Value/remark</w:t>
            </w:r>
          </w:p>
        </w:tc>
        <w:tc>
          <w:tcPr>
            <w:tcW w:w="762" w:type="pct"/>
          </w:tcPr>
          <w:p w14:paraId="05439A2B" w14:textId="77777777" w:rsidR="007E13CB" w:rsidRPr="004718F5" w:rsidRDefault="007E13CB" w:rsidP="001F027B">
            <w:pPr>
              <w:pStyle w:val="TAH"/>
            </w:pPr>
            <w:r w:rsidRPr="004718F5">
              <w:t>Comment</w:t>
            </w:r>
          </w:p>
        </w:tc>
        <w:tc>
          <w:tcPr>
            <w:tcW w:w="783" w:type="pct"/>
          </w:tcPr>
          <w:p w14:paraId="0D7E148D" w14:textId="77777777" w:rsidR="007E13CB" w:rsidRPr="004718F5" w:rsidRDefault="007E13CB" w:rsidP="001F027B">
            <w:pPr>
              <w:pStyle w:val="TAH"/>
            </w:pPr>
            <w:r w:rsidRPr="004718F5">
              <w:t>Condition</w:t>
            </w:r>
          </w:p>
        </w:tc>
      </w:tr>
      <w:tr w:rsidR="007E13CB" w:rsidRPr="004718F5" w14:paraId="03231471" w14:textId="77777777" w:rsidTr="001F027B">
        <w:tc>
          <w:tcPr>
            <w:tcW w:w="2216" w:type="pct"/>
          </w:tcPr>
          <w:p w14:paraId="182F1439" w14:textId="77777777" w:rsidR="007E13CB" w:rsidRPr="004718F5" w:rsidRDefault="007E13CB" w:rsidP="001F027B">
            <w:pPr>
              <w:pStyle w:val="TAL"/>
            </w:pPr>
            <w:r w:rsidRPr="004718F5">
              <w:t xml:space="preserve">CellGroupConfig ::= </w:t>
            </w:r>
            <w:r w:rsidRPr="004718F5">
              <w:rPr>
                <w:snapToGrid w:val="0"/>
              </w:rPr>
              <w:t xml:space="preserve">SEQUENCE </w:t>
            </w:r>
            <w:r w:rsidRPr="004718F5">
              <w:t>{</w:t>
            </w:r>
          </w:p>
        </w:tc>
        <w:tc>
          <w:tcPr>
            <w:tcW w:w="1239" w:type="pct"/>
          </w:tcPr>
          <w:p w14:paraId="61279031" w14:textId="77777777" w:rsidR="007E13CB" w:rsidRPr="004718F5" w:rsidRDefault="007E13CB" w:rsidP="001F027B">
            <w:pPr>
              <w:pStyle w:val="TAL"/>
            </w:pPr>
          </w:p>
        </w:tc>
        <w:tc>
          <w:tcPr>
            <w:tcW w:w="762" w:type="pct"/>
          </w:tcPr>
          <w:p w14:paraId="45D39E90" w14:textId="77777777" w:rsidR="007E13CB" w:rsidRPr="004718F5" w:rsidRDefault="007E13CB" w:rsidP="001F027B">
            <w:pPr>
              <w:pStyle w:val="TAL"/>
            </w:pPr>
          </w:p>
        </w:tc>
        <w:tc>
          <w:tcPr>
            <w:tcW w:w="783" w:type="pct"/>
          </w:tcPr>
          <w:p w14:paraId="6276D054" w14:textId="77777777" w:rsidR="007E13CB" w:rsidRPr="004718F5" w:rsidRDefault="007E13CB" w:rsidP="001F027B">
            <w:pPr>
              <w:pStyle w:val="TAL"/>
            </w:pPr>
          </w:p>
        </w:tc>
      </w:tr>
      <w:tr w:rsidR="007E13CB" w:rsidRPr="004718F5" w14:paraId="5B5F249C" w14:textId="77777777" w:rsidTr="001F027B">
        <w:tc>
          <w:tcPr>
            <w:tcW w:w="2216" w:type="pct"/>
          </w:tcPr>
          <w:p w14:paraId="73D3D211" w14:textId="77777777" w:rsidR="007E13CB" w:rsidRPr="004718F5" w:rsidRDefault="007E13CB" w:rsidP="001F027B">
            <w:pPr>
              <w:pStyle w:val="TAL"/>
            </w:pPr>
            <w:r w:rsidRPr="004718F5">
              <w:t xml:space="preserve">  spCellConfig SEQUENCE {</w:t>
            </w:r>
          </w:p>
        </w:tc>
        <w:tc>
          <w:tcPr>
            <w:tcW w:w="1239" w:type="pct"/>
          </w:tcPr>
          <w:p w14:paraId="202EDE06" w14:textId="77777777" w:rsidR="007E13CB" w:rsidRPr="004718F5" w:rsidRDefault="007E13CB" w:rsidP="001F027B">
            <w:pPr>
              <w:pStyle w:val="TAL"/>
            </w:pPr>
          </w:p>
        </w:tc>
        <w:tc>
          <w:tcPr>
            <w:tcW w:w="762" w:type="pct"/>
          </w:tcPr>
          <w:p w14:paraId="410862B9" w14:textId="77777777" w:rsidR="007E13CB" w:rsidRPr="004718F5" w:rsidRDefault="007E13CB" w:rsidP="001F027B">
            <w:pPr>
              <w:pStyle w:val="TAL"/>
            </w:pPr>
          </w:p>
        </w:tc>
        <w:tc>
          <w:tcPr>
            <w:tcW w:w="783" w:type="pct"/>
          </w:tcPr>
          <w:p w14:paraId="79C0252D" w14:textId="77777777" w:rsidR="007E13CB" w:rsidRPr="004718F5" w:rsidRDefault="007E13CB" w:rsidP="001F027B">
            <w:pPr>
              <w:pStyle w:val="TAL"/>
            </w:pPr>
          </w:p>
        </w:tc>
      </w:tr>
      <w:tr w:rsidR="007E13CB" w:rsidRPr="004718F5" w14:paraId="368B3592" w14:textId="77777777" w:rsidTr="001F027B">
        <w:tc>
          <w:tcPr>
            <w:tcW w:w="2216" w:type="pct"/>
            <w:tcBorders>
              <w:top w:val="nil"/>
            </w:tcBorders>
          </w:tcPr>
          <w:p w14:paraId="6C0C58D9" w14:textId="77777777" w:rsidR="007E13CB" w:rsidRPr="004718F5" w:rsidRDefault="007E13CB" w:rsidP="001F027B">
            <w:pPr>
              <w:pStyle w:val="TAL"/>
            </w:pPr>
            <w:r w:rsidRPr="004718F5">
              <w:t xml:space="preserve">    servCellIndex</w:t>
            </w:r>
          </w:p>
        </w:tc>
        <w:tc>
          <w:tcPr>
            <w:tcW w:w="1239" w:type="pct"/>
          </w:tcPr>
          <w:p w14:paraId="30B9776A" w14:textId="77777777" w:rsidR="007E13CB" w:rsidRPr="004718F5" w:rsidRDefault="007E13CB" w:rsidP="001F027B">
            <w:pPr>
              <w:pStyle w:val="TAL"/>
            </w:pPr>
            <w:r w:rsidRPr="004718F5">
              <w:t>ServCellIndex for Cell 2</w:t>
            </w:r>
          </w:p>
        </w:tc>
        <w:tc>
          <w:tcPr>
            <w:tcW w:w="762" w:type="pct"/>
          </w:tcPr>
          <w:p w14:paraId="5626FDA4" w14:textId="77777777" w:rsidR="007E13CB" w:rsidRPr="004718F5" w:rsidRDefault="007E13CB" w:rsidP="001F027B">
            <w:pPr>
              <w:pStyle w:val="TAL"/>
            </w:pPr>
          </w:p>
        </w:tc>
        <w:tc>
          <w:tcPr>
            <w:tcW w:w="783" w:type="pct"/>
          </w:tcPr>
          <w:p w14:paraId="30DD5824" w14:textId="77777777" w:rsidR="007E13CB" w:rsidRPr="004718F5" w:rsidRDefault="007E13CB" w:rsidP="001F027B">
            <w:pPr>
              <w:pStyle w:val="TAL"/>
            </w:pPr>
          </w:p>
        </w:tc>
      </w:tr>
      <w:tr w:rsidR="007E13CB" w:rsidRPr="004718F5" w14:paraId="001BAC40" w14:textId="77777777" w:rsidTr="001F027B">
        <w:tc>
          <w:tcPr>
            <w:tcW w:w="2216" w:type="pct"/>
          </w:tcPr>
          <w:p w14:paraId="1592E960" w14:textId="77777777" w:rsidR="007E13CB" w:rsidRPr="004718F5" w:rsidRDefault="007E13CB" w:rsidP="001F027B">
            <w:pPr>
              <w:pStyle w:val="TAL"/>
            </w:pPr>
            <w:r w:rsidRPr="004718F5">
              <w:t xml:space="preserve">    reconfigurationWithSync SEQUENCE {</w:t>
            </w:r>
          </w:p>
        </w:tc>
        <w:tc>
          <w:tcPr>
            <w:tcW w:w="1239" w:type="pct"/>
          </w:tcPr>
          <w:p w14:paraId="400FB85B" w14:textId="77777777" w:rsidR="007E13CB" w:rsidRPr="004718F5" w:rsidRDefault="007E13CB" w:rsidP="001F027B">
            <w:pPr>
              <w:pStyle w:val="TAL"/>
            </w:pPr>
          </w:p>
        </w:tc>
        <w:tc>
          <w:tcPr>
            <w:tcW w:w="762" w:type="pct"/>
          </w:tcPr>
          <w:p w14:paraId="3620428B" w14:textId="77777777" w:rsidR="007E13CB" w:rsidRPr="004718F5" w:rsidRDefault="007E13CB" w:rsidP="001F027B">
            <w:pPr>
              <w:pStyle w:val="TAL"/>
            </w:pPr>
          </w:p>
        </w:tc>
        <w:tc>
          <w:tcPr>
            <w:tcW w:w="783" w:type="pct"/>
          </w:tcPr>
          <w:p w14:paraId="0EA58CEA" w14:textId="77777777" w:rsidR="007E13CB" w:rsidRPr="004718F5" w:rsidRDefault="007E13CB" w:rsidP="001F027B">
            <w:pPr>
              <w:pStyle w:val="TAL"/>
            </w:pPr>
          </w:p>
        </w:tc>
      </w:tr>
      <w:tr w:rsidR="007E13CB" w:rsidRPr="004718F5" w14:paraId="6C990B1E" w14:textId="77777777" w:rsidTr="001F027B">
        <w:tc>
          <w:tcPr>
            <w:tcW w:w="2216" w:type="pct"/>
          </w:tcPr>
          <w:p w14:paraId="40ABD26A" w14:textId="77777777" w:rsidR="007E13CB" w:rsidRPr="004718F5" w:rsidRDefault="007E13CB" w:rsidP="001F027B">
            <w:pPr>
              <w:pStyle w:val="TAL"/>
            </w:pPr>
            <w:r w:rsidRPr="004718F5">
              <w:t xml:space="preserve">      spCellConfigCommon</w:t>
            </w:r>
          </w:p>
        </w:tc>
        <w:tc>
          <w:tcPr>
            <w:tcW w:w="1239" w:type="pct"/>
          </w:tcPr>
          <w:p w14:paraId="1AB40B12" w14:textId="77777777" w:rsidR="007E13CB" w:rsidRPr="004718F5" w:rsidRDefault="007E13CB" w:rsidP="001F027B">
            <w:pPr>
              <w:pStyle w:val="TAL"/>
            </w:pPr>
            <w:r w:rsidRPr="004718F5">
              <w:rPr>
                <w:iCs/>
              </w:rPr>
              <w:t>ServingCellConfigCommon</w:t>
            </w:r>
          </w:p>
        </w:tc>
        <w:tc>
          <w:tcPr>
            <w:tcW w:w="762" w:type="pct"/>
          </w:tcPr>
          <w:p w14:paraId="08197C3F" w14:textId="77777777" w:rsidR="007E13CB" w:rsidRPr="004718F5" w:rsidRDefault="007E13CB" w:rsidP="001F027B">
            <w:pPr>
              <w:pStyle w:val="TAL"/>
            </w:pPr>
            <w:r w:rsidRPr="004718F5">
              <w:t xml:space="preserve">Table </w:t>
            </w:r>
            <w:r w:rsidRPr="004718F5">
              <w:rPr>
                <w:lang w:eastAsia="sv-SE"/>
              </w:rPr>
              <w:t>4.6.4.5.4.3</w:t>
            </w:r>
            <w:r w:rsidRPr="004718F5">
              <w:t>-4</w:t>
            </w:r>
          </w:p>
        </w:tc>
        <w:tc>
          <w:tcPr>
            <w:tcW w:w="783" w:type="pct"/>
          </w:tcPr>
          <w:p w14:paraId="54C03408" w14:textId="77777777" w:rsidR="007E13CB" w:rsidRPr="004718F5" w:rsidRDefault="007E13CB" w:rsidP="001F027B">
            <w:pPr>
              <w:pStyle w:val="TAL"/>
            </w:pPr>
          </w:p>
        </w:tc>
      </w:tr>
      <w:tr w:rsidR="007E13CB" w:rsidRPr="004718F5" w14:paraId="6BCB790A" w14:textId="77777777" w:rsidTr="001F027B">
        <w:tc>
          <w:tcPr>
            <w:tcW w:w="2216" w:type="pct"/>
          </w:tcPr>
          <w:p w14:paraId="464C7389" w14:textId="77777777" w:rsidR="007E13CB" w:rsidRPr="004718F5" w:rsidRDefault="007E13CB" w:rsidP="001F027B">
            <w:pPr>
              <w:pStyle w:val="TAL"/>
            </w:pPr>
            <w:r w:rsidRPr="004718F5">
              <w:t xml:space="preserve">    }</w:t>
            </w:r>
          </w:p>
        </w:tc>
        <w:tc>
          <w:tcPr>
            <w:tcW w:w="1239" w:type="pct"/>
          </w:tcPr>
          <w:p w14:paraId="7DF92F80" w14:textId="77777777" w:rsidR="007E13CB" w:rsidRPr="004718F5" w:rsidRDefault="007E13CB" w:rsidP="001F027B">
            <w:pPr>
              <w:pStyle w:val="TAL"/>
            </w:pPr>
          </w:p>
        </w:tc>
        <w:tc>
          <w:tcPr>
            <w:tcW w:w="762" w:type="pct"/>
          </w:tcPr>
          <w:p w14:paraId="5BA02E72" w14:textId="77777777" w:rsidR="007E13CB" w:rsidRPr="004718F5" w:rsidRDefault="007E13CB" w:rsidP="001F027B">
            <w:pPr>
              <w:pStyle w:val="TAL"/>
            </w:pPr>
          </w:p>
        </w:tc>
        <w:tc>
          <w:tcPr>
            <w:tcW w:w="783" w:type="pct"/>
          </w:tcPr>
          <w:p w14:paraId="2B22A973" w14:textId="77777777" w:rsidR="007E13CB" w:rsidRPr="004718F5" w:rsidRDefault="007E13CB" w:rsidP="001F027B">
            <w:pPr>
              <w:pStyle w:val="TAL"/>
            </w:pPr>
          </w:p>
        </w:tc>
      </w:tr>
      <w:tr w:rsidR="007E13CB" w:rsidRPr="004718F5" w14:paraId="0D5BBE57" w14:textId="77777777" w:rsidTr="001F027B">
        <w:tc>
          <w:tcPr>
            <w:tcW w:w="2216" w:type="pct"/>
          </w:tcPr>
          <w:p w14:paraId="77EF73C8" w14:textId="77777777" w:rsidR="007E13CB" w:rsidRPr="004718F5" w:rsidRDefault="007E13CB" w:rsidP="001F027B">
            <w:pPr>
              <w:pStyle w:val="TAL"/>
            </w:pPr>
            <w:r w:rsidRPr="004718F5">
              <w:t xml:space="preserve">  }</w:t>
            </w:r>
          </w:p>
        </w:tc>
        <w:tc>
          <w:tcPr>
            <w:tcW w:w="1239" w:type="pct"/>
          </w:tcPr>
          <w:p w14:paraId="3839C94D" w14:textId="77777777" w:rsidR="007E13CB" w:rsidRPr="004718F5" w:rsidRDefault="007E13CB" w:rsidP="001F027B">
            <w:pPr>
              <w:pStyle w:val="TAL"/>
            </w:pPr>
          </w:p>
        </w:tc>
        <w:tc>
          <w:tcPr>
            <w:tcW w:w="762" w:type="pct"/>
          </w:tcPr>
          <w:p w14:paraId="1BEC5C60" w14:textId="77777777" w:rsidR="007E13CB" w:rsidRPr="004718F5" w:rsidRDefault="007E13CB" w:rsidP="001F027B">
            <w:pPr>
              <w:pStyle w:val="TAL"/>
            </w:pPr>
          </w:p>
        </w:tc>
        <w:tc>
          <w:tcPr>
            <w:tcW w:w="783" w:type="pct"/>
          </w:tcPr>
          <w:p w14:paraId="55A09AB4" w14:textId="77777777" w:rsidR="007E13CB" w:rsidRPr="004718F5" w:rsidRDefault="007E13CB" w:rsidP="001F027B">
            <w:pPr>
              <w:pStyle w:val="TAL"/>
            </w:pPr>
          </w:p>
        </w:tc>
      </w:tr>
      <w:tr w:rsidR="007E13CB" w:rsidRPr="004718F5" w14:paraId="2482D54F" w14:textId="77777777" w:rsidTr="001F027B">
        <w:tc>
          <w:tcPr>
            <w:tcW w:w="2216" w:type="pct"/>
          </w:tcPr>
          <w:p w14:paraId="13A1C602" w14:textId="77777777" w:rsidR="007E13CB" w:rsidRPr="004718F5" w:rsidRDefault="007E13CB" w:rsidP="001F027B">
            <w:pPr>
              <w:pStyle w:val="TAL"/>
            </w:pPr>
            <w:r w:rsidRPr="004718F5">
              <w:t>}</w:t>
            </w:r>
          </w:p>
        </w:tc>
        <w:tc>
          <w:tcPr>
            <w:tcW w:w="1239" w:type="pct"/>
          </w:tcPr>
          <w:p w14:paraId="4035E942" w14:textId="77777777" w:rsidR="007E13CB" w:rsidRPr="004718F5" w:rsidRDefault="007E13CB" w:rsidP="001F027B">
            <w:pPr>
              <w:pStyle w:val="TAL"/>
            </w:pPr>
          </w:p>
        </w:tc>
        <w:tc>
          <w:tcPr>
            <w:tcW w:w="762" w:type="pct"/>
          </w:tcPr>
          <w:p w14:paraId="6F425B18" w14:textId="77777777" w:rsidR="007E13CB" w:rsidRPr="004718F5" w:rsidRDefault="007E13CB" w:rsidP="001F027B">
            <w:pPr>
              <w:pStyle w:val="TAL"/>
            </w:pPr>
          </w:p>
        </w:tc>
        <w:tc>
          <w:tcPr>
            <w:tcW w:w="783" w:type="pct"/>
          </w:tcPr>
          <w:p w14:paraId="5FADAAEB" w14:textId="77777777" w:rsidR="007E13CB" w:rsidRPr="004718F5" w:rsidRDefault="007E13CB" w:rsidP="001F027B">
            <w:pPr>
              <w:pStyle w:val="TAL"/>
            </w:pPr>
          </w:p>
        </w:tc>
      </w:tr>
    </w:tbl>
    <w:p w14:paraId="4A3E0CAB" w14:textId="77777777" w:rsidR="007E13CB" w:rsidRPr="004718F5" w:rsidRDefault="007E13CB" w:rsidP="007E13CB"/>
    <w:p w14:paraId="4978D536" w14:textId="77777777" w:rsidR="007E13CB" w:rsidRPr="004718F5" w:rsidRDefault="007E13CB" w:rsidP="007E13CB">
      <w:pPr>
        <w:pStyle w:val="TH"/>
      </w:pPr>
      <w:r w:rsidRPr="004718F5">
        <w:t xml:space="preserve">Table </w:t>
      </w:r>
      <w:r w:rsidRPr="004718F5">
        <w:rPr>
          <w:lang w:eastAsia="sv-SE"/>
        </w:rPr>
        <w:t>4.6.4.5.4.3</w:t>
      </w:r>
      <w:r w:rsidRPr="004718F5">
        <w:t xml:space="preserve">-4: ServingCellConfigCommon (Table </w:t>
      </w:r>
      <w:r w:rsidRPr="004718F5">
        <w:rPr>
          <w:lang w:eastAsia="sv-SE"/>
        </w:rPr>
        <w:t>4.6.4.5.4.3-3</w:t>
      </w:r>
      <w:r w:rsidRPr="004718F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7E13CB" w:rsidRPr="004718F5" w14:paraId="5D75061D" w14:textId="77777777" w:rsidTr="001F027B">
        <w:tc>
          <w:tcPr>
            <w:tcW w:w="5000" w:type="pct"/>
            <w:gridSpan w:val="4"/>
          </w:tcPr>
          <w:p w14:paraId="3B985155" w14:textId="77777777" w:rsidR="007E13CB" w:rsidRPr="004718F5" w:rsidRDefault="007E13CB" w:rsidP="001F027B">
            <w:pPr>
              <w:pStyle w:val="TAH"/>
              <w:jc w:val="left"/>
              <w:rPr>
                <w:b w:val="0"/>
                <w:lang w:eastAsia="zh-CN"/>
              </w:rPr>
            </w:pPr>
            <w:r w:rsidRPr="004718F5">
              <w:rPr>
                <w:b w:val="0"/>
              </w:rPr>
              <w:t>Derivation Path: TS 38.508-1</w:t>
            </w:r>
            <w:r w:rsidRPr="004718F5">
              <w:rPr>
                <w:b w:val="0"/>
                <w:lang w:eastAsia="zh-CN"/>
              </w:rPr>
              <w:t>[14], Table 4.6.3-168 with condition HST</w:t>
            </w:r>
          </w:p>
        </w:tc>
      </w:tr>
      <w:tr w:rsidR="007E13CB" w:rsidRPr="004718F5" w14:paraId="0B8A4D40" w14:textId="77777777" w:rsidTr="001F027B">
        <w:tc>
          <w:tcPr>
            <w:tcW w:w="2326" w:type="pct"/>
          </w:tcPr>
          <w:p w14:paraId="6D787760" w14:textId="77777777" w:rsidR="007E13CB" w:rsidRPr="004718F5" w:rsidRDefault="007E13CB" w:rsidP="001F027B">
            <w:pPr>
              <w:pStyle w:val="TAH"/>
            </w:pPr>
            <w:r w:rsidRPr="004718F5">
              <w:t>Information Element</w:t>
            </w:r>
          </w:p>
        </w:tc>
        <w:tc>
          <w:tcPr>
            <w:tcW w:w="1163" w:type="pct"/>
          </w:tcPr>
          <w:p w14:paraId="41888CD8" w14:textId="77777777" w:rsidR="007E13CB" w:rsidRPr="004718F5" w:rsidRDefault="007E13CB" w:rsidP="001F027B">
            <w:pPr>
              <w:pStyle w:val="TAH"/>
            </w:pPr>
            <w:r w:rsidRPr="004718F5">
              <w:t>Value/remark</w:t>
            </w:r>
          </w:p>
        </w:tc>
        <w:tc>
          <w:tcPr>
            <w:tcW w:w="872" w:type="pct"/>
          </w:tcPr>
          <w:p w14:paraId="2E9014C2" w14:textId="77777777" w:rsidR="007E13CB" w:rsidRPr="004718F5" w:rsidRDefault="007E13CB" w:rsidP="001F027B">
            <w:pPr>
              <w:pStyle w:val="TAH"/>
            </w:pPr>
            <w:r w:rsidRPr="004718F5">
              <w:t>Comment</w:t>
            </w:r>
          </w:p>
        </w:tc>
        <w:tc>
          <w:tcPr>
            <w:tcW w:w="639" w:type="pct"/>
          </w:tcPr>
          <w:p w14:paraId="68792B98" w14:textId="77777777" w:rsidR="007E13CB" w:rsidRPr="004718F5" w:rsidRDefault="007E13CB" w:rsidP="001F027B">
            <w:pPr>
              <w:pStyle w:val="TAH"/>
            </w:pPr>
            <w:r w:rsidRPr="004718F5">
              <w:t>Condition</w:t>
            </w:r>
          </w:p>
        </w:tc>
      </w:tr>
      <w:tr w:rsidR="007E13CB" w:rsidRPr="004718F5" w14:paraId="32E4466D" w14:textId="77777777" w:rsidTr="001F027B">
        <w:tc>
          <w:tcPr>
            <w:tcW w:w="2326" w:type="pct"/>
          </w:tcPr>
          <w:p w14:paraId="53C23A5C" w14:textId="77777777" w:rsidR="007E13CB" w:rsidRPr="004718F5" w:rsidRDefault="007E13CB" w:rsidP="001F027B">
            <w:pPr>
              <w:pStyle w:val="TAL"/>
            </w:pPr>
            <w:r w:rsidRPr="004718F5">
              <w:t>ServingCellConfigCommon ::= SEQUENCE {</w:t>
            </w:r>
          </w:p>
        </w:tc>
        <w:tc>
          <w:tcPr>
            <w:tcW w:w="1163" w:type="pct"/>
          </w:tcPr>
          <w:p w14:paraId="5D45B868" w14:textId="77777777" w:rsidR="007E13CB" w:rsidRPr="004718F5" w:rsidRDefault="007E13CB" w:rsidP="001F027B">
            <w:pPr>
              <w:pStyle w:val="TAL"/>
            </w:pPr>
          </w:p>
        </w:tc>
        <w:tc>
          <w:tcPr>
            <w:tcW w:w="872" w:type="pct"/>
          </w:tcPr>
          <w:p w14:paraId="56C05794" w14:textId="77777777" w:rsidR="007E13CB" w:rsidRPr="004718F5" w:rsidRDefault="007E13CB" w:rsidP="001F027B">
            <w:pPr>
              <w:pStyle w:val="TAL"/>
            </w:pPr>
          </w:p>
        </w:tc>
        <w:tc>
          <w:tcPr>
            <w:tcW w:w="639" w:type="pct"/>
          </w:tcPr>
          <w:p w14:paraId="2BECB4E4" w14:textId="77777777" w:rsidR="007E13CB" w:rsidRPr="004718F5" w:rsidRDefault="007E13CB" w:rsidP="001F027B">
            <w:pPr>
              <w:pStyle w:val="TAL"/>
            </w:pPr>
          </w:p>
        </w:tc>
      </w:tr>
      <w:tr w:rsidR="007E13CB" w:rsidRPr="004718F5" w14:paraId="085DDEF2" w14:textId="77777777" w:rsidTr="001F027B">
        <w:tc>
          <w:tcPr>
            <w:tcW w:w="2326" w:type="pct"/>
            <w:tcBorders>
              <w:bottom w:val="nil"/>
            </w:tcBorders>
          </w:tcPr>
          <w:p w14:paraId="7A6E94E4" w14:textId="77777777" w:rsidR="007E13CB" w:rsidRPr="004718F5" w:rsidRDefault="007E13CB" w:rsidP="001F027B">
            <w:pPr>
              <w:pStyle w:val="TAL"/>
              <w:rPr>
                <w:lang w:eastAsia="zh-CN"/>
              </w:rPr>
            </w:pPr>
            <w:r w:rsidRPr="004718F5">
              <w:rPr>
                <w:lang w:eastAsia="zh-CN"/>
              </w:rPr>
              <w:t xml:space="preserve">  </w:t>
            </w:r>
            <w:r w:rsidRPr="004718F5">
              <w:t>highSpeedConfig-r16 SEQUENCE {</w:t>
            </w:r>
          </w:p>
        </w:tc>
        <w:tc>
          <w:tcPr>
            <w:tcW w:w="1163" w:type="pct"/>
          </w:tcPr>
          <w:p w14:paraId="7F52F219" w14:textId="77777777" w:rsidR="007E13CB" w:rsidRPr="004718F5" w:rsidRDefault="007E13CB" w:rsidP="001F027B">
            <w:pPr>
              <w:pStyle w:val="TAL"/>
            </w:pPr>
          </w:p>
        </w:tc>
        <w:tc>
          <w:tcPr>
            <w:tcW w:w="872" w:type="pct"/>
          </w:tcPr>
          <w:p w14:paraId="2C1EB247" w14:textId="77777777" w:rsidR="007E13CB" w:rsidRPr="004718F5" w:rsidRDefault="007E13CB" w:rsidP="001F027B">
            <w:pPr>
              <w:pStyle w:val="TAL"/>
            </w:pPr>
          </w:p>
        </w:tc>
        <w:tc>
          <w:tcPr>
            <w:tcW w:w="639" w:type="pct"/>
          </w:tcPr>
          <w:p w14:paraId="30AA17C0" w14:textId="77777777" w:rsidR="007E13CB" w:rsidRPr="004718F5" w:rsidRDefault="007E13CB" w:rsidP="001F027B">
            <w:pPr>
              <w:pStyle w:val="TAL"/>
            </w:pPr>
          </w:p>
        </w:tc>
      </w:tr>
      <w:tr w:rsidR="007E13CB" w:rsidRPr="004718F5" w14:paraId="6E9F6652" w14:textId="77777777" w:rsidTr="001F027B">
        <w:tc>
          <w:tcPr>
            <w:tcW w:w="2326" w:type="pct"/>
            <w:tcBorders>
              <w:bottom w:val="nil"/>
            </w:tcBorders>
          </w:tcPr>
          <w:p w14:paraId="143E9440" w14:textId="77777777" w:rsidR="007E13CB" w:rsidRPr="004718F5" w:rsidRDefault="007E13CB" w:rsidP="001F027B">
            <w:pPr>
              <w:pStyle w:val="TAL"/>
              <w:rPr>
                <w:lang w:eastAsia="zh-CN"/>
              </w:rPr>
            </w:pPr>
            <w:r w:rsidRPr="004718F5">
              <w:rPr>
                <w:lang w:eastAsia="zh-CN"/>
              </w:rPr>
              <w:t xml:space="preserve">    </w:t>
            </w:r>
            <w:r w:rsidRPr="004718F5">
              <w:t>highSpeedMeasFlag-r16</w:t>
            </w:r>
          </w:p>
        </w:tc>
        <w:tc>
          <w:tcPr>
            <w:tcW w:w="1163" w:type="pct"/>
          </w:tcPr>
          <w:p w14:paraId="3FCA26C7" w14:textId="77777777" w:rsidR="007E13CB" w:rsidRPr="004718F5" w:rsidRDefault="007E13CB" w:rsidP="001F027B">
            <w:pPr>
              <w:pStyle w:val="TAL"/>
              <w:rPr>
                <w:lang w:eastAsia="zh-CN"/>
              </w:rPr>
            </w:pPr>
            <w:r w:rsidRPr="004718F5">
              <w:rPr>
                <w:lang w:eastAsia="zh-CN"/>
              </w:rPr>
              <w:t>true</w:t>
            </w:r>
          </w:p>
        </w:tc>
        <w:tc>
          <w:tcPr>
            <w:tcW w:w="872" w:type="pct"/>
          </w:tcPr>
          <w:p w14:paraId="493E7DBA" w14:textId="77777777" w:rsidR="007E13CB" w:rsidRPr="004718F5" w:rsidRDefault="007E13CB" w:rsidP="001F027B">
            <w:pPr>
              <w:pStyle w:val="TAL"/>
            </w:pPr>
          </w:p>
        </w:tc>
        <w:tc>
          <w:tcPr>
            <w:tcW w:w="639" w:type="pct"/>
          </w:tcPr>
          <w:p w14:paraId="7D6A35D0" w14:textId="77777777" w:rsidR="007E13CB" w:rsidRPr="004718F5" w:rsidRDefault="007E13CB" w:rsidP="001F027B">
            <w:pPr>
              <w:pStyle w:val="TAL"/>
            </w:pPr>
          </w:p>
        </w:tc>
      </w:tr>
      <w:tr w:rsidR="007E13CB" w:rsidRPr="004718F5" w14:paraId="31E4ADF8" w14:textId="77777777" w:rsidTr="001F027B">
        <w:tc>
          <w:tcPr>
            <w:tcW w:w="2326" w:type="pct"/>
            <w:tcBorders>
              <w:bottom w:val="nil"/>
            </w:tcBorders>
          </w:tcPr>
          <w:p w14:paraId="74253812" w14:textId="77777777" w:rsidR="007E13CB" w:rsidRPr="004718F5" w:rsidRDefault="007E13CB" w:rsidP="001F027B">
            <w:pPr>
              <w:pStyle w:val="TAL"/>
              <w:rPr>
                <w:lang w:eastAsia="zh-CN"/>
              </w:rPr>
            </w:pPr>
            <w:r w:rsidRPr="004718F5">
              <w:rPr>
                <w:lang w:eastAsia="zh-CN"/>
              </w:rPr>
              <w:t xml:space="preserve">  }</w:t>
            </w:r>
          </w:p>
        </w:tc>
        <w:tc>
          <w:tcPr>
            <w:tcW w:w="1163" w:type="pct"/>
          </w:tcPr>
          <w:p w14:paraId="52E4F41D" w14:textId="77777777" w:rsidR="007E13CB" w:rsidRPr="004718F5" w:rsidRDefault="007E13CB" w:rsidP="001F027B">
            <w:pPr>
              <w:pStyle w:val="TAL"/>
            </w:pPr>
          </w:p>
        </w:tc>
        <w:tc>
          <w:tcPr>
            <w:tcW w:w="872" w:type="pct"/>
          </w:tcPr>
          <w:p w14:paraId="3475D3D4" w14:textId="77777777" w:rsidR="007E13CB" w:rsidRPr="004718F5" w:rsidRDefault="007E13CB" w:rsidP="001F027B">
            <w:pPr>
              <w:pStyle w:val="TAL"/>
            </w:pPr>
          </w:p>
        </w:tc>
        <w:tc>
          <w:tcPr>
            <w:tcW w:w="639" w:type="pct"/>
          </w:tcPr>
          <w:p w14:paraId="274C36F2" w14:textId="77777777" w:rsidR="007E13CB" w:rsidRPr="004718F5" w:rsidRDefault="007E13CB" w:rsidP="001F027B">
            <w:pPr>
              <w:pStyle w:val="TAL"/>
            </w:pPr>
          </w:p>
        </w:tc>
      </w:tr>
      <w:tr w:rsidR="007E13CB" w:rsidRPr="004718F5" w14:paraId="1CAD6BF9" w14:textId="77777777" w:rsidTr="001F027B">
        <w:tc>
          <w:tcPr>
            <w:tcW w:w="2326" w:type="pct"/>
            <w:tcBorders>
              <w:bottom w:val="single" w:sz="4" w:space="0" w:color="auto"/>
            </w:tcBorders>
          </w:tcPr>
          <w:p w14:paraId="2CF2C495" w14:textId="77777777" w:rsidR="007E13CB" w:rsidRPr="004718F5" w:rsidRDefault="007E13CB" w:rsidP="001F027B">
            <w:pPr>
              <w:pStyle w:val="TAL"/>
            </w:pPr>
            <w:r w:rsidRPr="004718F5">
              <w:t>}</w:t>
            </w:r>
          </w:p>
        </w:tc>
        <w:tc>
          <w:tcPr>
            <w:tcW w:w="1163" w:type="pct"/>
          </w:tcPr>
          <w:p w14:paraId="786C5886" w14:textId="77777777" w:rsidR="007E13CB" w:rsidRPr="004718F5" w:rsidRDefault="007E13CB" w:rsidP="001F027B">
            <w:pPr>
              <w:pStyle w:val="TAL"/>
            </w:pPr>
          </w:p>
        </w:tc>
        <w:tc>
          <w:tcPr>
            <w:tcW w:w="872" w:type="pct"/>
          </w:tcPr>
          <w:p w14:paraId="6F8D090F" w14:textId="77777777" w:rsidR="007E13CB" w:rsidRPr="004718F5" w:rsidRDefault="007E13CB" w:rsidP="001F027B">
            <w:pPr>
              <w:pStyle w:val="TAL"/>
            </w:pPr>
          </w:p>
        </w:tc>
        <w:tc>
          <w:tcPr>
            <w:tcW w:w="639" w:type="pct"/>
          </w:tcPr>
          <w:p w14:paraId="10A1725F" w14:textId="77777777" w:rsidR="007E13CB" w:rsidRPr="004718F5" w:rsidRDefault="007E13CB" w:rsidP="001F027B">
            <w:pPr>
              <w:pStyle w:val="TAL"/>
            </w:pPr>
          </w:p>
        </w:tc>
      </w:tr>
    </w:tbl>
    <w:p w14:paraId="44DB1F4B" w14:textId="3F6C41A1" w:rsidR="002F3B2B" w:rsidRPr="004718F5" w:rsidRDefault="002F3B2B" w:rsidP="000422D1"/>
    <w:p w14:paraId="254C572A" w14:textId="77777777" w:rsidR="002F3B2B" w:rsidRPr="004718F5" w:rsidRDefault="002F3B2B" w:rsidP="00510C5D">
      <w:pPr>
        <w:pStyle w:val="H6"/>
      </w:pPr>
      <w:r w:rsidRPr="004718F5">
        <w:t>4.6.4.5.5</w:t>
      </w:r>
      <w:r w:rsidRPr="004718F5">
        <w:tab/>
        <w:t>Test requirement</w:t>
      </w:r>
    </w:p>
    <w:p w14:paraId="7CB8B4B4" w14:textId="77777777" w:rsidR="002F3B2B" w:rsidRPr="004718F5" w:rsidRDefault="002F3B2B" w:rsidP="000422D1">
      <w:pPr>
        <w:rPr>
          <w:lang w:eastAsia="sv-SE"/>
        </w:rPr>
      </w:pPr>
      <w:r w:rsidRPr="004718F5">
        <w:rPr>
          <w:lang w:eastAsia="sv-SE"/>
        </w:rPr>
        <w:t>Table 4.6.4.5.5-1 defines the primary level settings including test tolerances for all tests.</w:t>
      </w:r>
    </w:p>
    <w:p w14:paraId="54F96469" w14:textId="4A04840C" w:rsidR="002F3B2B" w:rsidRPr="004718F5" w:rsidRDefault="002F3B2B" w:rsidP="000422D1">
      <w:pPr>
        <w:pStyle w:val="TH"/>
        <w:keepNext w:val="0"/>
        <w:keepLines w:val="0"/>
        <w:rPr>
          <w:rFonts w:eastAsia="Malgun Gothic"/>
        </w:rPr>
      </w:pPr>
      <w:r w:rsidRPr="004718F5">
        <w:rPr>
          <w:rFonts w:cs="v4.2.0"/>
        </w:rPr>
        <w:t xml:space="preserve">Table </w:t>
      </w:r>
      <w:r w:rsidRPr="004718F5">
        <w:rPr>
          <w:lang w:eastAsia="sv-SE"/>
        </w:rPr>
        <w:t>4.6.4.5.5-1</w:t>
      </w:r>
      <w:r w:rsidRPr="004718F5">
        <w:t xml:space="preserve">: SSB specific test parameters for </w:t>
      </w:r>
      <w:r w:rsidRPr="004718F5">
        <w:rPr>
          <w:lang w:eastAsia="sv-SE"/>
        </w:rPr>
        <w:t>EN-DC FR1 SSB-based</w:t>
      </w:r>
      <w:r w:rsidR="0047468C" w:rsidRPr="004718F5">
        <w:rPr>
          <w:lang w:eastAsia="sv-SE"/>
        </w:rPr>
        <w:br/>
      </w:r>
      <w:r w:rsidRPr="004718F5">
        <w:rPr>
          <w:lang w:eastAsia="sv-SE"/>
        </w:rPr>
        <w:t>L1-RSRP measurement in DRX for UE configured with 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718F5" w14:paraId="2BF62071" w14:textId="77777777" w:rsidTr="000422D1">
        <w:trPr>
          <w:jc w:val="center"/>
        </w:trPr>
        <w:tc>
          <w:tcPr>
            <w:tcW w:w="1509" w:type="dxa"/>
            <w:tcBorders>
              <w:top w:val="single" w:sz="4" w:space="0" w:color="auto"/>
              <w:left w:val="single" w:sz="4" w:space="0" w:color="auto"/>
              <w:bottom w:val="nil"/>
              <w:right w:val="single" w:sz="4" w:space="0" w:color="auto"/>
            </w:tcBorders>
            <w:vAlign w:val="center"/>
            <w:hideMark/>
          </w:tcPr>
          <w:p w14:paraId="7E8DF645" w14:textId="77777777" w:rsidR="002F3B2B" w:rsidRPr="004718F5" w:rsidRDefault="002F3B2B" w:rsidP="000422D1">
            <w:pPr>
              <w:pStyle w:val="TAH"/>
              <w:keepNext w:val="0"/>
              <w:keepLines w:val="0"/>
            </w:pPr>
            <w:r w:rsidRPr="004718F5">
              <w:t>Parameter</w:t>
            </w:r>
          </w:p>
        </w:tc>
        <w:tc>
          <w:tcPr>
            <w:tcW w:w="1418" w:type="dxa"/>
            <w:tcBorders>
              <w:top w:val="single" w:sz="4" w:space="0" w:color="auto"/>
              <w:left w:val="single" w:sz="4" w:space="0" w:color="auto"/>
              <w:bottom w:val="nil"/>
              <w:right w:val="single" w:sz="4" w:space="0" w:color="auto"/>
            </w:tcBorders>
            <w:vAlign w:val="center"/>
            <w:hideMark/>
          </w:tcPr>
          <w:p w14:paraId="272DA503" w14:textId="77777777" w:rsidR="002F3B2B" w:rsidRPr="004718F5" w:rsidRDefault="002F3B2B" w:rsidP="000422D1">
            <w:pPr>
              <w:pStyle w:val="TAH"/>
              <w:keepNext w:val="0"/>
              <w:keepLines w:val="0"/>
            </w:pPr>
            <w:r w:rsidRPr="004718F5">
              <w:t>Config</w:t>
            </w:r>
          </w:p>
        </w:tc>
        <w:tc>
          <w:tcPr>
            <w:tcW w:w="2032" w:type="dxa"/>
            <w:tcBorders>
              <w:top w:val="single" w:sz="4" w:space="0" w:color="auto"/>
              <w:left w:val="single" w:sz="4" w:space="0" w:color="auto"/>
              <w:bottom w:val="nil"/>
              <w:right w:val="single" w:sz="4" w:space="0" w:color="auto"/>
            </w:tcBorders>
            <w:vAlign w:val="center"/>
            <w:hideMark/>
          </w:tcPr>
          <w:p w14:paraId="1D2025F4" w14:textId="77777777" w:rsidR="002F3B2B" w:rsidRPr="004718F5" w:rsidRDefault="002F3B2B" w:rsidP="000422D1">
            <w:pPr>
              <w:pStyle w:val="TAH"/>
              <w:keepNext w:val="0"/>
              <w:keepLines w:val="0"/>
            </w:pPr>
            <w:r w:rsidRPr="004718F5">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55CCE84" w14:textId="77777777" w:rsidR="002F3B2B" w:rsidRPr="004718F5" w:rsidRDefault="002F3B2B" w:rsidP="000422D1">
            <w:pPr>
              <w:pStyle w:val="TAH"/>
              <w:keepNext w:val="0"/>
              <w:keepLines w:val="0"/>
            </w:pPr>
            <w:r w:rsidRPr="004718F5">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46B85BC" w14:textId="77777777" w:rsidR="002F3B2B" w:rsidRPr="004718F5" w:rsidRDefault="002F3B2B" w:rsidP="000422D1">
            <w:pPr>
              <w:pStyle w:val="TAH"/>
              <w:keepNext w:val="0"/>
              <w:keepLines w:val="0"/>
            </w:pPr>
            <w:r w:rsidRPr="004718F5">
              <w:t>SSB#1</w:t>
            </w:r>
          </w:p>
        </w:tc>
      </w:tr>
      <w:tr w:rsidR="002F3B2B" w:rsidRPr="004718F5" w14:paraId="668F538A" w14:textId="77777777" w:rsidTr="000422D1">
        <w:trPr>
          <w:jc w:val="center"/>
        </w:trPr>
        <w:tc>
          <w:tcPr>
            <w:tcW w:w="1509" w:type="dxa"/>
            <w:tcBorders>
              <w:top w:val="nil"/>
              <w:left w:val="single" w:sz="4" w:space="0" w:color="auto"/>
              <w:bottom w:val="single" w:sz="4" w:space="0" w:color="auto"/>
              <w:right w:val="single" w:sz="4" w:space="0" w:color="auto"/>
            </w:tcBorders>
            <w:vAlign w:val="center"/>
            <w:hideMark/>
          </w:tcPr>
          <w:p w14:paraId="1C4749CC" w14:textId="77777777" w:rsidR="002F3B2B" w:rsidRPr="004718F5" w:rsidRDefault="002F3B2B" w:rsidP="0047468C">
            <w:pPr>
              <w:pStyle w:val="TAC"/>
            </w:pPr>
          </w:p>
        </w:tc>
        <w:tc>
          <w:tcPr>
            <w:tcW w:w="1418" w:type="dxa"/>
            <w:tcBorders>
              <w:top w:val="nil"/>
              <w:left w:val="single" w:sz="4" w:space="0" w:color="auto"/>
              <w:bottom w:val="single" w:sz="4" w:space="0" w:color="auto"/>
              <w:right w:val="single" w:sz="4" w:space="0" w:color="auto"/>
            </w:tcBorders>
            <w:vAlign w:val="center"/>
            <w:hideMark/>
          </w:tcPr>
          <w:p w14:paraId="75E6DA2B" w14:textId="77777777" w:rsidR="002F3B2B" w:rsidRPr="004718F5" w:rsidRDefault="002F3B2B" w:rsidP="0047468C">
            <w:pPr>
              <w:pStyle w:val="TAC"/>
              <w:rPr>
                <w:rFonts w:eastAsia="SimSun"/>
                <w:lang w:eastAsia="en-GB"/>
              </w:rPr>
            </w:pPr>
          </w:p>
        </w:tc>
        <w:tc>
          <w:tcPr>
            <w:tcW w:w="2032" w:type="dxa"/>
            <w:tcBorders>
              <w:top w:val="nil"/>
              <w:left w:val="single" w:sz="4" w:space="0" w:color="auto"/>
              <w:bottom w:val="single" w:sz="4" w:space="0" w:color="auto"/>
              <w:right w:val="single" w:sz="4" w:space="0" w:color="auto"/>
            </w:tcBorders>
            <w:vAlign w:val="center"/>
            <w:hideMark/>
          </w:tcPr>
          <w:p w14:paraId="344C9344" w14:textId="77777777" w:rsidR="002F3B2B" w:rsidRPr="004718F5" w:rsidRDefault="002F3B2B" w:rsidP="0047468C">
            <w:pPr>
              <w:pStyle w:val="TAC"/>
              <w:rPr>
                <w:rFonts w:eastAsia="SimSun"/>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8BA640D" w14:textId="77777777" w:rsidR="002F3B2B" w:rsidRPr="004718F5" w:rsidRDefault="002F3B2B" w:rsidP="000422D1">
            <w:pPr>
              <w:pStyle w:val="TAH"/>
              <w:keepNext w:val="0"/>
              <w:keepLines w:val="0"/>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9D4A73" w14:textId="77777777" w:rsidR="002F3B2B" w:rsidRPr="004718F5" w:rsidRDefault="002F3B2B" w:rsidP="000422D1">
            <w:pPr>
              <w:pStyle w:val="TAH"/>
              <w:keepNext w:val="0"/>
              <w:keepLines w:val="0"/>
            </w:pPr>
            <w:r w:rsidRPr="004718F5">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2A3DDDD8" w14:textId="77777777" w:rsidR="002F3B2B" w:rsidRPr="004718F5" w:rsidRDefault="002F3B2B" w:rsidP="000422D1">
            <w:pPr>
              <w:pStyle w:val="TAH"/>
              <w:keepNext w:val="0"/>
              <w:keepLines w:val="0"/>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74668F" w14:textId="77777777" w:rsidR="002F3B2B" w:rsidRPr="004718F5" w:rsidRDefault="002F3B2B" w:rsidP="000422D1">
            <w:pPr>
              <w:pStyle w:val="TAH"/>
              <w:keepNext w:val="0"/>
              <w:keepLines w:val="0"/>
            </w:pPr>
            <w:r w:rsidRPr="004718F5">
              <w:t>T2</w:t>
            </w:r>
          </w:p>
        </w:tc>
      </w:tr>
      <w:tr w:rsidR="002F3B2B" w:rsidRPr="004718F5" w14:paraId="305EE1D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2384BBF0" w14:textId="77777777" w:rsidR="002F3B2B" w:rsidRPr="004718F5" w:rsidRDefault="002F3B2B" w:rsidP="000422D1">
            <w:pPr>
              <w:pStyle w:val="TAL"/>
              <w:keepNext w:val="0"/>
              <w:keepLines w:val="0"/>
              <w:rPr>
                <w:vertAlign w:val="superscript"/>
              </w:rPr>
            </w:pPr>
            <w:r w:rsidRPr="004718F5">
              <w:rPr>
                <w:rFonts w:eastAsia="Calibri"/>
                <w:noProof/>
                <w:position w:val="-12"/>
                <w:szCs w:val="22"/>
                <w:lang w:eastAsia="zh-CN"/>
              </w:rPr>
              <w:drawing>
                <wp:inline distT="0" distB="0" distL="0" distR="0" wp14:anchorId="0D6CEAB4" wp14:editId="2674AD85">
                  <wp:extent cx="230505" cy="2305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62AA1C2"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hideMark/>
          </w:tcPr>
          <w:p w14:paraId="1C8C5277" w14:textId="77777777" w:rsidR="002F3B2B" w:rsidRPr="004718F5" w:rsidRDefault="002F3B2B" w:rsidP="000422D1">
            <w:pPr>
              <w:pStyle w:val="TAC"/>
              <w:keepNext w:val="0"/>
              <w:keepLines w:val="0"/>
            </w:pPr>
            <w:r w:rsidRPr="004718F5">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4E44618B" w14:textId="77777777" w:rsidR="002F3B2B" w:rsidRPr="004718F5" w:rsidRDefault="002F3B2B" w:rsidP="000422D1">
            <w:pPr>
              <w:pStyle w:val="TAC"/>
              <w:keepNext w:val="0"/>
              <w:keepLines w:val="0"/>
            </w:pPr>
            <w:r w:rsidRPr="004718F5">
              <w:t>-94.65</w:t>
            </w:r>
          </w:p>
        </w:tc>
      </w:tr>
      <w:tr w:rsidR="002F3B2B" w:rsidRPr="004718F5" w14:paraId="39CAAA6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30A0457" w14:textId="77777777" w:rsidR="002F3B2B" w:rsidRPr="004718F5" w:rsidRDefault="002F3B2B" w:rsidP="000422D1">
            <w:pPr>
              <w:pStyle w:val="TAL"/>
              <w:keepNext w:val="0"/>
              <w:keepLines w:val="0"/>
              <w:rPr>
                <w:rFonts w:eastAsia="Calibri"/>
                <w:szCs w:val="22"/>
              </w:rPr>
            </w:pPr>
            <w:r w:rsidRPr="004718F5">
              <w:rPr>
                <w:rFonts w:eastAsia="Calibri"/>
                <w:noProof/>
                <w:position w:val="-12"/>
                <w:szCs w:val="22"/>
                <w:lang w:eastAsia="zh-CN"/>
              </w:rPr>
              <w:drawing>
                <wp:inline distT="0" distB="0" distL="0" distR="0" wp14:anchorId="65318EA5" wp14:editId="393A4D26">
                  <wp:extent cx="230505" cy="2305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72554948" w14:textId="77777777" w:rsidR="002F3B2B" w:rsidRPr="004718F5" w:rsidRDefault="002F3B2B" w:rsidP="000422D1">
            <w:pPr>
              <w:pStyle w:val="TAC"/>
              <w:keepNext w:val="0"/>
              <w:keepLines w:val="0"/>
            </w:pPr>
            <w:r w:rsidRPr="004718F5">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CE93A87" w14:textId="797B0B76" w:rsidR="002F3B2B" w:rsidRPr="004718F5" w:rsidRDefault="002F3B2B" w:rsidP="000422D1">
            <w:pPr>
              <w:pStyle w:val="TAC"/>
              <w:keepNext w:val="0"/>
              <w:keepLines w:val="0"/>
              <w:rPr>
                <w:rFonts w:eastAsia="Calibri"/>
                <w:szCs w:val="22"/>
              </w:rPr>
            </w:pPr>
            <w:r w:rsidRPr="004718F5">
              <w:rPr>
                <w:rFonts w:eastAsia="Calibri"/>
                <w:szCs w:val="22"/>
              </w:rPr>
              <w:t>dBm/SSB</w:t>
            </w:r>
            <w:r w:rsidR="000422D1" w:rsidRPr="004718F5">
              <w:rPr>
                <w:rFonts w:eastAsia="Calibri"/>
                <w:szCs w:val="22"/>
              </w:rPr>
              <w:t xml:space="preserve"> </w:t>
            </w:r>
            <w:r w:rsidRPr="004718F5">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hideMark/>
          </w:tcPr>
          <w:p w14:paraId="2A77321F" w14:textId="77777777" w:rsidR="002F3B2B" w:rsidRPr="004718F5" w:rsidRDefault="002F3B2B" w:rsidP="000422D1">
            <w:pPr>
              <w:pStyle w:val="TAC"/>
              <w:keepNext w:val="0"/>
              <w:keepLines w:val="0"/>
              <w:rPr>
                <w:rFonts w:eastAsia="Calibri"/>
                <w:szCs w:val="22"/>
              </w:rPr>
            </w:pPr>
            <w:r w:rsidRPr="004718F5">
              <w:rPr>
                <w:rFonts w:eastAsia="Calibri"/>
                <w:szCs w:val="22"/>
              </w:rPr>
              <w:t>-94.65</w:t>
            </w:r>
          </w:p>
        </w:tc>
      </w:tr>
      <w:tr w:rsidR="002F3B2B" w:rsidRPr="004718F5" w14:paraId="0AA00B7D"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EF6F9EC" w14:textId="77777777" w:rsidR="002F3B2B" w:rsidRPr="004718F5"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3DE8C6E" w14:textId="77777777" w:rsidR="002F3B2B" w:rsidRPr="004718F5" w:rsidRDefault="002F3B2B" w:rsidP="000422D1">
            <w:pPr>
              <w:pStyle w:val="TAC"/>
              <w:keepNext w:val="0"/>
              <w:keepLines w:val="0"/>
            </w:pPr>
            <w:r w:rsidRPr="004718F5">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BBE2C8F" w14:textId="77777777" w:rsidR="002F3B2B" w:rsidRPr="004718F5"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69C02032" w14:textId="77777777" w:rsidR="002F3B2B" w:rsidRPr="004718F5" w:rsidRDefault="002F3B2B" w:rsidP="000422D1">
            <w:pPr>
              <w:pStyle w:val="TAC"/>
              <w:keepNext w:val="0"/>
              <w:keepLines w:val="0"/>
              <w:rPr>
                <w:rFonts w:eastAsia="Calibri"/>
                <w:szCs w:val="22"/>
              </w:rPr>
            </w:pPr>
            <w:r w:rsidRPr="004718F5">
              <w:rPr>
                <w:rFonts w:eastAsia="Calibri"/>
                <w:szCs w:val="22"/>
              </w:rPr>
              <w:t>-91.65</w:t>
            </w:r>
          </w:p>
        </w:tc>
      </w:tr>
      <w:tr w:rsidR="002F3B2B" w:rsidRPr="004718F5" w14:paraId="0825CC46"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38E56E69" w14:textId="77777777" w:rsidR="002F3B2B" w:rsidRPr="004718F5" w:rsidRDefault="002F3B2B" w:rsidP="000422D1">
            <w:pPr>
              <w:pStyle w:val="TAL"/>
              <w:keepNext w:val="0"/>
              <w:keepLines w:val="0"/>
            </w:pPr>
            <w:r w:rsidRPr="004718F5">
              <w:rPr>
                <w:rFonts w:eastAsia="Calibri"/>
                <w:noProof/>
                <w:position w:val="-12"/>
                <w:szCs w:val="22"/>
                <w:lang w:eastAsia="zh-CN"/>
              </w:rPr>
              <w:drawing>
                <wp:inline distT="0" distB="0" distL="0" distR="0" wp14:anchorId="0CAE724A" wp14:editId="1B633F4D">
                  <wp:extent cx="38163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4C98E3B"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hideMark/>
          </w:tcPr>
          <w:p w14:paraId="53625057" w14:textId="77777777" w:rsidR="002F3B2B" w:rsidRPr="004718F5" w:rsidRDefault="002F3B2B" w:rsidP="000422D1">
            <w:pPr>
              <w:pStyle w:val="TAC"/>
              <w:keepNext w:val="0"/>
              <w:keepLines w:val="0"/>
            </w:pPr>
            <w:r w:rsidRPr="004718F5">
              <w:t>dB</w:t>
            </w:r>
          </w:p>
        </w:tc>
        <w:tc>
          <w:tcPr>
            <w:tcW w:w="871" w:type="dxa"/>
            <w:tcBorders>
              <w:top w:val="single" w:sz="4" w:space="0" w:color="auto"/>
              <w:left w:val="single" w:sz="4" w:space="0" w:color="auto"/>
              <w:bottom w:val="single" w:sz="4" w:space="0" w:color="auto"/>
              <w:right w:val="single" w:sz="4" w:space="0" w:color="auto"/>
            </w:tcBorders>
            <w:hideMark/>
          </w:tcPr>
          <w:p w14:paraId="7DB0EA73" w14:textId="77777777" w:rsidR="002F3B2B" w:rsidRPr="004718F5" w:rsidRDefault="002F3B2B" w:rsidP="000422D1">
            <w:pPr>
              <w:pStyle w:val="TAC"/>
              <w:keepNext w:val="0"/>
              <w:keepLines w:val="0"/>
            </w:pPr>
            <w:r w:rsidRPr="004718F5">
              <w:t>0</w:t>
            </w:r>
          </w:p>
        </w:tc>
        <w:tc>
          <w:tcPr>
            <w:tcW w:w="872" w:type="dxa"/>
            <w:tcBorders>
              <w:top w:val="single" w:sz="4" w:space="0" w:color="auto"/>
              <w:left w:val="single" w:sz="4" w:space="0" w:color="auto"/>
              <w:bottom w:val="single" w:sz="4" w:space="0" w:color="auto"/>
              <w:right w:val="single" w:sz="4" w:space="0" w:color="auto"/>
            </w:tcBorders>
            <w:hideMark/>
          </w:tcPr>
          <w:p w14:paraId="071F3D9C" w14:textId="77777777" w:rsidR="002F3B2B" w:rsidRPr="004718F5" w:rsidRDefault="002F3B2B" w:rsidP="000422D1">
            <w:pPr>
              <w:pStyle w:val="TAC"/>
              <w:keepNext w:val="0"/>
              <w:keepLines w:val="0"/>
            </w:pPr>
            <w:r w:rsidRPr="004718F5">
              <w:t>0</w:t>
            </w:r>
          </w:p>
        </w:tc>
        <w:tc>
          <w:tcPr>
            <w:tcW w:w="871" w:type="dxa"/>
            <w:tcBorders>
              <w:top w:val="single" w:sz="4" w:space="0" w:color="auto"/>
              <w:left w:val="single" w:sz="4" w:space="0" w:color="auto"/>
              <w:bottom w:val="single" w:sz="4" w:space="0" w:color="auto"/>
              <w:right w:val="single" w:sz="4" w:space="0" w:color="auto"/>
            </w:tcBorders>
            <w:hideMark/>
          </w:tcPr>
          <w:p w14:paraId="548B38A7"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hideMark/>
          </w:tcPr>
          <w:p w14:paraId="7C09343C" w14:textId="07D736A3" w:rsidR="002F3B2B" w:rsidRPr="004718F5" w:rsidRDefault="002F3B2B" w:rsidP="000422D1">
            <w:pPr>
              <w:pStyle w:val="TAC"/>
              <w:keepNext w:val="0"/>
              <w:keepLines w:val="0"/>
            </w:pPr>
            <w:r w:rsidRPr="004718F5">
              <w:t>3</w:t>
            </w:r>
            <w:r w:rsidR="007E13CB" w:rsidRPr="004718F5">
              <w:t>.5</w:t>
            </w:r>
          </w:p>
        </w:tc>
      </w:tr>
      <w:tr w:rsidR="002F3B2B" w:rsidRPr="004718F5" w14:paraId="486141F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2D1A5141" w14:textId="498D67ED" w:rsidR="002F3B2B" w:rsidRPr="004718F5" w:rsidRDefault="002F3B2B" w:rsidP="000422D1">
            <w:pPr>
              <w:pStyle w:val="TAL"/>
              <w:keepNext w:val="0"/>
              <w:keepLines w:val="0"/>
              <w:rPr>
                <w:vertAlign w:val="superscript"/>
              </w:rPr>
            </w:pPr>
            <w:r w:rsidRPr="004718F5">
              <w:t>SSB</w:t>
            </w:r>
            <w:r w:rsidR="000422D1" w:rsidRPr="004718F5">
              <w:t xml:space="preserve"> </w:t>
            </w:r>
            <w:r w:rsidRPr="004718F5">
              <w:t>RSRP</w:t>
            </w:r>
            <w:r w:rsidR="000422D1" w:rsidRPr="004718F5">
              <w:t xml:space="preserve">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5ABEA73" w14:textId="77777777" w:rsidR="002F3B2B" w:rsidRPr="004718F5" w:rsidRDefault="002F3B2B" w:rsidP="000422D1">
            <w:pPr>
              <w:pStyle w:val="TAC"/>
              <w:keepNext w:val="0"/>
              <w:keepLines w:val="0"/>
            </w:pPr>
            <w:r w:rsidRPr="004718F5">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0F4E34B1" w14:textId="2836EA23" w:rsidR="002F3B2B" w:rsidRPr="004718F5" w:rsidRDefault="002F3B2B" w:rsidP="000422D1">
            <w:pPr>
              <w:pStyle w:val="TAC"/>
              <w:keepNext w:val="0"/>
              <w:keepLines w:val="0"/>
            </w:pPr>
            <w:r w:rsidRPr="004718F5">
              <w:t>dBm/SSB</w:t>
            </w:r>
            <w:r w:rsidR="000422D1" w:rsidRPr="004718F5">
              <w:t xml:space="preserve"> </w:t>
            </w:r>
            <w:r w:rsidRPr="004718F5">
              <w:t>SCS</w:t>
            </w:r>
          </w:p>
        </w:tc>
        <w:tc>
          <w:tcPr>
            <w:tcW w:w="871" w:type="dxa"/>
            <w:tcBorders>
              <w:top w:val="single" w:sz="4" w:space="0" w:color="auto"/>
              <w:left w:val="single" w:sz="4" w:space="0" w:color="auto"/>
              <w:bottom w:val="single" w:sz="4" w:space="0" w:color="auto"/>
              <w:right w:val="single" w:sz="4" w:space="0" w:color="auto"/>
            </w:tcBorders>
            <w:hideMark/>
          </w:tcPr>
          <w:p w14:paraId="464827E4" w14:textId="77777777" w:rsidR="002F3B2B" w:rsidRPr="004718F5" w:rsidRDefault="002F3B2B" w:rsidP="000422D1">
            <w:pPr>
              <w:pStyle w:val="TAC"/>
              <w:keepNext w:val="0"/>
              <w:keepLines w:val="0"/>
            </w:pPr>
            <w:r w:rsidRPr="004718F5">
              <w:t>-94.65</w:t>
            </w:r>
          </w:p>
        </w:tc>
        <w:tc>
          <w:tcPr>
            <w:tcW w:w="872" w:type="dxa"/>
            <w:tcBorders>
              <w:top w:val="single" w:sz="4" w:space="0" w:color="auto"/>
              <w:left w:val="single" w:sz="4" w:space="0" w:color="auto"/>
              <w:bottom w:val="single" w:sz="4" w:space="0" w:color="auto"/>
              <w:right w:val="single" w:sz="4" w:space="0" w:color="auto"/>
            </w:tcBorders>
            <w:hideMark/>
          </w:tcPr>
          <w:p w14:paraId="592F3B81" w14:textId="77777777" w:rsidR="002F3B2B" w:rsidRPr="004718F5" w:rsidRDefault="002F3B2B" w:rsidP="000422D1">
            <w:pPr>
              <w:pStyle w:val="TAC"/>
              <w:keepNext w:val="0"/>
              <w:keepLines w:val="0"/>
            </w:pPr>
            <w:r w:rsidRPr="004718F5">
              <w:t>-94.65</w:t>
            </w:r>
          </w:p>
        </w:tc>
        <w:tc>
          <w:tcPr>
            <w:tcW w:w="871" w:type="dxa"/>
            <w:tcBorders>
              <w:top w:val="single" w:sz="4" w:space="0" w:color="auto"/>
              <w:left w:val="single" w:sz="4" w:space="0" w:color="auto"/>
              <w:bottom w:val="single" w:sz="4" w:space="0" w:color="auto"/>
              <w:right w:val="single" w:sz="4" w:space="0" w:color="auto"/>
            </w:tcBorders>
            <w:hideMark/>
          </w:tcPr>
          <w:p w14:paraId="040AB05D"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hideMark/>
          </w:tcPr>
          <w:p w14:paraId="291C93DD" w14:textId="371E839F" w:rsidR="002F3B2B" w:rsidRPr="004718F5" w:rsidRDefault="002F3B2B" w:rsidP="000422D1">
            <w:pPr>
              <w:pStyle w:val="TAC"/>
              <w:keepNext w:val="0"/>
              <w:keepLines w:val="0"/>
            </w:pPr>
            <w:r w:rsidRPr="004718F5">
              <w:t>-91.</w:t>
            </w:r>
            <w:r w:rsidR="007E13CB" w:rsidRPr="004718F5">
              <w:t>15</w:t>
            </w:r>
          </w:p>
        </w:tc>
      </w:tr>
      <w:tr w:rsidR="002F3B2B" w:rsidRPr="004718F5" w14:paraId="08816833"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62CF29B" w14:textId="77777777" w:rsidR="002F3B2B" w:rsidRPr="004718F5"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563F589" w14:textId="77777777" w:rsidR="002F3B2B" w:rsidRPr="004718F5" w:rsidRDefault="002F3B2B" w:rsidP="000422D1">
            <w:pPr>
              <w:pStyle w:val="TAC"/>
              <w:keepNext w:val="0"/>
              <w:keepLines w:val="0"/>
            </w:pPr>
            <w:r w:rsidRPr="004718F5">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6CF385A" w14:textId="77777777" w:rsidR="002F3B2B" w:rsidRPr="004718F5"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46B19549" w14:textId="77777777" w:rsidR="002F3B2B" w:rsidRPr="004718F5" w:rsidRDefault="002F3B2B" w:rsidP="000422D1">
            <w:pPr>
              <w:pStyle w:val="TAC"/>
              <w:keepNext w:val="0"/>
              <w:keepLines w:val="0"/>
              <w:rPr>
                <w:rFonts w:eastAsia="Calibri"/>
                <w:szCs w:val="22"/>
              </w:rPr>
            </w:pPr>
            <w:r w:rsidRPr="004718F5">
              <w:t>-91.65</w:t>
            </w:r>
          </w:p>
        </w:tc>
        <w:tc>
          <w:tcPr>
            <w:tcW w:w="872" w:type="dxa"/>
            <w:tcBorders>
              <w:top w:val="single" w:sz="4" w:space="0" w:color="auto"/>
              <w:left w:val="single" w:sz="4" w:space="0" w:color="auto"/>
              <w:bottom w:val="single" w:sz="4" w:space="0" w:color="auto"/>
              <w:right w:val="single" w:sz="4" w:space="0" w:color="auto"/>
            </w:tcBorders>
            <w:hideMark/>
          </w:tcPr>
          <w:p w14:paraId="25B8DB07" w14:textId="77777777" w:rsidR="002F3B2B" w:rsidRPr="004718F5" w:rsidRDefault="002F3B2B" w:rsidP="000422D1">
            <w:pPr>
              <w:pStyle w:val="TAC"/>
              <w:keepNext w:val="0"/>
              <w:keepLines w:val="0"/>
              <w:rPr>
                <w:rFonts w:eastAsia="Calibri"/>
                <w:szCs w:val="22"/>
              </w:rPr>
            </w:pPr>
            <w:r w:rsidRPr="004718F5">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3FB75649" w14:textId="77777777" w:rsidR="002F3B2B" w:rsidRPr="004718F5" w:rsidRDefault="002F3B2B" w:rsidP="000422D1">
            <w:pPr>
              <w:pStyle w:val="TAC"/>
              <w:keepNext w:val="0"/>
              <w:keepLines w:val="0"/>
              <w:rPr>
                <w:rFonts w:eastAsia="Calibri"/>
                <w:szCs w:val="22"/>
              </w:rPr>
            </w:pPr>
            <w:r w:rsidRPr="004718F5">
              <w:t>-Infinity</w:t>
            </w:r>
          </w:p>
        </w:tc>
        <w:tc>
          <w:tcPr>
            <w:tcW w:w="872" w:type="dxa"/>
            <w:tcBorders>
              <w:top w:val="single" w:sz="4" w:space="0" w:color="auto"/>
              <w:left w:val="single" w:sz="4" w:space="0" w:color="auto"/>
              <w:bottom w:val="single" w:sz="4" w:space="0" w:color="auto"/>
              <w:right w:val="single" w:sz="4" w:space="0" w:color="auto"/>
            </w:tcBorders>
            <w:hideMark/>
          </w:tcPr>
          <w:p w14:paraId="777617F1" w14:textId="28AC4534" w:rsidR="002F3B2B" w:rsidRPr="004718F5" w:rsidRDefault="002F3B2B" w:rsidP="000422D1">
            <w:pPr>
              <w:pStyle w:val="TAC"/>
              <w:keepNext w:val="0"/>
              <w:keepLines w:val="0"/>
              <w:rPr>
                <w:rFonts w:eastAsia="Calibri"/>
                <w:szCs w:val="22"/>
              </w:rPr>
            </w:pPr>
            <w:r w:rsidRPr="004718F5">
              <w:rPr>
                <w:rFonts w:eastAsia="Calibri"/>
                <w:szCs w:val="22"/>
              </w:rPr>
              <w:t>-88.</w:t>
            </w:r>
            <w:r w:rsidR="007E13CB" w:rsidRPr="004718F5">
              <w:rPr>
                <w:rFonts w:eastAsia="Calibri"/>
                <w:szCs w:val="22"/>
              </w:rPr>
              <w:t>15</w:t>
            </w:r>
          </w:p>
        </w:tc>
      </w:tr>
      <w:tr w:rsidR="002F3B2B" w:rsidRPr="004718F5" w14:paraId="6D66461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67871284" w14:textId="50B4F2D5" w:rsidR="002F3B2B" w:rsidRPr="004718F5" w:rsidRDefault="002F3B2B" w:rsidP="000422D1">
            <w:pPr>
              <w:pStyle w:val="TAL"/>
              <w:keepNext w:val="0"/>
              <w:keepLines w:val="0"/>
              <w:rPr>
                <w:vertAlign w:val="superscript"/>
              </w:rPr>
            </w:pPr>
            <w:r w:rsidRPr="004718F5">
              <w:t>Io</w:t>
            </w:r>
            <w:r w:rsidR="000422D1" w:rsidRPr="004718F5">
              <w:t xml:space="preserve">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43DE2F50" w14:textId="77777777" w:rsidR="002F3B2B" w:rsidRPr="004718F5" w:rsidRDefault="002F3B2B" w:rsidP="000422D1">
            <w:pPr>
              <w:pStyle w:val="TAC"/>
              <w:keepNext w:val="0"/>
              <w:keepLines w:val="0"/>
            </w:pPr>
            <w:r w:rsidRPr="004718F5">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hideMark/>
          </w:tcPr>
          <w:p w14:paraId="3DC9F657" w14:textId="2183D254" w:rsidR="002F3B2B" w:rsidRPr="004718F5" w:rsidRDefault="002F3B2B" w:rsidP="000422D1">
            <w:pPr>
              <w:pStyle w:val="TAC"/>
              <w:keepNext w:val="0"/>
              <w:keepLines w:val="0"/>
            </w:pPr>
            <w:r w:rsidRPr="004718F5">
              <w:t>dBm/9.36</w:t>
            </w:r>
            <w:r w:rsidR="000422D1" w:rsidRPr="004718F5">
              <w:t xml:space="preserve"> </w:t>
            </w:r>
            <w:r w:rsidRPr="004718F5">
              <w:t>MHz</w:t>
            </w:r>
          </w:p>
        </w:tc>
        <w:tc>
          <w:tcPr>
            <w:tcW w:w="871" w:type="dxa"/>
            <w:tcBorders>
              <w:top w:val="single" w:sz="4" w:space="0" w:color="auto"/>
              <w:left w:val="single" w:sz="4" w:space="0" w:color="auto"/>
              <w:bottom w:val="single" w:sz="4" w:space="0" w:color="auto"/>
              <w:right w:val="single" w:sz="4" w:space="0" w:color="auto"/>
            </w:tcBorders>
            <w:hideMark/>
          </w:tcPr>
          <w:p w14:paraId="07FC3F20" w14:textId="77777777" w:rsidR="002F3B2B" w:rsidRPr="004718F5" w:rsidRDefault="002F3B2B" w:rsidP="000422D1">
            <w:pPr>
              <w:pStyle w:val="TAC"/>
              <w:keepNext w:val="0"/>
              <w:keepLines w:val="0"/>
            </w:pPr>
            <w:r w:rsidRPr="004718F5">
              <w:t>-63.69</w:t>
            </w:r>
          </w:p>
        </w:tc>
        <w:tc>
          <w:tcPr>
            <w:tcW w:w="872" w:type="dxa"/>
            <w:tcBorders>
              <w:top w:val="single" w:sz="4" w:space="0" w:color="auto"/>
              <w:left w:val="single" w:sz="4" w:space="0" w:color="auto"/>
              <w:bottom w:val="single" w:sz="4" w:space="0" w:color="auto"/>
              <w:right w:val="single" w:sz="4" w:space="0" w:color="auto"/>
            </w:tcBorders>
            <w:hideMark/>
          </w:tcPr>
          <w:p w14:paraId="730E6818" w14:textId="77777777" w:rsidR="002F3B2B" w:rsidRPr="004718F5" w:rsidRDefault="002F3B2B" w:rsidP="000422D1">
            <w:pPr>
              <w:pStyle w:val="TAC"/>
              <w:keepNext w:val="0"/>
              <w:keepLines w:val="0"/>
            </w:pPr>
            <w:r w:rsidRPr="004718F5">
              <w:t>-63.69</w:t>
            </w:r>
          </w:p>
        </w:tc>
        <w:tc>
          <w:tcPr>
            <w:tcW w:w="871" w:type="dxa"/>
            <w:tcBorders>
              <w:top w:val="single" w:sz="4" w:space="0" w:color="auto"/>
              <w:left w:val="single" w:sz="4" w:space="0" w:color="auto"/>
              <w:bottom w:val="single" w:sz="4" w:space="0" w:color="auto"/>
              <w:right w:val="single" w:sz="4" w:space="0" w:color="auto"/>
            </w:tcBorders>
            <w:hideMark/>
          </w:tcPr>
          <w:p w14:paraId="0ABC46C6" w14:textId="77777777" w:rsidR="002F3B2B" w:rsidRPr="004718F5" w:rsidRDefault="002F3B2B" w:rsidP="000422D1">
            <w:pPr>
              <w:pStyle w:val="TAC"/>
              <w:keepNext w:val="0"/>
              <w:keepLines w:val="0"/>
            </w:pPr>
            <w:r w:rsidRPr="004718F5">
              <w:t>-66.70</w:t>
            </w:r>
          </w:p>
        </w:tc>
        <w:tc>
          <w:tcPr>
            <w:tcW w:w="872" w:type="dxa"/>
            <w:tcBorders>
              <w:top w:val="single" w:sz="4" w:space="0" w:color="auto"/>
              <w:left w:val="single" w:sz="4" w:space="0" w:color="auto"/>
              <w:bottom w:val="single" w:sz="4" w:space="0" w:color="auto"/>
              <w:right w:val="single" w:sz="4" w:space="0" w:color="auto"/>
            </w:tcBorders>
            <w:hideMark/>
          </w:tcPr>
          <w:p w14:paraId="73F3DCB0" w14:textId="73E79894" w:rsidR="002F3B2B" w:rsidRPr="004718F5" w:rsidRDefault="002F3B2B" w:rsidP="000422D1">
            <w:pPr>
              <w:pStyle w:val="TAC"/>
              <w:keepNext w:val="0"/>
              <w:keepLines w:val="0"/>
            </w:pPr>
            <w:r w:rsidRPr="004718F5">
              <w:t>-61.</w:t>
            </w:r>
            <w:r w:rsidR="007E13CB" w:rsidRPr="004718F5">
              <w:t>59</w:t>
            </w:r>
          </w:p>
        </w:tc>
      </w:tr>
      <w:tr w:rsidR="002F3B2B" w:rsidRPr="004718F5" w14:paraId="3BF26B71"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79AFD61" w14:textId="77777777" w:rsidR="002F3B2B" w:rsidRPr="004718F5"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FF727CF" w14:textId="77777777" w:rsidR="002F3B2B" w:rsidRPr="004718F5" w:rsidRDefault="002F3B2B" w:rsidP="000422D1">
            <w:pPr>
              <w:pStyle w:val="TAC"/>
              <w:keepNext w:val="0"/>
              <w:keepLines w:val="0"/>
            </w:pPr>
            <w:r w:rsidRPr="004718F5">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hideMark/>
          </w:tcPr>
          <w:p w14:paraId="27BF2B88" w14:textId="08E9D919" w:rsidR="002F3B2B" w:rsidRPr="004718F5" w:rsidRDefault="002F3B2B" w:rsidP="000422D1">
            <w:pPr>
              <w:pStyle w:val="TAC"/>
              <w:keepNext w:val="0"/>
              <w:keepLines w:val="0"/>
            </w:pPr>
            <w:r w:rsidRPr="004718F5">
              <w:t>dBm/38.16</w:t>
            </w:r>
            <w:r w:rsidR="000422D1" w:rsidRPr="004718F5">
              <w:t xml:space="preserve"> </w:t>
            </w:r>
            <w:r w:rsidRPr="004718F5">
              <w:t>MHz</w:t>
            </w:r>
          </w:p>
        </w:tc>
        <w:tc>
          <w:tcPr>
            <w:tcW w:w="871" w:type="dxa"/>
            <w:tcBorders>
              <w:top w:val="single" w:sz="4" w:space="0" w:color="auto"/>
              <w:left w:val="single" w:sz="4" w:space="0" w:color="auto"/>
              <w:bottom w:val="single" w:sz="4" w:space="0" w:color="auto"/>
              <w:right w:val="single" w:sz="4" w:space="0" w:color="auto"/>
            </w:tcBorders>
            <w:hideMark/>
          </w:tcPr>
          <w:p w14:paraId="6BF5D97E" w14:textId="77777777" w:rsidR="002F3B2B" w:rsidRPr="004718F5" w:rsidRDefault="002F3B2B" w:rsidP="000422D1">
            <w:pPr>
              <w:pStyle w:val="TAC"/>
              <w:keepNext w:val="0"/>
              <w:keepLines w:val="0"/>
              <w:rPr>
                <w:rFonts w:eastAsia="Calibri"/>
                <w:szCs w:val="22"/>
              </w:rPr>
            </w:pPr>
            <w:r w:rsidRPr="004718F5">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hideMark/>
          </w:tcPr>
          <w:p w14:paraId="51A5B5DA" w14:textId="77777777" w:rsidR="002F3B2B" w:rsidRPr="004718F5" w:rsidRDefault="002F3B2B" w:rsidP="000422D1">
            <w:pPr>
              <w:pStyle w:val="TAC"/>
              <w:keepNext w:val="0"/>
              <w:keepLines w:val="0"/>
              <w:rPr>
                <w:rFonts w:eastAsia="Calibri"/>
                <w:szCs w:val="22"/>
              </w:rPr>
            </w:pPr>
            <w:r w:rsidRPr="004718F5">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hideMark/>
          </w:tcPr>
          <w:p w14:paraId="5D3E486E" w14:textId="77777777" w:rsidR="002F3B2B" w:rsidRPr="004718F5" w:rsidRDefault="002F3B2B" w:rsidP="000422D1">
            <w:pPr>
              <w:pStyle w:val="TAC"/>
              <w:keepNext w:val="0"/>
              <w:keepLines w:val="0"/>
              <w:rPr>
                <w:rFonts w:eastAsia="Calibri"/>
                <w:szCs w:val="22"/>
              </w:rPr>
            </w:pPr>
            <w:r w:rsidRPr="004718F5">
              <w:t>-60.61</w:t>
            </w:r>
          </w:p>
        </w:tc>
        <w:tc>
          <w:tcPr>
            <w:tcW w:w="872" w:type="dxa"/>
            <w:tcBorders>
              <w:top w:val="single" w:sz="4" w:space="0" w:color="auto"/>
              <w:left w:val="single" w:sz="4" w:space="0" w:color="auto"/>
              <w:bottom w:val="single" w:sz="4" w:space="0" w:color="auto"/>
              <w:right w:val="single" w:sz="4" w:space="0" w:color="auto"/>
            </w:tcBorders>
            <w:hideMark/>
          </w:tcPr>
          <w:p w14:paraId="396D94CE" w14:textId="16D56AEB" w:rsidR="002F3B2B" w:rsidRPr="004718F5" w:rsidRDefault="002F3B2B" w:rsidP="000422D1">
            <w:pPr>
              <w:pStyle w:val="TAC"/>
              <w:keepNext w:val="0"/>
              <w:keepLines w:val="0"/>
              <w:rPr>
                <w:rFonts w:eastAsia="Calibri"/>
                <w:szCs w:val="22"/>
              </w:rPr>
            </w:pPr>
            <w:r w:rsidRPr="004718F5">
              <w:rPr>
                <w:rFonts w:eastAsia="Calibri"/>
                <w:szCs w:val="22"/>
              </w:rPr>
              <w:t>-55.</w:t>
            </w:r>
            <w:r w:rsidR="007E13CB" w:rsidRPr="004718F5">
              <w:rPr>
                <w:rFonts w:eastAsia="Calibri"/>
                <w:szCs w:val="22"/>
              </w:rPr>
              <w:t>49</w:t>
            </w:r>
          </w:p>
        </w:tc>
      </w:tr>
      <w:tr w:rsidR="002F3B2B" w:rsidRPr="004718F5" w14:paraId="226BAFB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5E10A843" w14:textId="77777777" w:rsidR="002F3B2B" w:rsidRPr="004718F5" w:rsidRDefault="002F3B2B" w:rsidP="000422D1">
            <w:pPr>
              <w:pStyle w:val="TAL"/>
              <w:keepNext w:val="0"/>
              <w:keepLines w:val="0"/>
            </w:pPr>
            <w:r w:rsidRPr="004718F5">
              <w:rPr>
                <w:rFonts w:eastAsia="Calibri"/>
                <w:noProof/>
                <w:position w:val="-12"/>
                <w:szCs w:val="22"/>
                <w:lang w:eastAsia="zh-CN"/>
              </w:rPr>
              <w:drawing>
                <wp:inline distT="0" distB="0" distL="0" distR="0" wp14:anchorId="49802C36" wp14:editId="552CF925">
                  <wp:extent cx="532765" cy="230505"/>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01406DB" w14:textId="77777777" w:rsidR="002F3B2B" w:rsidRPr="004718F5" w:rsidRDefault="002F3B2B" w:rsidP="000422D1">
            <w:pPr>
              <w:pStyle w:val="TAC"/>
              <w:keepNext w:val="0"/>
              <w:keepLines w:val="0"/>
            </w:pPr>
            <w:r w:rsidRPr="004718F5">
              <w:t>1~6</w:t>
            </w:r>
          </w:p>
        </w:tc>
        <w:tc>
          <w:tcPr>
            <w:tcW w:w="2032" w:type="dxa"/>
            <w:tcBorders>
              <w:top w:val="single" w:sz="4" w:space="0" w:color="auto"/>
              <w:left w:val="single" w:sz="4" w:space="0" w:color="auto"/>
              <w:bottom w:val="single" w:sz="4" w:space="0" w:color="auto"/>
              <w:right w:val="single" w:sz="4" w:space="0" w:color="auto"/>
            </w:tcBorders>
            <w:hideMark/>
          </w:tcPr>
          <w:p w14:paraId="5B57C457" w14:textId="77777777" w:rsidR="002F3B2B" w:rsidRPr="004718F5" w:rsidRDefault="002F3B2B" w:rsidP="000422D1">
            <w:pPr>
              <w:pStyle w:val="TAC"/>
              <w:keepNext w:val="0"/>
              <w:keepLines w:val="0"/>
            </w:pPr>
            <w:r w:rsidRPr="004718F5">
              <w:t>dB</w:t>
            </w:r>
          </w:p>
        </w:tc>
        <w:tc>
          <w:tcPr>
            <w:tcW w:w="871" w:type="dxa"/>
            <w:tcBorders>
              <w:top w:val="single" w:sz="4" w:space="0" w:color="auto"/>
              <w:left w:val="single" w:sz="4" w:space="0" w:color="auto"/>
              <w:bottom w:val="single" w:sz="4" w:space="0" w:color="auto"/>
              <w:right w:val="single" w:sz="4" w:space="0" w:color="auto"/>
            </w:tcBorders>
            <w:hideMark/>
          </w:tcPr>
          <w:p w14:paraId="51143411" w14:textId="77777777" w:rsidR="002F3B2B" w:rsidRPr="004718F5" w:rsidRDefault="002F3B2B" w:rsidP="000422D1">
            <w:pPr>
              <w:pStyle w:val="TAC"/>
              <w:keepNext w:val="0"/>
              <w:keepLines w:val="0"/>
            </w:pPr>
            <w:r w:rsidRPr="004718F5">
              <w:t>0</w:t>
            </w:r>
          </w:p>
        </w:tc>
        <w:tc>
          <w:tcPr>
            <w:tcW w:w="872" w:type="dxa"/>
            <w:tcBorders>
              <w:top w:val="single" w:sz="4" w:space="0" w:color="auto"/>
              <w:left w:val="single" w:sz="4" w:space="0" w:color="auto"/>
              <w:bottom w:val="single" w:sz="4" w:space="0" w:color="auto"/>
              <w:right w:val="single" w:sz="4" w:space="0" w:color="auto"/>
            </w:tcBorders>
            <w:hideMark/>
          </w:tcPr>
          <w:p w14:paraId="0F1E50B0" w14:textId="77777777" w:rsidR="002F3B2B" w:rsidRPr="004718F5" w:rsidRDefault="002F3B2B" w:rsidP="000422D1">
            <w:pPr>
              <w:pStyle w:val="TAC"/>
              <w:keepNext w:val="0"/>
              <w:keepLines w:val="0"/>
            </w:pPr>
            <w:r w:rsidRPr="004718F5">
              <w:t>0</w:t>
            </w:r>
          </w:p>
        </w:tc>
        <w:tc>
          <w:tcPr>
            <w:tcW w:w="871" w:type="dxa"/>
            <w:tcBorders>
              <w:top w:val="single" w:sz="4" w:space="0" w:color="auto"/>
              <w:left w:val="single" w:sz="4" w:space="0" w:color="auto"/>
              <w:bottom w:val="single" w:sz="4" w:space="0" w:color="auto"/>
              <w:right w:val="single" w:sz="4" w:space="0" w:color="auto"/>
            </w:tcBorders>
            <w:hideMark/>
          </w:tcPr>
          <w:p w14:paraId="190A219E" w14:textId="77777777" w:rsidR="002F3B2B" w:rsidRPr="004718F5" w:rsidRDefault="002F3B2B" w:rsidP="000422D1">
            <w:pPr>
              <w:pStyle w:val="TAC"/>
              <w:keepNext w:val="0"/>
              <w:keepLines w:val="0"/>
            </w:pPr>
            <w:r w:rsidRPr="004718F5">
              <w:t>-Infinity</w:t>
            </w:r>
          </w:p>
        </w:tc>
        <w:tc>
          <w:tcPr>
            <w:tcW w:w="872" w:type="dxa"/>
            <w:tcBorders>
              <w:top w:val="single" w:sz="4" w:space="0" w:color="auto"/>
              <w:left w:val="single" w:sz="4" w:space="0" w:color="auto"/>
              <w:bottom w:val="single" w:sz="4" w:space="0" w:color="auto"/>
              <w:right w:val="single" w:sz="4" w:space="0" w:color="auto"/>
            </w:tcBorders>
            <w:hideMark/>
          </w:tcPr>
          <w:p w14:paraId="34B86E49" w14:textId="1929802E" w:rsidR="002F3B2B" w:rsidRPr="004718F5" w:rsidRDefault="002F3B2B" w:rsidP="000422D1">
            <w:pPr>
              <w:pStyle w:val="TAC"/>
              <w:keepNext w:val="0"/>
              <w:keepLines w:val="0"/>
            </w:pPr>
            <w:r w:rsidRPr="004718F5">
              <w:t>3</w:t>
            </w:r>
            <w:r w:rsidR="007E13CB" w:rsidRPr="004718F5">
              <w:t>.5</w:t>
            </w:r>
          </w:p>
        </w:tc>
      </w:tr>
      <w:tr w:rsidR="001E3DFE" w:rsidRPr="004718F5" w14:paraId="16235BDA" w14:textId="77777777" w:rsidTr="007B38D9">
        <w:trPr>
          <w:jc w:val="center"/>
        </w:trPr>
        <w:tc>
          <w:tcPr>
            <w:tcW w:w="1509" w:type="dxa"/>
            <w:vMerge w:val="restart"/>
            <w:tcBorders>
              <w:top w:val="single" w:sz="4" w:space="0" w:color="auto"/>
              <w:left w:val="single" w:sz="4" w:space="0" w:color="auto"/>
              <w:right w:val="single" w:sz="4" w:space="0" w:color="auto"/>
            </w:tcBorders>
          </w:tcPr>
          <w:p w14:paraId="3BE09E75" w14:textId="77D35055" w:rsidR="001E3DFE" w:rsidRPr="004718F5" w:rsidRDefault="001E3DFE" w:rsidP="001E3DFE">
            <w:pPr>
              <w:pStyle w:val="TAL"/>
              <w:keepNext w:val="0"/>
              <w:keepLines w:val="0"/>
              <w:rPr>
                <w:rFonts w:eastAsia="Calibri"/>
                <w:position w:val="-12"/>
                <w:szCs w:val="22"/>
                <w:lang w:eastAsia="zh-CN"/>
              </w:rPr>
            </w:pPr>
            <w:r w:rsidRPr="004718F5">
              <w:rPr>
                <w:rFonts w:eastAsia="Calibri"/>
                <w:position w:val="-12"/>
                <w:szCs w:val="22"/>
                <w:lang w:eastAsia="zh-CN"/>
              </w:rPr>
              <w:t>Propagation conditions</w:t>
            </w:r>
          </w:p>
        </w:tc>
        <w:tc>
          <w:tcPr>
            <w:tcW w:w="1418" w:type="dxa"/>
            <w:tcBorders>
              <w:top w:val="single" w:sz="4" w:space="0" w:color="auto"/>
              <w:left w:val="single" w:sz="4" w:space="0" w:color="auto"/>
              <w:bottom w:val="single" w:sz="4" w:space="0" w:color="auto"/>
              <w:right w:val="single" w:sz="4" w:space="0" w:color="auto"/>
            </w:tcBorders>
          </w:tcPr>
          <w:p w14:paraId="332BC9C5" w14:textId="00BDCDFC" w:rsidR="001E3DFE" w:rsidRPr="004718F5" w:rsidRDefault="001E3DFE" w:rsidP="001E3DFE">
            <w:pPr>
              <w:pStyle w:val="TAC"/>
              <w:keepNext w:val="0"/>
              <w:keepLines w:val="0"/>
            </w:pPr>
            <w:r w:rsidRPr="004718F5">
              <w:t>1,2,4,5</w:t>
            </w:r>
          </w:p>
        </w:tc>
        <w:tc>
          <w:tcPr>
            <w:tcW w:w="2032" w:type="dxa"/>
            <w:vMerge w:val="restart"/>
            <w:tcBorders>
              <w:top w:val="single" w:sz="4" w:space="0" w:color="auto"/>
              <w:left w:val="single" w:sz="4" w:space="0" w:color="auto"/>
              <w:right w:val="single" w:sz="4" w:space="0" w:color="auto"/>
            </w:tcBorders>
          </w:tcPr>
          <w:p w14:paraId="31E8472F" w14:textId="77777777" w:rsidR="001E3DFE" w:rsidRPr="004718F5"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09BED92D" w14:textId="564CD91B" w:rsidR="001E3DFE" w:rsidRPr="004718F5" w:rsidRDefault="001E3DFE" w:rsidP="001E3DFE">
            <w:pPr>
              <w:pStyle w:val="TAC"/>
              <w:keepNext w:val="0"/>
              <w:keepLines w:val="0"/>
            </w:pPr>
            <w:r w:rsidRPr="004718F5">
              <w:t>AWGN</w:t>
            </w:r>
          </w:p>
        </w:tc>
        <w:tc>
          <w:tcPr>
            <w:tcW w:w="1743" w:type="dxa"/>
            <w:gridSpan w:val="2"/>
            <w:tcBorders>
              <w:top w:val="single" w:sz="4" w:space="0" w:color="auto"/>
              <w:left w:val="single" w:sz="4" w:space="0" w:color="auto"/>
              <w:bottom w:val="single" w:sz="4" w:space="0" w:color="auto"/>
              <w:right w:val="single" w:sz="4" w:space="0" w:color="auto"/>
            </w:tcBorders>
          </w:tcPr>
          <w:p w14:paraId="476C05B2" w14:textId="5D31BBFF" w:rsidR="001E3DFE" w:rsidRPr="004718F5" w:rsidRDefault="001E3DFE" w:rsidP="001E3DFE">
            <w:pPr>
              <w:pStyle w:val="TAC"/>
              <w:keepNext w:val="0"/>
              <w:keepLines w:val="0"/>
            </w:pPr>
            <w:r w:rsidRPr="004718F5">
              <w:rPr>
                <w:lang w:eastAsia="zh-CN"/>
              </w:rPr>
              <w:t>AWGN 1944 Hz</w:t>
            </w:r>
            <w:r w:rsidRPr="004718F5">
              <w:rPr>
                <w:vertAlign w:val="superscript"/>
                <w:lang w:eastAsia="zh-CN"/>
              </w:rPr>
              <w:t>Note4</w:t>
            </w:r>
          </w:p>
        </w:tc>
      </w:tr>
      <w:tr w:rsidR="001E3DFE" w:rsidRPr="004718F5" w14:paraId="3D8E60DC" w14:textId="77777777" w:rsidTr="007B38D9">
        <w:trPr>
          <w:jc w:val="center"/>
        </w:trPr>
        <w:tc>
          <w:tcPr>
            <w:tcW w:w="1509" w:type="dxa"/>
            <w:vMerge/>
            <w:tcBorders>
              <w:left w:val="single" w:sz="4" w:space="0" w:color="auto"/>
              <w:bottom w:val="single" w:sz="4" w:space="0" w:color="auto"/>
              <w:right w:val="single" w:sz="4" w:space="0" w:color="auto"/>
            </w:tcBorders>
          </w:tcPr>
          <w:p w14:paraId="38D83FCA" w14:textId="77777777" w:rsidR="001E3DFE" w:rsidRPr="004718F5" w:rsidRDefault="001E3DFE" w:rsidP="001E3DFE">
            <w:pPr>
              <w:pStyle w:val="TAL"/>
              <w:keepNext w:val="0"/>
              <w:keepLines w:val="0"/>
              <w:rPr>
                <w:rFonts w:eastAsia="Calibri"/>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5B13EB71" w14:textId="0C93EED4" w:rsidR="001E3DFE" w:rsidRPr="004718F5" w:rsidRDefault="001E3DFE" w:rsidP="001E3DFE">
            <w:pPr>
              <w:pStyle w:val="TAC"/>
              <w:keepNext w:val="0"/>
              <w:keepLines w:val="0"/>
            </w:pPr>
            <w:r w:rsidRPr="004718F5">
              <w:t>3,6</w:t>
            </w:r>
          </w:p>
        </w:tc>
        <w:tc>
          <w:tcPr>
            <w:tcW w:w="2032" w:type="dxa"/>
            <w:vMerge/>
            <w:tcBorders>
              <w:left w:val="single" w:sz="4" w:space="0" w:color="auto"/>
              <w:bottom w:val="single" w:sz="4" w:space="0" w:color="auto"/>
              <w:right w:val="single" w:sz="4" w:space="0" w:color="auto"/>
            </w:tcBorders>
          </w:tcPr>
          <w:p w14:paraId="263C3DB2" w14:textId="77777777" w:rsidR="001E3DFE" w:rsidRPr="004718F5"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55A99112" w14:textId="580601A6" w:rsidR="001E3DFE" w:rsidRPr="004718F5" w:rsidRDefault="001E3DFE" w:rsidP="001E3DFE">
            <w:pPr>
              <w:pStyle w:val="TAC"/>
              <w:keepNext w:val="0"/>
              <w:keepLines w:val="0"/>
            </w:pPr>
            <w:r w:rsidRPr="004718F5">
              <w:t>AWGN</w:t>
            </w:r>
          </w:p>
        </w:tc>
        <w:tc>
          <w:tcPr>
            <w:tcW w:w="1743" w:type="dxa"/>
            <w:gridSpan w:val="2"/>
            <w:tcBorders>
              <w:top w:val="single" w:sz="4" w:space="0" w:color="auto"/>
              <w:left w:val="single" w:sz="4" w:space="0" w:color="auto"/>
              <w:bottom w:val="single" w:sz="4" w:space="0" w:color="auto"/>
              <w:right w:val="single" w:sz="4" w:space="0" w:color="auto"/>
            </w:tcBorders>
          </w:tcPr>
          <w:p w14:paraId="62D26C37" w14:textId="797A193D" w:rsidR="001E3DFE" w:rsidRPr="004718F5" w:rsidRDefault="001E3DFE" w:rsidP="001E3DFE">
            <w:pPr>
              <w:pStyle w:val="TAC"/>
              <w:keepNext w:val="0"/>
              <w:keepLines w:val="0"/>
            </w:pPr>
            <w:r w:rsidRPr="004718F5">
              <w:rPr>
                <w:lang w:eastAsia="zh-CN"/>
              </w:rPr>
              <w:t>AWGN 3334 Hz</w:t>
            </w:r>
            <w:r w:rsidRPr="004718F5">
              <w:rPr>
                <w:vertAlign w:val="superscript"/>
                <w:lang w:eastAsia="zh-CN"/>
              </w:rPr>
              <w:t xml:space="preserve"> Note5</w:t>
            </w:r>
          </w:p>
        </w:tc>
      </w:tr>
      <w:tr w:rsidR="001E3DFE" w:rsidRPr="004718F5" w14:paraId="2EB699E4"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84137CF" w14:textId="1ECA6084" w:rsidR="001E3DFE" w:rsidRPr="004718F5" w:rsidRDefault="001E3DFE" w:rsidP="001E3DFE">
            <w:pPr>
              <w:pStyle w:val="TAN"/>
              <w:keepNext w:val="0"/>
              <w:keepLines w:val="0"/>
            </w:pPr>
            <w:r w:rsidRPr="004718F5">
              <w:t>NOTE 1</w:t>
            </w:r>
            <w:r w:rsidRPr="004718F5">
              <w:rPr>
                <w:rFonts w:cs="Arial"/>
              </w:rPr>
              <w:tab/>
            </w:r>
            <w:r w:rsidRPr="004718F5">
              <w:t>The resources for uplink transmission are assigned to the UE prior to the start of time period T2.</w:t>
            </w:r>
          </w:p>
          <w:p w14:paraId="1906AD62" w14:textId="0EEA5C6F" w:rsidR="001E3DFE" w:rsidRPr="004718F5" w:rsidRDefault="001E3DFE" w:rsidP="001E3DFE">
            <w:pPr>
              <w:pStyle w:val="TAN"/>
              <w:keepNext w:val="0"/>
              <w:keepLines w:val="0"/>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cs="v4.2.0"/>
                <w:position w:val="-12"/>
              </w:rPr>
              <w:object w:dxaOrig="450" w:dyaOrig="450" w14:anchorId="79A5F7B9">
                <v:shape id="_x0000_i1189" type="#_x0000_t75" style="width:20.4pt;height:20.4pt" o:ole="" fillcolor="window">
                  <v:imagedata r:id="rId9" o:title=""/>
                </v:shape>
                <o:OLEObject Type="Embed" ProgID="Equation.3" ShapeID="_x0000_i1189" DrawAspect="Content" ObjectID="_1774785944" r:id="rId206"/>
              </w:object>
            </w:r>
            <w:r w:rsidRPr="004718F5">
              <w:t xml:space="preserve"> to be fulfilled.</w:t>
            </w:r>
          </w:p>
          <w:p w14:paraId="4C61EB4D" w14:textId="77777777" w:rsidR="001E3DFE" w:rsidRPr="004718F5" w:rsidRDefault="001E3DFE" w:rsidP="001E3DFE">
            <w:pPr>
              <w:pStyle w:val="TAN"/>
              <w:keepNext w:val="0"/>
              <w:keepLines w:val="0"/>
            </w:pPr>
            <w:r w:rsidRPr="004718F5">
              <w:t>NOTE 3:</w:t>
            </w:r>
            <w:r w:rsidRPr="004718F5">
              <w:rPr>
                <w:rFonts w:cs="Arial"/>
              </w:rPr>
              <w:tab/>
            </w:r>
            <w:r w:rsidRPr="004718F5">
              <w:t>SS-RSRP and Io levels have been derived from other parameters for information purposes. They are not settable parameters themselves.</w:t>
            </w:r>
          </w:p>
          <w:p w14:paraId="638CD850" w14:textId="2F7BEBB6" w:rsidR="001E3DFE" w:rsidRPr="004718F5" w:rsidRDefault="001E3DFE" w:rsidP="001E3DFE">
            <w:pPr>
              <w:pStyle w:val="TAN"/>
            </w:pPr>
            <w:r w:rsidRPr="004718F5">
              <w:t>Note 4:</w:t>
            </w:r>
            <w:r w:rsidRPr="004718F5">
              <w:rPr>
                <w:rFonts w:cs="Arial"/>
              </w:rPr>
              <w:tab/>
              <w:t>The AWGN 1944 Hz condition is a non-fading propagation channel with one tap. Doppler shift is a constant 1944 Hz.</w:t>
            </w:r>
          </w:p>
          <w:p w14:paraId="30365062" w14:textId="15FFFFCE" w:rsidR="001E3DFE" w:rsidRPr="004718F5" w:rsidRDefault="001E3DFE" w:rsidP="001E3DFE">
            <w:pPr>
              <w:pStyle w:val="TAN"/>
              <w:keepNext w:val="0"/>
              <w:keepLines w:val="0"/>
              <w:rPr>
                <w:rFonts w:cs="Arial"/>
              </w:rPr>
            </w:pPr>
            <w:r w:rsidRPr="004718F5">
              <w:t>Note 5:</w:t>
            </w:r>
            <w:r w:rsidRPr="004718F5">
              <w:rPr>
                <w:rFonts w:cs="Arial"/>
              </w:rPr>
              <w:tab/>
              <w:t>The AWGN 3334 Hz condition is a non-fading propagation channel with one tap. Doppler shift is a constant 3334 Hz.</w:t>
            </w:r>
          </w:p>
        </w:tc>
      </w:tr>
    </w:tbl>
    <w:p w14:paraId="2E3A94F3" w14:textId="77777777" w:rsidR="002F3B2B" w:rsidRPr="004718F5" w:rsidRDefault="002F3B2B" w:rsidP="000422D1"/>
    <w:p w14:paraId="1870EEF1" w14:textId="758E9B0B" w:rsidR="002F3B2B" w:rsidRPr="004718F5" w:rsidRDefault="002F3B2B" w:rsidP="000422D1">
      <w:r w:rsidRPr="004718F5">
        <w:rPr>
          <w:rFonts w:cs="v4.2.0"/>
        </w:rPr>
        <w:t xml:space="preserve">The UE shall send L1-RSRP report every 80 slots. No later than </w:t>
      </w:r>
      <w:r w:rsidR="00B96169" w:rsidRPr="004718F5">
        <w:t>640ms</w:t>
      </w:r>
      <w:r w:rsidRPr="004718F5">
        <w:rPr>
          <w:rFonts w:cs="v4.2.0"/>
        </w:rPr>
        <w:t xml:space="preserve"> plus 80 slots from the beginning of time period T2, UE shall send L1-RSRP report including results of both SSB0 and SSB1. </w:t>
      </w:r>
      <w:r w:rsidRPr="004718F5">
        <w:rPr>
          <w:lang w:eastAsia="sv-SE"/>
        </w:rPr>
        <w:t>Each L1-RSRP measurement report shall meet the corresponding absolute accuracy requirements in Table 4.6.4.5.5-2 for</w:t>
      </w:r>
      <w:r w:rsidRPr="004718F5">
        <w:t xml:space="preserve"> test configurations 1, 2, 4 and 5,</w:t>
      </w:r>
      <w:r w:rsidRPr="004718F5">
        <w:rPr>
          <w:lang w:eastAsia="sv-SE"/>
        </w:rPr>
        <w:t xml:space="preserve"> the corresponding absolute accuracy requirements in Table 4.6.4.5.5-3 </w:t>
      </w:r>
      <w:r w:rsidRPr="004718F5">
        <w:t>for test configurations 3 and 6</w:t>
      </w:r>
      <w:r w:rsidRPr="004718F5">
        <w:rPr>
          <w:lang w:eastAsia="sv-SE"/>
        </w:rPr>
        <w:t xml:space="preserve"> and the corresponding relative accuracy requirements in Table 4.6.4.5.5-4 </w:t>
      </w:r>
      <w:r w:rsidRPr="004718F5">
        <w:t>for all test configurations.</w:t>
      </w:r>
    </w:p>
    <w:p w14:paraId="3F8B6406" w14:textId="0BC3A861" w:rsidR="002F3B2B" w:rsidRPr="004718F5" w:rsidRDefault="002F3B2B" w:rsidP="000422D1">
      <w:pPr>
        <w:pStyle w:val="TH"/>
        <w:keepNext w:val="0"/>
        <w:keepLines w:val="0"/>
      </w:pPr>
      <w:r w:rsidRPr="004718F5">
        <w:t xml:space="preserve">Table </w:t>
      </w:r>
      <w:r w:rsidRPr="004718F5">
        <w:rPr>
          <w:lang w:eastAsia="sv-SE"/>
        </w:rPr>
        <w:t>4.6.4.5.5-</w:t>
      </w:r>
      <w:r w:rsidRPr="004718F5">
        <w:t>2: L1-RSRP absolute accuracy requirements for</w:t>
      </w:r>
      <w:r w:rsidR="0047468C"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1C22B0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189172A" w14:textId="60D0854C"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A900E"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855535"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476EBB9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9CEFF46" w14:textId="284F99EB"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2423B5"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7A9339" w14:textId="77777777" w:rsidR="002F3B2B" w:rsidRPr="004718F5" w:rsidRDefault="002F3B2B" w:rsidP="000422D1">
            <w:pPr>
              <w:pStyle w:val="TAC"/>
              <w:keepNext w:val="0"/>
              <w:keepLines w:val="0"/>
            </w:pPr>
            <w:r w:rsidRPr="004718F5">
              <w:t>55</w:t>
            </w:r>
          </w:p>
        </w:tc>
      </w:tr>
      <w:tr w:rsidR="002F3B2B" w:rsidRPr="004718F5" w14:paraId="595A9E6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E1F4713" w14:textId="71C83759"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F69F16"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41DA25" w14:textId="77777777" w:rsidR="002F3B2B" w:rsidRPr="004718F5" w:rsidRDefault="002F3B2B" w:rsidP="000422D1">
            <w:pPr>
              <w:pStyle w:val="TAC"/>
              <w:keepNext w:val="0"/>
              <w:keepLines w:val="0"/>
            </w:pPr>
            <w:r w:rsidRPr="004718F5">
              <w:t>75</w:t>
            </w:r>
          </w:p>
        </w:tc>
      </w:tr>
    </w:tbl>
    <w:p w14:paraId="047B8A8C" w14:textId="77777777" w:rsidR="002F3B2B" w:rsidRPr="004718F5" w:rsidRDefault="002F3B2B" w:rsidP="000422D1"/>
    <w:p w14:paraId="127EC805" w14:textId="3491811E" w:rsidR="002F3B2B" w:rsidRPr="004718F5" w:rsidRDefault="002F3B2B" w:rsidP="00494BBF">
      <w:pPr>
        <w:pStyle w:val="TH"/>
      </w:pPr>
      <w:r w:rsidRPr="004718F5">
        <w:t xml:space="preserve">Table </w:t>
      </w:r>
      <w:r w:rsidRPr="004718F5">
        <w:rPr>
          <w:lang w:eastAsia="sv-SE"/>
        </w:rPr>
        <w:t>4.6.4.5.5-</w:t>
      </w:r>
      <w:r w:rsidRPr="004718F5">
        <w:t>3: L1-RSRP absolute accuracy requirements for</w:t>
      </w:r>
      <w:r w:rsidR="0047468C"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718F5" w14:paraId="25B19CF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4CC3345" w14:textId="0A030097" w:rsidR="002F3B2B" w:rsidRPr="004718F5" w:rsidRDefault="002F3B2B" w:rsidP="000422D1">
            <w:pPr>
              <w:pStyle w:val="TAH"/>
              <w:keepNext w:val="0"/>
              <w:keepLines w:val="0"/>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D7B489" w14:textId="77777777" w:rsidR="002F3B2B" w:rsidRPr="004718F5" w:rsidRDefault="002F3B2B" w:rsidP="000422D1">
            <w:pPr>
              <w:pStyle w:val="TAH"/>
              <w:keepNext w:val="0"/>
              <w:keepLines w:val="0"/>
              <w:rPr>
                <w:rFonts w:ascii="Arial Bold" w:hAnsi="Arial Bold"/>
              </w:rPr>
            </w:pPr>
            <w:r w:rsidRPr="004718F5">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35B6C7" w14:textId="77777777" w:rsidR="002F3B2B" w:rsidRPr="004718F5" w:rsidRDefault="002F3B2B" w:rsidP="000422D1">
            <w:pPr>
              <w:pStyle w:val="TAH"/>
              <w:keepNext w:val="0"/>
              <w:keepLines w:val="0"/>
            </w:pPr>
            <w:r w:rsidRPr="004718F5">
              <w:rPr>
                <w:rFonts w:ascii="Arial Bold" w:hAnsi="Arial Bold"/>
              </w:rPr>
              <w:t>T2</w:t>
            </w:r>
          </w:p>
        </w:tc>
      </w:tr>
      <w:tr w:rsidR="002F3B2B" w:rsidRPr="004718F5" w14:paraId="5732B6F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DEFA02" w14:textId="0C7ADF90" w:rsidR="002F3B2B" w:rsidRPr="004718F5" w:rsidRDefault="002F3B2B" w:rsidP="000422D1">
            <w:pPr>
              <w:pStyle w:val="TAL"/>
              <w:keepNext w:val="0"/>
              <w:keepLines w:val="0"/>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29EF7F"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D5D3FE" w14:textId="77777777" w:rsidR="002F3B2B" w:rsidRPr="004718F5" w:rsidRDefault="002F3B2B" w:rsidP="000422D1">
            <w:pPr>
              <w:pStyle w:val="TAC"/>
              <w:keepNext w:val="0"/>
              <w:keepLines w:val="0"/>
            </w:pPr>
            <w:r w:rsidRPr="004718F5">
              <w:t>58</w:t>
            </w:r>
          </w:p>
        </w:tc>
      </w:tr>
      <w:tr w:rsidR="002F3B2B" w:rsidRPr="004718F5" w14:paraId="26684BB8"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FA175E6" w14:textId="19100CBF" w:rsidR="002F3B2B" w:rsidRPr="004718F5" w:rsidRDefault="002F3B2B" w:rsidP="000422D1">
            <w:pPr>
              <w:pStyle w:val="TAL"/>
              <w:keepNext w:val="0"/>
              <w:keepLines w:val="0"/>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34C86F" w14:textId="77777777" w:rsidR="002F3B2B" w:rsidRPr="004718F5" w:rsidRDefault="002F3B2B" w:rsidP="000422D1">
            <w:pPr>
              <w:pStyle w:val="TAC"/>
              <w:keepNext w:val="0"/>
              <w:keepLines w:val="0"/>
            </w:pPr>
            <w:r w:rsidRPr="004718F5">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F9EF91" w14:textId="77777777" w:rsidR="002F3B2B" w:rsidRPr="004718F5" w:rsidRDefault="002F3B2B" w:rsidP="000422D1">
            <w:pPr>
              <w:pStyle w:val="TAC"/>
              <w:keepNext w:val="0"/>
              <w:keepLines w:val="0"/>
            </w:pPr>
            <w:r w:rsidRPr="004718F5">
              <w:t>78</w:t>
            </w:r>
          </w:p>
        </w:tc>
      </w:tr>
    </w:tbl>
    <w:p w14:paraId="0A2DA2FB" w14:textId="77777777" w:rsidR="002F3B2B" w:rsidRPr="004718F5" w:rsidRDefault="002F3B2B" w:rsidP="000422D1"/>
    <w:p w14:paraId="13D22F45" w14:textId="0C875650" w:rsidR="002F3B2B" w:rsidRPr="004718F5" w:rsidRDefault="002F3B2B" w:rsidP="000422D1">
      <w:pPr>
        <w:pStyle w:val="TH"/>
        <w:keepNext w:val="0"/>
        <w:keepLines w:val="0"/>
      </w:pPr>
      <w:r w:rsidRPr="004718F5">
        <w:t xml:space="preserve">Table </w:t>
      </w:r>
      <w:r w:rsidRPr="004718F5">
        <w:rPr>
          <w:lang w:eastAsia="sv-SE"/>
        </w:rPr>
        <w:t>4.6.4.5.5</w:t>
      </w:r>
      <w:r w:rsidRPr="004718F5">
        <w:t>-4: L1-RSRP relative accuracy requirements for</w:t>
      </w:r>
      <w:r w:rsidR="0047468C" w:rsidRPr="004718F5">
        <w:br/>
      </w:r>
      <w:r w:rsidRPr="004718F5">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718F5" w14:paraId="7756EA5D" w14:textId="77777777" w:rsidTr="003B5F31">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016C2F1E" w14:textId="6400B8D9" w:rsidR="002F3B2B" w:rsidRPr="004718F5" w:rsidRDefault="0047468C" w:rsidP="002A717D">
            <w:pPr>
              <w:pStyle w:val="TAH"/>
            </w:pPr>
            <w:r w:rsidRPr="004718F5">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E5840D8" w14:textId="77777777" w:rsidR="002F3B2B" w:rsidRPr="004718F5" w:rsidRDefault="002F3B2B" w:rsidP="000422D1">
            <w:pPr>
              <w:pStyle w:val="TAH"/>
              <w:keepNext w:val="0"/>
              <w:keepLines w:val="0"/>
            </w:pPr>
            <w:r w:rsidRPr="004718F5">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BC5D60" w14:textId="77777777" w:rsidR="002F3B2B" w:rsidRPr="004718F5" w:rsidRDefault="002F3B2B" w:rsidP="000422D1">
            <w:pPr>
              <w:pStyle w:val="TAH"/>
              <w:keepNext w:val="0"/>
              <w:keepLines w:val="0"/>
            </w:pPr>
            <w:r w:rsidRPr="004718F5">
              <w:t>T2</w:t>
            </w:r>
          </w:p>
        </w:tc>
      </w:tr>
      <w:tr w:rsidR="002F3B2B" w:rsidRPr="004718F5" w14:paraId="46FFF24F"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5C69DE5B" w14:textId="3DF1C88B" w:rsidR="002F3B2B" w:rsidRPr="004718F5" w:rsidRDefault="002F3B2B" w:rsidP="000422D1">
            <w:pPr>
              <w:pStyle w:val="TAL"/>
              <w:keepNext w:val="0"/>
              <w:keepLines w:val="0"/>
            </w:pPr>
            <w:r w:rsidRPr="004718F5">
              <w:t>Low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842A8A"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D60D609" w14:textId="77777777" w:rsidR="002F3B2B" w:rsidRPr="004718F5" w:rsidRDefault="002F3B2B" w:rsidP="000422D1">
            <w:pPr>
              <w:pStyle w:val="TAC"/>
              <w:keepNext w:val="0"/>
              <w:keepLines w:val="0"/>
            </w:pPr>
            <w:r w:rsidRPr="004718F5">
              <w:t>0</w:t>
            </w:r>
          </w:p>
        </w:tc>
      </w:tr>
      <w:tr w:rsidR="002F3B2B" w:rsidRPr="004718F5" w14:paraId="4CD7E076"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3FF8EC6" w14:textId="3CC66B39" w:rsidR="002F3B2B" w:rsidRPr="004718F5" w:rsidRDefault="002F3B2B" w:rsidP="000422D1">
            <w:pPr>
              <w:pStyle w:val="TAL"/>
              <w:keepNext w:val="0"/>
              <w:keepLines w:val="0"/>
            </w:pPr>
            <w:r w:rsidRPr="004718F5">
              <w:t>Highest</w:t>
            </w:r>
            <w:r w:rsidR="000422D1" w:rsidRPr="004718F5">
              <w:t xml:space="preserve"> </w:t>
            </w:r>
            <w:r w:rsidRPr="004718F5">
              <w:t>DIFF</w:t>
            </w:r>
            <w:r w:rsidR="000422D1" w:rsidRPr="004718F5">
              <w:t xml:space="preserve"> </w:t>
            </w:r>
            <w:r w:rsidRPr="004718F5">
              <w:t>RSRP</w:t>
            </w:r>
            <w:r w:rsidR="000422D1" w:rsidRPr="004718F5">
              <w:t xml:space="preserve"> </w:t>
            </w:r>
            <w:r w:rsidRPr="004718F5">
              <w:t>reported</w:t>
            </w:r>
            <w:r w:rsidR="000422D1" w:rsidRPr="004718F5">
              <w:t xml:space="preserve"> </w:t>
            </w:r>
            <w:r w:rsidRPr="004718F5">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E15261B" w14:textId="77777777" w:rsidR="002F3B2B" w:rsidRPr="004718F5" w:rsidRDefault="002F3B2B" w:rsidP="000422D1">
            <w:pPr>
              <w:pStyle w:val="TAC"/>
              <w:keepNext w:val="0"/>
              <w:keepLines w:val="0"/>
            </w:pPr>
            <w:r w:rsidRPr="004718F5">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C63D464" w14:textId="77777777" w:rsidR="002F3B2B" w:rsidRPr="004718F5" w:rsidRDefault="002F3B2B" w:rsidP="000422D1">
            <w:pPr>
              <w:pStyle w:val="TAC"/>
              <w:keepNext w:val="0"/>
              <w:keepLines w:val="0"/>
            </w:pPr>
            <w:r w:rsidRPr="004718F5">
              <w:t>3</w:t>
            </w:r>
          </w:p>
        </w:tc>
      </w:tr>
    </w:tbl>
    <w:p w14:paraId="10CAEA82" w14:textId="77777777" w:rsidR="002F3B2B" w:rsidRPr="004718F5" w:rsidRDefault="002F3B2B" w:rsidP="000422D1">
      <w:pPr>
        <w:rPr>
          <w:rFonts w:cs="v4.2.0"/>
        </w:rPr>
      </w:pPr>
    </w:p>
    <w:p w14:paraId="53933652" w14:textId="77777777" w:rsidR="002F3B2B" w:rsidRPr="004718F5" w:rsidRDefault="002F3B2B" w:rsidP="000422D1">
      <w:pPr>
        <w:rPr>
          <w:rFonts w:cs="v4.2.0"/>
        </w:rPr>
      </w:pPr>
      <w:r w:rsidRPr="004718F5">
        <w:rPr>
          <w:rFonts w:cs="v4.2.0"/>
        </w:rPr>
        <w:t>The rate of correct events observed during repeated tests shall be at least 90% with a confidence level of 95%.</w:t>
      </w:r>
    </w:p>
    <w:p w14:paraId="5197D15D" w14:textId="77777777" w:rsidR="002F3B2B" w:rsidRPr="004718F5" w:rsidRDefault="002F3B2B" w:rsidP="00D82629">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4847B400" w14:textId="77777777" w:rsidR="002F3B2B" w:rsidRPr="004718F5" w:rsidRDefault="002F3B2B" w:rsidP="000422D1">
      <w:pPr>
        <w:pStyle w:val="Heading3"/>
        <w:keepNext w:val="0"/>
        <w:keepLines w:val="0"/>
      </w:pPr>
      <w:bookmarkStart w:id="3408" w:name="_Toc84513710"/>
      <w:bookmarkStart w:id="3409" w:name="_Toc84514274"/>
      <w:r w:rsidRPr="004718F5">
        <w:t>4.6.5</w:t>
      </w:r>
      <w:r w:rsidRPr="004718F5">
        <w:tab/>
        <w:t>CLI measurements</w:t>
      </w:r>
      <w:bookmarkEnd w:id="3408"/>
      <w:bookmarkEnd w:id="3409"/>
    </w:p>
    <w:p w14:paraId="01D14E54" w14:textId="77777777" w:rsidR="002F3B2B" w:rsidRPr="004718F5" w:rsidRDefault="002F3B2B" w:rsidP="000422D1">
      <w:pPr>
        <w:pStyle w:val="Heading4"/>
        <w:keepNext w:val="0"/>
        <w:keepLines w:val="0"/>
        <w:rPr>
          <w:lang w:eastAsia="sv-SE"/>
        </w:rPr>
      </w:pPr>
      <w:bookmarkStart w:id="3410" w:name="_Toc84513711"/>
      <w:bookmarkStart w:id="3411" w:name="_Toc84514275"/>
      <w:r w:rsidRPr="004718F5">
        <w:rPr>
          <w:lang w:eastAsia="sv-SE"/>
        </w:rPr>
        <w:t>4.6.5.0</w:t>
      </w:r>
      <w:r w:rsidRPr="004718F5">
        <w:rPr>
          <w:lang w:eastAsia="sv-SE"/>
        </w:rPr>
        <w:tab/>
        <w:t>Minimum conformance requirements</w:t>
      </w:r>
      <w:bookmarkEnd w:id="3410"/>
      <w:bookmarkEnd w:id="3411"/>
    </w:p>
    <w:p w14:paraId="55B69653" w14:textId="77777777" w:rsidR="002F3B2B" w:rsidRPr="004718F5" w:rsidRDefault="002F3B2B" w:rsidP="00510C5D">
      <w:pPr>
        <w:pStyle w:val="H6"/>
      </w:pPr>
      <w:bookmarkStart w:id="3412" w:name="_Toc84513712"/>
      <w:bookmarkStart w:id="3413" w:name="_Toc84514276"/>
      <w:r w:rsidRPr="004718F5">
        <w:t>4.6.5.0.1</w:t>
      </w:r>
      <w:r w:rsidRPr="004718F5">
        <w:tab/>
        <w:t>Minimum conformance requirements for SRS-RSRP measurement</w:t>
      </w:r>
      <w:bookmarkEnd w:id="3412"/>
      <w:bookmarkEnd w:id="3413"/>
    </w:p>
    <w:p w14:paraId="58B1D5A1" w14:textId="77777777" w:rsidR="002F3B2B" w:rsidRPr="004718F5" w:rsidRDefault="002F3B2B" w:rsidP="000422D1">
      <w:pPr>
        <w:jc w:val="both"/>
        <w:rPr>
          <w:lang w:eastAsia="ko-KR"/>
        </w:rPr>
      </w:pPr>
      <w:r w:rsidRPr="004718F5">
        <w:rPr>
          <w:lang w:eastAsia="ko-KR"/>
        </w:rPr>
        <w:t>The UE shall be capable of performing SRS-RSRP measurement based on the configured SRS resource, and the UE shall be capable of reporting SRS-RSRP measured over measurement period of T</w:t>
      </w:r>
      <w:r w:rsidRPr="004718F5">
        <w:rPr>
          <w:vertAlign w:val="subscript"/>
          <w:lang w:eastAsia="ko-KR"/>
        </w:rPr>
        <w:t>SRS_RSRP_measurement_period</w:t>
      </w:r>
      <w:r w:rsidRPr="004718F5">
        <w:rPr>
          <w:lang w:eastAsia="ko-KR"/>
        </w:rPr>
        <w:t xml:space="preserve"> for FR1 and FR2.</w:t>
      </w:r>
    </w:p>
    <w:p w14:paraId="395D6C69" w14:textId="46AAAD5F" w:rsidR="002F3B2B" w:rsidRPr="004718F5" w:rsidRDefault="002F3B2B" w:rsidP="000422D1">
      <w:pPr>
        <w:pStyle w:val="TH"/>
        <w:keepNext w:val="0"/>
        <w:keepLines w:val="0"/>
        <w:rPr>
          <w:rFonts w:eastAsiaTheme="minorEastAsia"/>
          <w:lang w:eastAsia="ko-KR"/>
        </w:rPr>
      </w:pPr>
      <w:r w:rsidRPr="004718F5">
        <w:t>Table 4.6.5.0.1</w:t>
      </w:r>
      <w:r w:rsidRPr="004718F5">
        <w:noBreakHyphen/>
      </w:r>
      <w:fldSimple w:instr=" SEQ Table \* ARABIC \s 1 ">
        <w:r w:rsidR="00216238" w:rsidRPr="004718F5">
          <w:t>1</w:t>
        </w:r>
      </w:fldSimple>
      <w:r w:rsidRPr="004718F5">
        <w:t xml:space="preserve"> Measurement period </w:t>
      </w:r>
      <w:r w:rsidRPr="004718F5">
        <w:rPr>
          <w:rFonts w:eastAsiaTheme="minorEastAsia"/>
          <w:lang w:eastAsia="ko-KR"/>
        </w:rPr>
        <w:t>T</w:t>
      </w:r>
      <w:r w:rsidRPr="004718F5">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2972"/>
        <w:gridCol w:w="4678"/>
      </w:tblGrid>
      <w:tr w:rsidR="002F3B2B" w:rsidRPr="004718F5" w14:paraId="0A8D127A"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014D9B3" w14:textId="77777777" w:rsidR="002F3B2B" w:rsidRPr="004718F5" w:rsidRDefault="002F3B2B" w:rsidP="000422D1">
            <w:pPr>
              <w:pStyle w:val="TAH"/>
              <w:keepNext w:val="0"/>
              <w:keepLines w:val="0"/>
            </w:pPr>
            <w:r w:rsidRPr="004718F5">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AF094E6" w14:textId="2876E44F" w:rsidR="002F3B2B" w:rsidRPr="004718F5" w:rsidRDefault="002F3B2B" w:rsidP="000422D1">
            <w:pPr>
              <w:pStyle w:val="TAH"/>
              <w:keepNext w:val="0"/>
              <w:keepLines w:val="0"/>
            </w:pPr>
            <w:r w:rsidRPr="004718F5">
              <w:t>T</w:t>
            </w:r>
            <w:r w:rsidRPr="004718F5">
              <w:rPr>
                <w:vertAlign w:val="subscript"/>
              </w:rPr>
              <w:t>SRS_measurement_period</w:t>
            </w:r>
            <w:r w:rsidR="000422D1" w:rsidRPr="004718F5">
              <w:t xml:space="preserve"> </w:t>
            </w:r>
            <w:r w:rsidRPr="004718F5">
              <w:t>(ms)</w:t>
            </w:r>
          </w:p>
        </w:tc>
      </w:tr>
      <w:tr w:rsidR="002F3B2B" w:rsidRPr="004718F5" w14:paraId="214456AB"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0A7A68" w14:textId="42CA0C1E" w:rsidR="002F3B2B" w:rsidRPr="004718F5" w:rsidRDefault="002F3B2B" w:rsidP="000422D1">
            <w:pPr>
              <w:pStyle w:val="TAC"/>
              <w:keepNext w:val="0"/>
              <w:keepLines w:val="0"/>
            </w:pPr>
            <w:r w:rsidRPr="004718F5">
              <w:t>No</w:t>
            </w:r>
            <w:r w:rsidR="000422D1" w:rsidRPr="004718F5">
              <w:t xml:space="preserve"> </w:t>
            </w:r>
            <w:r w:rsidRPr="004718F5">
              <w:t>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A06C870" w14:textId="08E02B13" w:rsidR="002F3B2B" w:rsidRPr="004718F5" w:rsidRDefault="002F3B2B" w:rsidP="000422D1">
            <w:pPr>
              <w:pStyle w:val="TAC"/>
              <w:keepNext w:val="0"/>
              <w:keepLines w:val="0"/>
            </w:pPr>
            <w:r w:rsidRPr="004718F5">
              <w:t>Max(60,</w:t>
            </w:r>
            <w:r w:rsidR="000422D1" w:rsidRPr="004718F5">
              <w:t xml:space="preserve"> </w:t>
            </w:r>
            <w:r w:rsidRPr="004718F5">
              <w:t>3</w:t>
            </w:r>
            <w:r w:rsidR="000422D1" w:rsidRPr="004718F5">
              <w:t xml:space="preserve"> </w:t>
            </w:r>
            <w:r w:rsidRPr="004718F5">
              <w:t>X</w:t>
            </w:r>
            <w:r w:rsidR="000422D1" w:rsidRPr="004718F5">
              <w:t xml:space="preserve"> </w:t>
            </w:r>
            <w:r w:rsidRPr="004718F5">
              <w:t>T</w:t>
            </w:r>
            <w:r w:rsidRPr="004718F5">
              <w:rPr>
                <w:vertAlign w:val="subscript"/>
              </w:rPr>
              <w:t>SRS</w:t>
            </w:r>
            <w:r w:rsidRPr="004718F5">
              <w:t>)</w:t>
            </w:r>
          </w:p>
        </w:tc>
      </w:tr>
      <w:tr w:rsidR="002F3B2B" w:rsidRPr="004718F5" w14:paraId="2E4BE916"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5BD99C3" w14:textId="5B63686E"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w:t>
            </w:r>
            <w:r w:rsidR="000422D1" w:rsidRPr="004718F5">
              <w:t xml:space="preserve"> </w:t>
            </w:r>
            <w:r w:rsidRPr="004718F5">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5C0BE28" w14:textId="68A2A111" w:rsidR="002F3B2B" w:rsidRPr="004718F5" w:rsidRDefault="002F3B2B" w:rsidP="000422D1">
            <w:pPr>
              <w:pStyle w:val="TAC"/>
              <w:keepNext w:val="0"/>
              <w:keepLines w:val="0"/>
            </w:pPr>
            <w:r w:rsidRPr="004718F5">
              <w:t>Max(60,</w:t>
            </w:r>
            <w:r w:rsidR="000422D1" w:rsidRPr="004718F5">
              <w:t xml:space="preserve"> </w:t>
            </w:r>
            <w:r w:rsidRPr="004718F5">
              <w:t>Ceil(1.5</w:t>
            </w:r>
            <w:r w:rsidR="000422D1" w:rsidRPr="004718F5">
              <w:t xml:space="preserve"> </w:t>
            </w:r>
            <w:r w:rsidRPr="004718F5">
              <w:t>X</w:t>
            </w:r>
            <w:r w:rsidR="000422D1" w:rsidRPr="004718F5">
              <w:t xml:space="preserve"> </w:t>
            </w:r>
            <w:r w:rsidRPr="004718F5">
              <w:t>3)</w:t>
            </w:r>
            <w:r w:rsidR="000422D1" w:rsidRPr="004718F5">
              <w:t xml:space="preserve"> </w:t>
            </w:r>
            <w:r w:rsidRPr="004718F5">
              <w:t>X</w:t>
            </w:r>
            <w:r w:rsidR="000422D1" w:rsidRPr="004718F5">
              <w:t xml:space="preserve"> </w:t>
            </w:r>
            <w:r w:rsidRPr="004718F5">
              <w:t>max(T</w:t>
            </w:r>
            <w:r w:rsidRPr="004718F5">
              <w:rPr>
                <w:vertAlign w:val="subscript"/>
              </w:rPr>
              <w:t>SRS</w:t>
            </w:r>
            <w:r w:rsidRPr="004718F5">
              <w:t>,</w:t>
            </w:r>
            <w:r w:rsidR="000422D1" w:rsidRPr="004718F5">
              <w:t xml:space="preserve"> </w:t>
            </w:r>
            <w:r w:rsidRPr="004718F5">
              <w:t>T</w:t>
            </w:r>
            <w:r w:rsidRPr="004718F5">
              <w:rPr>
                <w:vertAlign w:val="subscript"/>
              </w:rPr>
              <w:t>DRX</w:t>
            </w:r>
            <w:r w:rsidRPr="004718F5">
              <w:t>))</w:t>
            </w:r>
          </w:p>
        </w:tc>
      </w:tr>
      <w:tr w:rsidR="002F3B2B" w:rsidRPr="004718F5" w14:paraId="17509874"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139C1B1" w14:textId="22EE1479" w:rsidR="002F3B2B" w:rsidRPr="004718F5" w:rsidRDefault="002F3B2B" w:rsidP="000422D1">
            <w:pPr>
              <w:pStyle w:val="TAC"/>
              <w:keepNext w:val="0"/>
              <w:keepLines w:val="0"/>
            </w:pPr>
            <w:r w:rsidRPr="004718F5">
              <w:t>DRX</w:t>
            </w:r>
            <w:r w:rsidR="000422D1" w:rsidRPr="004718F5">
              <w:t xml:space="preserve"> </w:t>
            </w:r>
            <w:r w:rsidRPr="004718F5">
              <w:t>cycle</w:t>
            </w:r>
            <w:r w:rsidR="000422D1" w:rsidRPr="004718F5">
              <w:t xml:space="preserve"> </w:t>
            </w:r>
            <w:r w:rsidRPr="004718F5">
              <w:t>&gt;</w:t>
            </w:r>
            <w:r w:rsidR="000422D1" w:rsidRPr="004718F5">
              <w:t xml:space="preserve"> </w:t>
            </w:r>
            <w:r w:rsidRPr="004718F5">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FC86ED5" w14:textId="79D19B46" w:rsidR="002F3B2B" w:rsidRPr="004718F5" w:rsidRDefault="000422D1" w:rsidP="000422D1">
            <w:pPr>
              <w:pStyle w:val="TAC"/>
              <w:keepNext w:val="0"/>
              <w:keepLines w:val="0"/>
            </w:pPr>
            <w:r w:rsidRPr="004718F5">
              <w:t xml:space="preserve"> </w:t>
            </w:r>
            <w:r w:rsidR="002F3B2B" w:rsidRPr="004718F5">
              <w:t>3</w:t>
            </w:r>
            <w:r w:rsidRPr="004718F5">
              <w:t xml:space="preserve"> </w:t>
            </w:r>
            <w:r w:rsidR="002F3B2B" w:rsidRPr="004718F5">
              <w:t>X</w:t>
            </w:r>
            <w:r w:rsidRPr="004718F5">
              <w:t xml:space="preserve"> </w:t>
            </w:r>
            <w:r w:rsidR="002F3B2B" w:rsidRPr="004718F5">
              <w:t>T</w:t>
            </w:r>
            <w:r w:rsidR="002F3B2B" w:rsidRPr="004718F5">
              <w:rPr>
                <w:vertAlign w:val="subscript"/>
              </w:rPr>
              <w:t>DRX</w:t>
            </w:r>
          </w:p>
        </w:tc>
      </w:tr>
      <w:tr w:rsidR="002F3B2B" w:rsidRPr="004718F5" w14:paraId="2597F694" w14:textId="77777777" w:rsidTr="000422D1">
        <w:trPr>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09F56107" w14:textId="30D15B5C" w:rsidR="002F3B2B" w:rsidRPr="004718F5" w:rsidRDefault="009F1B34" w:rsidP="000422D1">
            <w:pPr>
              <w:pStyle w:val="TAN"/>
              <w:keepNext w:val="0"/>
              <w:keepLines w:val="0"/>
              <w:rPr>
                <w:lang w:eastAsia="ko-KR"/>
              </w:rPr>
            </w:pPr>
            <w:r w:rsidRPr="004718F5">
              <w:rPr>
                <w:lang w:eastAsia="ko-KR"/>
              </w:rPr>
              <w:t>NOTE:</w:t>
            </w:r>
            <w:r w:rsidR="002F3B2B" w:rsidRPr="004718F5">
              <w:rPr>
                <w:lang w:eastAsia="ja-JP"/>
              </w:rPr>
              <w:tab/>
            </w:r>
            <w:r w:rsidR="002F3B2B" w:rsidRPr="004718F5">
              <w:rPr>
                <w:lang w:eastAsia="ko-KR"/>
              </w:rPr>
              <w:t>T</w:t>
            </w:r>
            <w:r w:rsidR="002F3B2B" w:rsidRPr="004718F5">
              <w:rPr>
                <w:vertAlign w:val="subscript"/>
                <w:lang w:eastAsia="ko-KR"/>
              </w:rPr>
              <w:t>SRS</w:t>
            </w:r>
            <w:r w:rsidR="000422D1" w:rsidRPr="004718F5">
              <w:rPr>
                <w:lang w:eastAsia="ko-KR"/>
              </w:rPr>
              <w:t xml:space="preserve"> </w:t>
            </w:r>
            <w:r w:rsidR="002F3B2B" w:rsidRPr="004718F5">
              <w:rPr>
                <w:lang w:eastAsia="ko-KR"/>
              </w:rPr>
              <w:t>is</w:t>
            </w:r>
            <w:r w:rsidR="000422D1" w:rsidRPr="004718F5">
              <w:rPr>
                <w:lang w:eastAsia="ko-KR"/>
              </w:rPr>
              <w:t xml:space="preserve"> </w:t>
            </w:r>
            <w:r w:rsidR="002F3B2B" w:rsidRPr="004718F5">
              <w:rPr>
                <w:lang w:eastAsia="ko-KR"/>
              </w:rPr>
              <w:t>SRS</w:t>
            </w:r>
            <w:r w:rsidR="000422D1" w:rsidRPr="004718F5">
              <w:rPr>
                <w:lang w:eastAsia="ko-KR"/>
              </w:rPr>
              <w:t xml:space="preserve"> </w:t>
            </w:r>
            <w:r w:rsidR="002F3B2B" w:rsidRPr="004718F5">
              <w:rPr>
                <w:lang w:eastAsia="ko-KR"/>
              </w:rPr>
              <w:t>measurement</w:t>
            </w:r>
            <w:r w:rsidR="000422D1" w:rsidRPr="004718F5">
              <w:rPr>
                <w:lang w:eastAsia="ko-KR"/>
              </w:rPr>
              <w:t xml:space="preserve"> </w:t>
            </w:r>
            <w:r w:rsidR="002F3B2B" w:rsidRPr="004718F5">
              <w:rPr>
                <w:lang w:eastAsia="ko-KR"/>
              </w:rPr>
              <w:t>periodicity</w:t>
            </w:r>
            <w:r w:rsidR="000422D1" w:rsidRPr="004718F5">
              <w:rPr>
                <w:lang w:eastAsia="ko-KR"/>
              </w:rPr>
              <w:t xml:space="preserve"> </w:t>
            </w:r>
            <w:r w:rsidR="002F3B2B" w:rsidRPr="004718F5">
              <w:rPr>
                <w:lang w:eastAsia="ko-KR"/>
              </w:rPr>
              <w:t>configured</w:t>
            </w:r>
            <w:r w:rsidR="000422D1" w:rsidRPr="004718F5">
              <w:rPr>
                <w:lang w:eastAsia="ko-KR"/>
              </w:rPr>
              <w:t xml:space="preserve"> </w:t>
            </w:r>
            <w:r w:rsidR="002F3B2B" w:rsidRPr="004718F5">
              <w:rPr>
                <w:i/>
              </w:rPr>
              <w:t>SRS-PeriodicityAndOffset</w:t>
            </w:r>
            <w:r w:rsidR="002F3B2B" w:rsidRPr="004718F5">
              <w:rPr>
                <w:lang w:eastAsia="ko-KR"/>
              </w:rPr>
              <w:t>,</w:t>
            </w:r>
            <w:r w:rsidR="000422D1" w:rsidRPr="004718F5">
              <w:rPr>
                <w:lang w:eastAsia="ko-KR"/>
              </w:rPr>
              <w:t xml:space="preserve"> </w:t>
            </w:r>
            <w:r w:rsidR="002F3B2B" w:rsidRPr="004718F5">
              <w:rPr>
                <w:lang w:eastAsia="ko-KR"/>
              </w:rPr>
              <w:t>and</w:t>
            </w:r>
            <w:r w:rsidR="000422D1" w:rsidRPr="004718F5">
              <w:rPr>
                <w:lang w:eastAsia="ko-KR"/>
              </w:rPr>
              <w:t xml:space="preserve"> </w:t>
            </w:r>
            <w:r w:rsidR="002F3B2B" w:rsidRPr="004718F5">
              <w:rPr>
                <w:lang w:eastAsia="ko-KR"/>
              </w:rPr>
              <w:t>T</w:t>
            </w:r>
            <w:r w:rsidR="002F3B2B" w:rsidRPr="004718F5">
              <w:rPr>
                <w:vertAlign w:val="subscript"/>
                <w:lang w:eastAsia="ko-KR"/>
              </w:rPr>
              <w:t>DRX</w:t>
            </w:r>
            <w:r w:rsidR="000422D1" w:rsidRPr="004718F5">
              <w:rPr>
                <w:lang w:eastAsia="ko-KR"/>
              </w:rPr>
              <w:t xml:space="preserve"> </w:t>
            </w:r>
            <w:r w:rsidR="002F3B2B" w:rsidRPr="004718F5">
              <w:rPr>
                <w:lang w:eastAsia="ko-KR"/>
              </w:rPr>
              <w:t>is</w:t>
            </w:r>
            <w:r w:rsidR="000422D1" w:rsidRPr="004718F5">
              <w:rPr>
                <w:lang w:eastAsia="ko-KR"/>
              </w:rPr>
              <w:t xml:space="preserve"> </w:t>
            </w:r>
            <w:r w:rsidR="002F3B2B" w:rsidRPr="004718F5">
              <w:rPr>
                <w:lang w:eastAsia="ko-KR"/>
              </w:rPr>
              <w:t>the</w:t>
            </w:r>
            <w:r w:rsidR="000422D1" w:rsidRPr="004718F5">
              <w:rPr>
                <w:lang w:eastAsia="ko-KR"/>
              </w:rPr>
              <w:t xml:space="preserve"> </w:t>
            </w:r>
            <w:r w:rsidR="002F3B2B" w:rsidRPr="004718F5">
              <w:rPr>
                <w:lang w:eastAsia="ko-KR"/>
              </w:rPr>
              <w:t>DRX</w:t>
            </w:r>
            <w:r w:rsidR="000422D1" w:rsidRPr="004718F5">
              <w:rPr>
                <w:lang w:eastAsia="ko-KR"/>
              </w:rPr>
              <w:t xml:space="preserve"> </w:t>
            </w:r>
            <w:r w:rsidR="002F3B2B" w:rsidRPr="004718F5">
              <w:rPr>
                <w:lang w:eastAsia="ko-KR"/>
              </w:rPr>
              <w:t>cycle</w:t>
            </w:r>
            <w:r w:rsidR="000422D1" w:rsidRPr="004718F5">
              <w:rPr>
                <w:lang w:eastAsia="ko-KR"/>
              </w:rPr>
              <w:t xml:space="preserve"> </w:t>
            </w:r>
            <w:r w:rsidR="002F3B2B" w:rsidRPr="004718F5">
              <w:rPr>
                <w:lang w:eastAsia="ko-KR"/>
              </w:rPr>
              <w:t>length.</w:t>
            </w:r>
            <w:r w:rsidR="000422D1" w:rsidRPr="004718F5">
              <w:rPr>
                <w:lang w:eastAsia="ko-KR"/>
              </w:rPr>
              <w:t xml:space="preserve"> </w:t>
            </w:r>
          </w:p>
        </w:tc>
      </w:tr>
    </w:tbl>
    <w:p w14:paraId="51DB459C" w14:textId="77777777" w:rsidR="002F3B2B" w:rsidRPr="004718F5" w:rsidRDefault="002F3B2B" w:rsidP="000422D1">
      <w:pPr>
        <w:rPr>
          <w:lang w:eastAsia="ko-KR"/>
        </w:rPr>
      </w:pPr>
    </w:p>
    <w:p w14:paraId="640A5433" w14:textId="77777777" w:rsidR="002F3B2B" w:rsidRPr="004718F5" w:rsidRDefault="002F3B2B" w:rsidP="000422D1">
      <w:pPr>
        <w:rPr>
          <w:rFonts w:ascii="Arial" w:hAnsi="Arial"/>
          <w:sz w:val="18"/>
          <w:vertAlign w:val="subscript"/>
        </w:rPr>
      </w:pPr>
      <w:r w:rsidRPr="004718F5">
        <w:t xml:space="preserve">If the SRS resources configured for measurement are partially or fully overlapping with SMTC window, SSB or CSI-RS configured for RLM, BFD, CBD or L1-RSRP measurement or measurement gaps, requirements are not specified for </w:t>
      </w:r>
      <w:r w:rsidRPr="004718F5">
        <w:rPr>
          <w:rFonts w:ascii="Arial" w:hAnsi="Arial"/>
          <w:sz w:val="18"/>
        </w:rPr>
        <w:t>T</w:t>
      </w:r>
      <w:r w:rsidRPr="004718F5">
        <w:rPr>
          <w:rFonts w:ascii="Arial" w:hAnsi="Arial"/>
          <w:sz w:val="18"/>
          <w:vertAlign w:val="subscript"/>
        </w:rPr>
        <w:t>SRS_RSRP_measurement_period.</w:t>
      </w:r>
    </w:p>
    <w:p w14:paraId="7B4D2342" w14:textId="77777777" w:rsidR="002F3B2B" w:rsidRPr="004718F5" w:rsidRDefault="002F3B2B" w:rsidP="000422D1">
      <w:pPr>
        <w:rPr>
          <w:szCs w:val="28"/>
        </w:rPr>
      </w:pPr>
      <w:r w:rsidRPr="004718F5">
        <w:rPr>
          <w:lang w:eastAsia="ko-KR"/>
        </w:rPr>
        <w:t xml:space="preserve">When configured by the network, the UE shall be able to perform SRS-RSRP measurements of configured </w:t>
      </w:r>
      <w:r w:rsidRPr="004718F5">
        <w:rPr>
          <w:i/>
          <w:szCs w:val="22"/>
          <w:lang w:eastAsia="ja-JP"/>
        </w:rPr>
        <w:t>srs-ResourceConfigCLI</w:t>
      </w:r>
      <w:r w:rsidRPr="004718F5">
        <w:rPr>
          <w:lang w:eastAsia="ko-KR"/>
        </w:rPr>
        <w:t xml:space="preserve">. The requirements apply when the subcarrier spacing for SRS-RSRP measurement resource configuration is the same as the subcarrier spacing of the active DL BWP of serving cell. The </w:t>
      </w:r>
      <w:r w:rsidRPr="004718F5">
        <w:rPr>
          <w:szCs w:val="28"/>
        </w:rPr>
        <w:t>UE is not required to measure SRS using different SCS compared to the downlink active BWP SCS of the same carrier.</w:t>
      </w:r>
    </w:p>
    <w:p w14:paraId="594E890C" w14:textId="77777777" w:rsidR="002F3B2B" w:rsidRPr="004718F5" w:rsidRDefault="002F3B2B" w:rsidP="000422D1">
      <w:pPr>
        <w:jc w:val="both"/>
        <w:rPr>
          <w:lang w:eastAsia="ko-KR"/>
        </w:rPr>
      </w:pPr>
      <w:r w:rsidRPr="004718F5">
        <w:rPr>
          <w:lang w:eastAsia="ko-KR"/>
        </w:rPr>
        <w:t>The requirements apply, provided:</w:t>
      </w:r>
    </w:p>
    <w:p w14:paraId="34EC64C1" w14:textId="77777777" w:rsidR="002F3B2B" w:rsidRPr="004718F5" w:rsidRDefault="002F3B2B" w:rsidP="000422D1">
      <w:pPr>
        <w:pStyle w:val="B10"/>
        <w:rPr>
          <w:lang w:eastAsia="ko-KR"/>
        </w:rPr>
      </w:pPr>
      <w:r w:rsidRPr="004718F5">
        <w:rPr>
          <w:rFonts w:eastAsiaTheme="minorEastAsia"/>
          <w:lang w:eastAsia="ko-KR"/>
        </w:rPr>
        <w:t>-</w:t>
      </w:r>
      <w:r w:rsidRPr="004718F5">
        <w:rPr>
          <w:rFonts w:eastAsiaTheme="minorEastAsia"/>
          <w:lang w:eastAsia="ko-KR"/>
        </w:rPr>
        <w:tab/>
      </w:r>
      <w:r w:rsidRPr="004718F5">
        <w:rPr>
          <w:lang w:eastAsia="ko-KR"/>
        </w:rPr>
        <w:t>SRS resources configured for SRS-RSRP measurements are measurable.</w:t>
      </w:r>
    </w:p>
    <w:p w14:paraId="6BE22052" w14:textId="77777777" w:rsidR="002F3B2B" w:rsidRPr="004718F5" w:rsidRDefault="002F3B2B" w:rsidP="000422D1">
      <w:pPr>
        <w:jc w:val="both"/>
        <w:rPr>
          <w:lang w:eastAsia="ko-KR"/>
        </w:rPr>
      </w:pPr>
      <w:r w:rsidRPr="004718F5">
        <w:rPr>
          <w:lang w:eastAsia="ko-KR"/>
        </w:rPr>
        <w:t>An SRS resource configured for SRS-RSRP shall be considered measurable when for each relevant SRS the following conditions are met:</w:t>
      </w:r>
    </w:p>
    <w:p w14:paraId="5CFECC51" w14:textId="45F6D967" w:rsidR="002F3B2B" w:rsidRPr="004718F5" w:rsidRDefault="002F3B2B" w:rsidP="000422D1">
      <w:pPr>
        <w:pStyle w:val="B10"/>
        <w:rPr>
          <w:lang w:eastAsia="ko-KR"/>
        </w:rPr>
      </w:pPr>
      <w:r w:rsidRPr="004718F5">
        <w:rPr>
          <w:lang w:eastAsia="ko-KR"/>
        </w:rPr>
        <w:t>-</w:t>
      </w:r>
      <w:r w:rsidRPr="004718F5">
        <w:rPr>
          <w:lang w:eastAsia="ko-KR"/>
        </w:rPr>
        <w:tab/>
        <w:t xml:space="preserve">SRS-RSRP related side conditions given in clauses 10.1.22.1 </w:t>
      </w:r>
      <w:r w:rsidR="009F1B34" w:rsidRPr="004718F5">
        <w:rPr>
          <w:lang w:eastAsia="ko-KR"/>
        </w:rPr>
        <w:t xml:space="preserve">of </w:t>
      </w:r>
      <w:r w:rsidR="002A717D" w:rsidRPr="004718F5">
        <w:rPr>
          <w:lang w:eastAsia="ko-KR"/>
        </w:rPr>
        <w:t>TS</w:t>
      </w:r>
      <w:r w:rsidR="009F1B34" w:rsidRPr="004718F5">
        <w:rPr>
          <w:lang w:eastAsia="ko-KR"/>
        </w:rPr>
        <w:t xml:space="preserve"> </w:t>
      </w:r>
      <w:r w:rsidRPr="004718F5">
        <w:rPr>
          <w:lang w:eastAsia="ko-KR"/>
        </w:rPr>
        <w:t>38.133 [6] for FR1 and FR2 for a corresponding band,</w:t>
      </w:r>
    </w:p>
    <w:p w14:paraId="35F13A3C" w14:textId="60A2F23A" w:rsidR="002F3B2B" w:rsidRPr="004718F5" w:rsidRDefault="002F3B2B" w:rsidP="000422D1">
      <w:pPr>
        <w:pStyle w:val="B10"/>
        <w:rPr>
          <w:lang w:eastAsia="ko-KR"/>
        </w:rPr>
      </w:pPr>
      <w:r w:rsidRPr="004718F5">
        <w:rPr>
          <w:lang w:eastAsia="ko-KR"/>
        </w:rPr>
        <w:t>-</w:t>
      </w:r>
      <w:r w:rsidRPr="004718F5">
        <w:rPr>
          <w:lang w:eastAsia="ko-KR"/>
        </w:rPr>
        <w:tab/>
      </w:r>
      <w:r w:rsidR="007C367B" w:rsidRPr="004718F5">
        <w:rPr>
          <w:lang w:eastAsia="ko-KR"/>
        </w:rPr>
        <w:t xml:space="preserve">SRS_RP and SRS </w:t>
      </w:r>
      <w:r w:rsidR="007C367B" w:rsidRPr="004718F5">
        <w:t>Ês/Iot</w:t>
      </w:r>
      <w:r w:rsidR="007C367B" w:rsidRPr="004718F5">
        <w:rPr>
          <w:rFonts w:eastAsia="Malgun Gothic"/>
          <w:color w:val="000000" w:themeColor="text1"/>
          <w:kern w:val="24"/>
          <w:lang w:eastAsia="ko-KR"/>
        </w:rPr>
        <w:t xml:space="preserve"> </w:t>
      </w:r>
      <w:r w:rsidR="007C367B" w:rsidRPr="004718F5">
        <w:rPr>
          <w:lang w:eastAsia="ko-KR"/>
        </w:rPr>
        <w:t>according to Annex B.2.</w:t>
      </w:r>
      <w:r w:rsidR="007C367B" w:rsidRPr="004718F5">
        <w:rPr>
          <w:lang w:eastAsia="zh-CN"/>
        </w:rPr>
        <w:t xml:space="preserve">7 of TS </w:t>
      </w:r>
      <w:r w:rsidR="007C367B" w:rsidRPr="004718F5">
        <w:rPr>
          <w:lang w:eastAsia="ko-KR"/>
        </w:rPr>
        <w:t>38.133 [6] for a corresponding band.</w:t>
      </w:r>
    </w:p>
    <w:p w14:paraId="0253DE7A" w14:textId="77777777" w:rsidR="002F3B2B" w:rsidRPr="004718F5" w:rsidRDefault="002F3B2B" w:rsidP="000422D1">
      <w:pPr>
        <w:jc w:val="both"/>
        <w:rPr>
          <w:lang w:eastAsia="ko-KR"/>
        </w:rPr>
      </w:pPr>
      <w:r w:rsidRPr="004718F5">
        <w:rPr>
          <w:lang w:eastAsia="ko-KR"/>
        </w:rPr>
        <w:t xml:space="preserve">The UE shall send SRS-RSRP reports only for report configurations according to </w:t>
      </w:r>
      <w:r w:rsidRPr="004718F5">
        <w:rPr>
          <w:i/>
          <w:lang w:eastAsia="ko-KR"/>
        </w:rPr>
        <w:t>reportType</w:t>
      </w:r>
      <w:r w:rsidRPr="004718F5">
        <w:rPr>
          <w:lang w:eastAsia="ko-KR"/>
        </w:rPr>
        <w:t xml:space="preserve"> which is </w:t>
      </w:r>
      <w:r w:rsidRPr="004718F5">
        <w:rPr>
          <w:i/>
          <w:lang w:eastAsia="ko-KR"/>
        </w:rPr>
        <w:t>cliPeriodical</w:t>
      </w:r>
      <w:r w:rsidRPr="004718F5">
        <w:rPr>
          <w:lang w:eastAsia="ko-KR"/>
        </w:rPr>
        <w:t xml:space="preserve"> or </w:t>
      </w:r>
      <w:r w:rsidRPr="004718F5">
        <w:rPr>
          <w:i/>
          <w:lang w:eastAsia="ko-KR"/>
        </w:rPr>
        <w:t>cliEventTriggered</w:t>
      </w:r>
      <w:r w:rsidRPr="004718F5">
        <w:rPr>
          <w:lang w:eastAsia="ko-KR"/>
        </w:rPr>
        <w:t xml:space="preserve"> when SRS-RSRP report is configured.</w:t>
      </w:r>
    </w:p>
    <w:p w14:paraId="668A9727" w14:textId="25BA44F0" w:rsidR="002F3B2B" w:rsidRPr="004718F5" w:rsidRDefault="002F3B2B" w:rsidP="000422D1">
      <w:pPr>
        <w:jc w:val="both"/>
        <w:rPr>
          <w:lang w:eastAsia="ko-KR"/>
        </w:rPr>
      </w:pPr>
      <w:r w:rsidRPr="004718F5">
        <w:rPr>
          <w:lang w:eastAsia="ko-KR"/>
        </w:rPr>
        <w:t xml:space="preserve">The UE shall report the SRS-RSRP value as a 7-bit value in the range [-140, -44] dBm with 1dB step size according to clause 10.1.22.1 </w:t>
      </w:r>
      <w:r w:rsidR="009F1B34" w:rsidRPr="004718F5">
        <w:rPr>
          <w:lang w:eastAsia="ko-KR"/>
        </w:rPr>
        <w:t xml:space="preserve">of </w:t>
      </w:r>
      <w:r w:rsidR="002A717D" w:rsidRPr="004718F5">
        <w:rPr>
          <w:lang w:eastAsia="ko-KR"/>
        </w:rPr>
        <w:t>TS</w:t>
      </w:r>
      <w:r w:rsidR="009F1B34" w:rsidRPr="004718F5">
        <w:rPr>
          <w:lang w:eastAsia="ko-KR"/>
        </w:rPr>
        <w:t xml:space="preserve"> </w:t>
      </w:r>
      <w:r w:rsidRPr="004718F5">
        <w:rPr>
          <w:lang w:eastAsia="ko-KR"/>
        </w:rPr>
        <w:t>38.133[6] for FR1 and FR2.</w:t>
      </w:r>
    </w:p>
    <w:p w14:paraId="6DD5B325" w14:textId="77777777" w:rsidR="002F3B2B" w:rsidRPr="004718F5" w:rsidRDefault="002F3B2B" w:rsidP="000422D1">
      <w:pPr>
        <w:rPr>
          <w:lang w:eastAsia="ko-KR"/>
        </w:rPr>
      </w:pPr>
      <w:r w:rsidRPr="004718F5">
        <w:rPr>
          <w:lang w:eastAsia="ko-KR"/>
        </w:rPr>
        <w:t>The UE shall not send any event triggered measurement reports as long as no reporting criteria is fulfilled.</w:t>
      </w:r>
    </w:p>
    <w:p w14:paraId="3A468C93" w14:textId="77777777" w:rsidR="002F3B2B" w:rsidRPr="004718F5" w:rsidRDefault="002F3B2B" w:rsidP="000422D1">
      <w:r w:rsidRPr="004718F5">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718F5">
        <w:rPr>
          <w:vertAlign w:val="subscript"/>
        </w:rPr>
        <w:t>DCCH</w:t>
      </w:r>
      <w:r w:rsidRPr="004718F5">
        <w:t>. This measurement reporting delay excludes a delay which caused by no UL resources for UE to send the measurement report on.</w:t>
      </w:r>
    </w:p>
    <w:p w14:paraId="3F8BC03D" w14:textId="172CB2C8"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 9.7.2.5, 9.7.2.1, 9.7.2.2 and 9.7.2.3.3.</w:t>
      </w:r>
    </w:p>
    <w:p w14:paraId="6F5AC005" w14:textId="77777777" w:rsidR="002F3B2B" w:rsidRPr="004718F5" w:rsidRDefault="002F3B2B" w:rsidP="000422D1">
      <w:pPr>
        <w:pStyle w:val="Heading5"/>
        <w:keepNext w:val="0"/>
        <w:keepLines w:val="0"/>
      </w:pPr>
      <w:bookmarkStart w:id="3414" w:name="_Toc84513713"/>
      <w:bookmarkStart w:id="3415" w:name="_Toc84514277"/>
      <w:r w:rsidRPr="004718F5">
        <w:t>4.6.5.0.2</w:t>
      </w:r>
      <w:r w:rsidRPr="004718F5">
        <w:tab/>
        <w:t>Minimum conformance requirements for CLI-RSSI measurement with non-DRX</w:t>
      </w:r>
      <w:bookmarkEnd w:id="3414"/>
      <w:bookmarkEnd w:id="3415"/>
      <w:r w:rsidRPr="004718F5">
        <w:t xml:space="preserve"> </w:t>
      </w:r>
    </w:p>
    <w:p w14:paraId="0785742F" w14:textId="77777777" w:rsidR="002F3B2B" w:rsidRPr="004718F5" w:rsidRDefault="002F3B2B" w:rsidP="000422D1">
      <w:pPr>
        <w:rPr>
          <w:rFonts w:cs="v4.2.0"/>
        </w:rPr>
      </w:pPr>
      <w:r w:rsidRPr="004718F5">
        <w:rPr>
          <w:rFonts w:cs="v4.2.0"/>
        </w:rPr>
        <w:t>The UE shall be capable of performing CLI-RSSI measurement based on the configured measurement resource within TCLI_RSSI_measurement_period. The UE shall be able to provide a single RSSI sample for each measurement resource configured for CLI-RSSI measurement occurring with a configured periodicity. The CLI-RSSI measurement period TCLI_RSSI_measurement_period corresponds to the CLI-RSSI measurement resource periodicity, which is configured for by higher layers via RSSI-PeriodicityAndOffset.</w:t>
      </w:r>
    </w:p>
    <w:p w14:paraId="25C6E600" w14:textId="77777777" w:rsidR="002F3B2B" w:rsidRPr="004718F5" w:rsidRDefault="002F3B2B" w:rsidP="000422D1">
      <w:pPr>
        <w:rPr>
          <w:rFonts w:cs="v4.2.0"/>
        </w:rPr>
      </w:pPr>
      <w:r w:rsidRPr="004718F5">
        <w:rPr>
          <w:rFonts w:cs="v4.2.0"/>
        </w:rPr>
        <w:t>If the CLI-RSSI measurement resources configured for measurement are partially or fully overlapping with SMTC window, SSB or CSI-RS configured for RLM, BFD, CBD or L1-RSRP measurement or measurement gaps, requirements are not specified for TCLI_RSSI_measurement_period.</w:t>
      </w:r>
    </w:p>
    <w:p w14:paraId="5A7246F2" w14:textId="77777777" w:rsidR="002F3B2B" w:rsidRPr="004718F5" w:rsidRDefault="002F3B2B" w:rsidP="000422D1">
      <w:pPr>
        <w:jc w:val="both"/>
        <w:rPr>
          <w:lang w:eastAsia="ko-KR"/>
        </w:rPr>
      </w:pPr>
      <w:r w:rsidRPr="004718F5">
        <w:rPr>
          <w:lang w:eastAsia="ko-KR"/>
        </w:rPr>
        <w:t xml:space="preserve">The UE shall send CLI-RSSI reports only for report configurations according to </w:t>
      </w:r>
      <w:r w:rsidRPr="004718F5">
        <w:rPr>
          <w:i/>
          <w:lang w:eastAsia="ko-KR"/>
        </w:rPr>
        <w:t>reportType</w:t>
      </w:r>
      <w:r w:rsidRPr="004718F5">
        <w:rPr>
          <w:lang w:eastAsia="ko-KR"/>
        </w:rPr>
        <w:t xml:space="preserve"> which is </w:t>
      </w:r>
      <w:r w:rsidRPr="004718F5">
        <w:rPr>
          <w:i/>
          <w:lang w:eastAsia="ko-KR"/>
        </w:rPr>
        <w:t>cliPeriodical</w:t>
      </w:r>
      <w:r w:rsidRPr="004718F5">
        <w:rPr>
          <w:lang w:eastAsia="ko-KR"/>
        </w:rPr>
        <w:t xml:space="preserve"> or </w:t>
      </w:r>
      <w:r w:rsidRPr="004718F5">
        <w:rPr>
          <w:i/>
          <w:lang w:eastAsia="ko-KR"/>
        </w:rPr>
        <w:t>cliEventTriggered</w:t>
      </w:r>
      <w:r w:rsidRPr="004718F5">
        <w:rPr>
          <w:lang w:eastAsia="ko-KR"/>
        </w:rPr>
        <w:t xml:space="preserve"> when CLI-RSSI report is configured.</w:t>
      </w:r>
    </w:p>
    <w:p w14:paraId="6D188D8D" w14:textId="77777777" w:rsidR="002F3B2B" w:rsidRPr="004718F5" w:rsidRDefault="002F3B2B" w:rsidP="000422D1">
      <w:pPr>
        <w:jc w:val="both"/>
        <w:rPr>
          <w:lang w:eastAsia="ko-KR"/>
        </w:rPr>
      </w:pPr>
      <w:r w:rsidRPr="004718F5">
        <w:rPr>
          <w:lang w:eastAsia="ko-KR"/>
        </w:rPr>
        <w:t>The requirements apply, provided:</w:t>
      </w:r>
    </w:p>
    <w:p w14:paraId="61FB39AE" w14:textId="77777777" w:rsidR="002F3B2B" w:rsidRPr="004718F5" w:rsidRDefault="002F3B2B" w:rsidP="000422D1">
      <w:pPr>
        <w:pStyle w:val="B10"/>
        <w:rPr>
          <w:lang w:eastAsia="ko-KR"/>
        </w:rPr>
      </w:pPr>
      <w:r w:rsidRPr="004718F5">
        <w:rPr>
          <w:lang w:eastAsia="ko-KR"/>
        </w:rPr>
        <w:t>-</w:t>
      </w:r>
      <w:r w:rsidRPr="004718F5">
        <w:rPr>
          <w:lang w:eastAsia="ko-KR"/>
        </w:rPr>
        <w:tab/>
        <w:t>The measurement resources configured for CLI-RSSI measurements are measurable.</w:t>
      </w:r>
    </w:p>
    <w:p w14:paraId="7DE0B1EE" w14:textId="77777777" w:rsidR="002F3B2B" w:rsidRPr="004718F5" w:rsidRDefault="002F3B2B" w:rsidP="000422D1">
      <w:pPr>
        <w:jc w:val="both"/>
        <w:rPr>
          <w:lang w:eastAsia="ko-KR"/>
        </w:rPr>
      </w:pPr>
      <w:r w:rsidRPr="004718F5">
        <w:rPr>
          <w:lang w:eastAsia="ko-KR"/>
        </w:rPr>
        <w:t>A measurement resource configured for CLI-RSSI shall be considered measurable when for each relevant CLI-RSSI resource the following conditions are met:</w:t>
      </w:r>
    </w:p>
    <w:p w14:paraId="301702FB" w14:textId="7B04D04F" w:rsidR="002F3B2B" w:rsidRPr="004718F5" w:rsidRDefault="002F3B2B" w:rsidP="000422D1">
      <w:pPr>
        <w:pStyle w:val="B10"/>
        <w:rPr>
          <w:lang w:eastAsia="ko-KR"/>
        </w:rPr>
      </w:pPr>
      <w:r w:rsidRPr="004718F5">
        <w:rPr>
          <w:lang w:eastAsia="ko-KR"/>
        </w:rPr>
        <w:t>-</w:t>
      </w:r>
      <w:r w:rsidRPr="004718F5">
        <w:rPr>
          <w:lang w:eastAsia="ko-KR"/>
        </w:rPr>
        <w:tab/>
      </w:r>
      <w:r w:rsidR="007C367B" w:rsidRPr="004718F5">
        <w:rPr>
          <w:lang w:eastAsia="ko-KR"/>
        </w:rPr>
        <w:t>CLI-RSSI related side conditions given in clauses 10.1.22.2 of TS 38.133 [6] for FR1 and FR2 for a corresponding band.</w:t>
      </w:r>
    </w:p>
    <w:p w14:paraId="7DDA130C" w14:textId="51AA04D9" w:rsidR="002F3B2B" w:rsidRPr="004718F5" w:rsidRDefault="002F3B2B" w:rsidP="000422D1">
      <w:pPr>
        <w:rPr>
          <w:lang w:eastAsia="ko-KR"/>
        </w:rPr>
      </w:pPr>
      <w:r w:rsidRPr="004718F5">
        <w:rPr>
          <w:lang w:eastAsia="ko-KR"/>
        </w:rPr>
        <w:t xml:space="preserve">The UE shall report the CLI-RSSI value as a 7-bit value in the range [-100, -25] dBm with 1dB step size according to clause 10.1.22.2 </w:t>
      </w:r>
      <w:r w:rsidR="009F1B34" w:rsidRPr="004718F5">
        <w:rPr>
          <w:lang w:eastAsia="ko-KR"/>
        </w:rPr>
        <w:t xml:space="preserve">of </w:t>
      </w:r>
      <w:r w:rsidR="002A717D" w:rsidRPr="004718F5">
        <w:rPr>
          <w:lang w:eastAsia="ko-KR"/>
        </w:rPr>
        <w:t>TS</w:t>
      </w:r>
      <w:r w:rsidR="009F1B34" w:rsidRPr="004718F5">
        <w:rPr>
          <w:lang w:eastAsia="ko-KR"/>
        </w:rPr>
        <w:t xml:space="preserve"> </w:t>
      </w:r>
      <w:r w:rsidRPr="004718F5">
        <w:rPr>
          <w:lang w:eastAsia="ko-KR"/>
        </w:rPr>
        <w:t>38.133[6] for FR1 and FR2.</w:t>
      </w:r>
    </w:p>
    <w:p w14:paraId="3219B895" w14:textId="77777777" w:rsidR="002F3B2B" w:rsidRPr="004718F5" w:rsidRDefault="002F3B2B" w:rsidP="000422D1">
      <w:pPr>
        <w:rPr>
          <w:lang w:eastAsia="ko-KR"/>
        </w:rPr>
      </w:pPr>
      <w:r w:rsidRPr="004718F5">
        <w:rPr>
          <w:lang w:eastAsia="ko-KR"/>
        </w:rPr>
        <w:t>The UE shall not send any event triggered measurement reports as long as no reporting criteria is fulfilled.</w:t>
      </w:r>
    </w:p>
    <w:p w14:paraId="1FCB0479" w14:textId="77777777" w:rsidR="002F3B2B" w:rsidRPr="004718F5" w:rsidRDefault="002F3B2B" w:rsidP="000422D1">
      <w:r w:rsidRPr="004718F5">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718F5">
        <w:rPr>
          <w:vertAlign w:val="subscript"/>
        </w:rPr>
        <w:t>DCCH</w:t>
      </w:r>
      <w:r w:rsidRPr="004718F5">
        <w:t>. This measurement reporting delay excludes a delay which caused by no UL resources for UE to send the measurement report on.</w:t>
      </w:r>
    </w:p>
    <w:p w14:paraId="4A774F5A" w14:textId="54B3B16A" w:rsidR="002F3B2B" w:rsidRPr="004718F5" w:rsidRDefault="002F3B2B" w:rsidP="000422D1">
      <w:r w:rsidRPr="004718F5">
        <w:t xml:space="preserve">The normative reference for this requirement </w:t>
      </w:r>
      <w:r w:rsidR="00F307E0" w:rsidRPr="004718F5">
        <w:t xml:space="preserve">is </w:t>
      </w:r>
      <w:r w:rsidR="002A717D" w:rsidRPr="004718F5">
        <w:t>TS</w:t>
      </w:r>
      <w:r w:rsidR="00F307E0" w:rsidRPr="004718F5">
        <w:t xml:space="preserve"> </w:t>
      </w:r>
      <w:r w:rsidRPr="004718F5">
        <w:t>38.133 [6] clauses 9.7.3.5, 9.7.3.1 and 9.7.3.3.2.</w:t>
      </w:r>
    </w:p>
    <w:p w14:paraId="5E2C0EC7" w14:textId="77777777" w:rsidR="002F3B2B" w:rsidRPr="004718F5" w:rsidRDefault="002F3B2B" w:rsidP="000422D1">
      <w:pPr>
        <w:pStyle w:val="Heading4"/>
        <w:keepNext w:val="0"/>
        <w:keepLines w:val="0"/>
        <w:rPr>
          <w:snapToGrid w:val="0"/>
        </w:rPr>
      </w:pPr>
      <w:bookmarkStart w:id="3416" w:name="_Toc84513714"/>
      <w:bookmarkStart w:id="3417" w:name="_Toc84514278"/>
      <w:r w:rsidRPr="004718F5">
        <w:rPr>
          <w:lang w:eastAsia="sv-SE"/>
        </w:rPr>
        <w:t>4.6.5.1</w:t>
      </w:r>
      <w:r w:rsidRPr="004718F5">
        <w:rPr>
          <w:lang w:eastAsia="sv-SE"/>
        </w:rPr>
        <w:tab/>
      </w:r>
      <w:r w:rsidRPr="004718F5">
        <w:rPr>
          <w:snapToGrid w:val="0"/>
        </w:rPr>
        <w:t>EN-DC FR1 SRS-RSRP measurement with non-DRX</w:t>
      </w:r>
      <w:bookmarkEnd w:id="3416"/>
      <w:bookmarkEnd w:id="3417"/>
    </w:p>
    <w:p w14:paraId="6390AA88" w14:textId="77777777" w:rsidR="007C367B" w:rsidRPr="004718F5" w:rsidRDefault="007C367B" w:rsidP="007C367B">
      <w:pPr>
        <w:pStyle w:val="EditorsNote"/>
        <w:keepLines w:val="0"/>
        <w:rPr>
          <w:lang w:eastAsia="zh-CN"/>
        </w:rPr>
      </w:pPr>
      <w:r w:rsidRPr="004718F5">
        <w:rPr>
          <w:lang w:eastAsia="zh-CN"/>
        </w:rPr>
        <w:t>Editor's NOTE: This test case is incomplete in following aspects:</w:t>
      </w:r>
    </w:p>
    <w:p w14:paraId="699C4E5D" w14:textId="10AF7CAD" w:rsidR="007C367B" w:rsidRPr="004718F5" w:rsidRDefault="007C367B" w:rsidP="007C367B">
      <w:pPr>
        <w:pStyle w:val="EditorsNote"/>
        <w:keepLines w:val="0"/>
        <w:rPr>
          <w:lang w:eastAsia="zh-CN"/>
        </w:rPr>
      </w:pPr>
      <w:r w:rsidRPr="004718F5">
        <w:rPr>
          <w:lang w:eastAsia="zh-CN"/>
        </w:rPr>
        <w:t>-</w:t>
      </w:r>
      <w:r w:rsidRPr="004718F5">
        <w:rPr>
          <w:lang w:eastAsia="zh-CN"/>
        </w:rPr>
        <w:tab/>
        <w:t>Test Requirements and length of T2 are in brackets as they need further study.</w:t>
      </w:r>
    </w:p>
    <w:p w14:paraId="2C7733C8" w14:textId="77777777" w:rsidR="007C367B" w:rsidRPr="004718F5" w:rsidRDefault="007C367B" w:rsidP="007C367B">
      <w:pPr>
        <w:pStyle w:val="H6"/>
      </w:pPr>
      <w:r w:rsidRPr="004718F5">
        <w:t>4.6.5.1.1</w:t>
      </w:r>
      <w:r w:rsidRPr="004718F5">
        <w:tab/>
        <w:t>Test purpose</w:t>
      </w:r>
    </w:p>
    <w:p w14:paraId="740A4C01" w14:textId="49D3E91C" w:rsidR="007C367B" w:rsidRPr="004718F5" w:rsidRDefault="007C367B" w:rsidP="007C367B">
      <w:pPr>
        <w:rPr>
          <w:rFonts w:cs="v4.2.0"/>
        </w:rPr>
      </w:pPr>
      <w:r w:rsidRPr="004718F5">
        <w:rPr>
          <w:rFonts w:cs="v4.2.0"/>
        </w:rPr>
        <w:t>To verify that the UE makes</w:t>
      </w:r>
      <w:r w:rsidRPr="004718F5">
        <w:rPr>
          <w:rFonts w:eastAsiaTheme="minorEastAsia"/>
          <w:lang w:eastAsia="ko-KR"/>
        </w:rPr>
        <w:t xml:space="preserve"> correct reporting of SRS-RSRP measurement. This test will verify the</w:t>
      </w:r>
      <w:r w:rsidRPr="004718F5">
        <w:rPr>
          <w:rFonts w:cs="v4.2.0"/>
        </w:rPr>
        <w:t xml:space="preserve"> SRS-RSRP measurement requirements in clause 4.6.5.0.</w:t>
      </w:r>
    </w:p>
    <w:p w14:paraId="4A12C616" w14:textId="77777777" w:rsidR="007C367B" w:rsidRPr="004718F5" w:rsidRDefault="007C367B" w:rsidP="007C367B">
      <w:pPr>
        <w:pStyle w:val="H6"/>
      </w:pPr>
      <w:r w:rsidRPr="004718F5">
        <w:t>4.6.5.1.2</w:t>
      </w:r>
      <w:r w:rsidRPr="004718F5">
        <w:tab/>
        <w:t>Test applicability</w:t>
      </w:r>
    </w:p>
    <w:p w14:paraId="4D46206B" w14:textId="77777777" w:rsidR="007C367B" w:rsidRPr="004718F5" w:rsidRDefault="007C367B" w:rsidP="007C367B">
      <w:pPr>
        <w:rPr>
          <w:rFonts w:eastAsia="?? ??" w:cs="v3.7.0"/>
        </w:rPr>
      </w:pPr>
      <w:r w:rsidRPr="004718F5">
        <w:rPr>
          <w:rFonts w:eastAsia="?? ??" w:cs="v3.7.0"/>
        </w:rPr>
        <w:t>This test applies to all types of NR UE release 16 and forward, supporting NR EN-DC and CLI-based SRS-RSRP measurements.</w:t>
      </w:r>
    </w:p>
    <w:p w14:paraId="0BB54F8E" w14:textId="77777777" w:rsidR="002F3B2B" w:rsidRPr="004718F5" w:rsidRDefault="002F3B2B" w:rsidP="004D1EE2">
      <w:pPr>
        <w:pStyle w:val="H6"/>
        <w:rPr>
          <w:lang w:eastAsia="sv-SE"/>
        </w:rPr>
      </w:pPr>
      <w:r w:rsidRPr="004718F5">
        <w:rPr>
          <w:lang w:eastAsia="sv-SE"/>
        </w:rPr>
        <w:t>4.6.5.1.3</w:t>
      </w:r>
      <w:r w:rsidRPr="004718F5">
        <w:rPr>
          <w:lang w:eastAsia="sv-SE"/>
        </w:rPr>
        <w:tab/>
        <w:t>Minimum conformance requirements</w:t>
      </w:r>
    </w:p>
    <w:p w14:paraId="45B9B2EF" w14:textId="77777777" w:rsidR="002F3B2B" w:rsidRPr="004718F5" w:rsidRDefault="002F3B2B" w:rsidP="000422D1">
      <w:pPr>
        <w:rPr>
          <w:lang w:eastAsia="sv-SE"/>
        </w:rPr>
      </w:pPr>
      <w:r w:rsidRPr="004718F5">
        <w:rPr>
          <w:lang w:eastAsia="sv-SE"/>
        </w:rPr>
        <w:t>The minimum conformance requirements are specified in clause 4.6.5.0.1.</w:t>
      </w:r>
    </w:p>
    <w:p w14:paraId="00124515" w14:textId="6CF373B6"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5.1.</w:t>
      </w:r>
    </w:p>
    <w:p w14:paraId="12FBB0A1" w14:textId="77777777" w:rsidR="007C367B" w:rsidRPr="004718F5" w:rsidRDefault="002F3B2B" w:rsidP="007C367B">
      <w:pPr>
        <w:pStyle w:val="H6"/>
      </w:pPr>
      <w:r w:rsidRPr="004718F5">
        <w:t>4.6.5.1.4</w:t>
      </w:r>
      <w:r w:rsidRPr="004718F5">
        <w:tab/>
      </w:r>
      <w:bookmarkStart w:id="3418" w:name="_Toc84513715"/>
      <w:bookmarkStart w:id="3419" w:name="_Toc84514279"/>
      <w:r w:rsidR="007C367B" w:rsidRPr="004718F5">
        <w:t>Test description</w:t>
      </w:r>
    </w:p>
    <w:p w14:paraId="5CB3C3AA" w14:textId="77777777" w:rsidR="007C367B" w:rsidRPr="004718F5" w:rsidRDefault="007C367B" w:rsidP="007C367B">
      <w:pPr>
        <w:rPr>
          <w:rFonts w:cs="v4.2.0"/>
        </w:rPr>
      </w:pPr>
      <w:r w:rsidRPr="004718F5">
        <w:rPr>
          <w:rFonts w:cs="v4.2.0"/>
        </w:rPr>
        <w:t>The test scenario comprises of one E-UTRA anchor cell (Cell 1), one serving NR FR1 PSCell (Cell 2) and one virtual intra-frequency UE transmitting SRS periodically, which are the target of the CLI measurement report evaluated in the test. The test parameters for PSCell are given in Table 4.6.5.1.4.1-3 and Table 4.6.5.1.5-1 below. In the measurement control information, a measurement object is configured for the frequency of the PSCell, and it is indicated to the UE that event-triggered reporting with event I1 is used. No gap pattern is configured in the test.</w:t>
      </w:r>
    </w:p>
    <w:p w14:paraId="77662CEB" w14:textId="77777777" w:rsidR="007C367B" w:rsidRPr="004718F5" w:rsidRDefault="007C367B" w:rsidP="002E7A53">
      <w:pPr>
        <w:rPr>
          <w:rFonts w:cs="v4.2.0"/>
        </w:rPr>
      </w:pPr>
      <w:r w:rsidRPr="004718F5">
        <w:rPr>
          <w:rFonts w:cs="v4.2.0"/>
        </w:rPr>
        <w:t>During the test, the test system transmits SRS resource for measurement in the DL slot according to the SRS configuration in Table 4.6.5.1.5-3 and the test parameters for the (virtual) neighbour cell UE in Table 4.6.5.1.5-2. During the test, the test system does not transmit PDCCH/PDSCH/OCNG on SRS symbol to be transmitted and on 1 data symbol before SRS to be transmitted.</w:t>
      </w:r>
    </w:p>
    <w:p w14:paraId="25D61D3F" w14:textId="77777777" w:rsidR="007C367B" w:rsidRPr="004718F5" w:rsidRDefault="007C367B" w:rsidP="007C367B">
      <w:pPr>
        <w:pStyle w:val="H6"/>
        <w:keepNext w:val="0"/>
        <w:keepLines w:val="0"/>
        <w:rPr>
          <w:lang w:eastAsia="sv-SE"/>
        </w:rPr>
      </w:pPr>
      <w:r w:rsidRPr="004718F5">
        <w:rPr>
          <w:lang w:eastAsia="sv-SE"/>
        </w:rPr>
        <w:t>4.6.5.1.4.1</w:t>
      </w:r>
      <w:r w:rsidRPr="004718F5">
        <w:rPr>
          <w:lang w:eastAsia="sv-SE"/>
        </w:rPr>
        <w:tab/>
        <w:t>Initial conditions</w:t>
      </w:r>
    </w:p>
    <w:p w14:paraId="222CC6B1" w14:textId="3B2DFD96" w:rsidR="007C367B" w:rsidRPr="004718F5" w:rsidRDefault="007C367B" w:rsidP="007C367B">
      <w:pPr>
        <w:rPr>
          <w:lang w:eastAsia="sv-SE"/>
        </w:rPr>
      </w:pPr>
      <w:r w:rsidRPr="004718F5">
        <w:rPr>
          <w:lang w:eastAsia="sv-SE"/>
        </w:rPr>
        <w:t>This test shall be tested using any of the test configurations in Table 4.6.5.1.4.1-1.</w:t>
      </w:r>
    </w:p>
    <w:p w14:paraId="2ACF2EBF" w14:textId="6C52CE2F" w:rsidR="007C367B" w:rsidRPr="004718F5" w:rsidRDefault="007C367B" w:rsidP="007C367B">
      <w:pPr>
        <w:pStyle w:val="TH"/>
        <w:keepNext w:val="0"/>
        <w:keepLines w:val="0"/>
        <w:rPr>
          <w:lang w:eastAsia="ko-KR"/>
        </w:rPr>
      </w:pPr>
      <w:r w:rsidRPr="004718F5">
        <w:t>Table 4.6.5.1.4.1-1: Supported test configurations for EN-DC FR1 SRS-RSRP measurement with non-DRX</w:t>
      </w:r>
      <w:r w:rsidRPr="004718F5"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7C367B" w:rsidRPr="004718F5" w14:paraId="530A9D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694122EF" w14:textId="77777777" w:rsidR="007C367B" w:rsidRPr="004718F5" w:rsidRDefault="007C367B" w:rsidP="007B38D9">
            <w:pPr>
              <w:pStyle w:val="TAH"/>
              <w:keepNext w:val="0"/>
              <w:keepLines w:val="0"/>
              <w:spacing w:line="254" w:lineRule="auto"/>
            </w:pPr>
            <w:r w:rsidRPr="004718F5">
              <w:t>Configuration</w:t>
            </w:r>
          </w:p>
        </w:tc>
        <w:tc>
          <w:tcPr>
            <w:tcW w:w="5886" w:type="dxa"/>
            <w:tcBorders>
              <w:top w:val="single" w:sz="4" w:space="0" w:color="auto"/>
              <w:left w:val="single" w:sz="4" w:space="0" w:color="auto"/>
              <w:bottom w:val="single" w:sz="4" w:space="0" w:color="auto"/>
              <w:right w:val="single" w:sz="4" w:space="0" w:color="auto"/>
            </w:tcBorders>
            <w:hideMark/>
          </w:tcPr>
          <w:p w14:paraId="02E62AF5" w14:textId="77777777" w:rsidR="007C367B" w:rsidRPr="004718F5" w:rsidRDefault="007C367B" w:rsidP="007B38D9">
            <w:pPr>
              <w:pStyle w:val="TAH"/>
              <w:keepNext w:val="0"/>
              <w:keepLines w:val="0"/>
              <w:spacing w:line="254" w:lineRule="auto"/>
            </w:pPr>
            <w:r w:rsidRPr="004718F5">
              <w:t>Description</w:t>
            </w:r>
          </w:p>
        </w:tc>
      </w:tr>
      <w:tr w:rsidR="007C367B" w:rsidRPr="004718F5" w14:paraId="22BEE1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5943167B" w14:textId="77777777" w:rsidR="007C367B" w:rsidRPr="004718F5" w:rsidRDefault="007C367B" w:rsidP="007B38D9">
            <w:pPr>
              <w:pStyle w:val="TAC"/>
              <w:keepNext w:val="0"/>
              <w:keepLines w:val="0"/>
              <w:spacing w:line="254" w:lineRule="auto"/>
            </w:pPr>
            <w:r w:rsidRPr="004718F5">
              <w:t>4.6.5.1-1</w:t>
            </w:r>
          </w:p>
        </w:tc>
        <w:tc>
          <w:tcPr>
            <w:tcW w:w="5886" w:type="dxa"/>
            <w:tcBorders>
              <w:top w:val="single" w:sz="4" w:space="0" w:color="auto"/>
              <w:left w:val="single" w:sz="4" w:space="0" w:color="auto"/>
              <w:bottom w:val="single" w:sz="4" w:space="0" w:color="auto"/>
              <w:right w:val="single" w:sz="4" w:space="0" w:color="auto"/>
            </w:tcBorders>
            <w:hideMark/>
          </w:tcPr>
          <w:p w14:paraId="7DC25189" w14:textId="77777777" w:rsidR="007C367B" w:rsidRPr="004718F5" w:rsidRDefault="007C367B" w:rsidP="007B38D9">
            <w:pPr>
              <w:pStyle w:val="TAC"/>
              <w:keepNext w:val="0"/>
              <w:keepLines w:val="0"/>
              <w:spacing w:line="254" w:lineRule="auto"/>
              <w:jc w:val="left"/>
            </w:pPr>
            <w:r w:rsidRPr="004718F5">
              <w:t>NR 15 kHz SRS SCS, 10 MHz bandwidth, TDD duplex mode</w:t>
            </w:r>
          </w:p>
        </w:tc>
      </w:tr>
      <w:tr w:rsidR="007C367B" w:rsidRPr="004718F5" w14:paraId="56B1E13A"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0FD7A817" w14:textId="77777777" w:rsidR="007C367B" w:rsidRPr="004718F5" w:rsidRDefault="007C367B" w:rsidP="007B38D9">
            <w:pPr>
              <w:pStyle w:val="TAC"/>
              <w:keepNext w:val="0"/>
              <w:keepLines w:val="0"/>
              <w:spacing w:line="254" w:lineRule="auto"/>
              <w:rPr>
                <w:lang w:eastAsia="ko-KR"/>
              </w:rPr>
            </w:pPr>
            <w:r w:rsidRPr="004718F5">
              <w:rPr>
                <w:lang w:eastAsia="ko-KR"/>
              </w:rPr>
              <w:t>4.6.5.1-2</w:t>
            </w:r>
          </w:p>
        </w:tc>
        <w:tc>
          <w:tcPr>
            <w:tcW w:w="5886" w:type="dxa"/>
            <w:tcBorders>
              <w:top w:val="single" w:sz="4" w:space="0" w:color="auto"/>
              <w:left w:val="single" w:sz="4" w:space="0" w:color="auto"/>
              <w:bottom w:val="single" w:sz="4" w:space="0" w:color="auto"/>
              <w:right w:val="single" w:sz="4" w:space="0" w:color="auto"/>
            </w:tcBorders>
            <w:hideMark/>
          </w:tcPr>
          <w:p w14:paraId="5F5839E5" w14:textId="77777777" w:rsidR="007C367B" w:rsidRPr="004718F5" w:rsidRDefault="007C367B" w:rsidP="007B38D9">
            <w:pPr>
              <w:pStyle w:val="TAC"/>
              <w:keepNext w:val="0"/>
              <w:keepLines w:val="0"/>
              <w:spacing w:line="254" w:lineRule="auto"/>
              <w:jc w:val="left"/>
            </w:pPr>
            <w:r w:rsidRPr="004718F5">
              <w:t>NR 30 kHz SRS SCS, 40 MHz bandwidth, TDD duplex mode</w:t>
            </w:r>
          </w:p>
        </w:tc>
      </w:tr>
      <w:tr w:rsidR="007C367B" w:rsidRPr="004718F5" w14:paraId="6C41F967" w14:textId="77777777" w:rsidTr="007B38D9">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011A6283" w14:textId="77777777" w:rsidR="007C367B" w:rsidRPr="004718F5" w:rsidRDefault="007C367B" w:rsidP="007B38D9">
            <w:pPr>
              <w:pStyle w:val="TAN"/>
              <w:keepNext w:val="0"/>
              <w:keepLines w:val="0"/>
            </w:pPr>
            <w:r w:rsidRPr="004718F5">
              <w:t>NOTE:</w:t>
            </w:r>
            <w:r w:rsidRPr="004718F5">
              <w:tab/>
              <w:t>The UE is only required to be tested in one of the supported test configurations.</w:t>
            </w:r>
          </w:p>
        </w:tc>
      </w:tr>
    </w:tbl>
    <w:p w14:paraId="3A09DF01" w14:textId="77777777" w:rsidR="007C367B" w:rsidRPr="004718F5" w:rsidRDefault="007C367B" w:rsidP="007C367B">
      <w:pPr>
        <w:rPr>
          <w:lang w:eastAsia="sv-SE"/>
        </w:rPr>
      </w:pPr>
    </w:p>
    <w:p w14:paraId="27BCEEAC" w14:textId="3FBCD9A2" w:rsidR="007C367B" w:rsidRPr="004718F5" w:rsidRDefault="007C367B" w:rsidP="007C367B">
      <w:pPr>
        <w:rPr>
          <w:lang w:eastAsia="sv-SE"/>
        </w:rPr>
      </w:pPr>
      <w:r w:rsidRPr="004718F5">
        <w:rPr>
          <w:lang w:eastAsia="sv-SE"/>
        </w:rPr>
        <w:t>Configure the test equipment and the DUT according to the parameters in Table 4.6.5.1.4.1-2.</w:t>
      </w:r>
    </w:p>
    <w:p w14:paraId="161D1700" w14:textId="7BC24B39" w:rsidR="007C367B" w:rsidRPr="004718F5" w:rsidRDefault="007C367B" w:rsidP="007C367B">
      <w:pPr>
        <w:pStyle w:val="TH"/>
        <w:keepLines w:val="0"/>
        <w:rPr>
          <w:rFonts w:cs="v4.2.0"/>
        </w:rPr>
      </w:pPr>
      <w:r w:rsidRPr="004718F5">
        <w:t>Table 4.6.5.1.4.1-2: Initial conditions for EN-DC FR1 SRS-RSRP measurement with non-DRX</w:t>
      </w:r>
      <w:r w:rsidRPr="004718F5"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C367B" w:rsidRPr="004718F5" w14:paraId="599C3F8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5081EA8" w14:textId="77777777" w:rsidR="007C367B" w:rsidRPr="004718F5" w:rsidRDefault="007C367B" w:rsidP="007B38D9">
            <w:pPr>
              <w:pStyle w:val="TAH"/>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8D140F" w14:textId="77777777" w:rsidR="007C367B" w:rsidRPr="004718F5" w:rsidRDefault="007C367B" w:rsidP="007B38D9">
            <w:pPr>
              <w:pStyle w:val="TAH"/>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6475532" w14:textId="77777777" w:rsidR="007C367B" w:rsidRPr="004718F5" w:rsidRDefault="007C367B" w:rsidP="007B38D9">
            <w:pPr>
              <w:pStyle w:val="TAH"/>
              <w:keepLines w:val="0"/>
            </w:pPr>
            <w:r w:rsidRPr="004718F5">
              <w:t>Comment</w:t>
            </w:r>
          </w:p>
        </w:tc>
      </w:tr>
      <w:tr w:rsidR="007C367B" w:rsidRPr="004718F5" w14:paraId="1D17709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A3DC1C8" w14:textId="77777777" w:rsidR="007C367B" w:rsidRPr="004718F5" w:rsidRDefault="007C367B" w:rsidP="007B38D9">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E400826" w14:textId="77777777" w:rsidR="007C367B" w:rsidRPr="004718F5" w:rsidRDefault="007C367B" w:rsidP="007B38D9">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49856243" w14:textId="77777777" w:rsidR="007C367B" w:rsidRPr="004718F5" w:rsidRDefault="007C367B" w:rsidP="007B38D9">
            <w:pPr>
              <w:pStyle w:val="TAL"/>
              <w:keepNext w:val="0"/>
              <w:keepLines w:val="0"/>
            </w:pPr>
            <w:r w:rsidRPr="004718F5">
              <w:t>As specified in TS 38.508-1 [14] clause 4.1.</w:t>
            </w:r>
          </w:p>
        </w:tc>
      </w:tr>
      <w:tr w:rsidR="007C367B" w:rsidRPr="004718F5" w14:paraId="152BEDC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74833CB" w14:textId="77777777" w:rsidR="007C367B" w:rsidRPr="004718F5" w:rsidRDefault="007C367B" w:rsidP="007B38D9">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F7B6C9" w14:textId="77777777" w:rsidR="007C367B" w:rsidRPr="004718F5" w:rsidRDefault="007C367B" w:rsidP="007B38D9">
            <w:pPr>
              <w:pStyle w:val="TAL"/>
              <w:keepNext w:val="0"/>
              <w:keepLines w:val="0"/>
            </w:pPr>
            <w:r w:rsidRPr="004718F5">
              <w:t>As specified in Annex E, Table E.2-1 and TS 38.508-1 [14] clause 4.3.1 and 4.4.2.</w:t>
            </w:r>
          </w:p>
        </w:tc>
      </w:tr>
      <w:tr w:rsidR="007C367B" w:rsidRPr="004718F5" w14:paraId="49DDDE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4E8E77" w14:textId="77777777" w:rsidR="007C367B" w:rsidRPr="004718F5" w:rsidRDefault="007C367B" w:rsidP="007B38D9">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BC3F86" w14:textId="67CCD6A5" w:rsidR="007C367B" w:rsidRPr="004718F5" w:rsidRDefault="007C367B" w:rsidP="007B38D9">
            <w:pPr>
              <w:pStyle w:val="TAL"/>
              <w:keepNext w:val="0"/>
              <w:keepLines w:val="0"/>
            </w:pPr>
            <w:r w:rsidRPr="004718F5">
              <w:t>As specified by the test configuration selected from Table 4.6.5.1.4.1-1.</w:t>
            </w:r>
          </w:p>
        </w:tc>
      </w:tr>
      <w:tr w:rsidR="007C367B" w:rsidRPr="004718F5" w14:paraId="2E0DC79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B87619" w14:textId="77777777" w:rsidR="007C367B" w:rsidRPr="004718F5" w:rsidRDefault="007C367B" w:rsidP="007B38D9">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9775F2" w14:textId="77777777" w:rsidR="007C367B" w:rsidRPr="004718F5" w:rsidRDefault="007C367B" w:rsidP="007B38D9">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794AF16" w14:textId="77777777" w:rsidR="007C367B" w:rsidRPr="004718F5" w:rsidRDefault="007C367B" w:rsidP="007B38D9">
            <w:pPr>
              <w:pStyle w:val="TAL"/>
              <w:keepNext w:val="0"/>
              <w:keepLines w:val="0"/>
            </w:pPr>
            <w:r w:rsidRPr="004718F5">
              <w:t>As specified in clause C.2.2.</w:t>
            </w:r>
          </w:p>
        </w:tc>
      </w:tr>
      <w:tr w:rsidR="007C367B" w:rsidRPr="004718F5" w14:paraId="0043FAC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EDB92" w14:textId="77777777" w:rsidR="007C367B" w:rsidRPr="004718F5" w:rsidRDefault="007C367B" w:rsidP="007B38D9">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2A6994" w14:textId="77777777" w:rsidR="007C367B" w:rsidRPr="004718F5" w:rsidRDefault="007C367B" w:rsidP="007B38D9">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5220F7B4" w14:textId="77777777" w:rsidR="007C367B" w:rsidRPr="004718F5" w:rsidRDefault="007C367B" w:rsidP="007B38D9">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5CBA349" w14:textId="77777777" w:rsidR="007C367B" w:rsidRPr="004718F5" w:rsidRDefault="007C367B" w:rsidP="007B38D9">
            <w:pPr>
              <w:pStyle w:val="TAL"/>
              <w:keepNext w:val="0"/>
              <w:keepLines w:val="0"/>
            </w:pPr>
            <w:r w:rsidRPr="004718F5">
              <w:t>As specified in TS 38.508-1 [14] Annex A.</w:t>
            </w:r>
          </w:p>
        </w:tc>
      </w:tr>
      <w:tr w:rsidR="007C367B" w:rsidRPr="004718F5" w14:paraId="2781326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AF80379" w14:textId="77777777" w:rsidR="007C367B" w:rsidRPr="004718F5" w:rsidRDefault="007C36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AA23BC" w14:textId="77777777" w:rsidR="007C367B" w:rsidRPr="004718F5" w:rsidRDefault="007C367B" w:rsidP="007B38D9">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hideMark/>
          </w:tcPr>
          <w:p w14:paraId="45299EF1" w14:textId="77777777" w:rsidR="007C367B" w:rsidRPr="004718F5" w:rsidRDefault="007C367B" w:rsidP="007B38D9">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C34D81" w14:textId="77777777" w:rsidR="007C367B" w:rsidRPr="004718F5" w:rsidRDefault="007C367B" w:rsidP="007B38D9">
            <w:pPr>
              <w:spacing w:after="0"/>
              <w:rPr>
                <w:rFonts w:ascii="Arial" w:hAnsi="Arial"/>
                <w:sz w:val="18"/>
              </w:rPr>
            </w:pPr>
          </w:p>
        </w:tc>
      </w:tr>
      <w:tr w:rsidR="007C367B" w:rsidRPr="004718F5" w14:paraId="3C17727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2780392" w14:textId="77777777" w:rsidR="007C367B" w:rsidRPr="004718F5" w:rsidRDefault="007C367B" w:rsidP="007B38D9">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12DC390" w14:textId="77777777" w:rsidR="007C367B" w:rsidRPr="004718F5" w:rsidRDefault="007C367B" w:rsidP="007B38D9">
            <w:pPr>
              <w:pStyle w:val="TAL"/>
              <w:keepNext w:val="0"/>
              <w:keepLines w:val="0"/>
            </w:pPr>
            <w:r w:rsidRPr="004718F5">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03B46F1E" w14:textId="77777777" w:rsidR="007C367B" w:rsidRPr="004718F5" w:rsidRDefault="007C367B" w:rsidP="007B38D9">
            <w:pPr>
              <w:pStyle w:val="TAL"/>
              <w:keepNext w:val="0"/>
              <w:keepLines w:val="0"/>
            </w:pPr>
          </w:p>
        </w:tc>
      </w:tr>
    </w:tbl>
    <w:p w14:paraId="6A902622" w14:textId="77777777" w:rsidR="007C367B" w:rsidRPr="004718F5" w:rsidRDefault="007C367B" w:rsidP="007C367B">
      <w:pPr>
        <w:rPr>
          <w:lang w:eastAsia="sv-SE"/>
        </w:rPr>
      </w:pPr>
    </w:p>
    <w:p w14:paraId="3713E8CD" w14:textId="77777777" w:rsidR="007C367B" w:rsidRPr="004718F5" w:rsidRDefault="007C367B" w:rsidP="007C367B">
      <w:pPr>
        <w:pStyle w:val="B10"/>
      </w:pPr>
      <w:r w:rsidRPr="004718F5">
        <w:t>1.</w:t>
      </w:r>
      <w:r w:rsidRPr="004718F5">
        <w:tab/>
        <w:t>Message contents are defined in clause 4.6.5.1.4.3.</w:t>
      </w:r>
    </w:p>
    <w:p w14:paraId="11D6E362" w14:textId="77777777" w:rsidR="007C367B" w:rsidRPr="004718F5" w:rsidRDefault="007C367B" w:rsidP="007C367B">
      <w:pPr>
        <w:pStyle w:val="B10"/>
      </w:pPr>
      <w:r w:rsidRPr="004718F5">
        <w:t>2.</w:t>
      </w:r>
      <w:r w:rsidRPr="004718F5">
        <w:tab/>
        <w:t>Cell 1 is the E-UTRA anchor cell for the EN-DC setup. The power levels and settings for Cell 1 are set according to Annex A.6. Cell 2 is the NR cell (PSCell) with power levels and settings according to Annex C.1.2 and C.1.3. Virtual UE 1 is the target for SRS-RSRP measurements.</w:t>
      </w:r>
    </w:p>
    <w:p w14:paraId="7BDDD115" w14:textId="77777777" w:rsidR="007C367B" w:rsidRPr="004718F5" w:rsidRDefault="007C367B" w:rsidP="002E7A53">
      <w:pPr>
        <w:pStyle w:val="B10"/>
        <w:rPr>
          <w:lang w:eastAsia="sv-SE"/>
        </w:rPr>
      </w:pPr>
      <w:r w:rsidRPr="004718F5">
        <w:t>3.</w:t>
      </w:r>
      <w:r w:rsidRPr="004718F5">
        <w:tab/>
        <w:t>The test parameters are given in Table 4.6.5.1.4.1-3.</w:t>
      </w:r>
    </w:p>
    <w:p w14:paraId="07AB1276" w14:textId="50E9E183" w:rsidR="007C367B" w:rsidRPr="004718F5" w:rsidRDefault="007C367B" w:rsidP="007C367B">
      <w:pPr>
        <w:pStyle w:val="TH"/>
        <w:keepNext w:val="0"/>
        <w:keepLines w:val="0"/>
        <w:rPr>
          <w:rFonts w:cs="v4.2.0"/>
        </w:rPr>
      </w:pPr>
      <w:r w:rsidRPr="004718F5">
        <w:rPr>
          <w:rFonts w:cs="v4.2.0"/>
        </w:rPr>
        <w:t xml:space="preserve">Table </w:t>
      </w:r>
      <w:r w:rsidRPr="004718F5">
        <w:rPr>
          <w:lang w:eastAsia="sv-SE"/>
        </w:rPr>
        <w:t>4.6.5.1.4.1-3</w:t>
      </w:r>
      <w:r w:rsidRPr="004718F5">
        <w:rPr>
          <w:rFonts w:cs="v4.2.0"/>
        </w:rPr>
        <w:t xml:space="preserve">: General test parameters for EN-DC FR1 SRS-RSRP measurement with non-DRX </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9"/>
        <w:gridCol w:w="709"/>
        <w:gridCol w:w="1842"/>
        <w:gridCol w:w="1841"/>
        <w:gridCol w:w="2239"/>
      </w:tblGrid>
      <w:tr w:rsidR="007C367B" w:rsidRPr="004718F5" w14:paraId="18E2B417"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8EFE7D9" w14:textId="77777777" w:rsidR="007C367B" w:rsidRPr="004718F5" w:rsidRDefault="007C367B" w:rsidP="007B38D9">
            <w:pPr>
              <w:pStyle w:val="TAH"/>
              <w:keepNext w:val="0"/>
              <w:keepLines w:val="0"/>
              <w:rPr>
                <w:rFonts w:cs="Arial"/>
              </w:rPr>
            </w:pPr>
            <w:r w:rsidRPr="004718F5">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E4567" w14:textId="77777777" w:rsidR="007C367B" w:rsidRPr="004718F5" w:rsidRDefault="007C367B" w:rsidP="007B38D9">
            <w:pPr>
              <w:pStyle w:val="TAH"/>
              <w:keepNext w:val="0"/>
              <w:keepLines w:val="0"/>
              <w:rPr>
                <w:rFonts w:cs="Arial"/>
              </w:rPr>
            </w:pPr>
            <w:r w:rsidRPr="004718F5">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D94486" w14:textId="77777777" w:rsidR="007C367B" w:rsidRPr="004718F5" w:rsidRDefault="007C367B" w:rsidP="007B38D9">
            <w:pPr>
              <w:pStyle w:val="TAH"/>
              <w:keepNext w:val="0"/>
              <w:keepLines w:val="0"/>
              <w:rPr>
                <w:lang w:eastAsia="zh-CN"/>
              </w:rPr>
            </w:pPr>
            <w:r w:rsidRPr="004718F5">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26CD27" w14:textId="77777777" w:rsidR="007C367B" w:rsidRPr="004718F5" w:rsidRDefault="007C367B" w:rsidP="007B38D9">
            <w:pPr>
              <w:pStyle w:val="TAH"/>
              <w:keepNext w:val="0"/>
              <w:keepLines w:val="0"/>
              <w:rPr>
                <w:rFonts w:cs="Arial"/>
              </w:rPr>
            </w:pPr>
            <w:r w:rsidRPr="004718F5">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1D993067" w14:textId="77777777" w:rsidR="007C367B" w:rsidRPr="004718F5" w:rsidRDefault="007C367B" w:rsidP="007B38D9">
            <w:pPr>
              <w:pStyle w:val="TAH"/>
              <w:keepNext w:val="0"/>
              <w:keepLines w:val="0"/>
              <w:rPr>
                <w:rFonts w:cs="Arial"/>
              </w:rPr>
            </w:pPr>
            <w:r w:rsidRPr="004718F5">
              <w:t>Comment</w:t>
            </w:r>
          </w:p>
        </w:tc>
      </w:tr>
      <w:tr w:rsidR="007C367B" w:rsidRPr="004718F5" w14:paraId="7B2EF50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239392" w14:textId="77777777" w:rsidR="007C367B" w:rsidRPr="004718F5" w:rsidRDefault="007C367B" w:rsidP="007B38D9">
            <w:pPr>
              <w:pStyle w:val="TAL"/>
              <w:keepNext w:val="0"/>
              <w:keepLines w:val="0"/>
              <w:rPr>
                <w:rFonts w:cs="Arial"/>
              </w:rPr>
            </w:pPr>
            <w:r w:rsidRPr="004718F5">
              <w:t>Active cell</w:t>
            </w:r>
          </w:p>
        </w:tc>
        <w:tc>
          <w:tcPr>
            <w:tcW w:w="709" w:type="dxa"/>
            <w:tcBorders>
              <w:top w:val="single" w:sz="4" w:space="0" w:color="auto"/>
              <w:left w:val="single" w:sz="4" w:space="0" w:color="auto"/>
              <w:bottom w:val="single" w:sz="4" w:space="0" w:color="auto"/>
              <w:right w:val="single" w:sz="4" w:space="0" w:color="auto"/>
            </w:tcBorders>
          </w:tcPr>
          <w:p w14:paraId="0BE1313E"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92ACBE6"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DD0F1E" w14:textId="77777777" w:rsidR="007C367B" w:rsidRPr="004718F5" w:rsidRDefault="007C367B" w:rsidP="007B38D9">
            <w:pPr>
              <w:pStyle w:val="TAC"/>
              <w:keepNext w:val="0"/>
              <w:keepLines w:val="0"/>
            </w:pPr>
            <w:r w:rsidRPr="004718F5">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099E691" w14:textId="77777777" w:rsidR="007C367B" w:rsidRPr="004718F5" w:rsidRDefault="007C367B" w:rsidP="007B38D9">
            <w:pPr>
              <w:pStyle w:val="TAC"/>
              <w:keepNext w:val="0"/>
              <w:keepLines w:val="0"/>
            </w:pPr>
          </w:p>
        </w:tc>
      </w:tr>
      <w:tr w:rsidR="007C367B" w:rsidRPr="004718F5" w14:paraId="34AFFCD1"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37B2220" w14:textId="77777777" w:rsidR="007C367B" w:rsidRPr="004718F5" w:rsidRDefault="007C367B" w:rsidP="007B38D9">
            <w:pPr>
              <w:pStyle w:val="TAL"/>
              <w:keepNext w:val="0"/>
              <w:keepLines w:val="0"/>
              <w:rPr>
                <w:rFonts w:cs="Arial"/>
                <w:b/>
              </w:rPr>
            </w:pPr>
            <w:r w:rsidRPr="004718F5">
              <w:t>RF Channel Number</w:t>
            </w:r>
          </w:p>
        </w:tc>
        <w:tc>
          <w:tcPr>
            <w:tcW w:w="709" w:type="dxa"/>
            <w:tcBorders>
              <w:top w:val="single" w:sz="4" w:space="0" w:color="auto"/>
              <w:left w:val="single" w:sz="4" w:space="0" w:color="auto"/>
              <w:bottom w:val="single" w:sz="4" w:space="0" w:color="auto"/>
              <w:right w:val="single" w:sz="4" w:space="0" w:color="auto"/>
            </w:tcBorders>
          </w:tcPr>
          <w:p w14:paraId="35D906F5" w14:textId="77777777" w:rsidR="007C367B" w:rsidRPr="004718F5" w:rsidRDefault="007C367B" w:rsidP="007B38D9">
            <w:pPr>
              <w:pStyle w:val="TAC"/>
              <w:keepNext w:val="0"/>
              <w:keepLines w:val="0"/>
              <w:rPr>
                <w:b/>
              </w:rPr>
            </w:pPr>
          </w:p>
        </w:tc>
        <w:tc>
          <w:tcPr>
            <w:tcW w:w="1843" w:type="dxa"/>
            <w:tcBorders>
              <w:top w:val="single" w:sz="4" w:space="0" w:color="auto"/>
              <w:left w:val="single" w:sz="4" w:space="0" w:color="auto"/>
              <w:bottom w:val="single" w:sz="4" w:space="0" w:color="auto"/>
              <w:right w:val="single" w:sz="4" w:space="0" w:color="auto"/>
            </w:tcBorders>
            <w:hideMark/>
          </w:tcPr>
          <w:p w14:paraId="61ECBCF8" w14:textId="77777777" w:rsidR="007C367B" w:rsidRPr="004718F5" w:rsidRDefault="007C367B" w:rsidP="007B38D9">
            <w:pPr>
              <w:pStyle w:val="TAC"/>
              <w:keepNext w:val="0"/>
              <w:keepLines w:val="0"/>
              <w:rPr>
                <w:rFonts w:cs="v4.2.0"/>
                <w:bCs/>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21A595F" w14:textId="77777777" w:rsidR="007C367B" w:rsidRPr="004718F5" w:rsidRDefault="007C367B" w:rsidP="007B38D9">
            <w:pPr>
              <w:pStyle w:val="TAC"/>
              <w:keepNext w:val="0"/>
              <w:keepLines w:val="0"/>
              <w:rPr>
                <w:rFonts w:cs="v4.2.0"/>
                <w:bCs/>
              </w:rPr>
            </w:pPr>
            <w:r w:rsidRPr="004718F5">
              <w:rPr>
                <w:rFonts w:cs="v4.2.0"/>
                <w:bCs/>
              </w:rPr>
              <w:t>1: Cell 1</w:t>
            </w:r>
          </w:p>
          <w:p w14:paraId="57E38533" w14:textId="77777777" w:rsidR="007C367B" w:rsidRPr="004718F5" w:rsidRDefault="007C367B" w:rsidP="007B38D9">
            <w:pPr>
              <w:pStyle w:val="TAC"/>
              <w:keepNext w:val="0"/>
              <w:keepLines w:val="0"/>
              <w:rPr>
                <w:b/>
              </w:rPr>
            </w:pPr>
            <w:r w:rsidRPr="004718F5">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4E79E0C0" w14:textId="77777777" w:rsidR="007C367B" w:rsidRPr="004718F5" w:rsidRDefault="007C367B" w:rsidP="007B38D9">
            <w:pPr>
              <w:pStyle w:val="TAC"/>
              <w:keepNext w:val="0"/>
              <w:keepLines w:val="0"/>
              <w:rPr>
                <w:b/>
              </w:rPr>
            </w:pPr>
          </w:p>
        </w:tc>
      </w:tr>
      <w:tr w:rsidR="007C367B" w:rsidRPr="004718F5" w14:paraId="2420E847"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5E82BA50" w14:textId="77777777" w:rsidR="007C367B" w:rsidRPr="004718F5" w:rsidRDefault="007C367B" w:rsidP="007B38D9">
            <w:pPr>
              <w:pStyle w:val="TAL"/>
              <w:keepNext w:val="0"/>
              <w:keepLines w:val="0"/>
              <w:rPr>
                <w:lang w:eastAsia="zh-CN"/>
              </w:rPr>
            </w:pPr>
            <w:r w:rsidRPr="004718F5">
              <w:rPr>
                <w:lang w:eastAsia="zh-CN"/>
              </w:rPr>
              <w:t>SSB configuration</w:t>
            </w:r>
          </w:p>
        </w:tc>
        <w:tc>
          <w:tcPr>
            <w:tcW w:w="709" w:type="dxa"/>
            <w:tcBorders>
              <w:top w:val="single" w:sz="4" w:space="0" w:color="auto"/>
              <w:left w:val="single" w:sz="4" w:space="0" w:color="auto"/>
              <w:bottom w:val="nil"/>
              <w:right w:val="single" w:sz="4" w:space="0" w:color="auto"/>
            </w:tcBorders>
          </w:tcPr>
          <w:p w14:paraId="5832677A" w14:textId="77777777" w:rsidR="007C367B" w:rsidRPr="004718F5"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0B89A0D" w14:textId="77777777" w:rsidR="007C367B" w:rsidRPr="004718F5" w:rsidRDefault="007C367B" w:rsidP="007B38D9">
            <w:pPr>
              <w:pStyle w:val="TAC"/>
              <w:keepNext w:val="0"/>
              <w:keepLines w:val="0"/>
              <w:rPr>
                <w:rFonts w:cs="v4.2.0"/>
                <w:bCs/>
                <w:lang w:eastAsia="zh-CN"/>
              </w:rPr>
            </w:pPr>
            <w:r w:rsidRPr="004718F5">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64FA9952" w14:textId="77777777" w:rsidR="007C367B" w:rsidRPr="004718F5" w:rsidRDefault="007C367B" w:rsidP="007B38D9">
            <w:pPr>
              <w:pStyle w:val="TAC"/>
              <w:keepNext w:val="0"/>
              <w:keepLines w:val="0"/>
              <w:rPr>
                <w:rFonts w:cs="v4.2.0"/>
                <w:bCs/>
                <w:lang w:eastAsia="zh-CN"/>
              </w:rPr>
            </w:pPr>
            <w:r w:rsidRPr="004718F5">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7CD8CC42" w14:textId="77777777" w:rsidR="007C367B" w:rsidRPr="004718F5" w:rsidRDefault="007C367B" w:rsidP="007B38D9">
            <w:pPr>
              <w:pStyle w:val="TAC"/>
              <w:keepNext w:val="0"/>
              <w:keepLines w:val="0"/>
              <w:rPr>
                <w:rFonts w:cs="v4.2.0"/>
                <w:bCs/>
                <w:lang w:eastAsia="zh-CN"/>
              </w:rPr>
            </w:pPr>
          </w:p>
        </w:tc>
      </w:tr>
      <w:tr w:rsidR="007C367B" w:rsidRPr="004718F5" w14:paraId="643BFB77"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1D7BBFA4" w14:textId="77777777" w:rsidR="007C367B" w:rsidRPr="004718F5"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2F73B3DF" w14:textId="77777777" w:rsidR="007C367B" w:rsidRPr="004718F5"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4C83BD2" w14:textId="77777777" w:rsidR="007C367B" w:rsidRPr="004718F5" w:rsidRDefault="007C367B" w:rsidP="007B38D9">
            <w:pPr>
              <w:pStyle w:val="TAC"/>
              <w:keepNext w:val="0"/>
              <w:keepLines w:val="0"/>
              <w:rPr>
                <w:rFonts w:cs="v4.2.0"/>
                <w:bCs/>
                <w:lang w:eastAsia="zh-CN"/>
              </w:rPr>
            </w:pPr>
            <w:r w:rsidRPr="004718F5">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10AB978C" w14:textId="77777777" w:rsidR="007C367B" w:rsidRPr="004718F5" w:rsidRDefault="007C367B" w:rsidP="007B38D9">
            <w:pPr>
              <w:pStyle w:val="TAC"/>
              <w:keepNext w:val="0"/>
              <w:keepLines w:val="0"/>
              <w:rPr>
                <w:rFonts w:cs="v4.2.0"/>
                <w:bCs/>
                <w:lang w:eastAsia="zh-CN"/>
              </w:rPr>
            </w:pPr>
            <w:r w:rsidRPr="004718F5">
              <w:rPr>
                <w:rFonts w:cs="v4.2.0"/>
                <w:bCs/>
                <w:lang w:eastAsia="zh-CN"/>
              </w:rPr>
              <w:t>SSB.2 FR1</w:t>
            </w:r>
          </w:p>
        </w:tc>
        <w:tc>
          <w:tcPr>
            <w:tcW w:w="2240" w:type="dxa"/>
            <w:tcBorders>
              <w:top w:val="single" w:sz="4" w:space="0" w:color="auto"/>
              <w:left w:val="single" w:sz="4" w:space="0" w:color="auto"/>
              <w:bottom w:val="single" w:sz="4" w:space="0" w:color="auto"/>
              <w:right w:val="single" w:sz="4" w:space="0" w:color="auto"/>
            </w:tcBorders>
          </w:tcPr>
          <w:p w14:paraId="21E18870" w14:textId="77777777" w:rsidR="007C367B" w:rsidRPr="004718F5" w:rsidRDefault="007C367B" w:rsidP="007B38D9">
            <w:pPr>
              <w:pStyle w:val="TAC"/>
              <w:keepNext w:val="0"/>
              <w:keepLines w:val="0"/>
              <w:rPr>
                <w:rFonts w:cs="v4.2.0"/>
                <w:bCs/>
                <w:lang w:eastAsia="zh-CN"/>
              </w:rPr>
            </w:pPr>
          </w:p>
        </w:tc>
      </w:tr>
      <w:tr w:rsidR="007C367B" w:rsidRPr="004718F5" w14:paraId="2715E06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6C2AE8B5" w14:textId="77777777" w:rsidR="007C367B" w:rsidRPr="004718F5" w:rsidRDefault="007C367B" w:rsidP="007B38D9">
            <w:pPr>
              <w:pStyle w:val="TAL"/>
              <w:keepNext w:val="0"/>
              <w:keepLines w:val="0"/>
              <w:rPr>
                <w:lang w:eastAsia="zh-CN"/>
              </w:rPr>
            </w:pPr>
            <w:r w:rsidRPr="004718F5">
              <w:rPr>
                <w:lang w:eastAsia="zh-CN"/>
              </w:rPr>
              <w:t>SMTC configuration</w:t>
            </w:r>
          </w:p>
        </w:tc>
        <w:tc>
          <w:tcPr>
            <w:tcW w:w="709" w:type="dxa"/>
            <w:tcBorders>
              <w:top w:val="single" w:sz="4" w:space="0" w:color="auto"/>
              <w:left w:val="single" w:sz="4" w:space="0" w:color="auto"/>
              <w:bottom w:val="nil"/>
              <w:right w:val="single" w:sz="4" w:space="0" w:color="auto"/>
            </w:tcBorders>
          </w:tcPr>
          <w:p w14:paraId="452E57D9" w14:textId="77777777" w:rsidR="007C367B" w:rsidRPr="004718F5"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DECEF7C" w14:textId="77777777" w:rsidR="007C367B" w:rsidRPr="004718F5" w:rsidRDefault="007C367B" w:rsidP="007B38D9">
            <w:pPr>
              <w:pStyle w:val="TAC"/>
              <w:keepNext w:val="0"/>
              <w:keepLines w:val="0"/>
              <w:rPr>
                <w:rFonts w:cs="v4.2.0"/>
                <w:bCs/>
                <w:lang w:eastAsia="zh-CN"/>
              </w:rPr>
            </w:pPr>
            <w:r w:rsidRPr="004718F5">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5AC1EBF" w14:textId="77777777" w:rsidR="007C367B" w:rsidRPr="004718F5" w:rsidRDefault="007C367B" w:rsidP="007B38D9">
            <w:pPr>
              <w:pStyle w:val="TAC"/>
              <w:keepNext w:val="0"/>
              <w:keepLines w:val="0"/>
              <w:rPr>
                <w:rFonts w:cs="v4.2.0"/>
                <w:bCs/>
                <w:lang w:eastAsia="zh-CN"/>
              </w:rPr>
            </w:pPr>
            <w:r w:rsidRPr="004718F5">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57244FCA" w14:textId="77777777" w:rsidR="007C367B" w:rsidRPr="004718F5" w:rsidRDefault="007C367B" w:rsidP="007B38D9">
            <w:pPr>
              <w:pStyle w:val="TAC"/>
              <w:keepNext w:val="0"/>
              <w:keepLines w:val="0"/>
              <w:rPr>
                <w:rFonts w:cs="v4.2.0"/>
                <w:bCs/>
                <w:lang w:eastAsia="zh-CN"/>
              </w:rPr>
            </w:pPr>
          </w:p>
        </w:tc>
      </w:tr>
      <w:tr w:rsidR="007C367B" w:rsidRPr="004718F5" w14:paraId="3D23D971"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0D4DEDF1" w14:textId="77777777" w:rsidR="007C367B" w:rsidRPr="004718F5"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01ADDDF8" w14:textId="77777777" w:rsidR="007C367B" w:rsidRPr="004718F5"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629150A" w14:textId="77777777" w:rsidR="007C367B" w:rsidRPr="004718F5" w:rsidRDefault="007C367B" w:rsidP="007B38D9">
            <w:pPr>
              <w:pStyle w:val="TAC"/>
              <w:keepNext w:val="0"/>
              <w:keepLines w:val="0"/>
              <w:rPr>
                <w:rFonts w:cs="v4.2.0"/>
                <w:bCs/>
                <w:lang w:eastAsia="zh-CN"/>
              </w:rPr>
            </w:pPr>
            <w:r w:rsidRPr="004718F5">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7118DEF9" w14:textId="77777777" w:rsidR="007C367B" w:rsidRPr="004718F5" w:rsidRDefault="007C367B" w:rsidP="007B38D9">
            <w:pPr>
              <w:pStyle w:val="TAC"/>
              <w:keepNext w:val="0"/>
              <w:keepLines w:val="0"/>
              <w:rPr>
                <w:rFonts w:cs="v4.2.0"/>
                <w:bCs/>
                <w:lang w:eastAsia="zh-CN"/>
              </w:rPr>
            </w:pPr>
            <w:r w:rsidRPr="004718F5">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622EEC15" w14:textId="77777777" w:rsidR="007C367B" w:rsidRPr="004718F5" w:rsidRDefault="007C367B" w:rsidP="007B38D9">
            <w:pPr>
              <w:pStyle w:val="TAC"/>
              <w:keepNext w:val="0"/>
              <w:keepLines w:val="0"/>
              <w:rPr>
                <w:rFonts w:cs="v4.2.0"/>
                <w:bCs/>
                <w:lang w:eastAsia="zh-CN"/>
              </w:rPr>
            </w:pPr>
          </w:p>
        </w:tc>
      </w:tr>
      <w:tr w:rsidR="007C367B" w:rsidRPr="004718F5" w14:paraId="026614C0"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2359888A" w14:textId="77777777" w:rsidR="007C367B" w:rsidRPr="004718F5" w:rsidRDefault="007C367B" w:rsidP="007B38D9">
            <w:pPr>
              <w:pStyle w:val="TAL"/>
              <w:keepNext w:val="0"/>
              <w:keepLines w:val="0"/>
              <w:rPr>
                <w:rFonts w:eastAsiaTheme="minorEastAsia"/>
                <w:lang w:eastAsia="ko-KR"/>
              </w:rPr>
            </w:pPr>
            <w:r w:rsidRPr="004718F5">
              <w:rPr>
                <w:rFonts w:eastAsiaTheme="minorEastAsia"/>
                <w:lang w:eastAsia="ko-KR"/>
              </w:rPr>
              <w:t>SRS configuration</w:t>
            </w:r>
          </w:p>
        </w:tc>
        <w:tc>
          <w:tcPr>
            <w:tcW w:w="709" w:type="dxa"/>
            <w:tcBorders>
              <w:top w:val="single" w:sz="4" w:space="0" w:color="auto"/>
              <w:left w:val="single" w:sz="4" w:space="0" w:color="auto"/>
              <w:bottom w:val="nil"/>
              <w:right w:val="single" w:sz="4" w:space="0" w:color="auto"/>
            </w:tcBorders>
          </w:tcPr>
          <w:p w14:paraId="3CD7CA5C"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3D7AF60D"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313E2744" w14:textId="77777777" w:rsidR="007C367B" w:rsidRPr="004718F5" w:rsidRDefault="007C367B" w:rsidP="007B38D9">
            <w:pPr>
              <w:pStyle w:val="TAC"/>
              <w:keepNext w:val="0"/>
              <w:keepLines w:val="0"/>
              <w:rPr>
                <w:rFonts w:cs="v4.2.0"/>
                <w:bCs/>
                <w:lang w:eastAsia="zh-CN"/>
              </w:rPr>
            </w:pPr>
            <w:r w:rsidRPr="004718F5">
              <w:rPr>
                <w:rFonts w:cs="v4.2.0"/>
                <w:bCs/>
                <w:lang w:eastAsia="zh-CN"/>
              </w:rPr>
              <w:t>SRSConf.1</w:t>
            </w:r>
          </w:p>
        </w:tc>
        <w:tc>
          <w:tcPr>
            <w:tcW w:w="2240" w:type="dxa"/>
            <w:tcBorders>
              <w:top w:val="single" w:sz="4" w:space="0" w:color="auto"/>
              <w:left w:val="single" w:sz="4" w:space="0" w:color="auto"/>
              <w:bottom w:val="nil"/>
              <w:right w:val="single" w:sz="4" w:space="0" w:color="auto"/>
            </w:tcBorders>
            <w:hideMark/>
          </w:tcPr>
          <w:p w14:paraId="38752DAD" w14:textId="77777777" w:rsidR="007C367B" w:rsidRPr="004718F5" w:rsidRDefault="007C367B" w:rsidP="007B38D9">
            <w:pPr>
              <w:pStyle w:val="TAC"/>
              <w:keepNext w:val="0"/>
              <w:keepLines w:val="0"/>
              <w:rPr>
                <w:rFonts w:eastAsiaTheme="minorEastAsia"/>
                <w:lang w:eastAsia="ko-KR"/>
              </w:rPr>
            </w:pPr>
            <w:r w:rsidRPr="004718F5">
              <w:rPr>
                <w:lang w:eastAsia="ko-KR"/>
              </w:rPr>
              <w:t>Table 4.6.5.1.5-3</w:t>
            </w:r>
          </w:p>
        </w:tc>
      </w:tr>
      <w:tr w:rsidR="007C367B" w:rsidRPr="004718F5" w14:paraId="5AA9B821"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2136C77E" w14:textId="77777777" w:rsidR="007C367B" w:rsidRPr="004718F5" w:rsidRDefault="007C367B" w:rsidP="007B38D9">
            <w:pPr>
              <w:pStyle w:val="TAL"/>
              <w:keepNext w:val="0"/>
              <w:keepLines w:val="0"/>
              <w:rPr>
                <w:rFonts w:eastAsiaTheme="minorEastAsia"/>
                <w:lang w:eastAsia="ko-KR"/>
              </w:rPr>
            </w:pPr>
          </w:p>
        </w:tc>
        <w:tc>
          <w:tcPr>
            <w:tcW w:w="709" w:type="dxa"/>
            <w:tcBorders>
              <w:top w:val="nil"/>
              <w:left w:val="single" w:sz="4" w:space="0" w:color="auto"/>
              <w:bottom w:val="single" w:sz="4" w:space="0" w:color="auto"/>
              <w:right w:val="single" w:sz="4" w:space="0" w:color="auto"/>
            </w:tcBorders>
          </w:tcPr>
          <w:p w14:paraId="4D8FFA07"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2777B370"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362BA1CF" w14:textId="77777777" w:rsidR="007C367B" w:rsidRPr="004718F5" w:rsidRDefault="007C367B" w:rsidP="007B38D9">
            <w:pPr>
              <w:pStyle w:val="TAC"/>
              <w:keepNext w:val="0"/>
              <w:keepLines w:val="0"/>
              <w:rPr>
                <w:rFonts w:cs="v4.2.0"/>
                <w:bCs/>
                <w:lang w:eastAsia="zh-CN"/>
              </w:rPr>
            </w:pPr>
            <w:r w:rsidRPr="004718F5">
              <w:rPr>
                <w:rFonts w:cs="v4.2.0"/>
                <w:bCs/>
                <w:lang w:eastAsia="zh-CN"/>
              </w:rPr>
              <w:t>SRSConf.2</w:t>
            </w:r>
          </w:p>
        </w:tc>
        <w:tc>
          <w:tcPr>
            <w:tcW w:w="2240" w:type="dxa"/>
            <w:tcBorders>
              <w:top w:val="nil"/>
              <w:left w:val="single" w:sz="4" w:space="0" w:color="auto"/>
              <w:bottom w:val="single" w:sz="4" w:space="0" w:color="auto"/>
              <w:right w:val="single" w:sz="4" w:space="0" w:color="auto"/>
            </w:tcBorders>
          </w:tcPr>
          <w:p w14:paraId="42EB5F09" w14:textId="77777777" w:rsidR="007C367B" w:rsidRPr="004718F5" w:rsidRDefault="007C367B" w:rsidP="007B38D9">
            <w:pPr>
              <w:pStyle w:val="TAC"/>
              <w:keepNext w:val="0"/>
              <w:keepLines w:val="0"/>
              <w:rPr>
                <w:rFonts w:eastAsiaTheme="minorEastAsia"/>
                <w:lang w:eastAsia="ko-KR"/>
              </w:rPr>
            </w:pPr>
          </w:p>
        </w:tc>
      </w:tr>
      <w:tr w:rsidR="007C367B" w:rsidRPr="004718F5" w14:paraId="521E94E4"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C09BE5A" w14:textId="77777777" w:rsidR="007C367B" w:rsidRPr="004718F5" w:rsidRDefault="007C367B" w:rsidP="007B38D9">
            <w:pPr>
              <w:pStyle w:val="TAL"/>
              <w:keepNext w:val="0"/>
              <w:keepLines w:val="0"/>
              <w:rPr>
                <w:rFonts w:cs="Arial"/>
              </w:rPr>
            </w:pPr>
            <w:r w:rsidRPr="004718F5">
              <w:t>CP length</w:t>
            </w:r>
          </w:p>
        </w:tc>
        <w:tc>
          <w:tcPr>
            <w:tcW w:w="709" w:type="dxa"/>
            <w:tcBorders>
              <w:top w:val="single" w:sz="4" w:space="0" w:color="auto"/>
              <w:left w:val="single" w:sz="4" w:space="0" w:color="auto"/>
              <w:bottom w:val="single" w:sz="4" w:space="0" w:color="auto"/>
              <w:right w:val="single" w:sz="4" w:space="0" w:color="auto"/>
            </w:tcBorders>
          </w:tcPr>
          <w:p w14:paraId="5CD85FE8"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73E41F9E"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19DF686" w14:textId="77777777" w:rsidR="007C367B" w:rsidRPr="004718F5" w:rsidRDefault="007C367B" w:rsidP="007B38D9">
            <w:pPr>
              <w:pStyle w:val="TAC"/>
              <w:keepNext w:val="0"/>
              <w:keepLines w:val="0"/>
            </w:pPr>
            <w:r w:rsidRPr="004718F5">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74072B8C" w14:textId="77777777" w:rsidR="007C367B" w:rsidRPr="004718F5" w:rsidRDefault="007C367B" w:rsidP="007B38D9">
            <w:pPr>
              <w:pStyle w:val="TAC"/>
              <w:keepNext w:val="0"/>
              <w:keepLines w:val="0"/>
            </w:pPr>
          </w:p>
        </w:tc>
      </w:tr>
      <w:tr w:rsidR="007C367B" w:rsidRPr="004718F5" w14:paraId="3160D94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7A42D28E" w14:textId="77777777" w:rsidR="007C367B" w:rsidRPr="004718F5" w:rsidRDefault="007C367B" w:rsidP="007B38D9">
            <w:pPr>
              <w:pStyle w:val="TAL"/>
              <w:keepNext w:val="0"/>
              <w:keepLines w:val="0"/>
            </w:pPr>
            <w:r w:rsidRPr="004718F5">
              <w:t>i1-Threshold</w:t>
            </w:r>
          </w:p>
        </w:tc>
        <w:tc>
          <w:tcPr>
            <w:tcW w:w="709" w:type="dxa"/>
            <w:tcBorders>
              <w:top w:val="single" w:sz="4" w:space="0" w:color="auto"/>
              <w:left w:val="single" w:sz="4" w:space="0" w:color="auto"/>
              <w:bottom w:val="nil"/>
              <w:right w:val="single" w:sz="4" w:space="0" w:color="auto"/>
            </w:tcBorders>
            <w:hideMark/>
          </w:tcPr>
          <w:p w14:paraId="709488B8"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dBm</w:t>
            </w:r>
          </w:p>
        </w:tc>
        <w:tc>
          <w:tcPr>
            <w:tcW w:w="1843" w:type="dxa"/>
            <w:tcBorders>
              <w:top w:val="single" w:sz="4" w:space="0" w:color="auto"/>
              <w:left w:val="single" w:sz="4" w:space="0" w:color="auto"/>
              <w:bottom w:val="single" w:sz="4" w:space="0" w:color="auto"/>
              <w:right w:val="single" w:sz="4" w:space="0" w:color="auto"/>
            </w:tcBorders>
            <w:hideMark/>
          </w:tcPr>
          <w:p w14:paraId="0D4DF3DB"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0290D987" w14:textId="77777777" w:rsidR="007C367B" w:rsidRPr="004718F5" w:rsidRDefault="007C367B" w:rsidP="007B38D9">
            <w:pPr>
              <w:pStyle w:val="TAC"/>
              <w:keepNext w:val="0"/>
              <w:keepLines w:val="0"/>
              <w:rPr>
                <w:rFonts w:cs="v4.2.0"/>
                <w:lang w:eastAsia="zh-CN"/>
              </w:rPr>
            </w:pPr>
            <w:r w:rsidRPr="004718F5">
              <w:rPr>
                <w:rFonts w:cs="v4.2.0"/>
                <w:lang w:eastAsia="zh-CN"/>
              </w:rPr>
              <w:t>-97</w:t>
            </w:r>
          </w:p>
        </w:tc>
        <w:tc>
          <w:tcPr>
            <w:tcW w:w="2240" w:type="dxa"/>
            <w:tcBorders>
              <w:top w:val="single" w:sz="4" w:space="0" w:color="auto"/>
              <w:left w:val="single" w:sz="4" w:space="0" w:color="auto"/>
              <w:bottom w:val="single" w:sz="4" w:space="0" w:color="auto"/>
              <w:right w:val="single" w:sz="4" w:space="0" w:color="auto"/>
            </w:tcBorders>
          </w:tcPr>
          <w:p w14:paraId="09F5AFAB" w14:textId="77777777" w:rsidR="007C367B" w:rsidRPr="004718F5" w:rsidRDefault="007C367B" w:rsidP="007B38D9">
            <w:pPr>
              <w:pStyle w:val="TAC"/>
              <w:keepNext w:val="0"/>
              <w:keepLines w:val="0"/>
            </w:pPr>
          </w:p>
        </w:tc>
      </w:tr>
      <w:tr w:rsidR="007C367B" w:rsidRPr="004718F5" w14:paraId="2E1148E9"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6B7BBB44" w14:textId="77777777" w:rsidR="007C367B" w:rsidRPr="004718F5" w:rsidRDefault="007C367B" w:rsidP="007B38D9">
            <w:pPr>
              <w:pStyle w:val="TAL"/>
              <w:keepNext w:val="0"/>
              <w:keepLines w:val="0"/>
            </w:pPr>
          </w:p>
        </w:tc>
        <w:tc>
          <w:tcPr>
            <w:tcW w:w="709" w:type="dxa"/>
            <w:tcBorders>
              <w:top w:val="nil"/>
              <w:left w:val="single" w:sz="4" w:space="0" w:color="auto"/>
              <w:bottom w:val="single" w:sz="4" w:space="0" w:color="auto"/>
              <w:right w:val="single" w:sz="4" w:space="0" w:color="auto"/>
            </w:tcBorders>
          </w:tcPr>
          <w:p w14:paraId="04CC0BCB" w14:textId="77777777" w:rsidR="007C367B" w:rsidRPr="004718F5" w:rsidRDefault="007C367B" w:rsidP="007B38D9">
            <w:pPr>
              <w:pStyle w:val="TAC"/>
              <w:keepNext w:val="0"/>
              <w:keepLines w:val="0"/>
              <w:rPr>
                <w:rFonts w:eastAsiaTheme="minorEastAsia" w:cs="v4.2.0"/>
                <w:lang w:eastAsia="ko-KR"/>
              </w:rPr>
            </w:pPr>
          </w:p>
        </w:tc>
        <w:tc>
          <w:tcPr>
            <w:tcW w:w="1843" w:type="dxa"/>
            <w:tcBorders>
              <w:top w:val="single" w:sz="4" w:space="0" w:color="auto"/>
              <w:left w:val="single" w:sz="4" w:space="0" w:color="auto"/>
              <w:bottom w:val="single" w:sz="4" w:space="0" w:color="auto"/>
              <w:right w:val="single" w:sz="4" w:space="0" w:color="auto"/>
            </w:tcBorders>
            <w:hideMark/>
          </w:tcPr>
          <w:p w14:paraId="22ED0BCB"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7AEA2231" w14:textId="77777777" w:rsidR="007C367B" w:rsidRPr="004718F5" w:rsidRDefault="007C367B" w:rsidP="007B38D9">
            <w:pPr>
              <w:pStyle w:val="TAC"/>
              <w:keepNext w:val="0"/>
              <w:keepLines w:val="0"/>
              <w:rPr>
                <w:rFonts w:cs="v4.2.0"/>
                <w:lang w:eastAsia="zh-CN"/>
              </w:rPr>
            </w:pPr>
            <w:r w:rsidRPr="004718F5">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032E9B87" w14:textId="77777777" w:rsidR="007C367B" w:rsidRPr="004718F5" w:rsidRDefault="007C367B" w:rsidP="007B38D9">
            <w:pPr>
              <w:pStyle w:val="TAC"/>
              <w:keepNext w:val="0"/>
              <w:keepLines w:val="0"/>
            </w:pPr>
          </w:p>
        </w:tc>
      </w:tr>
      <w:tr w:rsidR="007C367B" w:rsidRPr="004718F5" w14:paraId="26CB77FF"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826D555" w14:textId="77777777" w:rsidR="007C367B" w:rsidRPr="004718F5" w:rsidRDefault="007C367B" w:rsidP="007B38D9">
            <w:pPr>
              <w:pStyle w:val="TAL"/>
              <w:keepNext w:val="0"/>
              <w:keepLines w:val="0"/>
              <w:rPr>
                <w:rFonts w:cs="Arial"/>
              </w:rPr>
            </w:pPr>
            <w:r w:rsidRPr="004718F5">
              <w:t>Hysteresis</w:t>
            </w:r>
          </w:p>
        </w:tc>
        <w:tc>
          <w:tcPr>
            <w:tcW w:w="709" w:type="dxa"/>
            <w:tcBorders>
              <w:top w:val="single" w:sz="4" w:space="0" w:color="auto"/>
              <w:left w:val="single" w:sz="4" w:space="0" w:color="auto"/>
              <w:bottom w:val="single" w:sz="4" w:space="0" w:color="auto"/>
              <w:right w:val="single" w:sz="4" w:space="0" w:color="auto"/>
            </w:tcBorders>
            <w:hideMark/>
          </w:tcPr>
          <w:p w14:paraId="34D301AF" w14:textId="77777777" w:rsidR="007C367B" w:rsidRPr="004718F5" w:rsidRDefault="007C367B" w:rsidP="007B38D9">
            <w:pPr>
              <w:pStyle w:val="TAC"/>
              <w:keepNext w:val="0"/>
              <w:keepLines w:val="0"/>
            </w:pPr>
            <w:r w:rsidRPr="004718F5">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1DF46E51"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538E7CD" w14:textId="77777777" w:rsidR="007C367B" w:rsidRPr="004718F5" w:rsidRDefault="007C367B" w:rsidP="007B38D9">
            <w:pPr>
              <w:pStyle w:val="TAC"/>
              <w:keepNext w:val="0"/>
              <w:keepLines w:val="0"/>
            </w:pPr>
            <w:r w:rsidRPr="004718F5">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33217D2A" w14:textId="77777777" w:rsidR="007C367B" w:rsidRPr="004718F5" w:rsidRDefault="007C367B" w:rsidP="007B38D9">
            <w:pPr>
              <w:pStyle w:val="TAC"/>
              <w:keepNext w:val="0"/>
              <w:keepLines w:val="0"/>
            </w:pPr>
          </w:p>
        </w:tc>
      </w:tr>
      <w:tr w:rsidR="007C367B" w:rsidRPr="004718F5" w14:paraId="46AE436B"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6C72CE7" w14:textId="77777777" w:rsidR="007C367B" w:rsidRPr="004718F5" w:rsidRDefault="007C367B" w:rsidP="007B38D9">
            <w:pPr>
              <w:pStyle w:val="TAL"/>
              <w:keepNext w:val="0"/>
              <w:keepLines w:val="0"/>
              <w:rPr>
                <w:rFonts w:cs="Arial"/>
              </w:rPr>
            </w:pPr>
            <w:r w:rsidRPr="004718F5">
              <w:t>Time To Trigger</w:t>
            </w:r>
          </w:p>
        </w:tc>
        <w:tc>
          <w:tcPr>
            <w:tcW w:w="709" w:type="dxa"/>
            <w:tcBorders>
              <w:top w:val="single" w:sz="4" w:space="0" w:color="auto"/>
              <w:left w:val="single" w:sz="4" w:space="0" w:color="auto"/>
              <w:bottom w:val="single" w:sz="4" w:space="0" w:color="auto"/>
              <w:right w:val="single" w:sz="4" w:space="0" w:color="auto"/>
            </w:tcBorders>
            <w:hideMark/>
          </w:tcPr>
          <w:p w14:paraId="02128DC3" w14:textId="77777777" w:rsidR="007C367B" w:rsidRPr="004718F5" w:rsidRDefault="007C367B" w:rsidP="007B38D9">
            <w:pPr>
              <w:pStyle w:val="TAC"/>
              <w:keepNext w:val="0"/>
              <w:keepLines w:val="0"/>
            </w:pPr>
            <w:r w:rsidRPr="004718F5">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CD51E46"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6F73242" w14:textId="77777777" w:rsidR="007C367B" w:rsidRPr="004718F5" w:rsidRDefault="007C367B" w:rsidP="007B38D9">
            <w:pPr>
              <w:pStyle w:val="TAC"/>
              <w:keepNext w:val="0"/>
              <w:keepLines w:val="0"/>
            </w:pPr>
            <w:r w:rsidRPr="004718F5">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44FDBC1" w14:textId="77777777" w:rsidR="007C367B" w:rsidRPr="004718F5" w:rsidRDefault="007C367B" w:rsidP="007B38D9">
            <w:pPr>
              <w:pStyle w:val="TAC"/>
              <w:keepNext w:val="0"/>
              <w:keepLines w:val="0"/>
            </w:pPr>
          </w:p>
        </w:tc>
      </w:tr>
      <w:tr w:rsidR="007C367B" w:rsidRPr="004718F5" w14:paraId="49ABEFE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65D4494" w14:textId="77777777" w:rsidR="007C367B" w:rsidRPr="004718F5" w:rsidRDefault="007C367B" w:rsidP="007B38D9">
            <w:pPr>
              <w:pStyle w:val="TAL"/>
              <w:keepNext w:val="0"/>
              <w:keepLines w:val="0"/>
              <w:rPr>
                <w:rFonts w:cs="Arial"/>
              </w:rPr>
            </w:pPr>
            <w:r w:rsidRPr="004718F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31C9A09"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B4E34EB"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6250F98E" w14:textId="77777777" w:rsidR="007C367B" w:rsidRPr="004718F5" w:rsidRDefault="007C367B" w:rsidP="007B38D9">
            <w:pPr>
              <w:pStyle w:val="TAC"/>
              <w:keepNext w:val="0"/>
              <w:keepLines w:val="0"/>
            </w:pPr>
            <w:r w:rsidRPr="004718F5">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5782A2C9" w14:textId="77777777" w:rsidR="007C367B" w:rsidRPr="004718F5" w:rsidRDefault="007C367B" w:rsidP="007B38D9">
            <w:pPr>
              <w:pStyle w:val="TAC"/>
              <w:keepNext w:val="0"/>
              <w:keepLines w:val="0"/>
            </w:pPr>
            <w:r w:rsidRPr="004718F5">
              <w:rPr>
                <w:rFonts w:cs="v4.2.0"/>
              </w:rPr>
              <w:t>L3 filtering is not used</w:t>
            </w:r>
          </w:p>
        </w:tc>
      </w:tr>
      <w:tr w:rsidR="007C367B" w:rsidRPr="004718F5" w14:paraId="60AC9BA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420616A" w14:textId="77777777" w:rsidR="007C367B" w:rsidRPr="004718F5" w:rsidRDefault="007C367B" w:rsidP="007B38D9">
            <w:pPr>
              <w:pStyle w:val="TAL"/>
              <w:keepNext w:val="0"/>
              <w:keepLines w:val="0"/>
              <w:rPr>
                <w:rFonts w:cs="Arial"/>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946052F" w14:textId="77777777" w:rsidR="007C367B" w:rsidRPr="004718F5"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1E41C893" w14:textId="77777777" w:rsidR="007C367B" w:rsidRPr="004718F5" w:rsidRDefault="007C367B" w:rsidP="007B38D9">
            <w:pPr>
              <w:pStyle w:val="TAC"/>
              <w:keepNext w:val="0"/>
              <w:keepLines w:val="0"/>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CB8637A" w14:textId="77777777" w:rsidR="007C367B" w:rsidRPr="004718F5" w:rsidRDefault="007C367B" w:rsidP="007B38D9">
            <w:pPr>
              <w:pStyle w:val="TAC"/>
              <w:keepNext w:val="0"/>
              <w:keepLines w:val="0"/>
            </w:pPr>
            <w:r w:rsidRPr="004718F5">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28CD2261" w14:textId="77777777" w:rsidR="007C367B" w:rsidRPr="004718F5" w:rsidRDefault="007C367B" w:rsidP="007B38D9">
            <w:pPr>
              <w:pStyle w:val="TAC"/>
              <w:keepNext w:val="0"/>
              <w:keepLines w:val="0"/>
            </w:pPr>
            <w:r w:rsidRPr="004718F5">
              <w:rPr>
                <w:rFonts w:cs="v4.2.0"/>
              </w:rPr>
              <w:t>Non-DRX</w:t>
            </w:r>
          </w:p>
        </w:tc>
      </w:tr>
      <w:tr w:rsidR="007C367B" w:rsidRPr="004718F5" w14:paraId="338EFA50"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8DC739E" w14:textId="77777777" w:rsidR="007C367B" w:rsidRPr="004718F5" w:rsidRDefault="007C367B" w:rsidP="007B38D9">
            <w:pPr>
              <w:pStyle w:val="TAL"/>
              <w:keepNext w:val="0"/>
              <w:keepLines w:val="0"/>
              <w:rPr>
                <w:rFonts w:cs="Arial"/>
              </w:rPr>
            </w:pPr>
            <w:r w:rsidRPr="004718F5">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1C4C4A58" w14:textId="77777777" w:rsidR="007C367B" w:rsidRPr="004718F5" w:rsidRDefault="007C367B" w:rsidP="007B38D9">
            <w:pPr>
              <w:pStyle w:val="TAC"/>
              <w:keepNext w:val="0"/>
              <w:keepLines w:val="0"/>
            </w:pPr>
            <w:r w:rsidRPr="004718F5">
              <w:rPr>
                <w:rFonts w:cs="v4.2.0"/>
              </w:rPr>
              <w:sym w:font="Symbol" w:char="F06D"/>
            </w:r>
            <w:r w:rsidRPr="004718F5">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35CCD28F" w14:textId="77777777" w:rsidR="007C367B" w:rsidRPr="004718F5" w:rsidRDefault="007C367B" w:rsidP="007B38D9">
            <w:pPr>
              <w:pStyle w:val="TAC"/>
              <w:keepNext w:val="0"/>
              <w:keepLines w:val="0"/>
              <w:rPr>
                <w:rFonts w:cs="v4.2.0"/>
                <w:lang w:eastAsia="zh-CN"/>
              </w:rPr>
            </w:pPr>
            <w:r w:rsidRPr="004718F5">
              <w:rPr>
                <w:rFonts w:cs="v4.2.0"/>
                <w:lang w:eastAsia="zh-CN"/>
              </w:rPr>
              <w:t>1,2</w:t>
            </w:r>
          </w:p>
        </w:tc>
        <w:tc>
          <w:tcPr>
            <w:tcW w:w="1842" w:type="dxa"/>
            <w:tcBorders>
              <w:top w:val="single" w:sz="4" w:space="0" w:color="auto"/>
              <w:left w:val="single" w:sz="4" w:space="0" w:color="auto"/>
              <w:bottom w:val="single" w:sz="4" w:space="0" w:color="auto"/>
              <w:right w:val="single" w:sz="4" w:space="0" w:color="auto"/>
            </w:tcBorders>
            <w:hideMark/>
          </w:tcPr>
          <w:p w14:paraId="0DB68175" w14:textId="77777777" w:rsidR="007C367B" w:rsidRPr="004718F5" w:rsidRDefault="007C367B" w:rsidP="007B38D9">
            <w:pPr>
              <w:pStyle w:val="TAC"/>
              <w:keepNext w:val="0"/>
              <w:keepLines w:val="0"/>
            </w:pPr>
            <w:r w:rsidRPr="004718F5">
              <w:rPr>
                <w:rFonts w:cs="v4.2.0"/>
                <w:lang w:eastAsia="zh-CN"/>
              </w:rPr>
              <w:t>17.67</w:t>
            </w:r>
          </w:p>
        </w:tc>
        <w:tc>
          <w:tcPr>
            <w:tcW w:w="2240" w:type="dxa"/>
            <w:tcBorders>
              <w:top w:val="single" w:sz="4" w:space="0" w:color="auto"/>
              <w:left w:val="single" w:sz="4" w:space="0" w:color="auto"/>
              <w:bottom w:val="single" w:sz="4" w:space="0" w:color="auto"/>
              <w:right w:val="single" w:sz="4" w:space="0" w:color="auto"/>
            </w:tcBorders>
          </w:tcPr>
          <w:p w14:paraId="2D912040" w14:textId="77777777" w:rsidR="007C367B" w:rsidRPr="004718F5" w:rsidRDefault="007C367B" w:rsidP="007B38D9">
            <w:pPr>
              <w:pStyle w:val="TAC"/>
              <w:keepNext w:val="0"/>
              <w:keepLines w:val="0"/>
            </w:pPr>
          </w:p>
        </w:tc>
      </w:tr>
      <w:tr w:rsidR="007C367B" w:rsidRPr="004718F5" w14:paraId="7EFD348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F259858" w14:textId="77777777" w:rsidR="007C367B" w:rsidRPr="004718F5" w:rsidRDefault="007C367B" w:rsidP="007B38D9">
            <w:pPr>
              <w:pStyle w:val="TAL"/>
              <w:keepNext w:val="0"/>
              <w:keepLines w:val="0"/>
              <w:rPr>
                <w:rFonts w:cs="Arial"/>
              </w:rPr>
            </w:pPr>
            <w:r w:rsidRPr="004718F5">
              <w:t>T1</w:t>
            </w:r>
          </w:p>
        </w:tc>
        <w:tc>
          <w:tcPr>
            <w:tcW w:w="709" w:type="dxa"/>
            <w:tcBorders>
              <w:top w:val="single" w:sz="4" w:space="0" w:color="auto"/>
              <w:left w:val="single" w:sz="4" w:space="0" w:color="auto"/>
              <w:bottom w:val="single" w:sz="4" w:space="0" w:color="auto"/>
              <w:right w:val="single" w:sz="4" w:space="0" w:color="auto"/>
            </w:tcBorders>
            <w:hideMark/>
          </w:tcPr>
          <w:p w14:paraId="3052342C" w14:textId="77777777" w:rsidR="007C367B" w:rsidRPr="004718F5" w:rsidRDefault="007C367B" w:rsidP="007B38D9">
            <w:pPr>
              <w:pStyle w:val="TAC"/>
              <w:keepNext w:val="0"/>
              <w:keepLines w:val="0"/>
            </w:pPr>
            <w:r w:rsidRPr="004718F5">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5CA84B68" w14:textId="77777777" w:rsidR="007C367B" w:rsidRPr="004718F5" w:rsidRDefault="007C367B" w:rsidP="007B38D9">
            <w:pPr>
              <w:pStyle w:val="TAC"/>
              <w:keepNext w:val="0"/>
              <w:keepLines w:val="0"/>
              <w:rPr>
                <w:rFonts w:cs="v4.2.0"/>
                <w:lang w:eastAsia="zh-CN"/>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F61C34D" w14:textId="77777777" w:rsidR="007C367B" w:rsidRPr="004718F5" w:rsidRDefault="007C367B" w:rsidP="007B38D9">
            <w:pPr>
              <w:pStyle w:val="TAC"/>
              <w:keepNext w:val="0"/>
              <w:keepLines w:val="0"/>
            </w:pPr>
            <w:r w:rsidRPr="004718F5">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248E37BE" w14:textId="77777777" w:rsidR="007C367B" w:rsidRPr="004718F5" w:rsidRDefault="007C367B" w:rsidP="007B38D9">
            <w:pPr>
              <w:pStyle w:val="TAC"/>
              <w:keepNext w:val="0"/>
              <w:keepLines w:val="0"/>
            </w:pPr>
          </w:p>
        </w:tc>
      </w:tr>
      <w:tr w:rsidR="007C367B" w:rsidRPr="004718F5" w14:paraId="703E7E9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2D554AB" w14:textId="77777777" w:rsidR="007C367B" w:rsidRPr="004718F5" w:rsidRDefault="007C367B" w:rsidP="007B38D9">
            <w:pPr>
              <w:pStyle w:val="TAL"/>
              <w:keepNext w:val="0"/>
              <w:keepLines w:val="0"/>
              <w:rPr>
                <w:rFonts w:cs="Arial"/>
              </w:rPr>
            </w:pPr>
            <w:r w:rsidRPr="004718F5">
              <w:t>T2</w:t>
            </w:r>
          </w:p>
        </w:tc>
        <w:tc>
          <w:tcPr>
            <w:tcW w:w="709" w:type="dxa"/>
            <w:tcBorders>
              <w:top w:val="single" w:sz="4" w:space="0" w:color="auto"/>
              <w:left w:val="single" w:sz="4" w:space="0" w:color="auto"/>
              <w:bottom w:val="single" w:sz="4" w:space="0" w:color="auto"/>
              <w:right w:val="single" w:sz="4" w:space="0" w:color="auto"/>
            </w:tcBorders>
            <w:hideMark/>
          </w:tcPr>
          <w:p w14:paraId="5D1E0959" w14:textId="77777777" w:rsidR="007C367B" w:rsidRPr="004718F5" w:rsidRDefault="007C367B" w:rsidP="007B38D9">
            <w:pPr>
              <w:pStyle w:val="TAC"/>
              <w:keepNext w:val="0"/>
              <w:keepLines w:val="0"/>
            </w:pPr>
            <w:r w:rsidRPr="004718F5">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598461" w14:textId="77777777" w:rsidR="007C367B" w:rsidRPr="004718F5" w:rsidRDefault="007C367B" w:rsidP="007B38D9">
            <w:pPr>
              <w:pStyle w:val="TAC"/>
              <w:keepNext w:val="0"/>
              <w:keepLines w:val="0"/>
              <w:rPr>
                <w:rFonts w:cs="v4.2.0"/>
              </w:rPr>
            </w:pPr>
            <w:r w:rsidRPr="004718F5">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387067" w14:textId="77777777" w:rsidR="007C367B" w:rsidRPr="004718F5" w:rsidRDefault="007C367B" w:rsidP="007B38D9">
            <w:pPr>
              <w:pStyle w:val="TAC"/>
              <w:keepNext w:val="0"/>
              <w:keepLines w:val="0"/>
            </w:pPr>
            <w:r w:rsidRPr="004718F5">
              <w:rPr>
                <w:rFonts w:cs="v4.2.0"/>
              </w:rPr>
              <w:t>[1]</w:t>
            </w:r>
          </w:p>
        </w:tc>
        <w:tc>
          <w:tcPr>
            <w:tcW w:w="2240" w:type="dxa"/>
            <w:tcBorders>
              <w:top w:val="single" w:sz="4" w:space="0" w:color="auto"/>
              <w:left w:val="single" w:sz="4" w:space="0" w:color="auto"/>
              <w:bottom w:val="single" w:sz="4" w:space="0" w:color="auto"/>
              <w:right w:val="single" w:sz="4" w:space="0" w:color="auto"/>
            </w:tcBorders>
          </w:tcPr>
          <w:p w14:paraId="653D0039" w14:textId="77777777" w:rsidR="007C367B" w:rsidRPr="004718F5" w:rsidRDefault="007C367B" w:rsidP="007B38D9">
            <w:pPr>
              <w:pStyle w:val="TAC"/>
              <w:keepNext w:val="0"/>
              <w:keepLines w:val="0"/>
            </w:pPr>
          </w:p>
        </w:tc>
      </w:tr>
    </w:tbl>
    <w:p w14:paraId="288C7387" w14:textId="77777777" w:rsidR="007C367B" w:rsidRPr="004718F5" w:rsidRDefault="007C367B" w:rsidP="007C367B"/>
    <w:p w14:paraId="03DCFB14" w14:textId="227B34F9" w:rsidR="007C367B" w:rsidRPr="004718F5" w:rsidRDefault="007C367B" w:rsidP="002E7A53">
      <w:pPr>
        <w:pStyle w:val="H6"/>
        <w:keepNext w:val="0"/>
        <w:keepLines w:val="0"/>
      </w:pPr>
      <w:r w:rsidRPr="004718F5">
        <w:rPr>
          <w:lang w:eastAsia="sv-SE"/>
        </w:rPr>
        <w:t>4.6.5.1.4.2</w:t>
      </w:r>
      <w:r w:rsidRPr="004718F5">
        <w:rPr>
          <w:lang w:eastAsia="sv-SE"/>
        </w:rPr>
        <w:tab/>
        <w:t>Test procedure</w:t>
      </w:r>
    </w:p>
    <w:p w14:paraId="4F98DD18" w14:textId="77777777" w:rsidR="007C367B" w:rsidRPr="004718F5" w:rsidRDefault="007C367B" w:rsidP="007C367B">
      <w:pPr>
        <w:rPr>
          <w:rFonts w:cs="v4.2.0"/>
        </w:rPr>
      </w:pPr>
      <w:r w:rsidRPr="004718F5">
        <w:rPr>
          <w:rFonts w:cs="v4.2.0"/>
        </w:rPr>
        <w:t>The test consists of two successive time periods, with time duration of T1 and T2, respectively. During T1 only the serving NR PCell is powered on, but at the start of T2 the virtual UE is powered on and starts transmitting on SRS resources, in addition to the serving NR cell which is kept powered on. The purpose of the test is to evaluate the event i1 reporting delay upon a newly powered up virtual UE, from the start of T2.</w:t>
      </w:r>
    </w:p>
    <w:p w14:paraId="3666CFB7" w14:textId="77777777" w:rsidR="007C367B" w:rsidRPr="004718F5" w:rsidRDefault="007C367B" w:rsidP="007C367B">
      <w:pPr>
        <w:pStyle w:val="B10"/>
      </w:pPr>
      <w:r w:rsidRPr="004718F5">
        <w:t xml:space="preserve">1. Ensure the UE is in state RRC_CONNECTED with generic procedure parameters Connectivity EN-DC, DC bearer MCG and SCG, Connected without release </w:t>
      </w:r>
      <w:r w:rsidRPr="004718F5">
        <w:rPr>
          <w:i/>
          <w:iCs/>
        </w:rPr>
        <w:t>On</w:t>
      </w:r>
      <w:r w:rsidRPr="004718F5">
        <w:t xml:space="preserve"> and Test Mode </w:t>
      </w:r>
      <w:r w:rsidRPr="004718F5">
        <w:rPr>
          <w:i/>
          <w:iCs/>
        </w:rPr>
        <w:t>On</w:t>
      </w:r>
      <w:r w:rsidRPr="004718F5">
        <w:t xml:space="preserve"> according to TS 38.508-1 [14] clause 4.5.</w:t>
      </w:r>
    </w:p>
    <w:p w14:paraId="213B6BD6" w14:textId="77777777" w:rsidR="007C367B" w:rsidRPr="004718F5" w:rsidRDefault="007C367B" w:rsidP="007C367B">
      <w:pPr>
        <w:pStyle w:val="B10"/>
      </w:pPr>
      <w:r w:rsidRPr="004718F5">
        <w:t>2. Set the parameters according to T1 in Table 4.6.5.1.4</w:t>
      </w:r>
      <w:r w:rsidRPr="004718F5">
        <w:rPr>
          <w:rFonts w:cs="v4.2.0"/>
        </w:rPr>
        <w:t>.1</w:t>
      </w:r>
      <w:r w:rsidRPr="004718F5">
        <w:t>-3, Table 4.6.5.1.5-1 and Table 4.6.5.1.5-2.</w:t>
      </w:r>
    </w:p>
    <w:p w14:paraId="7FA4A7BC" w14:textId="77777777" w:rsidR="007C367B" w:rsidRPr="004718F5" w:rsidRDefault="007C367B" w:rsidP="007C367B">
      <w:pPr>
        <w:pStyle w:val="B10"/>
      </w:pPr>
      <w:r w:rsidRPr="004718F5">
        <w:t xml:space="preserve">3. The SS shall transmit an </w:t>
      </w:r>
      <w:r w:rsidRPr="004718F5">
        <w:rPr>
          <w:i/>
        </w:rPr>
        <w:t xml:space="preserve">RRCReconfiguration </w:t>
      </w:r>
      <w:r w:rsidRPr="004718F5">
        <w:t xml:space="preserve">message, embedded in an </w:t>
      </w:r>
      <w:r w:rsidRPr="004718F5">
        <w:rPr>
          <w:i/>
          <w:iCs/>
        </w:rPr>
        <w:t>RRCConnectionReconfiguration</w:t>
      </w:r>
      <w:r w:rsidRPr="004718F5">
        <w:t xml:space="preserve"> message, configuring a CLI measurement object with a CLI event I1 trigger, as specified in section 4.6.5.1.4.3.</w:t>
      </w:r>
    </w:p>
    <w:p w14:paraId="6AC3E3EF" w14:textId="77777777" w:rsidR="007C367B" w:rsidRPr="004718F5" w:rsidRDefault="007C367B" w:rsidP="007C367B">
      <w:pPr>
        <w:pStyle w:val="B10"/>
      </w:pPr>
      <w:r w:rsidRPr="004718F5">
        <w:t xml:space="preserve">4. The UE shall transmit </w:t>
      </w:r>
      <w:r w:rsidRPr="004718F5">
        <w:rPr>
          <w:i/>
        </w:rPr>
        <w:t>RRCReconfigurationComplete</w:t>
      </w:r>
      <w:r w:rsidRPr="004718F5">
        <w:t xml:space="preserve"> message, embedded in an </w:t>
      </w:r>
      <w:r w:rsidRPr="004718F5">
        <w:rPr>
          <w:i/>
          <w:iCs/>
        </w:rPr>
        <w:t>RRCConnectionReconfigurationComplete</w:t>
      </w:r>
      <w:r w:rsidRPr="004718F5">
        <w:t xml:space="preserve"> message. T1 starts.</w:t>
      </w:r>
    </w:p>
    <w:p w14:paraId="780C45C7" w14:textId="77777777" w:rsidR="007C367B" w:rsidRPr="004718F5" w:rsidRDefault="007C367B" w:rsidP="007C367B">
      <w:pPr>
        <w:pStyle w:val="B10"/>
      </w:pPr>
      <w:r w:rsidRPr="004718F5">
        <w:t>5. When T1 expires, the SS shall switch the power setting from T1 to T2 as specified in Table 4.6.5.1.4</w:t>
      </w:r>
      <w:r w:rsidRPr="004718F5">
        <w:rPr>
          <w:rFonts w:cs="v4.2.0"/>
        </w:rPr>
        <w:t>.1</w:t>
      </w:r>
      <w:r w:rsidRPr="004718F5">
        <w:t>-3, Table 4.6.5.1.5-1 and Table 4.6.5.1.5-2. T2 Starts.</w:t>
      </w:r>
    </w:p>
    <w:p w14:paraId="09DDCA19" w14:textId="77777777" w:rsidR="007C367B" w:rsidRPr="004718F5" w:rsidRDefault="007C367B" w:rsidP="007C367B">
      <w:pPr>
        <w:pStyle w:val="B10"/>
      </w:pPr>
      <w:r w:rsidRPr="004718F5">
        <w:t xml:space="preserve">6. UE shall transmit a </w:t>
      </w:r>
      <w:r w:rsidRPr="004718F5">
        <w:rPr>
          <w:i/>
        </w:rPr>
        <w:t>MeasurementReport</w:t>
      </w:r>
      <w:r w:rsidRPr="004718F5">
        <w:t xml:space="preserve"> message, embedded in an </w:t>
      </w:r>
      <w:r w:rsidRPr="004718F5">
        <w:rPr>
          <w:i/>
          <w:iCs/>
        </w:rPr>
        <w:t>ULInformationTransferMRDC</w:t>
      </w:r>
      <w:r w:rsidRPr="004718F5">
        <w:t xml:space="preserve"> message, triggered by event I1, as specified in section 4.6.5.1.4.3. If the overall delay measured from the beginning of time period T2 is less than [62] ms then the number of successful tests is increased by one. If the UE fails to report the event within the overall requirement delay, then the number of failure tests is increased by one.</w:t>
      </w:r>
    </w:p>
    <w:p w14:paraId="1C9EDCA7" w14:textId="77777777" w:rsidR="007C367B" w:rsidRPr="004718F5" w:rsidRDefault="007C367B" w:rsidP="007C367B">
      <w:pPr>
        <w:pStyle w:val="B10"/>
      </w:pPr>
      <w:r w:rsidRPr="004718F5">
        <w:t xml:space="preserve">7. After the SS receives the </w:t>
      </w:r>
      <w:r w:rsidRPr="004718F5">
        <w:rPr>
          <w:i/>
        </w:rPr>
        <w:t>MeasurementReport</w:t>
      </w:r>
      <w:r w:rsidRPr="004718F5">
        <w:t xml:space="preserve"> message in step 6 or when T2 expires, the SS shall transmit </w:t>
      </w:r>
      <w:r w:rsidRPr="004718F5">
        <w:rPr>
          <w:i/>
          <w:iCs/>
        </w:rPr>
        <w:t>RRCConnectionReconfiguration</w:t>
      </w:r>
      <w:r w:rsidRPr="004718F5">
        <w:t xml:space="preserve"> message with condition EN-DC_PSCell_Rel according to TS 36.508 [25] Table 4.6.1-8 to release NR cell (PSCell). The UE shall transmit </w:t>
      </w:r>
      <w:r w:rsidRPr="004718F5">
        <w:rPr>
          <w:i/>
          <w:iCs/>
        </w:rPr>
        <w:t>RRCConnectionReconfigurationComplete</w:t>
      </w:r>
      <w:r w:rsidRPr="004718F5">
        <w:t xml:space="preserve"> message.</w:t>
      </w:r>
    </w:p>
    <w:p w14:paraId="1583B5A8" w14:textId="77777777" w:rsidR="007C367B" w:rsidRPr="004718F5" w:rsidRDefault="007C367B" w:rsidP="007C367B">
      <w:pPr>
        <w:pStyle w:val="B10"/>
      </w:pPr>
      <w:r w:rsidRPr="004718F5">
        <w:t>8. Repeat steps 1-7 until the confidence level according to Tables G.2.3-1 in Annex G clause G.2 is achieved.</w:t>
      </w:r>
    </w:p>
    <w:p w14:paraId="78DCB057" w14:textId="77777777" w:rsidR="007C367B" w:rsidRPr="004718F5" w:rsidRDefault="007C367B" w:rsidP="007C367B">
      <w:pPr>
        <w:pStyle w:val="H6"/>
        <w:keepNext w:val="0"/>
        <w:keepLines w:val="0"/>
        <w:rPr>
          <w:lang w:eastAsia="sv-SE"/>
        </w:rPr>
      </w:pPr>
      <w:r w:rsidRPr="004718F5">
        <w:rPr>
          <w:lang w:eastAsia="sv-SE"/>
        </w:rPr>
        <w:t>4.6.5.1.4.3</w:t>
      </w:r>
      <w:r w:rsidRPr="004718F5">
        <w:rPr>
          <w:lang w:eastAsia="sv-SE"/>
        </w:rPr>
        <w:tab/>
        <w:t>Message contents</w:t>
      </w:r>
    </w:p>
    <w:p w14:paraId="72C03C4B" w14:textId="3DD942E4" w:rsidR="007C367B" w:rsidRPr="004718F5" w:rsidRDefault="007C367B" w:rsidP="002E7A53">
      <w:pPr>
        <w:rPr>
          <w:lang w:eastAsia="sv-SE"/>
        </w:rPr>
      </w:pPr>
      <w:r w:rsidRPr="004718F5">
        <w:t>Message contents are according to TS 38.508-1 [14] clauses 4.6.1 and 7.3 with the following exceptions:</w:t>
      </w:r>
    </w:p>
    <w:p w14:paraId="53D5FB49" w14:textId="77777777" w:rsidR="007C367B" w:rsidRPr="004718F5" w:rsidRDefault="007C367B" w:rsidP="007C367B">
      <w:pPr>
        <w:pStyle w:val="TH"/>
      </w:pPr>
      <w:r w:rsidRPr="004718F5">
        <w:t>Table 4.6.5.1.4.3-1: Common Exception messages for EN-DC FR1 SRS-RSRP measurement with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86"/>
        <w:gridCol w:w="5888"/>
      </w:tblGrid>
      <w:tr w:rsidR="007C367B" w:rsidRPr="004718F5" w14:paraId="0FB27193" w14:textId="77777777" w:rsidTr="007B38D9">
        <w:trPr>
          <w:cantSplit/>
          <w:trHeight w:val="59"/>
          <w:jc w:val="center"/>
        </w:trPr>
        <w:tc>
          <w:tcPr>
            <w:tcW w:w="5000" w:type="pct"/>
            <w:gridSpan w:val="2"/>
          </w:tcPr>
          <w:p w14:paraId="53160B0A" w14:textId="77777777" w:rsidR="007C367B" w:rsidRPr="004718F5" w:rsidRDefault="007C367B" w:rsidP="007B38D9">
            <w:pPr>
              <w:pStyle w:val="TAH"/>
            </w:pPr>
            <w:r w:rsidRPr="004718F5">
              <w:t>Default Message Contents</w:t>
            </w:r>
          </w:p>
        </w:tc>
      </w:tr>
      <w:tr w:rsidR="007C367B" w:rsidRPr="004718F5" w14:paraId="625F71E3" w14:textId="77777777" w:rsidTr="007B38D9">
        <w:trPr>
          <w:cantSplit/>
          <w:trHeight w:val="120"/>
          <w:jc w:val="center"/>
        </w:trPr>
        <w:tc>
          <w:tcPr>
            <w:tcW w:w="1988" w:type="pct"/>
          </w:tcPr>
          <w:p w14:paraId="4BBBE04E" w14:textId="77777777" w:rsidR="007C367B" w:rsidRPr="004718F5" w:rsidRDefault="007C367B" w:rsidP="007B38D9">
            <w:pPr>
              <w:pStyle w:val="TAL"/>
            </w:pPr>
            <w:r w:rsidRPr="004718F5">
              <w:t>Common contents of system information blocks exceptions</w:t>
            </w:r>
          </w:p>
        </w:tc>
        <w:tc>
          <w:tcPr>
            <w:tcW w:w="3012" w:type="pct"/>
          </w:tcPr>
          <w:p w14:paraId="0198EA41" w14:textId="77777777" w:rsidR="007C367B" w:rsidRPr="004718F5" w:rsidRDefault="007C367B" w:rsidP="007B38D9">
            <w:pPr>
              <w:pStyle w:val="TAL"/>
            </w:pPr>
          </w:p>
        </w:tc>
      </w:tr>
      <w:tr w:rsidR="007C367B" w:rsidRPr="004718F5" w14:paraId="7A3422F7" w14:textId="77777777" w:rsidTr="007B38D9">
        <w:trPr>
          <w:cantSplit/>
          <w:trHeight w:val="665"/>
          <w:jc w:val="center"/>
        </w:trPr>
        <w:tc>
          <w:tcPr>
            <w:tcW w:w="1988" w:type="pct"/>
          </w:tcPr>
          <w:p w14:paraId="02A10D1A" w14:textId="77777777" w:rsidR="007C367B" w:rsidRPr="004718F5" w:rsidRDefault="007C367B" w:rsidP="007B38D9">
            <w:pPr>
              <w:pStyle w:val="TAL"/>
            </w:pPr>
            <w:r w:rsidRPr="004718F5">
              <w:t>Default RRC messages and information elements contents exceptions</w:t>
            </w:r>
          </w:p>
        </w:tc>
        <w:tc>
          <w:tcPr>
            <w:tcW w:w="3012" w:type="pct"/>
          </w:tcPr>
          <w:p w14:paraId="77805225" w14:textId="77777777" w:rsidR="007C367B" w:rsidRPr="004718F5" w:rsidRDefault="007C367B" w:rsidP="007B38D9">
            <w:pPr>
              <w:pStyle w:val="TAL"/>
            </w:pPr>
            <w:r w:rsidRPr="004718F5">
              <w:t>Table H.3.1-1</w:t>
            </w:r>
          </w:p>
          <w:p w14:paraId="10DC3C06" w14:textId="77777777" w:rsidR="007C367B" w:rsidRPr="004718F5" w:rsidRDefault="007C367B" w:rsidP="007B38D9">
            <w:pPr>
              <w:pStyle w:val="TAL"/>
            </w:pPr>
            <w:r w:rsidRPr="004718F5">
              <w:t>Table H.3.1-2</w:t>
            </w:r>
          </w:p>
          <w:p w14:paraId="6BF76FD8" w14:textId="77777777" w:rsidR="007C367B" w:rsidRPr="004718F5" w:rsidRDefault="007C367B" w:rsidP="007B38D9">
            <w:pPr>
              <w:pStyle w:val="TAL"/>
            </w:pPr>
            <w:r w:rsidRPr="004718F5">
              <w:t>Table H.3.1-5</w:t>
            </w:r>
          </w:p>
          <w:p w14:paraId="0E8A9E1E" w14:textId="77777777" w:rsidR="007C367B" w:rsidRPr="004718F5" w:rsidRDefault="007C367B" w:rsidP="007B38D9">
            <w:pPr>
              <w:pStyle w:val="TAL"/>
              <w:keepNext w:val="0"/>
              <w:keepLines w:val="0"/>
            </w:pPr>
            <w:r w:rsidRPr="004718F5">
              <w:t>Table H.3.4-1a</w:t>
            </w:r>
          </w:p>
          <w:p w14:paraId="76E0A70F" w14:textId="77777777" w:rsidR="007C367B" w:rsidRPr="004718F5" w:rsidRDefault="007C367B" w:rsidP="007B38D9">
            <w:pPr>
              <w:pStyle w:val="TAL"/>
              <w:keepNext w:val="0"/>
              <w:keepLines w:val="0"/>
            </w:pPr>
            <w:r w:rsidRPr="004718F5">
              <w:t>Table H.3.4-2</w:t>
            </w:r>
          </w:p>
          <w:p w14:paraId="2375D333" w14:textId="77777777" w:rsidR="007C367B" w:rsidRPr="004718F5" w:rsidRDefault="007C367B" w:rsidP="002E7A53">
            <w:pPr>
              <w:pStyle w:val="TAL"/>
              <w:keepNext w:val="0"/>
              <w:keepLines w:val="0"/>
            </w:pPr>
            <w:r w:rsidRPr="004718F5">
              <w:t xml:space="preserve">Table H.3.4-3 </w:t>
            </w:r>
          </w:p>
        </w:tc>
      </w:tr>
    </w:tbl>
    <w:p w14:paraId="3D2E5CF6" w14:textId="77777777" w:rsidR="007C367B" w:rsidRPr="004718F5" w:rsidRDefault="007C367B" w:rsidP="007C367B">
      <w:pPr>
        <w:rPr>
          <w:lang w:eastAsia="sv-SE"/>
        </w:rPr>
      </w:pPr>
    </w:p>
    <w:p w14:paraId="36B10D54" w14:textId="77777777" w:rsidR="007C367B" w:rsidRPr="004718F5" w:rsidRDefault="007C367B" w:rsidP="007C367B">
      <w:pPr>
        <w:pStyle w:val="TH"/>
      </w:pPr>
      <w:r w:rsidRPr="004718F5">
        <w:t xml:space="preserve">Table 4.6.5.1.4.3-2: </w:t>
      </w:r>
      <w:r w:rsidRPr="004718F5">
        <w:rPr>
          <w:i/>
        </w:rPr>
        <w:t xml:space="preserve">MeasObjectToAddModList </w:t>
      </w:r>
      <w:r w:rsidRPr="004718F5">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4718F5" w14:paraId="13218A6B" w14:textId="77777777" w:rsidTr="007B38D9">
        <w:tc>
          <w:tcPr>
            <w:tcW w:w="9747" w:type="dxa"/>
            <w:gridSpan w:val="4"/>
          </w:tcPr>
          <w:p w14:paraId="41591FB0" w14:textId="77777777" w:rsidR="007C367B" w:rsidRPr="004718F5" w:rsidRDefault="007C367B" w:rsidP="007B38D9">
            <w:pPr>
              <w:pStyle w:val="TAH"/>
              <w:jc w:val="left"/>
              <w:rPr>
                <w:b w:val="0"/>
              </w:rPr>
            </w:pPr>
            <w:r w:rsidRPr="004718F5">
              <w:rPr>
                <w:b w:val="0"/>
              </w:rPr>
              <w:t>Derivation Path: TS 38.508-1 [14], Table 4.6.3-77 and TS 38.331 [13], clause 6.3.2</w:t>
            </w:r>
          </w:p>
        </w:tc>
      </w:tr>
      <w:tr w:rsidR="007C367B" w:rsidRPr="004718F5" w14:paraId="79F9EDF2" w14:textId="77777777" w:rsidTr="007B38D9">
        <w:tc>
          <w:tcPr>
            <w:tcW w:w="4535" w:type="dxa"/>
          </w:tcPr>
          <w:p w14:paraId="08C7D86E" w14:textId="77777777" w:rsidR="007C367B" w:rsidRPr="004718F5" w:rsidRDefault="007C367B" w:rsidP="007B38D9">
            <w:pPr>
              <w:pStyle w:val="TAH"/>
            </w:pPr>
            <w:r w:rsidRPr="004718F5">
              <w:t>Information Element</w:t>
            </w:r>
          </w:p>
        </w:tc>
        <w:tc>
          <w:tcPr>
            <w:tcW w:w="2267" w:type="dxa"/>
          </w:tcPr>
          <w:p w14:paraId="75C6B838" w14:textId="77777777" w:rsidR="007C367B" w:rsidRPr="004718F5" w:rsidRDefault="007C367B" w:rsidP="007B38D9">
            <w:pPr>
              <w:pStyle w:val="TAH"/>
            </w:pPr>
            <w:r w:rsidRPr="004718F5">
              <w:t>Value/remark</w:t>
            </w:r>
          </w:p>
        </w:tc>
        <w:tc>
          <w:tcPr>
            <w:tcW w:w="1700" w:type="dxa"/>
          </w:tcPr>
          <w:p w14:paraId="63962863" w14:textId="77777777" w:rsidR="007C367B" w:rsidRPr="004718F5" w:rsidRDefault="007C367B" w:rsidP="007B38D9">
            <w:pPr>
              <w:pStyle w:val="TAH"/>
            </w:pPr>
            <w:r w:rsidRPr="004718F5">
              <w:t>Comment</w:t>
            </w:r>
          </w:p>
        </w:tc>
        <w:tc>
          <w:tcPr>
            <w:tcW w:w="1245" w:type="dxa"/>
          </w:tcPr>
          <w:p w14:paraId="12985B79" w14:textId="77777777" w:rsidR="007C367B" w:rsidRPr="004718F5" w:rsidRDefault="007C367B" w:rsidP="007B38D9">
            <w:pPr>
              <w:pStyle w:val="TAH"/>
            </w:pPr>
            <w:r w:rsidRPr="004718F5">
              <w:t>Condition</w:t>
            </w:r>
          </w:p>
        </w:tc>
      </w:tr>
      <w:tr w:rsidR="007C367B" w:rsidRPr="004718F5" w14:paraId="2DEF7517" w14:textId="77777777" w:rsidTr="007B38D9">
        <w:tc>
          <w:tcPr>
            <w:tcW w:w="4535" w:type="dxa"/>
          </w:tcPr>
          <w:p w14:paraId="042A5793" w14:textId="77777777" w:rsidR="007C367B" w:rsidRPr="004718F5" w:rsidRDefault="007C367B" w:rsidP="007B38D9">
            <w:pPr>
              <w:pStyle w:val="TAL"/>
            </w:pPr>
            <w:r w:rsidRPr="004718F5">
              <w:t xml:space="preserve">MeasObjectToAddModList::= </w:t>
            </w:r>
            <w:r w:rsidRPr="004718F5">
              <w:rPr>
                <w:snapToGrid w:val="0"/>
              </w:rPr>
              <w:t xml:space="preserve">SEQUENCE (SIZE (1..maxNrofMeasId)) OF </w:t>
            </w:r>
            <w:r w:rsidRPr="004718F5">
              <w:t>MeasObjectToAddMod</w:t>
            </w:r>
            <w:r w:rsidRPr="004718F5">
              <w:rPr>
                <w:snapToGrid w:val="0"/>
              </w:rPr>
              <w:t xml:space="preserve"> </w:t>
            </w:r>
            <w:r w:rsidRPr="004718F5">
              <w:t>{</w:t>
            </w:r>
          </w:p>
        </w:tc>
        <w:tc>
          <w:tcPr>
            <w:tcW w:w="2267" w:type="dxa"/>
          </w:tcPr>
          <w:p w14:paraId="676E6337" w14:textId="77777777" w:rsidR="007C367B" w:rsidRPr="004718F5" w:rsidRDefault="007C367B" w:rsidP="007B38D9">
            <w:pPr>
              <w:pStyle w:val="TAL"/>
            </w:pPr>
            <w:r w:rsidRPr="004718F5">
              <w:t>1 entry</w:t>
            </w:r>
          </w:p>
        </w:tc>
        <w:tc>
          <w:tcPr>
            <w:tcW w:w="1700" w:type="dxa"/>
          </w:tcPr>
          <w:p w14:paraId="10E11365" w14:textId="77777777" w:rsidR="007C367B" w:rsidRPr="004718F5" w:rsidRDefault="007C367B" w:rsidP="007B38D9">
            <w:pPr>
              <w:pStyle w:val="TAL"/>
            </w:pPr>
          </w:p>
        </w:tc>
        <w:tc>
          <w:tcPr>
            <w:tcW w:w="1245" w:type="dxa"/>
          </w:tcPr>
          <w:p w14:paraId="25B1B813" w14:textId="77777777" w:rsidR="007C367B" w:rsidRPr="004718F5" w:rsidRDefault="007C367B" w:rsidP="007B38D9">
            <w:pPr>
              <w:pStyle w:val="TAL"/>
            </w:pPr>
          </w:p>
        </w:tc>
      </w:tr>
      <w:tr w:rsidR="007C367B" w:rsidRPr="004718F5" w14:paraId="1DB846D1" w14:textId="77777777" w:rsidTr="007B38D9">
        <w:tc>
          <w:tcPr>
            <w:tcW w:w="4535" w:type="dxa"/>
          </w:tcPr>
          <w:p w14:paraId="566BB212" w14:textId="77777777" w:rsidR="007C367B" w:rsidRPr="004718F5" w:rsidRDefault="007C367B" w:rsidP="007B38D9">
            <w:pPr>
              <w:pStyle w:val="TAL"/>
            </w:pPr>
            <w:r w:rsidRPr="004718F5">
              <w:t xml:space="preserve">  MeasObjectToAddMod[1] </w:t>
            </w:r>
            <w:r w:rsidRPr="004718F5">
              <w:rPr>
                <w:snapToGrid w:val="0"/>
              </w:rPr>
              <w:t xml:space="preserve">SEQUENCE </w:t>
            </w:r>
            <w:r w:rsidRPr="004718F5">
              <w:t>{</w:t>
            </w:r>
          </w:p>
        </w:tc>
        <w:tc>
          <w:tcPr>
            <w:tcW w:w="2267" w:type="dxa"/>
          </w:tcPr>
          <w:p w14:paraId="7C9B37A6" w14:textId="77777777" w:rsidR="007C367B" w:rsidRPr="004718F5" w:rsidRDefault="007C367B" w:rsidP="007B38D9">
            <w:pPr>
              <w:pStyle w:val="TAL"/>
            </w:pPr>
          </w:p>
        </w:tc>
        <w:tc>
          <w:tcPr>
            <w:tcW w:w="1700" w:type="dxa"/>
          </w:tcPr>
          <w:p w14:paraId="69B2D6B6" w14:textId="77777777" w:rsidR="007C367B" w:rsidRPr="004718F5" w:rsidRDefault="007C367B" w:rsidP="007B38D9">
            <w:pPr>
              <w:pStyle w:val="TAL"/>
            </w:pPr>
            <w:r w:rsidRPr="004718F5">
              <w:t>entry 1</w:t>
            </w:r>
          </w:p>
        </w:tc>
        <w:tc>
          <w:tcPr>
            <w:tcW w:w="1245" w:type="dxa"/>
          </w:tcPr>
          <w:p w14:paraId="0CE3E441" w14:textId="77777777" w:rsidR="007C367B" w:rsidRPr="004718F5" w:rsidRDefault="007C367B" w:rsidP="007B38D9">
            <w:pPr>
              <w:pStyle w:val="TAL"/>
            </w:pPr>
          </w:p>
        </w:tc>
      </w:tr>
      <w:tr w:rsidR="007C367B" w:rsidRPr="004718F5" w14:paraId="0182D226" w14:textId="77777777" w:rsidTr="007B38D9">
        <w:tc>
          <w:tcPr>
            <w:tcW w:w="4535" w:type="dxa"/>
          </w:tcPr>
          <w:p w14:paraId="4181720E" w14:textId="77777777" w:rsidR="007C367B" w:rsidRPr="004718F5" w:rsidRDefault="007C367B" w:rsidP="007B38D9">
            <w:pPr>
              <w:pStyle w:val="TAL"/>
            </w:pPr>
            <w:r w:rsidRPr="004718F5">
              <w:t xml:space="preserve">    measObjectId</w:t>
            </w:r>
          </w:p>
        </w:tc>
        <w:tc>
          <w:tcPr>
            <w:tcW w:w="2267" w:type="dxa"/>
          </w:tcPr>
          <w:p w14:paraId="1E014A6C" w14:textId="77777777" w:rsidR="007C367B" w:rsidRPr="004718F5" w:rsidRDefault="007C367B" w:rsidP="007B38D9">
            <w:pPr>
              <w:pStyle w:val="TAL"/>
            </w:pPr>
            <w:r w:rsidRPr="004718F5">
              <w:t>1</w:t>
            </w:r>
          </w:p>
        </w:tc>
        <w:tc>
          <w:tcPr>
            <w:tcW w:w="1700" w:type="dxa"/>
          </w:tcPr>
          <w:p w14:paraId="3290C1B7" w14:textId="77777777" w:rsidR="007C367B" w:rsidRPr="004718F5" w:rsidRDefault="007C367B" w:rsidP="007B38D9">
            <w:pPr>
              <w:pStyle w:val="TAL"/>
            </w:pPr>
          </w:p>
        </w:tc>
        <w:tc>
          <w:tcPr>
            <w:tcW w:w="1245" w:type="dxa"/>
          </w:tcPr>
          <w:p w14:paraId="766450F6" w14:textId="77777777" w:rsidR="007C367B" w:rsidRPr="004718F5" w:rsidRDefault="007C367B" w:rsidP="007B38D9">
            <w:pPr>
              <w:pStyle w:val="TAL"/>
            </w:pPr>
          </w:p>
        </w:tc>
      </w:tr>
      <w:tr w:rsidR="007C367B" w:rsidRPr="004718F5" w14:paraId="18EACB00" w14:textId="77777777" w:rsidTr="007B38D9">
        <w:tc>
          <w:tcPr>
            <w:tcW w:w="4535" w:type="dxa"/>
          </w:tcPr>
          <w:p w14:paraId="12C4BB1F" w14:textId="77777777" w:rsidR="007C367B" w:rsidRPr="004718F5" w:rsidDel="00BB268B" w:rsidRDefault="007C367B" w:rsidP="007B38D9">
            <w:pPr>
              <w:pStyle w:val="TAL"/>
            </w:pPr>
            <w:r w:rsidRPr="004718F5">
              <w:t xml:space="preserve">    measObject CHOICE {</w:t>
            </w:r>
          </w:p>
        </w:tc>
        <w:tc>
          <w:tcPr>
            <w:tcW w:w="2267" w:type="dxa"/>
          </w:tcPr>
          <w:p w14:paraId="204B5A66" w14:textId="77777777" w:rsidR="007C367B" w:rsidRPr="004718F5" w:rsidRDefault="007C367B" w:rsidP="007B38D9">
            <w:pPr>
              <w:pStyle w:val="TAL"/>
            </w:pPr>
          </w:p>
        </w:tc>
        <w:tc>
          <w:tcPr>
            <w:tcW w:w="1700" w:type="dxa"/>
          </w:tcPr>
          <w:p w14:paraId="05D7BAA3" w14:textId="77777777" w:rsidR="007C367B" w:rsidRPr="004718F5" w:rsidRDefault="007C367B" w:rsidP="007B38D9">
            <w:pPr>
              <w:pStyle w:val="TAL"/>
            </w:pPr>
          </w:p>
        </w:tc>
        <w:tc>
          <w:tcPr>
            <w:tcW w:w="1245" w:type="dxa"/>
          </w:tcPr>
          <w:p w14:paraId="401FA431" w14:textId="77777777" w:rsidR="007C367B" w:rsidRPr="004718F5" w:rsidRDefault="007C367B" w:rsidP="007B38D9">
            <w:pPr>
              <w:pStyle w:val="TAL"/>
            </w:pPr>
          </w:p>
        </w:tc>
      </w:tr>
      <w:tr w:rsidR="007C367B" w:rsidRPr="004718F5" w14:paraId="10A3F1A1" w14:textId="77777777" w:rsidTr="007B38D9">
        <w:tc>
          <w:tcPr>
            <w:tcW w:w="4535" w:type="dxa"/>
          </w:tcPr>
          <w:p w14:paraId="027A7D0B" w14:textId="77777777" w:rsidR="007C367B" w:rsidRPr="004718F5" w:rsidRDefault="007C367B" w:rsidP="007B38D9">
            <w:pPr>
              <w:pStyle w:val="TAL"/>
            </w:pPr>
            <w:r w:rsidRPr="004718F5">
              <w:t xml:space="preserve">      measObjectCLI-r16</w:t>
            </w:r>
          </w:p>
        </w:tc>
        <w:tc>
          <w:tcPr>
            <w:tcW w:w="2267" w:type="dxa"/>
          </w:tcPr>
          <w:p w14:paraId="301BD1C2" w14:textId="77777777" w:rsidR="007C367B" w:rsidRPr="004718F5" w:rsidRDefault="007C367B" w:rsidP="007B38D9">
            <w:pPr>
              <w:pStyle w:val="TAL"/>
            </w:pPr>
            <w:r w:rsidRPr="004718F5">
              <w:t>MeasObjectCLI-r16</w:t>
            </w:r>
          </w:p>
        </w:tc>
        <w:tc>
          <w:tcPr>
            <w:tcW w:w="1700" w:type="dxa"/>
          </w:tcPr>
          <w:p w14:paraId="364AD340" w14:textId="77777777" w:rsidR="007C367B" w:rsidRPr="004718F5" w:rsidRDefault="007C367B" w:rsidP="007B38D9">
            <w:pPr>
              <w:pStyle w:val="TAL"/>
            </w:pPr>
          </w:p>
        </w:tc>
        <w:tc>
          <w:tcPr>
            <w:tcW w:w="1245" w:type="dxa"/>
          </w:tcPr>
          <w:p w14:paraId="6F970B93" w14:textId="77777777" w:rsidR="007C367B" w:rsidRPr="004718F5" w:rsidRDefault="007C367B" w:rsidP="007B38D9">
            <w:pPr>
              <w:pStyle w:val="TAL"/>
            </w:pPr>
          </w:p>
        </w:tc>
      </w:tr>
      <w:tr w:rsidR="007C367B" w:rsidRPr="004718F5" w14:paraId="45BE63D9" w14:textId="77777777" w:rsidTr="007B38D9">
        <w:tc>
          <w:tcPr>
            <w:tcW w:w="4535" w:type="dxa"/>
          </w:tcPr>
          <w:p w14:paraId="7C795E43" w14:textId="77777777" w:rsidR="007C367B" w:rsidRPr="004718F5" w:rsidRDefault="007C367B" w:rsidP="007B38D9">
            <w:pPr>
              <w:pStyle w:val="TAL"/>
            </w:pPr>
            <w:r w:rsidRPr="004718F5">
              <w:t xml:space="preserve">    }</w:t>
            </w:r>
          </w:p>
        </w:tc>
        <w:tc>
          <w:tcPr>
            <w:tcW w:w="2267" w:type="dxa"/>
          </w:tcPr>
          <w:p w14:paraId="57223A0F" w14:textId="77777777" w:rsidR="007C367B" w:rsidRPr="004718F5" w:rsidRDefault="007C367B" w:rsidP="007B38D9">
            <w:pPr>
              <w:pStyle w:val="TAL"/>
            </w:pPr>
          </w:p>
        </w:tc>
        <w:tc>
          <w:tcPr>
            <w:tcW w:w="1700" w:type="dxa"/>
          </w:tcPr>
          <w:p w14:paraId="571A25E4" w14:textId="77777777" w:rsidR="007C367B" w:rsidRPr="004718F5" w:rsidRDefault="007C367B" w:rsidP="007B38D9">
            <w:pPr>
              <w:pStyle w:val="TAL"/>
            </w:pPr>
          </w:p>
        </w:tc>
        <w:tc>
          <w:tcPr>
            <w:tcW w:w="1245" w:type="dxa"/>
          </w:tcPr>
          <w:p w14:paraId="212C90DE" w14:textId="77777777" w:rsidR="007C367B" w:rsidRPr="004718F5" w:rsidRDefault="007C367B" w:rsidP="007B38D9">
            <w:pPr>
              <w:pStyle w:val="TAL"/>
            </w:pPr>
          </w:p>
        </w:tc>
      </w:tr>
      <w:tr w:rsidR="007C367B" w:rsidRPr="004718F5" w14:paraId="7508EE03" w14:textId="77777777" w:rsidTr="007B38D9">
        <w:tc>
          <w:tcPr>
            <w:tcW w:w="4535" w:type="dxa"/>
          </w:tcPr>
          <w:p w14:paraId="34095573" w14:textId="77777777" w:rsidR="007C367B" w:rsidRPr="004718F5" w:rsidRDefault="007C367B" w:rsidP="007B38D9">
            <w:pPr>
              <w:pStyle w:val="TAL"/>
            </w:pPr>
            <w:r w:rsidRPr="004718F5">
              <w:t xml:space="preserve">  }</w:t>
            </w:r>
          </w:p>
        </w:tc>
        <w:tc>
          <w:tcPr>
            <w:tcW w:w="2267" w:type="dxa"/>
          </w:tcPr>
          <w:p w14:paraId="651FD98B" w14:textId="77777777" w:rsidR="007C367B" w:rsidRPr="004718F5" w:rsidRDefault="007C367B" w:rsidP="007B38D9">
            <w:pPr>
              <w:pStyle w:val="TAL"/>
            </w:pPr>
          </w:p>
        </w:tc>
        <w:tc>
          <w:tcPr>
            <w:tcW w:w="1700" w:type="dxa"/>
          </w:tcPr>
          <w:p w14:paraId="11E98F40" w14:textId="77777777" w:rsidR="007C367B" w:rsidRPr="004718F5" w:rsidRDefault="007C367B" w:rsidP="007B38D9">
            <w:pPr>
              <w:pStyle w:val="TAL"/>
            </w:pPr>
          </w:p>
        </w:tc>
        <w:tc>
          <w:tcPr>
            <w:tcW w:w="1245" w:type="dxa"/>
          </w:tcPr>
          <w:p w14:paraId="4829575A" w14:textId="77777777" w:rsidR="007C367B" w:rsidRPr="004718F5" w:rsidRDefault="007C367B" w:rsidP="007B38D9">
            <w:pPr>
              <w:pStyle w:val="TAL"/>
            </w:pPr>
          </w:p>
        </w:tc>
      </w:tr>
      <w:tr w:rsidR="007C367B" w:rsidRPr="004718F5" w14:paraId="62F17E33" w14:textId="77777777" w:rsidTr="007B38D9">
        <w:tc>
          <w:tcPr>
            <w:tcW w:w="4535" w:type="dxa"/>
          </w:tcPr>
          <w:p w14:paraId="729FCC84" w14:textId="77777777" w:rsidR="007C367B" w:rsidRPr="004718F5" w:rsidRDefault="007C367B" w:rsidP="007B38D9">
            <w:pPr>
              <w:pStyle w:val="TAL"/>
            </w:pPr>
            <w:r w:rsidRPr="004718F5">
              <w:t>}</w:t>
            </w:r>
          </w:p>
        </w:tc>
        <w:tc>
          <w:tcPr>
            <w:tcW w:w="2267" w:type="dxa"/>
          </w:tcPr>
          <w:p w14:paraId="7775E5A7" w14:textId="77777777" w:rsidR="007C367B" w:rsidRPr="004718F5" w:rsidRDefault="007C367B" w:rsidP="007B38D9">
            <w:pPr>
              <w:pStyle w:val="TAL"/>
            </w:pPr>
          </w:p>
        </w:tc>
        <w:tc>
          <w:tcPr>
            <w:tcW w:w="1700" w:type="dxa"/>
          </w:tcPr>
          <w:p w14:paraId="00F821B2" w14:textId="77777777" w:rsidR="007C367B" w:rsidRPr="004718F5" w:rsidRDefault="007C367B" w:rsidP="007B38D9">
            <w:pPr>
              <w:pStyle w:val="TAL"/>
            </w:pPr>
          </w:p>
        </w:tc>
        <w:tc>
          <w:tcPr>
            <w:tcW w:w="1245" w:type="dxa"/>
          </w:tcPr>
          <w:p w14:paraId="4A315E0A" w14:textId="77777777" w:rsidR="007C367B" w:rsidRPr="004718F5" w:rsidRDefault="007C367B" w:rsidP="007B38D9">
            <w:pPr>
              <w:pStyle w:val="TAL"/>
            </w:pPr>
          </w:p>
        </w:tc>
      </w:tr>
    </w:tbl>
    <w:p w14:paraId="6583444A" w14:textId="77777777" w:rsidR="007C367B" w:rsidRPr="004718F5" w:rsidRDefault="007C367B" w:rsidP="007C367B">
      <w:pPr>
        <w:rPr>
          <w:lang w:eastAsia="sv-SE"/>
        </w:rPr>
      </w:pPr>
    </w:p>
    <w:p w14:paraId="77DFBBF2" w14:textId="77777777" w:rsidR="007C367B" w:rsidRPr="004718F5" w:rsidRDefault="007C367B" w:rsidP="007C367B">
      <w:pPr>
        <w:pStyle w:val="TH"/>
        <w:rPr>
          <w:i/>
        </w:rPr>
      </w:pPr>
      <w:r w:rsidRPr="004718F5">
        <w:t xml:space="preserve">Table 4.6.5.1.4.3-3: </w:t>
      </w:r>
      <w:r w:rsidRPr="004718F5">
        <w:rPr>
          <w:i/>
        </w:rPr>
        <w:t xml:space="preserve">MeasObjectCLI-r16 </w:t>
      </w:r>
      <w:r w:rsidRPr="004718F5">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4718F5" w14:paraId="1D54B13C" w14:textId="77777777" w:rsidTr="007B38D9">
        <w:tc>
          <w:tcPr>
            <w:tcW w:w="9747" w:type="dxa"/>
            <w:gridSpan w:val="4"/>
          </w:tcPr>
          <w:p w14:paraId="5D3A36C9" w14:textId="77777777" w:rsidR="007C367B" w:rsidRPr="004718F5" w:rsidRDefault="007C367B" w:rsidP="007B38D9">
            <w:pPr>
              <w:pStyle w:val="TAH"/>
              <w:jc w:val="left"/>
              <w:rPr>
                <w:b w:val="0"/>
              </w:rPr>
            </w:pPr>
            <w:r w:rsidRPr="004718F5">
              <w:rPr>
                <w:b w:val="0"/>
              </w:rPr>
              <w:t>Derivation Path: TS 38.508-1 [14], Table 4.6.3-76 and TS 38.331 [13], clause 6.3.2</w:t>
            </w:r>
          </w:p>
        </w:tc>
      </w:tr>
      <w:tr w:rsidR="007C367B" w:rsidRPr="004718F5" w14:paraId="15992DBF" w14:textId="77777777" w:rsidTr="007B38D9">
        <w:tc>
          <w:tcPr>
            <w:tcW w:w="4535" w:type="dxa"/>
          </w:tcPr>
          <w:p w14:paraId="55201A12" w14:textId="77777777" w:rsidR="007C367B" w:rsidRPr="004718F5" w:rsidRDefault="007C367B" w:rsidP="007B38D9">
            <w:pPr>
              <w:pStyle w:val="TAH"/>
            </w:pPr>
            <w:r w:rsidRPr="004718F5">
              <w:t>Information Element</w:t>
            </w:r>
          </w:p>
        </w:tc>
        <w:tc>
          <w:tcPr>
            <w:tcW w:w="2267" w:type="dxa"/>
          </w:tcPr>
          <w:p w14:paraId="4B95051F" w14:textId="77777777" w:rsidR="007C367B" w:rsidRPr="004718F5" w:rsidRDefault="007C367B" w:rsidP="007B38D9">
            <w:pPr>
              <w:pStyle w:val="TAH"/>
            </w:pPr>
            <w:r w:rsidRPr="004718F5">
              <w:t>Value/remark</w:t>
            </w:r>
          </w:p>
        </w:tc>
        <w:tc>
          <w:tcPr>
            <w:tcW w:w="1700" w:type="dxa"/>
          </w:tcPr>
          <w:p w14:paraId="2EF25546" w14:textId="77777777" w:rsidR="007C367B" w:rsidRPr="004718F5" w:rsidRDefault="007C367B" w:rsidP="007B38D9">
            <w:pPr>
              <w:pStyle w:val="TAH"/>
            </w:pPr>
            <w:r w:rsidRPr="004718F5">
              <w:t>Comment</w:t>
            </w:r>
          </w:p>
        </w:tc>
        <w:tc>
          <w:tcPr>
            <w:tcW w:w="1245" w:type="dxa"/>
          </w:tcPr>
          <w:p w14:paraId="21BE1E32" w14:textId="77777777" w:rsidR="007C367B" w:rsidRPr="004718F5" w:rsidRDefault="007C367B" w:rsidP="007B38D9">
            <w:pPr>
              <w:pStyle w:val="TAH"/>
            </w:pPr>
            <w:r w:rsidRPr="004718F5">
              <w:t>Condition</w:t>
            </w:r>
          </w:p>
        </w:tc>
      </w:tr>
      <w:tr w:rsidR="007C367B" w:rsidRPr="004718F5" w14:paraId="6CC2613B" w14:textId="77777777" w:rsidTr="007B38D9">
        <w:tc>
          <w:tcPr>
            <w:tcW w:w="4535" w:type="dxa"/>
          </w:tcPr>
          <w:p w14:paraId="307CBA1A" w14:textId="77777777" w:rsidR="007C367B" w:rsidRPr="004718F5" w:rsidRDefault="007C367B" w:rsidP="007B38D9">
            <w:pPr>
              <w:pStyle w:val="TAL"/>
            </w:pPr>
            <w:r w:rsidRPr="004718F5">
              <w:t xml:space="preserve">MeasObjectCLI-r16 ::= </w:t>
            </w:r>
            <w:r w:rsidRPr="004718F5">
              <w:rPr>
                <w:snapToGrid w:val="0"/>
              </w:rPr>
              <w:t xml:space="preserve">SEQUENCE </w:t>
            </w:r>
            <w:r w:rsidRPr="004718F5">
              <w:t>{</w:t>
            </w:r>
          </w:p>
        </w:tc>
        <w:tc>
          <w:tcPr>
            <w:tcW w:w="2267" w:type="dxa"/>
          </w:tcPr>
          <w:p w14:paraId="3BFC3663" w14:textId="77777777" w:rsidR="007C367B" w:rsidRPr="004718F5" w:rsidRDefault="007C367B" w:rsidP="007B38D9">
            <w:pPr>
              <w:pStyle w:val="TAL"/>
            </w:pPr>
          </w:p>
        </w:tc>
        <w:tc>
          <w:tcPr>
            <w:tcW w:w="1700" w:type="dxa"/>
          </w:tcPr>
          <w:p w14:paraId="55BF3D9E" w14:textId="77777777" w:rsidR="007C367B" w:rsidRPr="004718F5" w:rsidRDefault="007C367B" w:rsidP="007B38D9">
            <w:pPr>
              <w:pStyle w:val="TAL"/>
            </w:pPr>
          </w:p>
        </w:tc>
        <w:tc>
          <w:tcPr>
            <w:tcW w:w="1245" w:type="dxa"/>
          </w:tcPr>
          <w:p w14:paraId="24ABC572" w14:textId="77777777" w:rsidR="007C367B" w:rsidRPr="004718F5" w:rsidRDefault="007C367B" w:rsidP="007B38D9">
            <w:pPr>
              <w:pStyle w:val="TAL"/>
            </w:pPr>
          </w:p>
        </w:tc>
      </w:tr>
      <w:tr w:rsidR="007C367B" w:rsidRPr="004718F5" w14:paraId="69B383AC" w14:textId="77777777" w:rsidTr="007B38D9">
        <w:tc>
          <w:tcPr>
            <w:tcW w:w="4535" w:type="dxa"/>
          </w:tcPr>
          <w:p w14:paraId="781904D3" w14:textId="77777777" w:rsidR="007C367B" w:rsidRPr="004718F5" w:rsidRDefault="007C367B" w:rsidP="007B38D9">
            <w:pPr>
              <w:pStyle w:val="TAL"/>
            </w:pPr>
            <w:r w:rsidRPr="004718F5">
              <w:t xml:space="preserve">  cli-ResourceConfig-r16 SEQUENCE {</w:t>
            </w:r>
          </w:p>
        </w:tc>
        <w:tc>
          <w:tcPr>
            <w:tcW w:w="2267" w:type="dxa"/>
          </w:tcPr>
          <w:p w14:paraId="72DAFE2C" w14:textId="77777777" w:rsidR="007C367B" w:rsidRPr="004718F5" w:rsidRDefault="007C367B" w:rsidP="007B38D9">
            <w:pPr>
              <w:pStyle w:val="TAL"/>
            </w:pPr>
          </w:p>
        </w:tc>
        <w:tc>
          <w:tcPr>
            <w:tcW w:w="1700" w:type="dxa"/>
          </w:tcPr>
          <w:p w14:paraId="5655D100" w14:textId="77777777" w:rsidR="007C367B" w:rsidRPr="004718F5" w:rsidRDefault="007C367B" w:rsidP="007B38D9">
            <w:pPr>
              <w:pStyle w:val="TAL"/>
            </w:pPr>
          </w:p>
        </w:tc>
        <w:tc>
          <w:tcPr>
            <w:tcW w:w="1245" w:type="dxa"/>
          </w:tcPr>
          <w:p w14:paraId="353FBFF2" w14:textId="77777777" w:rsidR="007C367B" w:rsidRPr="004718F5" w:rsidRDefault="007C367B" w:rsidP="007B38D9">
            <w:pPr>
              <w:pStyle w:val="TAL"/>
            </w:pPr>
          </w:p>
        </w:tc>
      </w:tr>
      <w:tr w:rsidR="007C367B" w:rsidRPr="004718F5" w14:paraId="16DCF4E8" w14:textId="77777777" w:rsidTr="007B38D9">
        <w:tc>
          <w:tcPr>
            <w:tcW w:w="4535" w:type="dxa"/>
            <w:tcBorders>
              <w:top w:val="single" w:sz="4" w:space="0" w:color="auto"/>
              <w:left w:val="single" w:sz="4" w:space="0" w:color="auto"/>
              <w:bottom w:val="single" w:sz="4" w:space="0" w:color="auto"/>
              <w:right w:val="single" w:sz="4" w:space="0" w:color="auto"/>
            </w:tcBorders>
          </w:tcPr>
          <w:p w14:paraId="26CF58BE" w14:textId="77777777" w:rsidR="007C367B" w:rsidRPr="004718F5" w:rsidRDefault="007C367B" w:rsidP="007B38D9">
            <w:pPr>
              <w:pStyle w:val="TAL"/>
            </w:pPr>
            <w:r w:rsidRPr="004718F5">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7B8C4324"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F8BF47"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7CEE2BB" w14:textId="77777777" w:rsidR="007C367B" w:rsidRPr="004718F5" w:rsidRDefault="007C367B" w:rsidP="007B38D9">
            <w:pPr>
              <w:pStyle w:val="TAL"/>
            </w:pPr>
          </w:p>
        </w:tc>
      </w:tr>
      <w:tr w:rsidR="007C367B" w:rsidRPr="004718F5" w14:paraId="77F99C63" w14:textId="77777777" w:rsidTr="007B38D9">
        <w:tc>
          <w:tcPr>
            <w:tcW w:w="4535" w:type="dxa"/>
            <w:tcBorders>
              <w:top w:val="single" w:sz="4" w:space="0" w:color="auto"/>
              <w:left w:val="single" w:sz="4" w:space="0" w:color="auto"/>
              <w:bottom w:val="single" w:sz="4" w:space="0" w:color="auto"/>
              <w:right w:val="single" w:sz="4" w:space="0" w:color="auto"/>
            </w:tcBorders>
          </w:tcPr>
          <w:p w14:paraId="35AC1B02" w14:textId="77777777" w:rsidR="007C367B" w:rsidRPr="004718F5" w:rsidRDefault="007C367B" w:rsidP="007B38D9">
            <w:pPr>
              <w:pStyle w:val="TAL"/>
            </w:pPr>
            <w:r w:rsidRPr="004718F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694F472"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B726F4A"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024345D" w14:textId="77777777" w:rsidR="007C367B" w:rsidRPr="004718F5" w:rsidRDefault="007C367B" w:rsidP="007B38D9">
            <w:pPr>
              <w:pStyle w:val="TAL"/>
            </w:pPr>
          </w:p>
        </w:tc>
      </w:tr>
      <w:tr w:rsidR="007C367B" w:rsidRPr="004718F5" w14:paraId="61E8D563" w14:textId="77777777" w:rsidTr="007B38D9">
        <w:tc>
          <w:tcPr>
            <w:tcW w:w="4535" w:type="dxa"/>
            <w:tcBorders>
              <w:top w:val="single" w:sz="4" w:space="0" w:color="auto"/>
              <w:left w:val="single" w:sz="4" w:space="0" w:color="auto"/>
              <w:bottom w:val="single" w:sz="4" w:space="0" w:color="auto"/>
              <w:right w:val="single" w:sz="4" w:space="0" w:color="auto"/>
            </w:tcBorders>
          </w:tcPr>
          <w:p w14:paraId="3DF1828B" w14:textId="77777777" w:rsidR="007C367B" w:rsidRPr="004718F5" w:rsidRDefault="007C367B" w:rsidP="007B38D9">
            <w:pPr>
              <w:pStyle w:val="TAL"/>
            </w:pPr>
            <w:r w:rsidRPr="004718F5">
              <w:t xml:space="preserve">        SRS-ResourceListConfigCLI-r16 </w:t>
            </w:r>
            <w:r w:rsidRPr="004718F5">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7529DCA5" w14:textId="77777777" w:rsidR="007C367B" w:rsidRPr="004718F5" w:rsidRDefault="007C367B" w:rsidP="007B38D9">
            <w:pPr>
              <w:pStyle w:val="TAL"/>
            </w:pPr>
            <w:r w:rsidRPr="004718F5">
              <w:t>1 entry</w:t>
            </w:r>
          </w:p>
        </w:tc>
        <w:tc>
          <w:tcPr>
            <w:tcW w:w="1700" w:type="dxa"/>
            <w:tcBorders>
              <w:top w:val="single" w:sz="4" w:space="0" w:color="auto"/>
              <w:left w:val="single" w:sz="4" w:space="0" w:color="auto"/>
              <w:bottom w:val="single" w:sz="4" w:space="0" w:color="auto"/>
              <w:right w:val="single" w:sz="4" w:space="0" w:color="auto"/>
            </w:tcBorders>
          </w:tcPr>
          <w:p w14:paraId="62029116"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784EF9B" w14:textId="77777777" w:rsidR="007C367B" w:rsidRPr="004718F5" w:rsidRDefault="007C367B" w:rsidP="007B38D9">
            <w:pPr>
              <w:pStyle w:val="TAL"/>
            </w:pPr>
          </w:p>
        </w:tc>
      </w:tr>
      <w:tr w:rsidR="007C367B" w:rsidRPr="004718F5" w14:paraId="46E1EA82" w14:textId="77777777" w:rsidTr="007B38D9">
        <w:tc>
          <w:tcPr>
            <w:tcW w:w="4535" w:type="dxa"/>
            <w:tcBorders>
              <w:top w:val="single" w:sz="4" w:space="0" w:color="auto"/>
              <w:left w:val="single" w:sz="4" w:space="0" w:color="auto"/>
              <w:bottom w:val="single" w:sz="4" w:space="0" w:color="auto"/>
              <w:right w:val="single" w:sz="4" w:space="0" w:color="auto"/>
            </w:tcBorders>
          </w:tcPr>
          <w:p w14:paraId="3C4F2D21" w14:textId="77777777" w:rsidR="007C367B" w:rsidRPr="004718F5" w:rsidRDefault="007C367B" w:rsidP="007B38D9">
            <w:pPr>
              <w:pStyle w:val="TAL"/>
            </w:pPr>
            <w:r w:rsidRPr="004718F5">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44830F9F" w14:textId="77777777" w:rsidR="007C367B" w:rsidRPr="004718F5" w:rsidRDefault="007C367B" w:rsidP="007B38D9">
            <w:pPr>
              <w:pStyle w:val="TAL"/>
            </w:pPr>
            <w:r w:rsidRPr="004718F5">
              <w:t>SRSConf.1</w:t>
            </w:r>
          </w:p>
        </w:tc>
        <w:tc>
          <w:tcPr>
            <w:tcW w:w="1700" w:type="dxa"/>
            <w:tcBorders>
              <w:top w:val="single" w:sz="4" w:space="0" w:color="auto"/>
              <w:left w:val="single" w:sz="4" w:space="0" w:color="auto"/>
              <w:bottom w:val="single" w:sz="4" w:space="0" w:color="auto"/>
              <w:right w:val="single" w:sz="4" w:space="0" w:color="auto"/>
            </w:tcBorders>
          </w:tcPr>
          <w:p w14:paraId="72FB2F49" w14:textId="77777777" w:rsidR="007C367B" w:rsidRPr="004718F5" w:rsidRDefault="007C367B" w:rsidP="007B38D9">
            <w:pPr>
              <w:pStyle w:val="TAL"/>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2951EC45" w14:textId="77777777" w:rsidR="007C367B" w:rsidRPr="004718F5" w:rsidRDefault="007C367B" w:rsidP="007B38D9">
            <w:pPr>
              <w:pStyle w:val="TAL"/>
            </w:pPr>
            <w:r w:rsidRPr="004718F5">
              <w:t>Config 1</w:t>
            </w:r>
          </w:p>
        </w:tc>
      </w:tr>
      <w:tr w:rsidR="007C367B" w:rsidRPr="004718F5" w14:paraId="47664ADB" w14:textId="77777777" w:rsidTr="007B38D9">
        <w:tc>
          <w:tcPr>
            <w:tcW w:w="4535" w:type="dxa"/>
            <w:tcBorders>
              <w:top w:val="single" w:sz="4" w:space="0" w:color="auto"/>
              <w:left w:val="single" w:sz="4" w:space="0" w:color="auto"/>
              <w:bottom w:val="single" w:sz="4" w:space="0" w:color="auto"/>
              <w:right w:val="single" w:sz="4" w:space="0" w:color="auto"/>
            </w:tcBorders>
          </w:tcPr>
          <w:p w14:paraId="63EE5617" w14:textId="77777777" w:rsidR="007C367B" w:rsidRPr="004718F5"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49699A87" w14:textId="77777777" w:rsidR="007C367B" w:rsidRPr="004718F5" w:rsidRDefault="007C367B" w:rsidP="007B38D9">
            <w:pPr>
              <w:pStyle w:val="TAL"/>
            </w:pPr>
            <w:r w:rsidRPr="004718F5">
              <w:t>SRSConf.2</w:t>
            </w:r>
          </w:p>
        </w:tc>
        <w:tc>
          <w:tcPr>
            <w:tcW w:w="1700" w:type="dxa"/>
            <w:tcBorders>
              <w:top w:val="single" w:sz="4" w:space="0" w:color="auto"/>
              <w:left w:val="single" w:sz="4" w:space="0" w:color="auto"/>
              <w:bottom w:val="single" w:sz="4" w:space="0" w:color="auto"/>
              <w:right w:val="single" w:sz="4" w:space="0" w:color="auto"/>
            </w:tcBorders>
          </w:tcPr>
          <w:p w14:paraId="735A15A4" w14:textId="77777777" w:rsidR="007C367B" w:rsidRPr="004718F5" w:rsidRDefault="007C367B" w:rsidP="007B38D9">
            <w:pPr>
              <w:pStyle w:val="TAL"/>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61FD244B" w14:textId="77777777" w:rsidR="007C367B" w:rsidRPr="004718F5" w:rsidRDefault="007C367B" w:rsidP="007B38D9">
            <w:pPr>
              <w:pStyle w:val="TAL"/>
            </w:pPr>
            <w:r w:rsidRPr="004718F5">
              <w:t>Config 2</w:t>
            </w:r>
          </w:p>
        </w:tc>
      </w:tr>
      <w:tr w:rsidR="007C367B" w:rsidRPr="004718F5" w14:paraId="46E8D0B4" w14:textId="77777777" w:rsidTr="007B38D9">
        <w:tc>
          <w:tcPr>
            <w:tcW w:w="4535" w:type="dxa"/>
            <w:tcBorders>
              <w:top w:val="single" w:sz="4" w:space="0" w:color="auto"/>
              <w:left w:val="single" w:sz="4" w:space="0" w:color="auto"/>
              <w:bottom w:val="single" w:sz="4" w:space="0" w:color="auto"/>
              <w:right w:val="single" w:sz="4" w:space="0" w:color="auto"/>
            </w:tcBorders>
          </w:tcPr>
          <w:p w14:paraId="3A5285D5" w14:textId="77777777" w:rsidR="007C367B" w:rsidRPr="004718F5" w:rsidRDefault="007C367B" w:rsidP="007B38D9">
            <w:pPr>
              <w:pStyle w:val="TAL"/>
            </w:pPr>
            <w:r w:rsidRPr="004718F5">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0AE500CB" w14:textId="77777777" w:rsidR="007C367B" w:rsidRPr="004718F5" w:rsidRDefault="007C367B" w:rsidP="007B38D9">
            <w:pPr>
              <w:pStyle w:val="TAL"/>
            </w:pPr>
            <w:r w:rsidRPr="004718F5">
              <w:t>kHz15</w:t>
            </w:r>
          </w:p>
        </w:tc>
        <w:tc>
          <w:tcPr>
            <w:tcW w:w="1700" w:type="dxa"/>
            <w:tcBorders>
              <w:top w:val="single" w:sz="4" w:space="0" w:color="auto"/>
              <w:left w:val="single" w:sz="4" w:space="0" w:color="auto"/>
              <w:bottom w:val="single" w:sz="4" w:space="0" w:color="auto"/>
              <w:right w:val="single" w:sz="4" w:space="0" w:color="auto"/>
            </w:tcBorders>
          </w:tcPr>
          <w:p w14:paraId="0E5C1902"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380A1C" w14:textId="77777777" w:rsidR="007C367B" w:rsidRPr="004718F5" w:rsidRDefault="007C367B" w:rsidP="007B38D9">
            <w:pPr>
              <w:pStyle w:val="TAL"/>
            </w:pPr>
            <w:r w:rsidRPr="004718F5">
              <w:t>Config 1</w:t>
            </w:r>
          </w:p>
        </w:tc>
      </w:tr>
      <w:tr w:rsidR="007C367B" w:rsidRPr="004718F5" w14:paraId="465AC5FC" w14:textId="77777777" w:rsidTr="007B38D9">
        <w:tc>
          <w:tcPr>
            <w:tcW w:w="4535" w:type="dxa"/>
            <w:tcBorders>
              <w:top w:val="single" w:sz="4" w:space="0" w:color="auto"/>
              <w:left w:val="single" w:sz="4" w:space="0" w:color="auto"/>
              <w:bottom w:val="single" w:sz="4" w:space="0" w:color="auto"/>
              <w:right w:val="single" w:sz="4" w:space="0" w:color="auto"/>
            </w:tcBorders>
          </w:tcPr>
          <w:p w14:paraId="6C9B5F08" w14:textId="77777777" w:rsidR="007C367B" w:rsidRPr="004718F5"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1F99A75A" w14:textId="77777777" w:rsidR="007C367B" w:rsidRPr="004718F5" w:rsidRDefault="007C367B" w:rsidP="007B38D9">
            <w:pPr>
              <w:pStyle w:val="TAL"/>
            </w:pPr>
            <w:r w:rsidRPr="004718F5">
              <w:t>kHz30</w:t>
            </w:r>
          </w:p>
        </w:tc>
        <w:tc>
          <w:tcPr>
            <w:tcW w:w="1700" w:type="dxa"/>
            <w:tcBorders>
              <w:top w:val="single" w:sz="4" w:space="0" w:color="auto"/>
              <w:left w:val="single" w:sz="4" w:space="0" w:color="auto"/>
              <w:bottom w:val="single" w:sz="4" w:space="0" w:color="auto"/>
              <w:right w:val="single" w:sz="4" w:space="0" w:color="auto"/>
            </w:tcBorders>
          </w:tcPr>
          <w:p w14:paraId="64B5DB78"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FB17824" w14:textId="77777777" w:rsidR="007C367B" w:rsidRPr="004718F5" w:rsidRDefault="007C367B" w:rsidP="007B38D9">
            <w:pPr>
              <w:pStyle w:val="TAL"/>
            </w:pPr>
            <w:r w:rsidRPr="004718F5">
              <w:t>Config 2</w:t>
            </w:r>
          </w:p>
        </w:tc>
      </w:tr>
      <w:tr w:rsidR="007C367B" w:rsidRPr="004718F5" w14:paraId="09BC6FC9" w14:textId="77777777" w:rsidTr="007B38D9">
        <w:tc>
          <w:tcPr>
            <w:tcW w:w="4535" w:type="dxa"/>
            <w:tcBorders>
              <w:top w:val="single" w:sz="4" w:space="0" w:color="auto"/>
              <w:left w:val="single" w:sz="4" w:space="0" w:color="auto"/>
              <w:bottom w:val="single" w:sz="4" w:space="0" w:color="auto"/>
              <w:right w:val="single" w:sz="4" w:space="0" w:color="auto"/>
            </w:tcBorders>
          </w:tcPr>
          <w:p w14:paraId="236A2446" w14:textId="77777777" w:rsidR="007C367B" w:rsidRPr="004718F5" w:rsidRDefault="007C367B" w:rsidP="007B38D9">
            <w:pPr>
              <w:pStyle w:val="TAL"/>
            </w:pPr>
            <w:r w:rsidRPr="004718F5">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39FE4F19" w14:textId="77777777" w:rsidR="007C367B" w:rsidRPr="004718F5" w:rsidRDefault="007C367B" w:rsidP="007B38D9">
            <w:pPr>
              <w:pStyle w:val="TAL"/>
            </w:pPr>
            <w:r w:rsidRPr="004718F5">
              <w:t>0</w:t>
            </w:r>
          </w:p>
        </w:tc>
        <w:tc>
          <w:tcPr>
            <w:tcW w:w="1700" w:type="dxa"/>
            <w:tcBorders>
              <w:top w:val="single" w:sz="4" w:space="0" w:color="auto"/>
              <w:left w:val="single" w:sz="4" w:space="0" w:color="auto"/>
              <w:bottom w:val="single" w:sz="4" w:space="0" w:color="auto"/>
              <w:right w:val="single" w:sz="4" w:space="0" w:color="auto"/>
            </w:tcBorders>
          </w:tcPr>
          <w:p w14:paraId="6C2D385D" w14:textId="77777777" w:rsidR="007C367B" w:rsidRPr="004718F5" w:rsidRDefault="007C367B" w:rsidP="007B38D9">
            <w:pPr>
              <w:pStyle w:val="TAL"/>
            </w:pPr>
            <w:r w:rsidRPr="004718F5">
              <w:t>PCell</w:t>
            </w:r>
          </w:p>
        </w:tc>
        <w:tc>
          <w:tcPr>
            <w:tcW w:w="1245" w:type="dxa"/>
            <w:tcBorders>
              <w:top w:val="single" w:sz="4" w:space="0" w:color="auto"/>
              <w:left w:val="single" w:sz="4" w:space="0" w:color="auto"/>
              <w:bottom w:val="single" w:sz="4" w:space="0" w:color="auto"/>
              <w:right w:val="single" w:sz="4" w:space="0" w:color="auto"/>
            </w:tcBorders>
          </w:tcPr>
          <w:p w14:paraId="1DD8302A" w14:textId="77777777" w:rsidR="007C367B" w:rsidRPr="004718F5" w:rsidRDefault="007C367B" w:rsidP="007B38D9">
            <w:pPr>
              <w:pStyle w:val="TAL"/>
            </w:pPr>
          </w:p>
        </w:tc>
      </w:tr>
      <w:tr w:rsidR="007C367B" w:rsidRPr="004718F5" w14:paraId="378031BE" w14:textId="77777777" w:rsidTr="007B38D9">
        <w:tc>
          <w:tcPr>
            <w:tcW w:w="4535" w:type="dxa"/>
            <w:tcBorders>
              <w:top w:val="single" w:sz="4" w:space="0" w:color="auto"/>
              <w:left w:val="single" w:sz="4" w:space="0" w:color="auto"/>
              <w:bottom w:val="single" w:sz="4" w:space="0" w:color="auto"/>
              <w:right w:val="single" w:sz="4" w:space="0" w:color="auto"/>
            </w:tcBorders>
          </w:tcPr>
          <w:p w14:paraId="1D193229" w14:textId="77777777" w:rsidR="007C367B" w:rsidRPr="004718F5" w:rsidRDefault="007C367B" w:rsidP="007B38D9">
            <w:pPr>
              <w:pStyle w:val="TAL"/>
            </w:pPr>
            <w:r w:rsidRPr="004718F5">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6AA614F3" w14:textId="77777777" w:rsidR="007C367B" w:rsidRPr="004718F5" w:rsidRDefault="007C367B" w:rsidP="007B38D9">
            <w:pPr>
              <w:pStyle w:val="TAL"/>
            </w:pPr>
            <w:r w:rsidRPr="004718F5">
              <w:t>0</w:t>
            </w:r>
          </w:p>
        </w:tc>
        <w:tc>
          <w:tcPr>
            <w:tcW w:w="1700" w:type="dxa"/>
            <w:tcBorders>
              <w:top w:val="single" w:sz="4" w:space="0" w:color="auto"/>
              <w:left w:val="single" w:sz="4" w:space="0" w:color="auto"/>
              <w:bottom w:val="single" w:sz="4" w:space="0" w:color="auto"/>
              <w:right w:val="single" w:sz="4" w:space="0" w:color="auto"/>
            </w:tcBorders>
          </w:tcPr>
          <w:p w14:paraId="007EA81D" w14:textId="77777777" w:rsidR="007C367B" w:rsidRPr="004718F5" w:rsidRDefault="007C367B" w:rsidP="007B38D9">
            <w:pPr>
              <w:pStyle w:val="TAL"/>
            </w:pPr>
            <w:r w:rsidRPr="004718F5">
              <w:t>BWP-0</w:t>
            </w:r>
          </w:p>
        </w:tc>
        <w:tc>
          <w:tcPr>
            <w:tcW w:w="1245" w:type="dxa"/>
            <w:tcBorders>
              <w:top w:val="single" w:sz="4" w:space="0" w:color="auto"/>
              <w:left w:val="single" w:sz="4" w:space="0" w:color="auto"/>
              <w:bottom w:val="single" w:sz="4" w:space="0" w:color="auto"/>
              <w:right w:val="single" w:sz="4" w:space="0" w:color="auto"/>
            </w:tcBorders>
          </w:tcPr>
          <w:p w14:paraId="1604215A" w14:textId="77777777" w:rsidR="007C367B" w:rsidRPr="004718F5" w:rsidRDefault="007C367B" w:rsidP="007B38D9">
            <w:pPr>
              <w:pStyle w:val="TAL"/>
            </w:pPr>
          </w:p>
        </w:tc>
      </w:tr>
      <w:tr w:rsidR="007C367B" w:rsidRPr="004718F5" w14:paraId="3B8F5346" w14:textId="77777777" w:rsidTr="007B38D9">
        <w:tc>
          <w:tcPr>
            <w:tcW w:w="4535" w:type="dxa"/>
            <w:tcBorders>
              <w:top w:val="single" w:sz="4" w:space="0" w:color="auto"/>
              <w:left w:val="single" w:sz="4" w:space="0" w:color="auto"/>
              <w:bottom w:val="single" w:sz="4" w:space="0" w:color="auto"/>
              <w:right w:val="single" w:sz="4" w:space="0" w:color="auto"/>
            </w:tcBorders>
          </w:tcPr>
          <w:p w14:paraId="4C012645" w14:textId="77777777" w:rsidR="007C367B" w:rsidRPr="004718F5" w:rsidRDefault="007C367B"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6325F7EF"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2A587FB"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5E8132" w14:textId="77777777" w:rsidR="007C367B" w:rsidRPr="004718F5" w:rsidRDefault="007C367B" w:rsidP="007B38D9">
            <w:pPr>
              <w:pStyle w:val="TAL"/>
            </w:pPr>
          </w:p>
        </w:tc>
      </w:tr>
      <w:tr w:rsidR="007C367B" w:rsidRPr="004718F5" w14:paraId="34EC5922" w14:textId="77777777" w:rsidTr="007B38D9">
        <w:tc>
          <w:tcPr>
            <w:tcW w:w="4535" w:type="dxa"/>
            <w:tcBorders>
              <w:top w:val="single" w:sz="4" w:space="0" w:color="auto"/>
              <w:left w:val="single" w:sz="4" w:space="0" w:color="auto"/>
              <w:bottom w:val="single" w:sz="4" w:space="0" w:color="auto"/>
              <w:right w:val="single" w:sz="4" w:space="0" w:color="auto"/>
            </w:tcBorders>
          </w:tcPr>
          <w:p w14:paraId="047A84CB" w14:textId="77777777" w:rsidR="007C367B" w:rsidRPr="004718F5" w:rsidRDefault="007C367B"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6B45037C"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1A39E89"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05DC98" w14:textId="77777777" w:rsidR="007C367B" w:rsidRPr="004718F5" w:rsidRDefault="007C367B" w:rsidP="007B38D9">
            <w:pPr>
              <w:pStyle w:val="TAL"/>
            </w:pPr>
          </w:p>
        </w:tc>
      </w:tr>
      <w:tr w:rsidR="007C367B" w:rsidRPr="004718F5" w14:paraId="465071BA" w14:textId="77777777" w:rsidTr="007B38D9">
        <w:tc>
          <w:tcPr>
            <w:tcW w:w="4535" w:type="dxa"/>
            <w:tcBorders>
              <w:top w:val="single" w:sz="4" w:space="0" w:color="auto"/>
              <w:left w:val="single" w:sz="4" w:space="0" w:color="auto"/>
              <w:bottom w:val="single" w:sz="4" w:space="0" w:color="auto"/>
              <w:right w:val="single" w:sz="4" w:space="0" w:color="auto"/>
            </w:tcBorders>
          </w:tcPr>
          <w:p w14:paraId="6A2443BE" w14:textId="77777777" w:rsidR="007C367B" w:rsidRPr="004718F5" w:rsidRDefault="007C367B"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0C47BA6D"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6C79860"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22D7E3B" w14:textId="77777777" w:rsidR="007C367B" w:rsidRPr="004718F5" w:rsidRDefault="007C367B" w:rsidP="007B38D9">
            <w:pPr>
              <w:pStyle w:val="TAL"/>
            </w:pPr>
          </w:p>
        </w:tc>
      </w:tr>
      <w:tr w:rsidR="007C367B" w:rsidRPr="004718F5" w14:paraId="777C3179" w14:textId="77777777" w:rsidTr="007B38D9">
        <w:tc>
          <w:tcPr>
            <w:tcW w:w="4535" w:type="dxa"/>
            <w:tcBorders>
              <w:top w:val="single" w:sz="4" w:space="0" w:color="auto"/>
              <w:left w:val="single" w:sz="4" w:space="0" w:color="auto"/>
              <w:bottom w:val="single" w:sz="4" w:space="0" w:color="auto"/>
              <w:right w:val="single" w:sz="4" w:space="0" w:color="auto"/>
            </w:tcBorders>
          </w:tcPr>
          <w:p w14:paraId="1727D3AD" w14:textId="77777777" w:rsidR="007C367B" w:rsidRPr="004718F5" w:rsidRDefault="007C367B"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6DF044EC"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59110F7"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94497B1" w14:textId="77777777" w:rsidR="007C367B" w:rsidRPr="004718F5" w:rsidRDefault="007C367B" w:rsidP="007B38D9">
            <w:pPr>
              <w:pStyle w:val="TAL"/>
            </w:pPr>
          </w:p>
        </w:tc>
      </w:tr>
      <w:tr w:rsidR="007C367B" w:rsidRPr="004718F5" w14:paraId="03502880" w14:textId="77777777" w:rsidTr="007B38D9">
        <w:tc>
          <w:tcPr>
            <w:tcW w:w="4535" w:type="dxa"/>
            <w:tcBorders>
              <w:top w:val="single" w:sz="4" w:space="0" w:color="auto"/>
              <w:left w:val="single" w:sz="4" w:space="0" w:color="auto"/>
              <w:bottom w:val="single" w:sz="4" w:space="0" w:color="auto"/>
              <w:right w:val="single" w:sz="4" w:space="0" w:color="auto"/>
            </w:tcBorders>
          </w:tcPr>
          <w:p w14:paraId="7282D66E" w14:textId="77777777" w:rsidR="007C367B" w:rsidRPr="004718F5" w:rsidRDefault="007C367B" w:rsidP="007B38D9">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20693452" w14:textId="77777777" w:rsidR="007C367B" w:rsidRPr="004718F5"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F08F917" w14:textId="77777777" w:rsidR="007C367B" w:rsidRPr="004718F5"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48D641" w14:textId="77777777" w:rsidR="007C367B" w:rsidRPr="004718F5" w:rsidRDefault="007C367B" w:rsidP="007B38D9">
            <w:pPr>
              <w:pStyle w:val="TAL"/>
            </w:pPr>
          </w:p>
        </w:tc>
      </w:tr>
    </w:tbl>
    <w:p w14:paraId="352E6269" w14:textId="77777777" w:rsidR="007C367B" w:rsidRPr="004718F5" w:rsidRDefault="007C367B" w:rsidP="007C367B">
      <w:pPr>
        <w:rPr>
          <w:lang w:eastAsia="sv-SE"/>
        </w:rPr>
      </w:pPr>
    </w:p>
    <w:p w14:paraId="4F821A8E" w14:textId="77777777" w:rsidR="007C367B" w:rsidRPr="004718F5" w:rsidRDefault="007C367B" w:rsidP="007C367B">
      <w:pPr>
        <w:pStyle w:val="TH"/>
        <w:rPr>
          <w:i/>
          <w:iCs/>
        </w:rPr>
      </w:pPr>
      <w:r w:rsidRPr="004718F5">
        <w:t xml:space="preserve">Table 4.6.5.1.4.3-4: </w:t>
      </w:r>
      <w:r w:rsidRPr="004718F5">
        <w:rPr>
          <w:i/>
          <w:iCs/>
        </w:rPr>
        <w:t>ReportConfigNR</w:t>
      </w:r>
      <w:r w:rsidRPr="004718F5">
        <w:rPr>
          <w:iCs/>
        </w:rPr>
        <w:t xml:space="preserve"> </w:t>
      </w:r>
      <w:r w:rsidRPr="004718F5">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7C367B" w:rsidRPr="004718F5" w14:paraId="6A45714C" w14:textId="77777777" w:rsidTr="007B38D9">
        <w:tc>
          <w:tcPr>
            <w:tcW w:w="9747" w:type="dxa"/>
            <w:gridSpan w:val="4"/>
          </w:tcPr>
          <w:p w14:paraId="4D41A435" w14:textId="77777777" w:rsidR="007C367B" w:rsidRPr="004718F5" w:rsidRDefault="007C367B" w:rsidP="007B38D9">
            <w:pPr>
              <w:pStyle w:val="TAH"/>
              <w:jc w:val="left"/>
              <w:rPr>
                <w:b w:val="0"/>
              </w:rPr>
            </w:pPr>
            <w:r w:rsidRPr="004718F5">
              <w:rPr>
                <w:b w:val="0"/>
              </w:rPr>
              <w:t>Derivation Path: TS 38.508-1 [14], Table 4.6.3-142 and TS 38.331 [13], clause 6.3.2</w:t>
            </w:r>
          </w:p>
        </w:tc>
      </w:tr>
      <w:tr w:rsidR="007C367B" w:rsidRPr="004718F5" w14:paraId="24CC207E" w14:textId="77777777" w:rsidTr="007B38D9">
        <w:tc>
          <w:tcPr>
            <w:tcW w:w="4535" w:type="dxa"/>
          </w:tcPr>
          <w:p w14:paraId="05186DF8" w14:textId="77777777" w:rsidR="007C367B" w:rsidRPr="004718F5" w:rsidRDefault="007C367B" w:rsidP="007B38D9">
            <w:pPr>
              <w:pStyle w:val="TAH"/>
            </w:pPr>
            <w:r w:rsidRPr="004718F5">
              <w:t>Information Element</w:t>
            </w:r>
          </w:p>
        </w:tc>
        <w:tc>
          <w:tcPr>
            <w:tcW w:w="1490" w:type="dxa"/>
          </w:tcPr>
          <w:p w14:paraId="153F7227" w14:textId="77777777" w:rsidR="007C367B" w:rsidRPr="004718F5" w:rsidRDefault="007C367B" w:rsidP="007B38D9">
            <w:pPr>
              <w:pStyle w:val="TAH"/>
            </w:pPr>
            <w:r w:rsidRPr="004718F5">
              <w:t>Value/remark</w:t>
            </w:r>
          </w:p>
        </w:tc>
        <w:tc>
          <w:tcPr>
            <w:tcW w:w="2610" w:type="dxa"/>
          </w:tcPr>
          <w:p w14:paraId="3E0AF857" w14:textId="77777777" w:rsidR="007C367B" w:rsidRPr="004718F5" w:rsidRDefault="007C367B" w:rsidP="007B38D9">
            <w:pPr>
              <w:pStyle w:val="TAH"/>
            </w:pPr>
            <w:r w:rsidRPr="004718F5">
              <w:t>Comment</w:t>
            </w:r>
          </w:p>
        </w:tc>
        <w:tc>
          <w:tcPr>
            <w:tcW w:w="1112" w:type="dxa"/>
          </w:tcPr>
          <w:p w14:paraId="45E607F5" w14:textId="77777777" w:rsidR="007C367B" w:rsidRPr="004718F5" w:rsidRDefault="007C367B" w:rsidP="007B38D9">
            <w:pPr>
              <w:pStyle w:val="TAH"/>
            </w:pPr>
            <w:r w:rsidRPr="004718F5">
              <w:t>Condition</w:t>
            </w:r>
          </w:p>
        </w:tc>
      </w:tr>
      <w:tr w:rsidR="007C367B" w:rsidRPr="004718F5" w14:paraId="2058902D" w14:textId="77777777" w:rsidTr="007B38D9">
        <w:tc>
          <w:tcPr>
            <w:tcW w:w="4535" w:type="dxa"/>
          </w:tcPr>
          <w:p w14:paraId="4607371F" w14:textId="77777777" w:rsidR="007C367B" w:rsidRPr="004718F5" w:rsidRDefault="007C367B" w:rsidP="007B38D9">
            <w:pPr>
              <w:pStyle w:val="TAL"/>
            </w:pPr>
            <w:r w:rsidRPr="004718F5">
              <w:t xml:space="preserve">ReportConfigNR ::= </w:t>
            </w:r>
            <w:r w:rsidRPr="004718F5">
              <w:rPr>
                <w:snapToGrid w:val="0"/>
              </w:rPr>
              <w:t xml:space="preserve">SEQUENCE </w:t>
            </w:r>
            <w:r w:rsidRPr="004718F5">
              <w:t>{</w:t>
            </w:r>
          </w:p>
        </w:tc>
        <w:tc>
          <w:tcPr>
            <w:tcW w:w="1490" w:type="dxa"/>
          </w:tcPr>
          <w:p w14:paraId="1DDA86B1" w14:textId="77777777" w:rsidR="007C367B" w:rsidRPr="004718F5" w:rsidRDefault="007C367B" w:rsidP="007B38D9">
            <w:pPr>
              <w:pStyle w:val="TAL"/>
            </w:pPr>
          </w:p>
        </w:tc>
        <w:tc>
          <w:tcPr>
            <w:tcW w:w="2610" w:type="dxa"/>
          </w:tcPr>
          <w:p w14:paraId="636DF363" w14:textId="77777777" w:rsidR="007C367B" w:rsidRPr="004718F5" w:rsidRDefault="007C367B" w:rsidP="007B38D9">
            <w:pPr>
              <w:pStyle w:val="TAL"/>
            </w:pPr>
          </w:p>
        </w:tc>
        <w:tc>
          <w:tcPr>
            <w:tcW w:w="1112" w:type="dxa"/>
          </w:tcPr>
          <w:p w14:paraId="0C1F1AEC" w14:textId="77777777" w:rsidR="007C367B" w:rsidRPr="004718F5" w:rsidRDefault="007C367B" w:rsidP="007B38D9">
            <w:pPr>
              <w:pStyle w:val="TAL"/>
            </w:pPr>
          </w:p>
        </w:tc>
      </w:tr>
      <w:tr w:rsidR="007C367B" w:rsidRPr="004718F5" w14:paraId="233188F6" w14:textId="77777777" w:rsidTr="007B38D9">
        <w:tc>
          <w:tcPr>
            <w:tcW w:w="4535" w:type="dxa"/>
          </w:tcPr>
          <w:p w14:paraId="009FC9EB" w14:textId="77777777" w:rsidR="007C367B" w:rsidRPr="004718F5" w:rsidRDefault="007C367B" w:rsidP="007B38D9">
            <w:pPr>
              <w:pStyle w:val="TAL"/>
            </w:pPr>
            <w:r w:rsidRPr="004718F5">
              <w:t xml:space="preserve">  reportType CHOICE {</w:t>
            </w:r>
          </w:p>
        </w:tc>
        <w:tc>
          <w:tcPr>
            <w:tcW w:w="1490" w:type="dxa"/>
          </w:tcPr>
          <w:p w14:paraId="0D11FF5C" w14:textId="77777777" w:rsidR="007C367B" w:rsidRPr="004718F5" w:rsidRDefault="007C367B" w:rsidP="007B38D9">
            <w:pPr>
              <w:pStyle w:val="TAL"/>
            </w:pPr>
          </w:p>
        </w:tc>
        <w:tc>
          <w:tcPr>
            <w:tcW w:w="2610" w:type="dxa"/>
          </w:tcPr>
          <w:p w14:paraId="067E2EBD" w14:textId="77777777" w:rsidR="007C367B" w:rsidRPr="004718F5" w:rsidRDefault="007C367B" w:rsidP="007B38D9">
            <w:pPr>
              <w:pStyle w:val="TAL"/>
            </w:pPr>
          </w:p>
        </w:tc>
        <w:tc>
          <w:tcPr>
            <w:tcW w:w="1112" w:type="dxa"/>
          </w:tcPr>
          <w:p w14:paraId="31D3BE1F" w14:textId="77777777" w:rsidR="007C367B" w:rsidRPr="004718F5" w:rsidRDefault="007C367B" w:rsidP="007B38D9">
            <w:pPr>
              <w:pStyle w:val="TAL"/>
            </w:pPr>
          </w:p>
        </w:tc>
      </w:tr>
      <w:tr w:rsidR="007C367B" w:rsidRPr="004718F5" w14:paraId="2954F0B4" w14:textId="77777777" w:rsidTr="007B38D9">
        <w:tc>
          <w:tcPr>
            <w:tcW w:w="4535" w:type="dxa"/>
            <w:tcBorders>
              <w:top w:val="single" w:sz="4" w:space="0" w:color="auto"/>
              <w:left w:val="single" w:sz="4" w:space="0" w:color="auto"/>
              <w:bottom w:val="single" w:sz="4" w:space="0" w:color="auto"/>
              <w:right w:val="single" w:sz="4" w:space="0" w:color="auto"/>
            </w:tcBorders>
          </w:tcPr>
          <w:p w14:paraId="3E601175" w14:textId="77777777" w:rsidR="007C367B" w:rsidRPr="004718F5" w:rsidRDefault="007C367B" w:rsidP="007B38D9">
            <w:pPr>
              <w:pStyle w:val="TAL"/>
            </w:pPr>
            <w:r w:rsidRPr="004718F5">
              <w:t xml:space="preserve">    cli-EventTriggered-r16 SEQUENCE {</w:t>
            </w:r>
          </w:p>
        </w:tc>
        <w:tc>
          <w:tcPr>
            <w:tcW w:w="1490" w:type="dxa"/>
            <w:tcBorders>
              <w:top w:val="single" w:sz="4" w:space="0" w:color="auto"/>
              <w:left w:val="single" w:sz="4" w:space="0" w:color="auto"/>
              <w:bottom w:val="single" w:sz="4" w:space="0" w:color="auto"/>
              <w:right w:val="single" w:sz="4" w:space="0" w:color="auto"/>
            </w:tcBorders>
          </w:tcPr>
          <w:p w14:paraId="068A8DA9"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C694797"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DEC325D" w14:textId="77777777" w:rsidR="007C367B" w:rsidRPr="004718F5" w:rsidRDefault="007C367B" w:rsidP="007B38D9">
            <w:pPr>
              <w:pStyle w:val="TAL"/>
            </w:pPr>
          </w:p>
        </w:tc>
      </w:tr>
      <w:tr w:rsidR="007C367B" w:rsidRPr="004718F5" w14:paraId="3316CEC8" w14:textId="77777777" w:rsidTr="007B38D9">
        <w:tc>
          <w:tcPr>
            <w:tcW w:w="4535" w:type="dxa"/>
            <w:tcBorders>
              <w:top w:val="single" w:sz="4" w:space="0" w:color="auto"/>
              <w:left w:val="single" w:sz="4" w:space="0" w:color="auto"/>
              <w:bottom w:val="single" w:sz="4" w:space="0" w:color="auto"/>
              <w:right w:val="single" w:sz="4" w:space="0" w:color="auto"/>
            </w:tcBorders>
          </w:tcPr>
          <w:p w14:paraId="3AA2F7D7" w14:textId="77777777" w:rsidR="007C367B" w:rsidRPr="004718F5" w:rsidRDefault="007C367B" w:rsidP="007B38D9">
            <w:pPr>
              <w:pStyle w:val="TAL"/>
            </w:pPr>
            <w:r w:rsidRPr="004718F5">
              <w:t xml:space="preserve">      eventId-r16 CHOICE {</w:t>
            </w:r>
          </w:p>
        </w:tc>
        <w:tc>
          <w:tcPr>
            <w:tcW w:w="1490" w:type="dxa"/>
            <w:tcBorders>
              <w:top w:val="single" w:sz="4" w:space="0" w:color="auto"/>
              <w:left w:val="single" w:sz="4" w:space="0" w:color="auto"/>
              <w:bottom w:val="single" w:sz="4" w:space="0" w:color="auto"/>
              <w:right w:val="single" w:sz="4" w:space="0" w:color="auto"/>
            </w:tcBorders>
          </w:tcPr>
          <w:p w14:paraId="190AD3C4"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F6AC5D1"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33C4EE" w14:textId="77777777" w:rsidR="007C367B" w:rsidRPr="004718F5" w:rsidRDefault="007C367B" w:rsidP="007B38D9">
            <w:pPr>
              <w:pStyle w:val="TAL"/>
            </w:pPr>
          </w:p>
        </w:tc>
      </w:tr>
      <w:tr w:rsidR="007C367B" w:rsidRPr="004718F5" w14:paraId="01E9884D" w14:textId="77777777" w:rsidTr="007B38D9">
        <w:tc>
          <w:tcPr>
            <w:tcW w:w="4535" w:type="dxa"/>
            <w:tcBorders>
              <w:top w:val="single" w:sz="4" w:space="0" w:color="auto"/>
              <w:left w:val="single" w:sz="4" w:space="0" w:color="auto"/>
              <w:bottom w:val="single" w:sz="4" w:space="0" w:color="auto"/>
              <w:right w:val="single" w:sz="4" w:space="0" w:color="auto"/>
            </w:tcBorders>
          </w:tcPr>
          <w:p w14:paraId="0D078CDA" w14:textId="77777777" w:rsidR="007C367B" w:rsidRPr="004718F5" w:rsidRDefault="007C367B" w:rsidP="007B38D9">
            <w:pPr>
              <w:pStyle w:val="TAL"/>
            </w:pPr>
            <w:r w:rsidRPr="004718F5">
              <w:t xml:space="preserve">        eventI1-r16 SEQUENCE {</w:t>
            </w:r>
          </w:p>
        </w:tc>
        <w:tc>
          <w:tcPr>
            <w:tcW w:w="1490" w:type="dxa"/>
            <w:tcBorders>
              <w:top w:val="single" w:sz="4" w:space="0" w:color="auto"/>
              <w:left w:val="single" w:sz="4" w:space="0" w:color="auto"/>
              <w:bottom w:val="single" w:sz="4" w:space="0" w:color="auto"/>
              <w:right w:val="single" w:sz="4" w:space="0" w:color="auto"/>
            </w:tcBorders>
          </w:tcPr>
          <w:p w14:paraId="75B33187"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67FF9EE" w14:textId="77777777" w:rsidR="007C367B" w:rsidRPr="004718F5" w:rsidRDefault="007C367B" w:rsidP="007B38D9">
            <w:pPr>
              <w:pStyle w:val="TAL"/>
            </w:pPr>
            <w:r w:rsidRPr="004718F5">
              <w:t>Event I1</w:t>
            </w:r>
          </w:p>
        </w:tc>
        <w:tc>
          <w:tcPr>
            <w:tcW w:w="1112" w:type="dxa"/>
            <w:tcBorders>
              <w:top w:val="single" w:sz="4" w:space="0" w:color="auto"/>
              <w:left w:val="single" w:sz="4" w:space="0" w:color="auto"/>
              <w:bottom w:val="single" w:sz="4" w:space="0" w:color="auto"/>
              <w:right w:val="single" w:sz="4" w:space="0" w:color="auto"/>
            </w:tcBorders>
          </w:tcPr>
          <w:p w14:paraId="26A42343" w14:textId="77777777" w:rsidR="007C367B" w:rsidRPr="004718F5" w:rsidRDefault="007C367B" w:rsidP="007B38D9">
            <w:pPr>
              <w:pStyle w:val="TAL"/>
            </w:pPr>
          </w:p>
        </w:tc>
      </w:tr>
      <w:tr w:rsidR="007C367B" w:rsidRPr="004718F5" w14:paraId="51A46679" w14:textId="77777777" w:rsidTr="007B38D9">
        <w:tc>
          <w:tcPr>
            <w:tcW w:w="4535" w:type="dxa"/>
            <w:tcBorders>
              <w:top w:val="single" w:sz="4" w:space="0" w:color="auto"/>
              <w:left w:val="single" w:sz="4" w:space="0" w:color="auto"/>
              <w:bottom w:val="single" w:sz="4" w:space="0" w:color="auto"/>
              <w:right w:val="single" w:sz="4" w:space="0" w:color="auto"/>
            </w:tcBorders>
          </w:tcPr>
          <w:p w14:paraId="771EA5F8" w14:textId="77777777" w:rsidR="007C367B" w:rsidRPr="004718F5" w:rsidRDefault="007C367B" w:rsidP="007B38D9">
            <w:pPr>
              <w:pStyle w:val="TAL"/>
            </w:pPr>
            <w:r w:rsidRPr="004718F5">
              <w:t xml:space="preserve">          i1-Threshold</w:t>
            </w:r>
            <w:r w:rsidRPr="004718F5">
              <w:rPr>
                <w:i/>
              </w:rPr>
              <w:t xml:space="preserve"> </w:t>
            </w:r>
            <w:r w:rsidRPr="004718F5">
              <w:t>CHOICE {</w:t>
            </w:r>
          </w:p>
        </w:tc>
        <w:tc>
          <w:tcPr>
            <w:tcW w:w="1490" w:type="dxa"/>
            <w:tcBorders>
              <w:top w:val="single" w:sz="4" w:space="0" w:color="auto"/>
              <w:left w:val="single" w:sz="4" w:space="0" w:color="auto"/>
              <w:bottom w:val="single" w:sz="4" w:space="0" w:color="auto"/>
              <w:right w:val="single" w:sz="4" w:space="0" w:color="auto"/>
            </w:tcBorders>
          </w:tcPr>
          <w:p w14:paraId="6DD21D8B"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30C45768"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759F8A2" w14:textId="77777777" w:rsidR="007C367B" w:rsidRPr="004718F5" w:rsidRDefault="007C367B" w:rsidP="007B38D9">
            <w:pPr>
              <w:pStyle w:val="TAL"/>
            </w:pPr>
          </w:p>
        </w:tc>
      </w:tr>
      <w:tr w:rsidR="007C367B" w:rsidRPr="004718F5" w14:paraId="5EA7CB71" w14:textId="77777777" w:rsidTr="007B38D9">
        <w:tc>
          <w:tcPr>
            <w:tcW w:w="4535" w:type="dxa"/>
            <w:tcBorders>
              <w:top w:val="single" w:sz="4" w:space="0" w:color="auto"/>
              <w:left w:val="single" w:sz="4" w:space="0" w:color="auto"/>
              <w:bottom w:val="single" w:sz="4" w:space="0" w:color="auto"/>
              <w:right w:val="single" w:sz="4" w:space="0" w:color="auto"/>
            </w:tcBorders>
          </w:tcPr>
          <w:p w14:paraId="2AFC011B" w14:textId="77777777" w:rsidR="007C367B" w:rsidRPr="004718F5" w:rsidRDefault="007C367B" w:rsidP="007B38D9">
            <w:pPr>
              <w:pStyle w:val="TAL"/>
            </w:pPr>
            <w:r w:rsidRPr="004718F5">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20C337C9" w14:textId="77777777" w:rsidR="007C367B" w:rsidRPr="004718F5" w:rsidRDefault="007C367B" w:rsidP="007B38D9">
            <w:pPr>
              <w:pStyle w:val="TAL"/>
              <w:rPr>
                <w:lang w:eastAsia="ja-JP"/>
              </w:rPr>
            </w:pPr>
            <w:r w:rsidRPr="004718F5">
              <w:t>43</w:t>
            </w:r>
          </w:p>
        </w:tc>
        <w:tc>
          <w:tcPr>
            <w:tcW w:w="2610" w:type="dxa"/>
            <w:tcBorders>
              <w:top w:val="single" w:sz="4" w:space="0" w:color="auto"/>
              <w:left w:val="single" w:sz="4" w:space="0" w:color="auto"/>
              <w:bottom w:val="single" w:sz="4" w:space="0" w:color="auto"/>
              <w:right w:val="single" w:sz="4" w:space="0" w:color="auto"/>
            </w:tcBorders>
          </w:tcPr>
          <w:p w14:paraId="7C3FDEBA" w14:textId="77777777" w:rsidR="007C367B" w:rsidRPr="004718F5" w:rsidRDefault="007C367B" w:rsidP="007B38D9">
            <w:pPr>
              <w:pStyle w:val="TAL"/>
            </w:pPr>
            <w:r w:rsidRPr="004718F5">
              <w:rPr>
                <w:lang w:eastAsia="ja-JP"/>
              </w:rPr>
              <w:t>43 = -97-(-140)</w:t>
            </w:r>
          </w:p>
        </w:tc>
        <w:tc>
          <w:tcPr>
            <w:tcW w:w="1112" w:type="dxa"/>
            <w:tcBorders>
              <w:top w:val="single" w:sz="4" w:space="0" w:color="auto"/>
              <w:left w:val="single" w:sz="4" w:space="0" w:color="auto"/>
              <w:bottom w:val="single" w:sz="4" w:space="0" w:color="auto"/>
              <w:right w:val="single" w:sz="4" w:space="0" w:color="auto"/>
            </w:tcBorders>
          </w:tcPr>
          <w:p w14:paraId="39507510" w14:textId="77777777" w:rsidR="007C367B" w:rsidRPr="004718F5" w:rsidRDefault="007C367B" w:rsidP="007B38D9">
            <w:pPr>
              <w:pStyle w:val="TAL"/>
            </w:pPr>
            <w:r w:rsidRPr="004718F5">
              <w:t>Config 1</w:t>
            </w:r>
          </w:p>
        </w:tc>
      </w:tr>
      <w:tr w:rsidR="007C367B" w:rsidRPr="004718F5" w14:paraId="422B9623" w14:textId="77777777" w:rsidTr="007B38D9">
        <w:tc>
          <w:tcPr>
            <w:tcW w:w="4535" w:type="dxa"/>
            <w:tcBorders>
              <w:top w:val="single" w:sz="4" w:space="0" w:color="auto"/>
              <w:left w:val="single" w:sz="4" w:space="0" w:color="auto"/>
              <w:bottom w:val="single" w:sz="4" w:space="0" w:color="auto"/>
              <w:right w:val="single" w:sz="4" w:space="0" w:color="auto"/>
            </w:tcBorders>
          </w:tcPr>
          <w:p w14:paraId="663485B7" w14:textId="77777777" w:rsidR="007C367B" w:rsidRPr="004718F5" w:rsidRDefault="007C367B" w:rsidP="007B38D9">
            <w:pPr>
              <w:pStyle w:val="TAL"/>
            </w:pPr>
            <w:r w:rsidRPr="004718F5">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07FAAB41" w14:textId="77777777" w:rsidR="007C367B" w:rsidRPr="004718F5" w:rsidRDefault="007C367B" w:rsidP="007B38D9">
            <w:pPr>
              <w:pStyle w:val="TAL"/>
            </w:pPr>
            <w:r w:rsidRPr="004718F5">
              <w:t>45</w:t>
            </w:r>
          </w:p>
        </w:tc>
        <w:tc>
          <w:tcPr>
            <w:tcW w:w="2610" w:type="dxa"/>
            <w:tcBorders>
              <w:top w:val="single" w:sz="4" w:space="0" w:color="auto"/>
              <w:left w:val="single" w:sz="4" w:space="0" w:color="auto"/>
              <w:bottom w:val="single" w:sz="4" w:space="0" w:color="auto"/>
              <w:right w:val="single" w:sz="4" w:space="0" w:color="auto"/>
            </w:tcBorders>
          </w:tcPr>
          <w:p w14:paraId="36889410" w14:textId="77777777" w:rsidR="007C367B" w:rsidRPr="004718F5" w:rsidRDefault="007C367B" w:rsidP="007B38D9">
            <w:pPr>
              <w:pStyle w:val="TAL"/>
              <w:rPr>
                <w:lang w:eastAsia="ja-JP"/>
              </w:rPr>
            </w:pPr>
            <w:r w:rsidRPr="004718F5">
              <w:rPr>
                <w:lang w:eastAsia="ja-JP"/>
              </w:rPr>
              <w:t>45 = -95-(-140)</w:t>
            </w:r>
          </w:p>
        </w:tc>
        <w:tc>
          <w:tcPr>
            <w:tcW w:w="1112" w:type="dxa"/>
            <w:tcBorders>
              <w:top w:val="single" w:sz="4" w:space="0" w:color="auto"/>
              <w:left w:val="single" w:sz="4" w:space="0" w:color="auto"/>
              <w:bottom w:val="single" w:sz="4" w:space="0" w:color="auto"/>
              <w:right w:val="single" w:sz="4" w:space="0" w:color="auto"/>
            </w:tcBorders>
          </w:tcPr>
          <w:p w14:paraId="30A4ED2D" w14:textId="77777777" w:rsidR="007C367B" w:rsidRPr="004718F5" w:rsidRDefault="007C367B" w:rsidP="007B38D9">
            <w:pPr>
              <w:pStyle w:val="TAL"/>
            </w:pPr>
            <w:r w:rsidRPr="004718F5">
              <w:t>Config 2</w:t>
            </w:r>
          </w:p>
        </w:tc>
      </w:tr>
      <w:tr w:rsidR="007C367B" w:rsidRPr="004718F5" w14:paraId="3C59E538" w14:textId="77777777" w:rsidTr="007B38D9">
        <w:tc>
          <w:tcPr>
            <w:tcW w:w="4535" w:type="dxa"/>
            <w:tcBorders>
              <w:top w:val="single" w:sz="4" w:space="0" w:color="auto"/>
              <w:left w:val="single" w:sz="4" w:space="0" w:color="auto"/>
              <w:bottom w:val="single" w:sz="4" w:space="0" w:color="auto"/>
              <w:right w:val="single" w:sz="4" w:space="0" w:color="auto"/>
            </w:tcBorders>
          </w:tcPr>
          <w:p w14:paraId="1D2B9ECC" w14:textId="77777777" w:rsidR="007C367B" w:rsidRPr="004718F5" w:rsidRDefault="007C367B"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2D77C909" w14:textId="77777777" w:rsidR="007C367B" w:rsidRPr="004718F5" w:rsidRDefault="007C367B" w:rsidP="007B38D9">
            <w:pPr>
              <w:pStyle w:val="TAL"/>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67681856"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F7A92AE" w14:textId="77777777" w:rsidR="007C367B" w:rsidRPr="004718F5" w:rsidRDefault="007C367B" w:rsidP="007B38D9">
            <w:pPr>
              <w:pStyle w:val="TAL"/>
            </w:pPr>
          </w:p>
        </w:tc>
      </w:tr>
      <w:tr w:rsidR="007C367B" w:rsidRPr="004718F5" w14:paraId="36D70462" w14:textId="77777777" w:rsidTr="007B38D9">
        <w:tc>
          <w:tcPr>
            <w:tcW w:w="4535" w:type="dxa"/>
            <w:tcBorders>
              <w:top w:val="single" w:sz="4" w:space="0" w:color="auto"/>
              <w:left w:val="single" w:sz="4" w:space="0" w:color="auto"/>
              <w:bottom w:val="single" w:sz="4" w:space="0" w:color="auto"/>
              <w:right w:val="single" w:sz="4" w:space="0" w:color="auto"/>
            </w:tcBorders>
          </w:tcPr>
          <w:p w14:paraId="5FBB5E2C" w14:textId="77777777" w:rsidR="007C367B" w:rsidRPr="004718F5" w:rsidRDefault="007C367B" w:rsidP="007B38D9">
            <w:pPr>
              <w:pStyle w:val="TAL"/>
            </w:pPr>
            <w:r w:rsidRPr="004718F5">
              <w:t xml:space="preserve">          reportOnLeave-r16</w:t>
            </w:r>
          </w:p>
        </w:tc>
        <w:tc>
          <w:tcPr>
            <w:tcW w:w="1490" w:type="dxa"/>
            <w:tcBorders>
              <w:top w:val="single" w:sz="4" w:space="0" w:color="auto"/>
              <w:left w:val="single" w:sz="4" w:space="0" w:color="auto"/>
              <w:bottom w:val="single" w:sz="4" w:space="0" w:color="auto"/>
              <w:right w:val="single" w:sz="4" w:space="0" w:color="auto"/>
            </w:tcBorders>
          </w:tcPr>
          <w:p w14:paraId="3218AD1B" w14:textId="77777777" w:rsidR="007C367B" w:rsidRPr="004718F5" w:rsidRDefault="007C367B" w:rsidP="007B38D9">
            <w:pPr>
              <w:pStyle w:val="TAL"/>
            </w:pPr>
            <w:r w:rsidRPr="004718F5">
              <w:rPr>
                <w:lang w:eastAsia="ja-JP"/>
              </w:rPr>
              <w:t>False</w:t>
            </w:r>
          </w:p>
        </w:tc>
        <w:tc>
          <w:tcPr>
            <w:tcW w:w="2610" w:type="dxa"/>
            <w:tcBorders>
              <w:top w:val="single" w:sz="4" w:space="0" w:color="auto"/>
              <w:left w:val="single" w:sz="4" w:space="0" w:color="auto"/>
              <w:bottom w:val="single" w:sz="4" w:space="0" w:color="auto"/>
              <w:right w:val="single" w:sz="4" w:space="0" w:color="auto"/>
            </w:tcBorders>
          </w:tcPr>
          <w:p w14:paraId="77B5A698"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EC5017E" w14:textId="77777777" w:rsidR="007C367B" w:rsidRPr="004718F5" w:rsidRDefault="007C367B" w:rsidP="007B38D9">
            <w:pPr>
              <w:pStyle w:val="TAL"/>
            </w:pPr>
          </w:p>
        </w:tc>
      </w:tr>
      <w:tr w:rsidR="007C367B" w:rsidRPr="004718F5" w14:paraId="42B2E381" w14:textId="77777777" w:rsidTr="007B38D9">
        <w:tc>
          <w:tcPr>
            <w:tcW w:w="4535" w:type="dxa"/>
            <w:tcBorders>
              <w:top w:val="single" w:sz="4" w:space="0" w:color="auto"/>
              <w:left w:val="single" w:sz="4" w:space="0" w:color="auto"/>
              <w:bottom w:val="single" w:sz="4" w:space="0" w:color="auto"/>
              <w:right w:val="single" w:sz="4" w:space="0" w:color="auto"/>
            </w:tcBorders>
          </w:tcPr>
          <w:p w14:paraId="71CFF39F" w14:textId="77777777" w:rsidR="007C367B" w:rsidRPr="004718F5" w:rsidRDefault="007C367B" w:rsidP="007B38D9">
            <w:pPr>
              <w:pStyle w:val="TAL"/>
            </w:pPr>
            <w:r w:rsidRPr="004718F5">
              <w:t xml:space="preserve">          hysteresis-16</w:t>
            </w:r>
          </w:p>
        </w:tc>
        <w:tc>
          <w:tcPr>
            <w:tcW w:w="1490" w:type="dxa"/>
            <w:tcBorders>
              <w:top w:val="single" w:sz="4" w:space="0" w:color="auto"/>
              <w:left w:val="single" w:sz="4" w:space="0" w:color="auto"/>
              <w:bottom w:val="single" w:sz="4" w:space="0" w:color="auto"/>
              <w:right w:val="single" w:sz="4" w:space="0" w:color="auto"/>
            </w:tcBorders>
          </w:tcPr>
          <w:p w14:paraId="51C21AAA" w14:textId="77777777" w:rsidR="007C367B" w:rsidRPr="004718F5" w:rsidRDefault="007C367B" w:rsidP="007B38D9">
            <w:pPr>
              <w:pStyle w:val="TAL"/>
            </w:pPr>
            <w:r w:rsidRPr="004718F5">
              <w:t>0</w:t>
            </w:r>
          </w:p>
        </w:tc>
        <w:tc>
          <w:tcPr>
            <w:tcW w:w="2610" w:type="dxa"/>
            <w:tcBorders>
              <w:top w:val="single" w:sz="4" w:space="0" w:color="auto"/>
              <w:left w:val="single" w:sz="4" w:space="0" w:color="auto"/>
              <w:bottom w:val="single" w:sz="4" w:space="0" w:color="auto"/>
              <w:right w:val="single" w:sz="4" w:space="0" w:color="auto"/>
            </w:tcBorders>
          </w:tcPr>
          <w:p w14:paraId="1E85C7FF"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D564C1E" w14:textId="77777777" w:rsidR="007C367B" w:rsidRPr="004718F5" w:rsidRDefault="007C367B" w:rsidP="007B38D9">
            <w:pPr>
              <w:pStyle w:val="TAL"/>
            </w:pPr>
          </w:p>
        </w:tc>
      </w:tr>
      <w:tr w:rsidR="007C367B" w:rsidRPr="004718F5" w14:paraId="5259377F" w14:textId="77777777" w:rsidTr="007B38D9">
        <w:tc>
          <w:tcPr>
            <w:tcW w:w="4535" w:type="dxa"/>
            <w:tcBorders>
              <w:top w:val="single" w:sz="4" w:space="0" w:color="auto"/>
              <w:left w:val="single" w:sz="4" w:space="0" w:color="auto"/>
              <w:bottom w:val="single" w:sz="4" w:space="0" w:color="auto"/>
              <w:right w:val="single" w:sz="4" w:space="0" w:color="auto"/>
            </w:tcBorders>
          </w:tcPr>
          <w:p w14:paraId="63CEA613" w14:textId="77777777" w:rsidR="007C367B" w:rsidRPr="004718F5" w:rsidRDefault="007C367B" w:rsidP="007B38D9">
            <w:pPr>
              <w:pStyle w:val="TAL"/>
            </w:pPr>
            <w:r w:rsidRPr="004718F5">
              <w:t xml:space="preserve">          timeToTrigger-r16</w:t>
            </w:r>
          </w:p>
        </w:tc>
        <w:tc>
          <w:tcPr>
            <w:tcW w:w="1490" w:type="dxa"/>
            <w:tcBorders>
              <w:top w:val="single" w:sz="4" w:space="0" w:color="auto"/>
              <w:left w:val="single" w:sz="4" w:space="0" w:color="auto"/>
              <w:bottom w:val="single" w:sz="4" w:space="0" w:color="auto"/>
              <w:right w:val="single" w:sz="4" w:space="0" w:color="auto"/>
            </w:tcBorders>
          </w:tcPr>
          <w:p w14:paraId="09C61B6B" w14:textId="77777777" w:rsidR="007C367B" w:rsidRPr="004718F5" w:rsidRDefault="007C367B" w:rsidP="007B38D9">
            <w:pPr>
              <w:pStyle w:val="TAL"/>
            </w:pPr>
            <w:r w:rsidRPr="004718F5">
              <w:t>ms0</w:t>
            </w:r>
          </w:p>
        </w:tc>
        <w:tc>
          <w:tcPr>
            <w:tcW w:w="2610" w:type="dxa"/>
            <w:tcBorders>
              <w:top w:val="single" w:sz="4" w:space="0" w:color="auto"/>
              <w:left w:val="single" w:sz="4" w:space="0" w:color="auto"/>
              <w:bottom w:val="single" w:sz="4" w:space="0" w:color="auto"/>
              <w:right w:val="single" w:sz="4" w:space="0" w:color="auto"/>
            </w:tcBorders>
          </w:tcPr>
          <w:p w14:paraId="10169CA9"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84A921" w14:textId="77777777" w:rsidR="007C367B" w:rsidRPr="004718F5" w:rsidRDefault="007C367B" w:rsidP="007B38D9">
            <w:pPr>
              <w:pStyle w:val="TAL"/>
            </w:pPr>
          </w:p>
        </w:tc>
      </w:tr>
      <w:tr w:rsidR="007C367B" w:rsidRPr="004718F5" w14:paraId="496F1BF1" w14:textId="77777777" w:rsidTr="007B38D9">
        <w:tc>
          <w:tcPr>
            <w:tcW w:w="4535" w:type="dxa"/>
            <w:tcBorders>
              <w:top w:val="single" w:sz="4" w:space="0" w:color="auto"/>
              <w:left w:val="single" w:sz="4" w:space="0" w:color="auto"/>
              <w:bottom w:val="single" w:sz="4" w:space="0" w:color="auto"/>
              <w:right w:val="single" w:sz="4" w:space="0" w:color="auto"/>
            </w:tcBorders>
          </w:tcPr>
          <w:p w14:paraId="43B2DB2D" w14:textId="77777777" w:rsidR="007C367B" w:rsidRPr="004718F5" w:rsidRDefault="007C367B"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3F8F3799"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454B1C9"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035579D" w14:textId="77777777" w:rsidR="007C367B" w:rsidRPr="004718F5" w:rsidRDefault="007C367B" w:rsidP="007B38D9">
            <w:pPr>
              <w:pStyle w:val="TAL"/>
            </w:pPr>
          </w:p>
        </w:tc>
      </w:tr>
      <w:tr w:rsidR="007C367B" w:rsidRPr="004718F5" w14:paraId="7DEC56B4" w14:textId="77777777" w:rsidTr="007B38D9">
        <w:tc>
          <w:tcPr>
            <w:tcW w:w="4535" w:type="dxa"/>
            <w:tcBorders>
              <w:top w:val="single" w:sz="4" w:space="0" w:color="auto"/>
              <w:left w:val="single" w:sz="4" w:space="0" w:color="auto"/>
              <w:bottom w:val="single" w:sz="4" w:space="0" w:color="auto"/>
              <w:right w:val="single" w:sz="4" w:space="0" w:color="auto"/>
            </w:tcBorders>
          </w:tcPr>
          <w:p w14:paraId="468FDAC5" w14:textId="77777777" w:rsidR="007C367B" w:rsidRPr="004718F5" w:rsidRDefault="007C367B"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17C898D3"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59BA7A7"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7B72B5" w14:textId="77777777" w:rsidR="007C367B" w:rsidRPr="004718F5" w:rsidRDefault="007C367B" w:rsidP="007B38D9">
            <w:pPr>
              <w:pStyle w:val="TAL"/>
            </w:pPr>
          </w:p>
        </w:tc>
      </w:tr>
      <w:tr w:rsidR="007C367B" w:rsidRPr="004718F5" w14:paraId="23D1DF44" w14:textId="77777777" w:rsidTr="007B38D9">
        <w:tc>
          <w:tcPr>
            <w:tcW w:w="4535" w:type="dxa"/>
            <w:tcBorders>
              <w:top w:val="single" w:sz="4" w:space="0" w:color="auto"/>
              <w:left w:val="single" w:sz="4" w:space="0" w:color="auto"/>
              <w:bottom w:val="single" w:sz="4" w:space="0" w:color="auto"/>
              <w:right w:val="single" w:sz="4" w:space="0" w:color="auto"/>
            </w:tcBorders>
          </w:tcPr>
          <w:p w14:paraId="6EC72622" w14:textId="77777777" w:rsidR="007C367B" w:rsidRPr="004718F5" w:rsidRDefault="007C367B" w:rsidP="007B38D9">
            <w:pPr>
              <w:pStyle w:val="TAL"/>
            </w:pPr>
            <w:r w:rsidRPr="004718F5">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690ED22C" w14:textId="77777777" w:rsidR="007C367B" w:rsidRPr="004718F5" w:rsidRDefault="007C367B" w:rsidP="007B38D9">
            <w:pPr>
              <w:pStyle w:val="TAL"/>
            </w:pPr>
            <w:r w:rsidRPr="004718F5">
              <w:t>ms120</w:t>
            </w:r>
          </w:p>
        </w:tc>
        <w:tc>
          <w:tcPr>
            <w:tcW w:w="2610" w:type="dxa"/>
            <w:tcBorders>
              <w:top w:val="single" w:sz="4" w:space="0" w:color="auto"/>
              <w:left w:val="single" w:sz="4" w:space="0" w:color="auto"/>
              <w:bottom w:val="single" w:sz="4" w:space="0" w:color="auto"/>
              <w:right w:val="single" w:sz="4" w:space="0" w:color="auto"/>
            </w:tcBorders>
          </w:tcPr>
          <w:p w14:paraId="78A1CA82" w14:textId="77777777" w:rsidR="007C367B" w:rsidRPr="004718F5" w:rsidRDefault="007C367B" w:rsidP="007B38D9">
            <w:pPr>
              <w:pStyle w:val="TAL"/>
            </w:pPr>
            <w:r w:rsidRPr="004718F5">
              <w:t>Not critical to the test</w:t>
            </w:r>
          </w:p>
        </w:tc>
        <w:tc>
          <w:tcPr>
            <w:tcW w:w="1112" w:type="dxa"/>
            <w:tcBorders>
              <w:top w:val="single" w:sz="4" w:space="0" w:color="auto"/>
              <w:left w:val="single" w:sz="4" w:space="0" w:color="auto"/>
              <w:bottom w:val="single" w:sz="4" w:space="0" w:color="auto"/>
              <w:right w:val="single" w:sz="4" w:space="0" w:color="auto"/>
            </w:tcBorders>
          </w:tcPr>
          <w:p w14:paraId="71E2C5F9" w14:textId="77777777" w:rsidR="007C367B" w:rsidRPr="004718F5" w:rsidRDefault="007C367B" w:rsidP="007B38D9">
            <w:pPr>
              <w:pStyle w:val="TAL"/>
            </w:pPr>
          </w:p>
        </w:tc>
      </w:tr>
      <w:tr w:rsidR="007C367B" w:rsidRPr="004718F5" w14:paraId="6C1874D2" w14:textId="77777777" w:rsidTr="007B38D9">
        <w:tc>
          <w:tcPr>
            <w:tcW w:w="4535" w:type="dxa"/>
            <w:tcBorders>
              <w:top w:val="single" w:sz="4" w:space="0" w:color="auto"/>
              <w:left w:val="single" w:sz="4" w:space="0" w:color="auto"/>
              <w:bottom w:val="single" w:sz="4" w:space="0" w:color="auto"/>
              <w:right w:val="single" w:sz="4" w:space="0" w:color="auto"/>
            </w:tcBorders>
          </w:tcPr>
          <w:p w14:paraId="456EE648" w14:textId="77777777" w:rsidR="007C367B" w:rsidRPr="004718F5" w:rsidRDefault="007C367B" w:rsidP="007B38D9">
            <w:pPr>
              <w:pStyle w:val="TAL"/>
            </w:pPr>
            <w:r w:rsidRPr="004718F5">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4A8522EF" w14:textId="77777777" w:rsidR="007C367B" w:rsidRPr="004718F5" w:rsidRDefault="007C367B" w:rsidP="007B38D9">
            <w:pPr>
              <w:pStyle w:val="TAL"/>
            </w:pPr>
            <w:r w:rsidRPr="004718F5">
              <w:rPr>
                <w:lang w:eastAsia="ja-JP"/>
              </w:rPr>
              <w:t>r2</w:t>
            </w:r>
          </w:p>
        </w:tc>
        <w:tc>
          <w:tcPr>
            <w:tcW w:w="2610" w:type="dxa"/>
            <w:tcBorders>
              <w:top w:val="single" w:sz="4" w:space="0" w:color="auto"/>
              <w:left w:val="single" w:sz="4" w:space="0" w:color="auto"/>
              <w:bottom w:val="single" w:sz="4" w:space="0" w:color="auto"/>
              <w:right w:val="single" w:sz="4" w:space="0" w:color="auto"/>
            </w:tcBorders>
          </w:tcPr>
          <w:p w14:paraId="709A0F4D" w14:textId="77777777" w:rsidR="007C367B" w:rsidRPr="004718F5" w:rsidRDefault="007C367B" w:rsidP="007B38D9">
            <w:pPr>
              <w:pStyle w:val="TAL"/>
            </w:pPr>
            <w:r w:rsidRPr="004718F5">
              <w:t>Similar to other measurement tests</w:t>
            </w:r>
          </w:p>
        </w:tc>
        <w:tc>
          <w:tcPr>
            <w:tcW w:w="1112" w:type="dxa"/>
            <w:tcBorders>
              <w:top w:val="single" w:sz="4" w:space="0" w:color="auto"/>
              <w:left w:val="single" w:sz="4" w:space="0" w:color="auto"/>
              <w:bottom w:val="single" w:sz="4" w:space="0" w:color="auto"/>
              <w:right w:val="single" w:sz="4" w:space="0" w:color="auto"/>
            </w:tcBorders>
          </w:tcPr>
          <w:p w14:paraId="6149ED10" w14:textId="77777777" w:rsidR="007C367B" w:rsidRPr="004718F5" w:rsidRDefault="007C367B" w:rsidP="007B38D9">
            <w:pPr>
              <w:pStyle w:val="TAL"/>
            </w:pPr>
          </w:p>
        </w:tc>
      </w:tr>
      <w:tr w:rsidR="007C367B" w:rsidRPr="004718F5" w14:paraId="5806CD06" w14:textId="77777777" w:rsidTr="007B38D9">
        <w:tc>
          <w:tcPr>
            <w:tcW w:w="4535" w:type="dxa"/>
            <w:tcBorders>
              <w:top w:val="single" w:sz="4" w:space="0" w:color="auto"/>
              <w:left w:val="single" w:sz="4" w:space="0" w:color="auto"/>
              <w:bottom w:val="single" w:sz="4" w:space="0" w:color="auto"/>
              <w:right w:val="single" w:sz="4" w:space="0" w:color="auto"/>
            </w:tcBorders>
          </w:tcPr>
          <w:p w14:paraId="01469FB8" w14:textId="77777777" w:rsidR="007C367B" w:rsidRPr="004718F5" w:rsidRDefault="007C367B" w:rsidP="007B38D9">
            <w:pPr>
              <w:pStyle w:val="TAL"/>
            </w:pPr>
            <w:r w:rsidRPr="004718F5">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0D69FA0A" w14:textId="77777777" w:rsidR="007C367B" w:rsidRPr="004718F5" w:rsidRDefault="007C367B" w:rsidP="007B38D9">
            <w:pPr>
              <w:pStyle w:val="TAL"/>
            </w:pPr>
            <w:r w:rsidRPr="004718F5">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5A9FAD8"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5091210" w14:textId="77777777" w:rsidR="007C367B" w:rsidRPr="004718F5" w:rsidRDefault="007C367B" w:rsidP="007B38D9">
            <w:pPr>
              <w:pStyle w:val="TAL"/>
            </w:pPr>
          </w:p>
        </w:tc>
      </w:tr>
      <w:tr w:rsidR="007C367B" w:rsidRPr="004718F5" w14:paraId="08370B67" w14:textId="77777777" w:rsidTr="007B38D9">
        <w:tc>
          <w:tcPr>
            <w:tcW w:w="4535" w:type="dxa"/>
            <w:tcBorders>
              <w:top w:val="single" w:sz="4" w:space="0" w:color="auto"/>
              <w:left w:val="single" w:sz="4" w:space="0" w:color="auto"/>
              <w:bottom w:val="single" w:sz="4" w:space="0" w:color="auto"/>
              <w:right w:val="single" w:sz="4" w:space="0" w:color="auto"/>
            </w:tcBorders>
          </w:tcPr>
          <w:p w14:paraId="17F43786" w14:textId="77777777" w:rsidR="007C367B" w:rsidRPr="004718F5" w:rsidRDefault="007C367B"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0F02C914"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8E8BCFC"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3A6FCA5" w14:textId="77777777" w:rsidR="007C367B" w:rsidRPr="004718F5" w:rsidRDefault="007C367B" w:rsidP="007B38D9">
            <w:pPr>
              <w:pStyle w:val="TAL"/>
            </w:pPr>
          </w:p>
        </w:tc>
      </w:tr>
      <w:tr w:rsidR="007C367B" w:rsidRPr="004718F5" w14:paraId="69042A9B" w14:textId="77777777" w:rsidTr="007B38D9">
        <w:tc>
          <w:tcPr>
            <w:tcW w:w="4535" w:type="dxa"/>
            <w:tcBorders>
              <w:top w:val="single" w:sz="4" w:space="0" w:color="auto"/>
              <w:left w:val="single" w:sz="4" w:space="0" w:color="auto"/>
              <w:bottom w:val="single" w:sz="4" w:space="0" w:color="auto"/>
              <w:right w:val="single" w:sz="4" w:space="0" w:color="auto"/>
            </w:tcBorders>
          </w:tcPr>
          <w:p w14:paraId="42BD3081" w14:textId="77777777" w:rsidR="007C367B" w:rsidRPr="004718F5" w:rsidRDefault="007C367B"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6EFAA6A4" w14:textId="77777777" w:rsidR="007C367B" w:rsidRPr="004718F5"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20D7E35B" w14:textId="77777777" w:rsidR="007C367B" w:rsidRPr="004718F5"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539E49D" w14:textId="77777777" w:rsidR="007C367B" w:rsidRPr="004718F5" w:rsidRDefault="007C367B" w:rsidP="007B38D9">
            <w:pPr>
              <w:pStyle w:val="TAL"/>
            </w:pPr>
          </w:p>
        </w:tc>
      </w:tr>
      <w:tr w:rsidR="007C367B" w:rsidRPr="004718F5" w14:paraId="3E9B9A59" w14:textId="77777777" w:rsidTr="007B38D9">
        <w:tc>
          <w:tcPr>
            <w:tcW w:w="4535" w:type="dxa"/>
          </w:tcPr>
          <w:p w14:paraId="5FE378C3" w14:textId="77777777" w:rsidR="007C367B" w:rsidRPr="004718F5" w:rsidRDefault="007C367B" w:rsidP="007B38D9">
            <w:pPr>
              <w:pStyle w:val="TAL"/>
            </w:pPr>
            <w:r w:rsidRPr="004718F5">
              <w:t>}</w:t>
            </w:r>
          </w:p>
        </w:tc>
        <w:tc>
          <w:tcPr>
            <w:tcW w:w="1490" w:type="dxa"/>
          </w:tcPr>
          <w:p w14:paraId="349CC5BB" w14:textId="77777777" w:rsidR="007C367B" w:rsidRPr="004718F5" w:rsidRDefault="007C367B" w:rsidP="007B38D9">
            <w:pPr>
              <w:pStyle w:val="TAL"/>
            </w:pPr>
          </w:p>
        </w:tc>
        <w:tc>
          <w:tcPr>
            <w:tcW w:w="2610" w:type="dxa"/>
          </w:tcPr>
          <w:p w14:paraId="7D5A5831" w14:textId="77777777" w:rsidR="007C367B" w:rsidRPr="004718F5" w:rsidRDefault="007C367B" w:rsidP="007B38D9">
            <w:pPr>
              <w:pStyle w:val="TAL"/>
            </w:pPr>
          </w:p>
        </w:tc>
        <w:tc>
          <w:tcPr>
            <w:tcW w:w="1112" w:type="dxa"/>
          </w:tcPr>
          <w:p w14:paraId="0DF65806" w14:textId="77777777" w:rsidR="007C367B" w:rsidRPr="004718F5" w:rsidRDefault="007C367B" w:rsidP="007B38D9">
            <w:pPr>
              <w:pStyle w:val="TAL"/>
            </w:pPr>
          </w:p>
        </w:tc>
      </w:tr>
    </w:tbl>
    <w:p w14:paraId="727D1CB3" w14:textId="77777777" w:rsidR="007C367B" w:rsidRPr="004718F5" w:rsidRDefault="007C367B" w:rsidP="007C367B">
      <w:pPr>
        <w:rPr>
          <w:lang w:eastAsia="sv-SE"/>
        </w:rPr>
      </w:pPr>
    </w:p>
    <w:p w14:paraId="44C2ED19" w14:textId="77777777" w:rsidR="007C367B" w:rsidRPr="004718F5" w:rsidRDefault="007C367B" w:rsidP="007C367B">
      <w:pPr>
        <w:pStyle w:val="TH"/>
        <w:rPr>
          <w:i/>
        </w:rPr>
      </w:pPr>
      <w:r w:rsidRPr="004718F5">
        <w:t xml:space="preserve">Table 4.6.5.1.4.3-5: </w:t>
      </w:r>
      <w:r w:rsidRPr="004718F5">
        <w:rPr>
          <w:i/>
        </w:rPr>
        <w:t xml:space="preserve">MeasResultCLI-r16 </w:t>
      </w:r>
      <w:r w:rsidRPr="004718F5">
        <w:t xml:space="preserve">for </w:t>
      </w:r>
      <w:bookmarkStart w:id="3420" w:name="_Hlk132791423"/>
      <w:r w:rsidRPr="004718F5">
        <w:t>EN-DC FR1 SRS-RSRP measurement with non-DRX</w:t>
      </w:r>
      <w:bookmarkEnd w:id="3420"/>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4718F5" w14:paraId="1ED54788" w14:textId="77777777" w:rsidTr="007B38D9">
        <w:tc>
          <w:tcPr>
            <w:tcW w:w="9747" w:type="dxa"/>
            <w:gridSpan w:val="4"/>
          </w:tcPr>
          <w:p w14:paraId="050EAB7B" w14:textId="77777777" w:rsidR="007C367B" w:rsidRPr="004718F5" w:rsidRDefault="007C367B" w:rsidP="007B38D9">
            <w:pPr>
              <w:pStyle w:val="TAH"/>
              <w:jc w:val="left"/>
              <w:rPr>
                <w:b w:val="0"/>
              </w:rPr>
            </w:pPr>
            <w:r w:rsidRPr="004718F5">
              <w:rPr>
                <w:b w:val="0"/>
              </w:rPr>
              <w:t>Derivation Path: TS 38.508-1 [14], Table 4.6.3-79 and TS 38.331 [13], clause 6.3.2</w:t>
            </w:r>
          </w:p>
        </w:tc>
      </w:tr>
      <w:tr w:rsidR="007C367B" w:rsidRPr="004718F5" w14:paraId="1E026ECB" w14:textId="77777777" w:rsidTr="007B38D9">
        <w:tc>
          <w:tcPr>
            <w:tcW w:w="4535" w:type="dxa"/>
          </w:tcPr>
          <w:p w14:paraId="7725E892" w14:textId="77777777" w:rsidR="007C367B" w:rsidRPr="004718F5" w:rsidRDefault="007C367B" w:rsidP="007B38D9">
            <w:pPr>
              <w:pStyle w:val="TAH"/>
            </w:pPr>
            <w:r w:rsidRPr="004718F5">
              <w:t>Information Element</w:t>
            </w:r>
          </w:p>
        </w:tc>
        <w:tc>
          <w:tcPr>
            <w:tcW w:w="2267" w:type="dxa"/>
          </w:tcPr>
          <w:p w14:paraId="045823C7" w14:textId="77777777" w:rsidR="007C367B" w:rsidRPr="004718F5" w:rsidRDefault="007C367B" w:rsidP="007B38D9">
            <w:pPr>
              <w:pStyle w:val="TAH"/>
            </w:pPr>
            <w:r w:rsidRPr="004718F5">
              <w:t>Value/remark</w:t>
            </w:r>
          </w:p>
        </w:tc>
        <w:tc>
          <w:tcPr>
            <w:tcW w:w="1700" w:type="dxa"/>
          </w:tcPr>
          <w:p w14:paraId="44612AC9" w14:textId="77777777" w:rsidR="007C367B" w:rsidRPr="004718F5" w:rsidRDefault="007C367B" w:rsidP="007B38D9">
            <w:pPr>
              <w:pStyle w:val="TAH"/>
            </w:pPr>
            <w:r w:rsidRPr="004718F5">
              <w:t>Comment</w:t>
            </w:r>
          </w:p>
        </w:tc>
        <w:tc>
          <w:tcPr>
            <w:tcW w:w="1245" w:type="dxa"/>
          </w:tcPr>
          <w:p w14:paraId="5EB34246" w14:textId="77777777" w:rsidR="007C367B" w:rsidRPr="004718F5" w:rsidRDefault="007C367B" w:rsidP="007B38D9">
            <w:pPr>
              <w:pStyle w:val="TAH"/>
            </w:pPr>
            <w:r w:rsidRPr="004718F5">
              <w:t>Condition</w:t>
            </w:r>
          </w:p>
        </w:tc>
      </w:tr>
      <w:tr w:rsidR="007C367B" w:rsidRPr="004718F5" w14:paraId="0878D706" w14:textId="77777777" w:rsidTr="007B38D9">
        <w:tc>
          <w:tcPr>
            <w:tcW w:w="4535" w:type="dxa"/>
          </w:tcPr>
          <w:p w14:paraId="5E6122C8" w14:textId="77777777" w:rsidR="007C367B" w:rsidRPr="004718F5" w:rsidRDefault="007C367B" w:rsidP="007B38D9">
            <w:pPr>
              <w:pStyle w:val="TAL"/>
            </w:pPr>
            <w:r w:rsidRPr="004718F5">
              <w:t>MeasResultCLI-r16 ::= SEQUENCE {</w:t>
            </w:r>
          </w:p>
        </w:tc>
        <w:tc>
          <w:tcPr>
            <w:tcW w:w="2267" w:type="dxa"/>
          </w:tcPr>
          <w:p w14:paraId="4F8045F8" w14:textId="77777777" w:rsidR="007C367B" w:rsidRPr="004718F5" w:rsidRDefault="007C367B" w:rsidP="007B38D9">
            <w:pPr>
              <w:pStyle w:val="TAL"/>
            </w:pPr>
          </w:p>
        </w:tc>
        <w:tc>
          <w:tcPr>
            <w:tcW w:w="1700" w:type="dxa"/>
          </w:tcPr>
          <w:p w14:paraId="070929D7" w14:textId="77777777" w:rsidR="007C367B" w:rsidRPr="004718F5" w:rsidRDefault="007C367B" w:rsidP="007B38D9">
            <w:pPr>
              <w:pStyle w:val="TAL"/>
            </w:pPr>
          </w:p>
        </w:tc>
        <w:tc>
          <w:tcPr>
            <w:tcW w:w="1245" w:type="dxa"/>
          </w:tcPr>
          <w:p w14:paraId="0596E26B" w14:textId="77777777" w:rsidR="007C367B" w:rsidRPr="004718F5" w:rsidRDefault="007C367B" w:rsidP="007B38D9">
            <w:pPr>
              <w:pStyle w:val="TAL"/>
            </w:pPr>
          </w:p>
        </w:tc>
      </w:tr>
      <w:tr w:rsidR="007C367B" w:rsidRPr="004718F5" w14:paraId="47BA1B8F" w14:textId="77777777" w:rsidTr="007B38D9">
        <w:tc>
          <w:tcPr>
            <w:tcW w:w="4535" w:type="dxa"/>
          </w:tcPr>
          <w:p w14:paraId="1EDDC4D8" w14:textId="77777777" w:rsidR="007C367B" w:rsidRPr="004718F5" w:rsidRDefault="007C367B" w:rsidP="007B38D9">
            <w:pPr>
              <w:pStyle w:val="TAL"/>
            </w:pPr>
            <w:r w:rsidRPr="004718F5">
              <w:t xml:space="preserve">  measResultsListSRS-r16 CHOICE {</w:t>
            </w:r>
          </w:p>
        </w:tc>
        <w:tc>
          <w:tcPr>
            <w:tcW w:w="2267" w:type="dxa"/>
          </w:tcPr>
          <w:p w14:paraId="3CD546C5" w14:textId="77777777" w:rsidR="007C367B" w:rsidRPr="004718F5" w:rsidRDefault="007C367B" w:rsidP="007B38D9">
            <w:pPr>
              <w:pStyle w:val="TAL"/>
            </w:pPr>
          </w:p>
        </w:tc>
        <w:tc>
          <w:tcPr>
            <w:tcW w:w="1700" w:type="dxa"/>
          </w:tcPr>
          <w:p w14:paraId="5D08C529" w14:textId="77777777" w:rsidR="007C367B" w:rsidRPr="004718F5" w:rsidRDefault="007C367B" w:rsidP="007B38D9">
            <w:pPr>
              <w:pStyle w:val="TAL"/>
            </w:pPr>
          </w:p>
        </w:tc>
        <w:tc>
          <w:tcPr>
            <w:tcW w:w="1245" w:type="dxa"/>
          </w:tcPr>
          <w:p w14:paraId="3480AEAE" w14:textId="77777777" w:rsidR="007C367B" w:rsidRPr="004718F5" w:rsidRDefault="007C367B" w:rsidP="007B38D9">
            <w:pPr>
              <w:pStyle w:val="TAL"/>
            </w:pPr>
          </w:p>
        </w:tc>
      </w:tr>
      <w:tr w:rsidR="007C367B" w:rsidRPr="004718F5" w14:paraId="4E4FD165" w14:textId="77777777" w:rsidTr="007B38D9">
        <w:tc>
          <w:tcPr>
            <w:tcW w:w="4535" w:type="dxa"/>
          </w:tcPr>
          <w:p w14:paraId="49C00854" w14:textId="77777777" w:rsidR="007C367B" w:rsidRPr="004718F5" w:rsidRDefault="007C367B" w:rsidP="007B38D9">
            <w:pPr>
              <w:pStyle w:val="TAL"/>
              <w:rPr>
                <w:lang w:eastAsia="zh-CN"/>
              </w:rPr>
            </w:pPr>
            <w:r w:rsidRPr="004718F5">
              <w:rPr>
                <w:lang w:eastAsia="zh-CN"/>
              </w:rPr>
              <w:t xml:space="preserve">    srs-ResourceId-r16</w:t>
            </w:r>
          </w:p>
        </w:tc>
        <w:tc>
          <w:tcPr>
            <w:tcW w:w="2267" w:type="dxa"/>
          </w:tcPr>
          <w:p w14:paraId="670C4E03" w14:textId="77777777" w:rsidR="007C367B" w:rsidRPr="004718F5" w:rsidRDefault="007C367B" w:rsidP="007B38D9">
            <w:pPr>
              <w:pStyle w:val="TAL"/>
            </w:pPr>
            <w:r w:rsidRPr="004718F5">
              <w:t>SRS-ResourceId</w:t>
            </w:r>
          </w:p>
        </w:tc>
        <w:tc>
          <w:tcPr>
            <w:tcW w:w="1700" w:type="dxa"/>
          </w:tcPr>
          <w:p w14:paraId="5E19BE93" w14:textId="77777777" w:rsidR="007C367B" w:rsidRPr="004718F5" w:rsidRDefault="007C367B" w:rsidP="007B38D9">
            <w:pPr>
              <w:pStyle w:val="TAL"/>
            </w:pPr>
          </w:p>
        </w:tc>
        <w:tc>
          <w:tcPr>
            <w:tcW w:w="1245" w:type="dxa"/>
          </w:tcPr>
          <w:p w14:paraId="1CB1066A" w14:textId="77777777" w:rsidR="007C367B" w:rsidRPr="004718F5" w:rsidRDefault="007C367B" w:rsidP="007B38D9">
            <w:pPr>
              <w:pStyle w:val="TAL"/>
            </w:pPr>
          </w:p>
        </w:tc>
      </w:tr>
      <w:tr w:rsidR="007C367B" w:rsidRPr="004718F5" w14:paraId="41ED1D6D" w14:textId="77777777" w:rsidTr="007B38D9">
        <w:tc>
          <w:tcPr>
            <w:tcW w:w="4535" w:type="dxa"/>
          </w:tcPr>
          <w:p w14:paraId="6720F511" w14:textId="77777777" w:rsidR="007C367B" w:rsidRPr="004718F5" w:rsidRDefault="007C367B" w:rsidP="007B38D9">
            <w:pPr>
              <w:pStyle w:val="TAL"/>
              <w:rPr>
                <w:lang w:eastAsia="zh-CN"/>
              </w:rPr>
            </w:pPr>
            <w:r w:rsidRPr="004718F5">
              <w:rPr>
                <w:lang w:eastAsia="zh-CN"/>
              </w:rPr>
              <w:t xml:space="preserve">    srs-RSRP-Result-r16</w:t>
            </w:r>
          </w:p>
        </w:tc>
        <w:tc>
          <w:tcPr>
            <w:tcW w:w="2267" w:type="dxa"/>
          </w:tcPr>
          <w:p w14:paraId="76668429" w14:textId="77777777" w:rsidR="007C367B" w:rsidRPr="004718F5" w:rsidRDefault="007C367B" w:rsidP="007B38D9">
            <w:pPr>
              <w:pStyle w:val="TAL"/>
            </w:pPr>
            <w:r w:rsidRPr="004718F5">
              <w:t>SRS-RSRP-Range-r16</w:t>
            </w:r>
          </w:p>
        </w:tc>
        <w:tc>
          <w:tcPr>
            <w:tcW w:w="1700" w:type="dxa"/>
          </w:tcPr>
          <w:p w14:paraId="55E903D1" w14:textId="77777777" w:rsidR="007C367B" w:rsidRPr="004718F5" w:rsidRDefault="007C367B" w:rsidP="007B38D9">
            <w:pPr>
              <w:pStyle w:val="TAL"/>
              <w:jc w:val="center"/>
            </w:pPr>
            <w:r w:rsidRPr="004718F5">
              <w:t xml:space="preserve"> INTEGER (0..98)</w:t>
            </w:r>
          </w:p>
        </w:tc>
        <w:tc>
          <w:tcPr>
            <w:tcW w:w="1245" w:type="dxa"/>
          </w:tcPr>
          <w:p w14:paraId="67444A8E" w14:textId="77777777" w:rsidR="007C367B" w:rsidRPr="004718F5" w:rsidRDefault="007C367B" w:rsidP="007B38D9">
            <w:pPr>
              <w:pStyle w:val="TAL"/>
            </w:pPr>
          </w:p>
        </w:tc>
      </w:tr>
      <w:tr w:rsidR="007C367B" w:rsidRPr="004718F5" w14:paraId="17FEDD74" w14:textId="77777777" w:rsidTr="007B38D9">
        <w:tc>
          <w:tcPr>
            <w:tcW w:w="4535" w:type="dxa"/>
          </w:tcPr>
          <w:p w14:paraId="408EB165" w14:textId="77777777" w:rsidR="007C367B" w:rsidRPr="004718F5" w:rsidRDefault="007C367B" w:rsidP="007B38D9">
            <w:pPr>
              <w:pStyle w:val="TAL"/>
              <w:rPr>
                <w:lang w:eastAsia="zh-CN"/>
              </w:rPr>
            </w:pPr>
            <w:r w:rsidRPr="004718F5">
              <w:rPr>
                <w:lang w:eastAsia="zh-CN"/>
              </w:rPr>
              <w:t xml:space="preserve">  }</w:t>
            </w:r>
          </w:p>
        </w:tc>
        <w:tc>
          <w:tcPr>
            <w:tcW w:w="2267" w:type="dxa"/>
          </w:tcPr>
          <w:p w14:paraId="3D383E84" w14:textId="77777777" w:rsidR="007C367B" w:rsidRPr="004718F5" w:rsidRDefault="007C367B" w:rsidP="007B38D9">
            <w:pPr>
              <w:pStyle w:val="TAL"/>
            </w:pPr>
          </w:p>
        </w:tc>
        <w:tc>
          <w:tcPr>
            <w:tcW w:w="1700" w:type="dxa"/>
          </w:tcPr>
          <w:p w14:paraId="31C32B17" w14:textId="77777777" w:rsidR="007C367B" w:rsidRPr="004718F5" w:rsidRDefault="007C367B" w:rsidP="007B38D9">
            <w:pPr>
              <w:pStyle w:val="TAL"/>
            </w:pPr>
          </w:p>
        </w:tc>
        <w:tc>
          <w:tcPr>
            <w:tcW w:w="1245" w:type="dxa"/>
          </w:tcPr>
          <w:p w14:paraId="2758E2BB" w14:textId="77777777" w:rsidR="007C367B" w:rsidRPr="004718F5" w:rsidRDefault="007C367B" w:rsidP="007B38D9">
            <w:pPr>
              <w:pStyle w:val="TAL"/>
            </w:pPr>
          </w:p>
        </w:tc>
      </w:tr>
      <w:tr w:rsidR="007C367B" w:rsidRPr="004718F5" w14:paraId="776BCEAC" w14:textId="77777777" w:rsidTr="007B38D9">
        <w:tc>
          <w:tcPr>
            <w:tcW w:w="4535" w:type="dxa"/>
          </w:tcPr>
          <w:p w14:paraId="2782637D" w14:textId="77777777" w:rsidR="007C367B" w:rsidRPr="004718F5" w:rsidRDefault="007C367B" w:rsidP="007B38D9">
            <w:pPr>
              <w:pStyle w:val="TAL"/>
            </w:pPr>
            <w:r w:rsidRPr="004718F5">
              <w:t>}</w:t>
            </w:r>
          </w:p>
        </w:tc>
        <w:tc>
          <w:tcPr>
            <w:tcW w:w="2267" w:type="dxa"/>
          </w:tcPr>
          <w:p w14:paraId="502F7CAA" w14:textId="77777777" w:rsidR="007C367B" w:rsidRPr="004718F5" w:rsidRDefault="007C367B" w:rsidP="007B38D9">
            <w:pPr>
              <w:pStyle w:val="TAL"/>
            </w:pPr>
          </w:p>
        </w:tc>
        <w:tc>
          <w:tcPr>
            <w:tcW w:w="1700" w:type="dxa"/>
          </w:tcPr>
          <w:p w14:paraId="48CE5FD2" w14:textId="77777777" w:rsidR="007C367B" w:rsidRPr="004718F5" w:rsidRDefault="007C367B" w:rsidP="007B38D9">
            <w:pPr>
              <w:pStyle w:val="TAL"/>
            </w:pPr>
          </w:p>
        </w:tc>
        <w:tc>
          <w:tcPr>
            <w:tcW w:w="1245" w:type="dxa"/>
          </w:tcPr>
          <w:p w14:paraId="303EE1DE" w14:textId="77777777" w:rsidR="007C367B" w:rsidRPr="004718F5" w:rsidRDefault="007C367B" w:rsidP="007B38D9">
            <w:pPr>
              <w:pStyle w:val="TAL"/>
            </w:pPr>
          </w:p>
        </w:tc>
      </w:tr>
    </w:tbl>
    <w:p w14:paraId="7DE49231" w14:textId="77777777" w:rsidR="007C367B" w:rsidRPr="004718F5" w:rsidRDefault="007C367B" w:rsidP="007C367B">
      <w:pPr>
        <w:rPr>
          <w:lang w:eastAsia="sv-SE"/>
        </w:rPr>
      </w:pPr>
    </w:p>
    <w:p w14:paraId="44C96FCA" w14:textId="77777777" w:rsidR="007C367B" w:rsidRPr="004718F5" w:rsidRDefault="007C367B" w:rsidP="007C367B">
      <w:pPr>
        <w:pStyle w:val="H6"/>
      </w:pPr>
      <w:r w:rsidRPr="004718F5">
        <w:t>4.6.5.1.5</w:t>
      </w:r>
      <w:r w:rsidRPr="004718F5">
        <w:tab/>
        <w:t>Test requirement</w:t>
      </w:r>
    </w:p>
    <w:p w14:paraId="7ED27A50" w14:textId="2A2A2BE6" w:rsidR="007C367B" w:rsidRPr="004718F5" w:rsidRDefault="007C367B" w:rsidP="007C367B">
      <w:pPr>
        <w:rPr>
          <w:lang w:eastAsia="sv-SE"/>
        </w:rPr>
      </w:pPr>
      <w:r w:rsidRPr="004718F5">
        <w:rPr>
          <w:lang w:eastAsia="sv-SE"/>
        </w:rPr>
        <w:t>Table 4.6.5.1.5-1 and Table 4.6.5.1-2 define the primary level settings including test tolerances for EN-DC FR1 SRS-RSRP measurement with non-DRX. Table 4.6.5.1.5-3 defines the SRS resource configurations.</w:t>
      </w:r>
    </w:p>
    <w:p w14:paraId="6BAB3869" w14:textId="4E089F98" w:rsidR="007C367B" w:rsidRPr="004718F5" w:rsidRDefault="007C367B" w:rsidP="007C367B">
      <w:pPr>
        <w:pStyle w:val="TH"/>
        <w:keepNext w:val="0"/>
        <w:keepLines w:val="0"/>
      </w:pPr>
      <w:r w:rsidRPr="004718F5">
        <w:rPr>
          <w:rFonts w:cs="v4.2.0"/>
        </w:rPr>
        <w:t xml:space="preserve">Table </w:t>
      </w:r>
      <w:r w:rsidRPr="004718F5">
        <w:rPr>
          <w:lang w:eastAsia="sv-SE"/>
        </w:rPr>
        <w:t>4.6.5.1.5-1</w:t>
      </w:r>
      <w:r w:rsidRPr="004718F5">
        <w:t>: NR Cell specific test parameters for EN-DC FR1 SRS-RSRP measurement with non-DRX</w:t>
      </w:r>
      <w:r w:rsidRPr="004718F5"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4718F5" w14:paraId="4C204F2D" w14:textId="77777777" w:rsidTr="007B38D9">
        <w:trPr>
          <w:cantSplit/>
          <w:tblHeader/>
          <w:jc w:val="center"/>
        </w:trPr>
        <w:tc>
          <w:tcPr>
            <w:tcW w:w="2238" w:type="dxa"/>
            <w:tcBorders>
              <w:top w:val="single" w:sz="4" w:space="0" w:color="auto"/>
              <w:left w:val="single" w:sz="4" w:space="0" w:color="auto"/>
              <w:bottom w:val="nil"/>
              <w:right w:val="single" w:sz="4" w:space="0" w:color="auto"/>
            </w:tcBorders>
            <w:vAlign w:val="center"/>
            <w:hideMark/>
          </w:tcPr>
          <w:p w14:paraId="229FFCF9" w14:textId="77777777" w:rsidR="007C367B" w:rsidRPr="004718F5" w:rsidRDefault="007C367B" w:rsidP="007B38D9">
            <w:pPr>
              <w:pStyle w:val="TAH"/>
              <w:keepNext w:val="0"/>
              <w:keepLines w:val="0"/>
              <w:rPr>
                <w:rFonts w:cs="Arial"/>
              </w:rPr>
            </w:pPr>
            <w:r w:rsidRPr="004718F5">
              <w:t>Parameter</w:t>
            </w:r>
          </w:p>
        </w:tc>
        <w:tc>
          <w:tcPr>
            <w:tcW w:w="1701" w:type="dxa"/>
            <w:tcBorders>
              <w:top w:val="single" w:sz="4" w:space="0" w:color="auto"/>
              <w:left w:val="single" w:sz="4" w:space="0" w:color="auto"/>
              <w:bottom w:val="nil"/>
              <w:right w:val="single" w:sz="4" w:space="0" w:color="auto"/>
            </w:tcBorders>
            <w:vAlign w:val="center"/>
            <w:hideMark/>
          </w:tcPr>
          <w:p w14:paraId="6EB8946D" w14:textId="77777777" w:rsidR="007C367B" w:rsidRPr="004718F5" w:rsidRDefault="007C367B" w:rsidP="007B38D9">
            <w:pPr>
              <w:pStyle w:val="TAH"/>
              <w:keepNext w:val="0"/>
              <w:keepLines w:val="0"/>
            </w:pPr>
            <w:r w:rsidRPr="004718F5">
              <w:t>Unit</w:t>
            </w:r>
          </w:p>
        </w:tc>
        <w:tc>
          <w:tcPr>
            <w:tcW w:w="1701" w:type="dxa"/>
            <w:tcBorders>
              <w:top w:val="single" w:sz="4" w:space="0" w:color="auto"/>
              <w:left w:val="single" w:sz="4" w:space="0" w:color="auto"/>
              <w:bottom w:val="nil"/>
              <w:right w:val="single" w:sz="4" w:space="0" w:color="auto"/>
            </w:tcBorders>
            <w:vAlign w:val="center"/>
            <w:hideMark/>
          </w:tcPr>
          <w:p w14:paraId="3A230DBD" w14:textId="77777777" w:rsidR="007C367B" w:rsidRPr="004718F5" w:rsidRDefault="007C367B" w:rsidP="007B38D9">
            <w:pPr>
              <w:pStyle w:val="TAH"/>
              <w:keepNext w:val="0"/>
              <w:keepLines w:val="0"/>
              <w:rPr>
                <w:lang w:eastAsia="zh-CN"/>
              </w:rPr>
            </w:pPr>
            <w:r w:rsidRPr="004718F5">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6DD2D41D" w14:textId="77777777" w:rsidR="007C367B" w:rsidRPr="004718F5" w:rsidRDefault="007C367B" w:rsidP="007B38D9">
            <w:pPr>
              <w:pStyle w:val="TAH"/>
              <w:keepNext w:val="0"/>
              <w:keepLines w:val="0"/>
              <w:rPr>
                <w:rFonts w:cs="Arial"/>
              </w:rPr>
            </w:pPr>
            <w:r w:rsidRPr="004718F5">
              <w:t>Cell 2</w:t>
            </w:r>
          </w:p>
        </w:tc>
      </w:tr>
      <w:tr w:rsidR="007C367B" w:rsidRPr="004718F5" w14:paraId="3BA7508F"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0E8A47E5" w14:textId="77777777" w:rsidR="007C367B" w:rsidRPr="004718F5" w:rsidRDefault="007C367B" w:rsidP="007B38D9">
            <w:pPr>
              <w:pStyle w:val="TAH"/>
            </w:pPr>
          </w:p>
        </w:tc>
        <w:tc>
          <w:tcPr>
            <w:tcW w:w="1701" w:type="dxa"/>
            <w:tcBorders>
              <w:top w:val="nil"/>
              <w:left w:val="single" w:sz="4" w:space="0" w:color="auto"/>
              <w:bottom w:val="single" w:sz="4" w:space="0" w:color="auto"/>
              <w:right w:val="single" w:sz="4" w:space="0" w:color="auto"/>
            </w:tcBorders>
            <w:vAlign w:val="center"/>
            <w:hideMark/>
          </w:tcPr>
          <w:p w14:paraId="69F4C7CC" w14:textId="77777777" w:rsidR="007C367B" w:rsidRPr="004718F5" w:rsidRDefault="007C367B" w:rsidP="007B38D9">
            <w:pPr>
              <w:pStyle w:val="TAH"/>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6EA1D25F" w14:textId="77777777" w:rsidR="007C367B" w:rsidRPr="004718F5" w:rsidRDefault="007C367B" w:rsidP="007B38D9">
            <w:pPr>
              <w:pStyle w:val="TAH"/>
              <w:rPr>
                <w:lang w:eastAsia="zh-CN"/>
              </w:rPr>
            </w:pPr>
            <w:r w:rsidRPr="004718F5">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1106A9D" w14:textId="77777777" w:rsidR="007C367B" w:rsidRPr="004718F5" w:rsidRDefault="007C367B" w:rsidP="007B38D9">
            <w:pPr>
              <w:pStyle w:val="TAH"/>
              <w:rPr>
                <w:lang w:eastAsia="zh-CN"/>
              </w:rPr>
            </w:pPr>
            <w:r w:rsidRPr="004718F5">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6FCA5" w14:textId="77777777" w:rsidR="007C367B" w:rsidRPr="004718F5" w:rsidRDefault="007C367B" w:rsidP="007B38D9">
            <w:pPr>
              <w:pStyle w:val="TAH"/>
              <w:rPr>
                <w:lang w:eastAsia="zh-CN"/>
              </w:rPr>
            </w:pPr>
            <w:r w:rsidRPr="004718F5">
              <w:rPr>
                <w:lang w:eastAsia="zh-CN"/>
              </w:rPr>
              <w:t>T2</w:t>
            </w:r>
          </w:p>
        </w:tc>
      </w:tr>
      <w:tr w:rsidR="007C367B" w:rsidRPr="004718F5" w14:paraId="5DA913FE"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CCA594A" w14:textId="77777777" w:rsidR="007C367B" w:rsidRPr="004718F5" w:rsidRDefault="007C367B" w:rsidP="007B38D9">
            <w:pPr>
              <w:pStyle w:val="TAL"/>
              <w:keepNext w:val="0"/>
              <w:keepLines w:val="0"/>
              <w:rPr>
                <w:lang w:eastAsia="zh-CN"/>
              </w:rPr>
            </w:pPr>
            <w:r w:rsidRPr="004718F5">
              <w:rPr>
                <w:lang w:eastAsia="zh-CN"/>
              </w:rPr>
              <w:t>TDD configuration</w:t>
            </w:r>
          </w:p>
        </w:tc>
        <w:tc>
          <w:tcPr>
            <w:tcW w:w="1701" w:type="dxa"/>
            <w:tcBorders>
              <w:top w:val="single" w:sz="4" w:space="0" w:color="auto"/>
              <w:left w:val="single" w:sz="4" w:space="0" w:color="auto"/>
              <w:bottom w:val="nil"/>
              <w:right w:val="single" w:sz="4" w:space="0" w:color="auto"/>
            </w:tcBorders>
          </w:tcPr>
          <w:p w14:paraId="19D02F79" w14:textId="77777777" w:rsidR="007C367B" w:rsidRPr="004718F5"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2B9E249" w14:textId="77777777" w:rsidR="007C367B" w:rsidRPr="004718F5" w:rsidRDefault="007C367B" w:rsidP="007B38D9">
            <w:pPr>
              <w:pStyle w:val="TAC"/>
              <w:keepNext w:val="0"/>
              <w:keepLines w:val="0"/>
              <w:rPr>
                <w:rFonts w:eastAsiaTheme="minorEastAsia" w:cs="v4.2.0"/>
                <w:lang w:eastAsia="ko-KR"/>
              </w:rPr>
            </w:pPr>
            <w:r w:rsidRPr="004718F5">
              <w:rPr>
                <w:rFonts w:eastAsiaTheme="minorEastAsia" w:cs="v4.2.0"/>
                <w:lang w:eastAsia="ko-KR"/>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2B069B" w14:textId="77777777" w:rsidR="007C367B" w:rsidRPr="004718F5" w:rsidRDefault="007C367B" w:rsidP="007B38D9">
            <w:pPr>
              <w:pStyle w:val="TAC"/>
              <w:keepNext w:val="0"/>
              <w:keepLines w:val="0"/>
              <w:rPr>
                <w:rFonts w:cs="v4.2.0"/>
                <w:lang w:eastAsia="zh-CN"/>
              </w:rPr>
            </w:pPr>
            <w:r w:rsidRPr="004718F5">
              <w:rPr>
                <w:lang w:eastAsia="ja-JP"/>
              </w:rPr>
              <w:t>TDDConf.1.1</w:t>
            </w:r>
          </w:p>
        </w:tc>
      </w:tr>
      <w:tr w:rsidR="007C367B" w:rsidRPr="004718F5" w14:paraId="45651BD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A70CD24" w14:textId="77777777" w:rsidR="007C367B" w:rsidRPr="004718F5" w:rsidRDefault="007C367B" w:rsidP="007B38D9">
            <w:pPr>
              <w:pStyle w:val="TAC"/>
              <w:rPr>
                <w:lang w:eastAsia="zh-CN"/>
              </w:rPr>
            </w:pPr>
          </w:p>
        </w:tc>
        <w:tc>
          <w:tcPr>
            <w:tcW w:w="1701" w:type="dxa"/>
            <w:tcBorders>
              <w:top w:val="nil"/>
              <w:left w:val="single" w:sz="4" w:space="0" w:color="auto"/>
              <w:bottom w:val="single" w:sz="4" w:space="0" w:color="auto"/>
              <w:right w:val="single" w:sz="4" w:space="0" w:color="auto"/>
            </w:tcBorders>
            <w:hideMark/>
          </w:tcPr>
          <w:p w14:paraId="147ABE10" w14:textId="77777777" w:rsidR="007C367B" w:rsidRPr="004718F5" w:rsidRDefault="007C367B" w:rsidP="007B38D9">
            <w:pPr>
              <w:pStyle w:val="TAC"/>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3DA3970"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25DA5E6C" w14:textId="77777777" w:rsidR="007C367B" w:rsidRPr="004718F5" w:rsidRDefault="007C367B" w:rsidP="007B38D9">
            <w:pPr>
              <w:pStyle w:val="TAC"/>
              <w:keepNext w:val="0"/>
              <w:keepLines w:val="0"/>
              <w:rPr>
                <w:rFonts w:cs="v4.2.0"/>
                <w:lang w:eastAsia="zh-CN"/>
              </w:rPr>
            </w:pPr>
            <w:r w:rsidRPr="004718F5">
              <w:rPr>
                <w:lang w:eastAsia="ja-JP"/>
              </w:rPr>
              <w:t>TDDConf.2.1</w:t>
            </w:r>
          </w:p>
        </w:tc>
      </w:tr>
      <w:tr w:rsidR="007C367B" w:rsidRPr="004718F5" w14:paraId="0DDB52A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2E8FECF" w14:textId="77777777" w:rsidR="007C367B" w:rsidRPr="004718F5" w:rsidRDefault="007C367B" w:rsidP="007B38D9">
            <w:pPr>
              <w:pStyle w:val="TAL"/>
              <w:keepNext w:val="0"/>
              <w:keepLines w:val="0"/>
              <w:rPr>
                <w:lang w:eastAsia="zh-CN"/>
              </w:rPr>
            </w:pPr>
            <w:r w:rsidRPr="004718F5">
              <w:t xml:space="preserve">PDSCH RMC </w:t>
            </w:r>
          </w:p>
        </w:tc>
        <w:tc>
          <w:tcPr>
            <w:tcW w:w="1701" w:type="dxa"/>
            <w:tcBorders>
              <w:top w:val="single" w:sz="4" w:space="0" w:color="auto"/>
              <w:left w:val="single" w:sz="4" w:space="0" w:color="auto"/>
              <w:bottom w:val="nil"/>
              <w:right w:val="single" w:sz="4" w:space="0" w:color="auto"/>
            </w:tcBorders>
          </w:tcPr>
          <w:p w14:paraId="4F843BE4" w14:textId="77777777" w:rsidR="007C367B" w:rsidRPr="004718F5"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FA7ADD" w14:textId="77777777" w:rsidR="007C367B" w:rsidRPr="004718F5" w:rsidRDefault="007C367B" w:rsidP="007B38D9">
            <w:pPr>
              <w:pStyle w:val="TAC"/>
              <w:keepNext w:val="0"/>
              <w:keepLines w:val="0"/>
              <w:rPr>
                <w:rFonts w:cs="v4.2.0"/>
                <w:lang w:eastAsia="zh-CN"/>
              </w:rPr>
            </w:pPr>
            <w:r w:rsidRPr="004718F5">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A482C62" w14:textId="77777777" w:rsidR="007C367B" w:rsidRPr="004718F5" w:rsidRDefault="007C367B" w:rsidP="007B38D9">
            <w:pPr>
              <w:pStyle w:val="TAC"/>
              <w:keepNext w:val="0"/>
              <w:keepLines w:val="0"/>
              <w:rPr>
                <w:rFonts w:cs="v4.2.0"/>
                <w:lang w:eastAsia="zh-CN"/>
              </w:rPr>
            </w:pPr>
            <w:r w:rsidRPr="004718F5">
              <w:rPr>
                <w:rFonts w:cs="v4.2.0"/>
                <w:lang w:eastAsia="zh-CN"/>
              </w:rPr>
              <w:t>SR.1.1 TDD</w:t>
            </w:r>
          </w:p>
        </w:tc>
      </w:tr>
      <w:tr w:rsidR="007C367B" w:rsidRPr="004718F5" w14:paraId="0C9407CC"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1FE2968" w14:textId="77777777" w:rsidR="007C367B" w:rsidRPr="004718F5" w:rsidRDefault="007C367B" w:rsidP="007B38D9">
            <w:pPr>
              <w:pStyle w:val="TAL"/>
              <w:keepNext w:val="0"/>
              <w:keepLines w:val="0"/>
              <w:rPr>
                <w:lang w:eastAsia="zh-CN"/>
              </w:rPr>
            </w:pPr>
            <w:r w:rsidRPr="004718F5">
              <w:t>configuration</w:t>
            </w:r>
          </w:p>
        </w:tc>
        <w:tc>
          <w:tcPr>
            <w:tcW w:w="1701" w:type="dxa"/>
            <w:tcBorders>
              <w:top w:val="nil"/>
              <w:left w:val="single" w:sz="4" w:space="0" w:color="auto"/>
              <w:bottom w:val="single" w:sz="4" w:space="0" w:color="auto"/>
              <w:right w:val="single" w:sz="4" w:space="0" w:color="auto"/>
            </w:tcBorders>
            <w:hideMark/>
          </w:tcPr>
          <w:p w14:paraId="7E874DB9" w14:textId="77777777" w:rsidR="007C367B" w:rsidRPr="004718F5"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7BDB555"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3E252EC" w14:textId="77777777" w:rsidR="007C367B" w:rsidRPr="004718F5" w:rsidRDefault="007C367B" w:rsidP="007B38D9">
            <w:pPr>
              <w:pStyle w:val="TAC"/>
              <w:keepNext w:val="0"/>
              <w:keepLines w:val="0"/>
              <w:rPr>
                <w:rFonts w:cs="v4.2.0"/>
                <w:lang w:eastAsia="zh-CN"/>
              </w:rPr>
            </w:pPr>
            <w:r w:rsidRPr="004718F5">
              <w:rPr>
                <w:rFonts w:cs="v4.2.0"/>
                <w:lang w:eastAsia="zh-CN"/>
              </w:rPr>
              <w:t>SR.2.1 TDD</w:t>
            </w:r>
          </w:p>
        </w:tc>
      </w:tr>
      <w:tr w:rsidR="007C367B" w:rsidRPr="004718F5" w14:paraId="119B0F7B"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5FBCB58" w14:textId="77777777" w:rsidR="007C367B" w:rsidRPr="004718F5" w:rsidRDefault="007C367B" w:rsidP="007B38D9">
            <w:pPr>
              <w:pStyle w:val="TAL"/>
              <w:keepNext w:val="0"/>
              <w:keepLines w:val="0"/>
              <w:rPr>
                <w:lang w:eastAsia="zh-CN"/>
              </w:rPr>
            </w:pPr>
            <w:r w:rsidRPr="004718F5">
              <w:t xml:space="preserve">RMSI CORESET RMC </w:t>
            </w:r>
          </w:p>
        </w:tc>
        <w:tc>
          <w:tcPr>
            <w:tcW w:w="1701" w:type="dxa"/>
            <w:tcBorders>
              <w:top w:val="single" w:sz="4" w:space="0" w:color="auto"/>
              <w:left w:val="single" w:sz="4" w:space="0" w:color="auto"/>
              <w:bottom w:val="nil"/>
              <w:right w:val="single" w:sz="4" w:space="0" w:color="auto"/>
            </w:tcBorders>
          </w:tcPr>
          <w:p w14:paraId="47B4A537"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331C4C" w14:textId="77777777" w:rsidR="007C367B" w:rsidRPr="004718F5" w:rsidRDefault="007C367B" w:rsidP="007B38D9">
            <w:pPr>
              <w:pStyle w:val="TAC"/>
              <w:keepNext w:val="0"/>
              <w:keepLines w:val="0"/>
              <w:rPr>
                <w:rFonts w:cs="v4.2.0"/>
                <w:lang w:eastAsia="zh-CN"/>
              </w:rPr>
            </w:pPr>
            <w:r w:rsidRPr="004718F5">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5BD19056" w14:textId="77777777" w:rsidR="007C367B" w:rsidRPr="004718F5" w:rsidRDefault="007C367B" w:rsidP="007B38D9">
            <w:pPr>
              <w:pStyle w:val="TAC"/>
              <w:keepNext w:val="0"/>
              <w:keepLines w:val="0"/>
              <w:rPr>
                <w:rFonts w:cs="v4.2.0"/>
                <w:lang w:eastAsia="zh-CN"/>
              </w:rPr>
            </w:pPr>
            <w:r w:rsidRPr="004718F5">
              <w:rPr>
                <w:rFonts w:cs="v4.2.0"/>
                <w:lang w:eastAsia="zh-CN"/>
              </w:rPr>
              <w:t>CR.1.1 TDD</w:t>
            </w:r>
          </w:p>
        </w:tc>
      </w:tr>
      <w:tr w:rsidR="007C367B" w:rsidRPr="004718F5" w14:paraId="4D90DA87"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04ADAC2B" w14:textId="77777777" w:rsidR="007C367B" w:rsidRPr="004718F5" w:rsidRDefault="007C367B" w:rsidP="007B38D9">
            <w:pPr>
              <w:pStyle w:val="TAL"/>
              <w:keepNext w:val="0"/>
              <w:keepLines w:val="0"/>
              <w:rPr>
                <w:lang w:eastAsia="zh-CN"/>
              </w:rPr>
            </w:pPr>
            <w:r w:rsidRPr="004718F5">
              <w:t>configuration</w:t>
            </w:r>
          </w:p>
        </w:tc>
        <w:tc>
          <w:tcPr>
            <w:tcW w:w="1701" w:type="dxa"/>
            <w:tcBorders>
              <w:top w:val="nil"/>
              <w:left w:val="single" w:sz="4" w:space="0" w:color="auto"/>
              <w:bottom w:val="single" w:sz="4" w:space="0" w:color="auto"/>
              <w:right w:val="single" w:sz="4" w:space="0" w:color="auto"/>
            </w:tcBorders>
            <w:hideMark/>
          </w:tcPr>
          <w:p w14:paraId="15B28FDE" w14:textId="77777777" w:rsidR="007C367B" w:rsidRPr="004718F5"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45EB7F"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B685BA6" w14:textId="77777777" w:rsidR="007C367B" w:rsidRPr="004718F5" w:rsidRDefault="007C367B" w:rsidP="007B38D9">
            <w:pPr>
              <w:pStyle w:val="TAC"/>
              <w:keepNext w:val="0"/>
              <w:keepLines w:val="0"/>
              <w:rPr>
                <w:rFonts w:cs="v4.2.0"/>
                <w:lang w:eastAsia="zh-CN"/>
              </w:rPr>
            </w:pPr>
            <w:r w:rsidRPr="004718F5">
              <w:rPr>
                <w:rFonts w:cs="v4.2.0"/>
                <w:lang w:eastAsia="zh-CN"/>
              </w:rPr>
              <w:t>CR.2.1 TDD</w:t>
            </w:r>
          </w:p>
        </w:tc>
      </w:tr>
      <w:tr w:rsidR="007C367B" w:rsidRPr="004718F5" w14:paraId="38EFFAA1"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491C441C" w14:textId="77777777" w:rsidR="007C367B" w:rsidRPr="004718F5" w:rsidRDefault="007C367B" w:rsidP="007B38D9">
            <w:pPr>
              <w:pStyle w:val="TAL"/>
              <w:keepNext w:val="0"/>
              <w:keepLines w:val="0"/>
              <w:rPr>
                <w:lang w:eastAsia="zh-CN"/>
              </w:rPr>
            </w:pPr>
            <w:r w:rsidRPr="004718F5">
              <w:rPr>
                <w:lang w:eastAsia="zh-CN"/>
              </w:rPr>
              <w:t xml:space="preserve">Dedicated CORESET </w:t>
            </w:r>
          </w:p>
        </w:tc>
        <w:tc>
          <w:tcPr>
            <w:tcW w:w="1701" w:type="dxa"/>
            <w:tcBorders>
              <w:top w:val="single" w:sz="4" w:space="0" w:color="auto"/>
              <w:left w:val="single" w:sz="4" w:space="0" w:color="auto"/>
              <w:bottom w:val="nil"/>
              <w:right w:val="single" w:sz="4" w:space="0" w:color="auto"/>
            </w:tcBorders>
          </w:tcPr>
          <w:p w14:paraId="5C6DC28F"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CDC05D" w14:textId="77777777" w:rsidR="007C367B" w:rsidRPr="004718F5" w:rsidRDefault="007C367B" w:rsidP="007B38D9">
            <w:pPr>
              <w:pStyle w:val="TAC"/>
              <w:keepNext w:val="0"/>
              <w:keepLines w:val="0"/>
              <w:rPr>
                <w:rFonts w:cs="v4.2.0"/>
                <w:lang w:eastAsia="zh-CN"/>
              </w:rPr>
            </w:pPr>
            <w:r w:rsidRPr="004718F5">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5599683" w14:textId="77777777" w:rsidR="007C367B" w:rsidRPr="004718F5" w:rsidRDefault="007C367B" w:rsidP="007B38D9">
            <w:pPr>
              <w:pStyle w:val="TAC"/>
              <w:keepNext w:val="0"/>
              <w:keepLines w:val="0"/>
              <w:rPr>
                <w:rFonts w:cs="v4.2.0"/>
                <w:lang w:eastAsia="zh-CN"/>
              </w:rPr>
            </w:pPr>
            <w:r w:rsidRPr="004718F5">
              <w:rPr>
                <w:rFonts w:cs="v4.2.0"/>
                <w:lang w:eastAsia="zh-CN"/>
              </w:rPr>
              <w:t>CCR.1.1 TDD</w:t>
            </w:r>
          </w:p>
        </w:tc>
      </w:tr>
      <w:tr w:rsidR="007C367B" w:rsidRPr="004718F5" w14:paraId="4BDAD658"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696EC090" w14:textId="77777777" w:rsidR="007C367B" w:rsidRPr="004718F5" w:rsidRDefault="007C367B" w:rsidP="007B38D9">
            <w:pPr>
              <w:pStyle w:val="TAL"/>
              <w:keepNext w:val="0"/>
              <w:keepLines w:val="0"/>
              <w:rPr>
                <w:lang w:eastAsia="zh-CN"/>
              </w:rPr>
            </w:pPr>
            <w:r w:rsidRPr="004718F5">
              <w:rPr>
                <w:lang w:eastAsia="zh-CN"/>
              </w:rPr>
              <w:t>RMC configuration</w:t>
            </w:r>
          </w:p>
        </w:tc>
        <w:tc>
          <w:tcPr>
            <w:tcW w:w="1701" w:type="dxa"/>
            <w:tcBorders>
              <w:top w:val="nil"/>
              <w:left w:val="single" w:sz="4" w:space="0" w:color="auto"/>
              <w:bottom w:val="single" w:sz="4" w:space="0" w:color="auto"/>
              <w:right w:val="single" w:sz="4" w:space="0" w:color="auto"/>
            </w:tcBorders>
            <w:hideMark/>
          </w:tcPr>
          <w:p w14:paraId="58DE387E" w14:textId="77777777" w:rsidR="007C367B" w:rsidRPr="004718F5"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02A0DFE"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867A968" w14:textId="77777777" w:rsidR="007C367B" w:rsidRPr="004718F5" w:rsidRDefault="007C367B" w:rsidP="007B38D9">
            <w:pPr>
              <w:pStyle w:val="TAC"/>
              <w:keepNext w:val="0"/>
              <w:keepLines w:val="0"/>
              <w:rPr>
                <w:rFonts w:cs="v4.2.0"/>
                <w:lang w:eastAsia="zh-CN"/>
              </w:rPr>
            </w:pPr>
            <w:r w:rsidRPr="004718F5">
              <w:rPr>
                <w:rFonts w:cs="v4.2.0"/>
                <w:lang w:eastAsia="zh-CN"/>
              </w:rPr>
              <w:t>CCR.2.1 TDD</w:t>
            </w:r>
          </w:p>
        </w:tc>
      </w:tr>
      <w:tr w:rsidR="007C367B" w:rsidRPr="004718F5" w14:paraId="2F59930E"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55DC676" w14:textId="77777777" w:rsidR="007C367B" w:rsidRPr="004718F5" w:rsidRDefault="007C367B" w:rsidP="007B38D9">
            <w:pPr>
              <w:pStyle w:val="TAL"/>
              <w:keepNext w:val="0"/>
              <w:keepLines w:val="0"/>
            </w:pPr>
            <w:r w:rsidRPr="004718F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9936434"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77CF5F" w14:textId="77777777" w:rsidR="007C367B" w:rsidRPr="004718F5" w:rsidRDefault="007C367B" w:rsidP="007B38D9">
            <w:pPr>
              <w:pStyle w:val="TAC"/>
              <w:keepNext w:val="0"/>
              <w:keepLines w:val="0"/>
            </w:pPr>
            <w:r w:rsidRPr="004718F5">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7D5B36FD" w14:textId="77777777" w:rsidR="007C367B" w:rsidRPr="004718F5" w:rsidRDefault="007C367B" w:rsidP="007B38D9">
            <w:pPr>
              <w:pStyle w:val="TAC"/>
              <w:keepNext w:val="0"/>
              <w:keepLines w:val="0"/>
              <w:rPr>
                <w:rFonts w:cs="v4.2.0"/>
              </w:rPr>
            </w:pPr>
            <w:r w:rsidRPr="004718F5">
              <w:t>OP.1</w:t>
            </w:r>
          </w:p>
        </w:tc>
      </w:tr>
      <w:tr w:rsidR="007C367B" w:rsidRPr="004718F5" w14:paraId="24DD4390"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A6B3F67" w14:textId="77777777" w:rsidR="007C367B" w:rsidRPr="004718F5" w:rsidRDefault="007C367B" w:rsidP="007B38D9">
            <w:pPr>
              <w:pStyle w:val="TAL"/>
              <w:keepNext w:val="0"/>
              <w:keepLines w:val="0"/>
              <w:rPr>
                <w:bCs/>
              </w:rPr>
            </w:pPr>
            <w:r w:rsidRPr="004718F5">
              <w:rPr>
                <w:bCs/>
              </w:rPr>
              <w:t>TRS Configuration</w:t>
            </w:r>
          </w:p>
        </w:tc>
        <w:tc>
          <w:tcPr>
            <w:tcW w:w="1701" w:type="dxa"/>
            <w:tcBorders>
              <w:top w:val="single" w:sz="4" w:space="0" w:color="auto"/>
              <w:left w:val="single" w:sz="4" w:space="0" w:color="auto"/>
              <w:bottom w:val="nil"/>
              <w:right w:val="single" w:sz="4" w:space="0" w:color="auto"/>
            </w:tcBorders>
          </w:tcPr>
          <w:p w14:paraId="1F6C188E"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F6B3AA" w14:textId="77777777" w:rsidR="007C367B" w:rsidRPr="004718F5" w:rsidRDefault="007C367B" w:rsidP="007B38D9">
            <w:pPr>
              <w:pStyle w:val="TAC"/>
              <w:keepNext w:val="0"/>
              <w:keepLines w:val="0"/>
              <w:rPr>
                <w:rFonts w:cs="v4.2.0"/>
                <w:lang w:eastAsia="zh-CN"/>
              </w:rPr>
            </w:pPr>
            <w:r w:rsidRPr="004718F5">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3573D73" w14:textId="77777777" w:rsidR="007C367B" w:rsidRPr="004718F5" w:rsidRDefault="007C367B" w:rsidP="007B38D9">
            <w:pPr>
              <w:pStyle w:val="TAC"/>
              <w:keepNext w:val="0"/>
              <w:keepLines w:val="0"/>
            </w:pPr>
            <w:r w:rsidRPr="004718F5">
              <w:rPr>
                <w:lang w:eastAsia="zh-CN"/>
              </w:rPr>
              <w:t>TRS.1.1 TDD</w:t>
            </w:r>
          </w:p>
        </w:tc>
      </w:tr>
      <w:tr w:rsidR="007C367B" w:rsidRPr="004718F5" w14:paraId="4FEC351A" w14:textId="77777777" w:rsidTr="007B38D9">
        <w:trPr>
          <w:cantSplit/>
          <w:jc w:val="center"/>
        </w:trPr>
        <w:tc>
          <w:tcPr>
            <w:tcW w:w="2238" w:type="dxa"/>
            <w:tcBorders>
              <w:top w:val="nil"/>
              <w:left w:val="single" w:sz="4" w:space="0" w:color="auto"/>
              <w:bottom w:val="single" w:sz="4" w:space="0" w:color="auto"/>
              <w:right w:val="single" w:sz="4" w:space="0" w:color="auto"/>
            </w:tcBorders>
          </w:tcPr>
          <w:p w14:paraId="5775BC89" w14:textId="77777777" w:rsidR="007C367B" w:rsidRPr="004718F5" w:rsidRDefault="007C367B" w:rsidP="007B38D9">
            <w:pPr>
              <w:pStyle w:val="TAL"/>
              <w:keepNext w:val="0"/>
              <w:keepLines w:val="0"/>
              <w:rPr>
                <w:bCs/>
              </w:rPr>
            </w:pPr>
          </w:p>
        </w:tc>
        <w:tc>
          <w:tcPr>
            <w:tcW w:w="1701" w:type="dxa"/>
            <w:tcBorders>
              <w:top w:val="nil"/>
              <w:left w:val="single" w:sz="4" w:space="0" w:color="auto"/>
              <w:bottom w:val="single" w:sz="4" w:space="0" w:color="auto"/>
              <w:right w:val="single" w:sz="4" w:space="0" w:color="auto"/>
            </w:tcBorders>
          </w:tcPr>
          <w:p w14:paraId="5ACEA9B6"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519212"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55D860B" w14:textId="77777777" w:rsidR="007C367B" w:rsidRPr="004718F5" w:rsidRDefault="007C367B" w:rsidP="007B38D9">
            <w:pPr>
              <w:pStyle w:val="TAC"/>
              <w:keepNext w:val="0"/>
              <w:keepLines w:val="0"/>
            </w:pPr>
            <w:r w:rsidRPr="004718F5">
              <w:rPr>
                <w:lang w:eastAsia="zh-CN"/>
              </w:rPr>
              <w:t>TRS.1.2 TDD</w:t>
            </w:r>
          </w:p>
        </w:tc>
      </w:tr>
      <w:tr w:rsidR="007C367B" w:rsidRPr="004718F5" w14:paraId="38DEE60C"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33BE0FDF" w14:textId="77777777" w:rsidR="007C367B" w:rsidRPr="004718F5" w:rsidRDefault="007C367B" w:rsidP="007B38D9">
            <w:pPr>
              <w:pStyle w:val="TAL"/>
              <w:keepNext w:val="0"/>
              <w:keepLines w:val="0"/>
              <w:rPr>
                <w:bCs/>
                <w:lang w:eastAsia="zh-CN"/>
              </w:rPr>
            </w:pPr>
            <w:r w:rsidRPr="004718F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D73A74B"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E5B472" w14:textId="77777777" w:rsidR="007C367B" w:rsidRPr="004718F5" w:rsidRDefault="007C367B" w:rsidP="007B38D9">
            <w:pPr>
              <w:pStyle w:val="TAC"/>
              <w:keepNext w:val="0"/>
              <w:keepLines w:val="0"/>
              <w:rPr>
                <w:rFonts w:cs="v4.2.0"/>
                <w:lang w:eastAsia="zh-CN"/>
              </w:rPr>
            </w:pPr>
            <w:r w:rsidRPr="004718F5">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1F486F34" w14:textId="77777777" w:rsidR="007C367B" w:rsidRPr="004718F5" w:rsidRDefault="007C367B" w:rsidP="007B38D9">
            <w:pPr>
              <w:pStyle w:val="TAC"/>
              <w:keepNext w:val="0"/>
              <w:keepLines w:val="0"/>
            </w:pPr>
            <w:r w:rsidRPr="004718F5">
              <w:rPr>
                <w:rFonts w:cs="v4.2.0"/>
                <w:lang w:eastAsia="zh-CN"/>
              </w:rPr>
              <w:t>DLBWP.0.1 ULBWP.0.1</w:t>
            </w:r>
          </w:p>
        </w:tc>
      </w:tr>
      <w:tr w:rsidR="007C367B" w:rsidRPr="004718F5" w14:paraId="5F88F33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A2C3120" w14:textId="77777777" w:rsidR="007C367B" w:rsidRPr="004718F5" w:rsidRDefault="007C367B" w:rsidP="007B38D9">
            <w:pPr>
              <w:pStyle w:val="TAL"/>
              <w:keepNext w:val="0"/>
              <w:keepLines w:val="0"/>
              <w:rPr>
                <w:bCs/>
                <w:lang w:eastAsia="zh-CN"/>
              </w:rPr>
            </w:pPr>
            <w:r w:rsidRPr="004718F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C657F80" w14:textId="77777777" w:rsidR="007C367B" w:rsidRPr="004718F5"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D93A67" w14:textId="77777777" w:rsidR="007C367B" w:rsidRPr="004718F5" w:rsidRDefault="007C367B" w:rsidP="007B38D9">
            <w:pPr>
              <w:pStyle w:val="TAC"/>
              <w:keepNext w:val="0"/>
              <w:keepLines w:val="0"/>
              <w:rPr>
                <w:rFonts w:cs="v4.2.0"/>
                <w:lang w:eastAsia="zh-CN"/>
              </w:rPr>
            </w:pPr>
            <w:r w:rsidRPr="004718F5">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4A24049" w14:textId="77777777" w:rsidR="007C367B" w:rsidRPr="004718F5" w:rsidRDefault="007C367B" w:rsidP="007B38D9">
            <w:pPr>
              <w:pStyle w:val="TAC"/>
              <w:keepNext w:val="0"/>
              <w:keepLines w:val="0"/>
            </w:pPr>
            <w:r w:rsidRPr="004718F5">
              <w:rPr>
                <w:rFonts w:cs="v4.2.0"/>
                <w:lang w:eastAsia="zh-CN"/>
              </w:rPr>
              <w:t>DLBWP.1.1</w:t>
            </w:r>
          </w:p>
        </w:tc>
      </w:tr>
      <w:tr w:rsidR="007C367B" w:rsidRPr="004718F5" w14:paraId="75F239F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3E7050F" w14:textId="77777777" w:rsidR="007C367B" w:rsidRPr="004718F5" w:rsidRDefault="007C367B" w:rsidP="007B38D9">
            <w:pPr>
              <w:pStyle w:val="TAL"/>
              <w:keepNext w:val="0"/>
              <w:keepLines w:val="0"/>
              <w:rPr>
                <w:bCs/>
                <w:lang w:eastAsia="zh-CN"/>
              </w:rPr>
            </w:pPr>
            <w:r w:rsidRPr="004718F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B9CAE4" w14:textId="77777777" w:rsidR="007C367B" w:rsidRPr="004718F5"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A980BF" w14:textId="77777777" w:rsidR="007C367B" w:rsidRPr="004718F5" w:rsidRDefault="007C367B" w:rsidP="007B38D9">
            <w:pPr>
              <w:pStyle w:val="TAC"/>
              <w:keepNext w:val="0"/>
              <w:keepLines w:val="0"/>
              <w:rPr>
                <w:rFonts w:cs="v4.2.0"/>
                <w:lang w:eastAsia="zh-CN"/>
              </w:rPr>
            </w:pPr>
            <w:r w:rsidRPr="004718F5">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BBCD2DC" w14:textId="77777777" w:rsidR="007C367B" w:rsidRPr="004718F5" w:rsidRDefault="007C367B" w:rsidP="007B38D9">
            <w:pPr>
              <w:pStyle w:val="TAC"/>
              <w:keepNext w:val="0"/>
              <w:keepLines w:val="0"/>
              <w:rPr>
                <w:rFonts w:cs="v4.2.0"/>
                <w:lang w:eastAsia="zh-CN"/>
              </w:rPr>
            </w:pPr>
            <w:r w:rsidRPr="004718F5">
              <w:rPr>
                <w:rFonts w:cs="v4.2.0"/>
                <w:lang w:eastAsia="zh-CN"/>
              </w:rPr>
              <w:t>ULBWP.1.1</w:t>
            </w:r>
          </w:p>
        </w:tc>
      </w:tr>
      <w:tr w:rsidR="007C367B" w:rsidRPr="004718F5" w14:paraId="38B48008"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68A64564" w14:textId="77777777" w:rsidR="007C367B" w:rsidRPr="004718F5" w:rsidRDefault="007C367B" w:rsidP="007B38D9">
            <w:pPr>
              <w:pStyle w:val="TAL"/>
              <w:keepNext w:val="0"/>
              <w:keepLines w:val="0"/>
              <w:rPr>
                <w:rFonts w:cs="v4.2.0"/>
              </w:rPr>
            </w:pPr>
            <w:r w:rsidRPr="004718F5">
              <w:rPr>
                <w:rFonts w:cs="v4.2.0"/>
                <w:noProof/>
                <w:position w:val="-12"/>
                <w:lang w:eastAsia="ko-KR"/>
              </w:rPr>
              <w:drawing>
                <wp:inline distT="0" distB="0" distL="0" distR="0" wp14:anchorId="53E0D8D7" wp14:editId="73EBA358">
                  <wp:extent cx="254635" cy="2387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DC101FE" w14:textId="77777777" w:rsidR="007C367B" w:rsidRPr="004718F5" w:rsidRDefault="007C367B" w:rsidP="007B38D9">
            <w:pPr>
              <w:pStyle w:val="TAC"/>
              <w:keepNext w:val="0"/>
              <w:keepLines w:val="0"/>
              <w:rPr>
                <w:rFonts w:cs="v4.2.0"/>
                <w:lang w:eastAsia="zh-CN"/>
              </w:rPr>
            </w:pPr>
            <w:r w:rsidRPr="004718F5">
              <w:rPr>
                <w:rFonts w:cs="v4.2.0"/>
                <w:lang w:eastAsia="zh-CN"/>
              </w:rPr>
              <w:t>dBm/</w:t>
            </w:r>
            <w:r w:rsidRPr="004718F5">
              <w:rPr>
                <w:rFonts w:cs="v4.2.0"/>
              </w:rPr>
              <w:t>15 kHz</w:t>
            </w:r>
          </w:p>
        </w:tc>
        <w:tc>
          <w:tcPr>
            <w:tcW w:w="1701" w:type="dxa"/>
            <w:tcBorders>
              <w:top w:val="single" w:sz="4" w:space="0" w:color="auto"/>
              <w:left w:val="single" w:sz="4" w:space="0" w:color="auto"/>
              <w:bottom w:val="single" w:sz="4" w:space="0" w:color="auto"/>
              <w:right w:val="single" w:sz="4" w:space="0" w:color="auto"/>
            </w:tcBorders>
            <w:hideMark/>
          </w:tcPr>
          <w:p w14:paraId="00764000" w14:textId="77777777" w:rsidR="007C367B" w:rsidRPr="004718F5" w:rsidRDefault="007C367B" w:rsidP="007B38D9">
            <w:pPr>
              <w:pStyle w:val="TAC"/>
              <w:keepNext w:val="0"/>
              <w:keepLines w:val="0"/>
              <w:rPr>
                <w:rFonts w:cs="v4.2.0"/>
                <w:lang w:eastAsia="zh-CN"/>
              </w:rPr>
            </w:pPr>
            <w:r w:rsidRPr="004718F5">
              <w:rPr>
                <w:rFonts w:cs="v4.2.0"/>
                <w:lang w:eastAsia="zh-CN"/>
              </w:rPr>
              <w:t>1</w:t>
            </w:r>
          </w:p>
        </w:tc>
        <w:tc>
          <w:tcPr>
            <w:tcW w:w="2293" w:type="dxa"/>
            <w:gridSpan w:val="2"/>
            <w:tcBorders>
              <w:top w:val="single" w:sz="4" w:space="0" w:color="auto"/>
              <w:left w:val="single" w:sz="4" w:space="0" w:color="auto"/>
              <w:bottom w:val="nil"/>
              <w:right w:val="single" w:sz="4" w:space="0" w:color="auto"/>
            </w:tcBorders>
            <w:hideMark/>
          </w:tcPr>
          <w:p w14:paraId="5381E17E" w14:textId="3BDF6B40" w:rsidR="007C367B" w:rsidRPr="004718F5" w:rsidRDefault="007C367B" w:rsidP="007B38D9">
            <w:pPr>
              <w:pStyle w:val="TAC"/>
              <w:keepNext w:val="0"/>
              <w:keepLines w:val="0"/>
              <w:rPr>
                <w:rFonts w:cs="v4.2.0"/>
                <w:lang w:eastAsia="zh-CN"/>
              </w:rPr>
            </w:pPr>
            <w:r w:rsidRPr="004718F5">
              <w:rPr>
                <w:rFonts w:cs="v4.2.0"/>
                <w:lang w:eastAsia="zh-CN"/>
              </w:rPr>
              <w:t>-98</w:t>
            </w:r>
          </w:p>
        </w:tc>
      </w:tr>
      <w:tr w:rsidR="007C367B" w:rsidRPr="004718F5" w14:paraId="20ABEB70"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7FA08F5D" w14:textId="77777777" w:rsidR="007C367B" w:rsidRPr="004718F5"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4DA8E888"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ED8C16" w14:textId="77777777" w:rsidR="007C367B" w:rsidRPr="004718F5" w:rsidRDefault="007C367B" w:rsidP="007B38D9">
            <w:pPr>
              <w:pStyle w:val="TAC"/>
              <w:keepNext w:val="0"/>
              <w:keepLines w:val="0"/>
              <w:rPr>
                <w:rFonts w:cs="v4.2.0"/>
                <w:lang w:eastAsia="zh-CN"/>
              </w:rPr>
            </w:pPr>
            <w:r w:rsidRPr="004718F5">
              <w:rPr>
                <w:rFonts w:cs="v4.2.0"/>
                <w:lang w:eastAsia="zh-CN"/>
              </w:rPr>
              <w:t>2</w:t>
            </w:r>
          </w:p>
        </w:tc>
        <w:tc>
          <w:tcPr>
            <w:tcW w:w="2293" w:type="dxa"/>
            <w:gridSpan w:val="2"/>
            <w:tcBorders>
              <w:top w:val="nil"/>
              <w:left w:val="single" w:sz="4" w:space="0" w:color="auto"/>
              <w:bottom w:val="single" w:sz="4" w:space="0" w:color="auto"/>
              <w:right w:val="single" w:sz="4" w:space="0" w:color="auto"/>
            </w:tcBorders>
            <w:hideMark/>
          </w:tcPr>
          <w:p w14:paraId="2B240A4D" w14:textId="77777777" w:rsidR="007C367B" w:rsidRPr="004718F5" w:rsidRDefault="007C367B" w:rsidP="007B38D9">
            <w:pPr>
              <w:pStyle w:val="TAL"/>
              <w:rPr>
                <w:lang w:eastAsia="zh-CN"/>
              </w:rPr>
            </w:pPr>
          </w:p>
        </w:tc>
      </w:tr>
      <w:tr w:rsidR="007C367B" w:rsidRPr="004718F5" w14:paraId="15EC816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E73FBC1" w14:textId="77777777" w:rsidR="007C367B" w:rsidRPr="004718F5" w:rsidRDefault="007C367B" w:rsidP="007B38D9">
            <w:pPr>
              <w:pStyle w:val="TAL"/>
              <w:keepLines w:val="0"/>
            </w:pPr>
            <w:r w:rsidRPr="004718F5">
              <w:rPr>
                <w:rFonts w:cs="v4.2.0"/>
                <w:noProof/>
                <w:position w:val="-12"/>
                <w:lang w:eastAsia="ko-KR"/>
              </w:rPr>
              <w:drawing>
                <wp:inline distT="0" distB="0" distL="0" distR="0" wp14:anchorId="31E64EBF" wp14:editId="6B67BEE4">
                  <wp:extent cx="254635" cy="23876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28E13AC" w14:textId="77777777" w:rsidR="007C367B" w:rsidRPr="004718F5" w:rsidRDefault="007C367B" w:rsidP="007B38D9">
            <w:pPr>
              <w:pStyle w:val="TAC"/>
              <w:keepLines w:val="0"/>
            </w:pPr>
            <w:r w:rsidRPr="004718F5">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F95915D" w14:textId="77777777" w:rsidR="007C367B" w:rsidRPr="004718F5" w:rsidRDefault="007C367B" w:rsidP="007B38D9">
            <w:pPr>
              <w:pStyle w:val="TAC"/>
              <w:keepLines w:val="0"/>
              <w:rPr>
                <w:lang w:eastAsia="zh-CN"/>
              </w:rPr>
            </w:pPr>
            <w:r w:rsidRPr="004718F5">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7F67B80" w14:textId="052258B6" w:rsidR="007C367B" w:rsidRPr="004718F5" w:rsidRDefault="007C367B" w:rsidP="007B38D9">
            <w:pPr>
              <w:pStyle w:val="TAC"/>
              <w:keepLines w:val="0"/>
            </w:pPr>
            <w:r w:rsidRPr="004718F5">
              <w:t>-98</w:t>
            </w:r>
          </w:p>
        </w:tc>
      </w:tr>
      <w:tr w:rsidR="007C367B" w:rsidRPr="004718F5" w14:paraId="14AB67EA"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2D2CB365" w14:textId="77777777" w:rsidR="007C367B" w:rsidRPr="004718F5"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26EAE9E8"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D1C364F" w14:textId="77777777" w:rsidR="007C367B" w:rsidRPr="004718F5" w:rsidRDefault="007C367B" w:rsidP="007B38D9">
            <w:pPr>
              <w:pStyle w:val="TAC"/>
              <w:keepNext w:val="0"/>
              <w:keepLines w:val="0"/>
              <w:rPr>
                <w:lang w:eastAsia="zh-CN"/>
              </w:rPr>
            </w:pPr>
            <w:r w:rsidRPr="004718F5">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E5C440C" w14:textId="11B1E528" w:rsidR="007C367B" w:rsidRPr="004718F5" w:rsidRDefault="007C367B" w:rsidP="007B38D9">
            <w:pPr>
              <w:pStyle w:val="TAC"/>
              <w:keepNext w:val="0"/>
              <w:keepLines w:val="0"/>
              <w:rPr>
                <w:rFonts w:eastAsiaTheme="minorEastAsia"/>
                <w:lang w:eastAsia="ko-KR"/>
              </w:rPr>
            </w:pPr>
            <w:r w:rsidRPr="004718F5">
              <w:rPr>
                <w:rFonts w:eastAsiaTheme="minorEastAsia"/>
                <w:lang w:eastAsia="ko-KR"/>
              </w:rPr>
              <w:t>-95</w:t>
            </w:r>
          </w:p>
        </w:tc>
      </w:tr>
      <w:tr w:rsidR="007C367B" w:rsidRPr="004718F5" w14:paraId="58FFBE19"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EBE3089" w14:textId="77777777" w:rsidR="007C367B" w:rsidRPr="004718F5" w:rsidRDefault="007C367B" w:rsidP="007B38D9">
            <w:pPr>
              <w:pStyle w:val="TAL"/>
              <w:keepNext w:val="0"/>
              <w:keepLines w:val="0"/>
              <w:rPr>
                <w:rFonts w:cs="Arial"/>
              </w:rPr>
            </w:pPr>
            <w:r w:rsidRPr="004718F5">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3158B7E9" w14:textId="77777777" w:rsidR="007C367B" w:rsidRPr="004718F5"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3942BB4" w14:textId="77777777" w:rsidR="007C367B" w:rsidRPr="004718F5" w:rsidRDefault="007C367B" w:rsidP="007B38D9">
            <w:pPr>
              <w:pStyle w:val="TAC"/>
              <w:keepNext w:val="0"/>
              <w:keepLines w:val="0"/>
              <w:rPr>
                <w:rFonts w:cs="v4.2.0"/>
                <w:lang w:eastAsia="zh-CN"/>
              </w:rPr>
            </w:pPr>
            <w:r w:rsidRPr="004718F5">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65D6BDC" w14:textId="77777777" w:rsidR="007C367B" w:rsidRPr="004718F5" w:rsidRDefault="007C367B" w:rsidP="007B38D9">
            <w:pPr>
              <w:pStyle w:val="TAC"/>
              <w:keepNext w:val="0"/>
              <w:keepLines w:val="0"/>
              <w:rPr>
                <w:rFonts w:cs="v4.2.0"/>
              </w:rPr>
            </w:pPr>
            <w:r w:rsidRPr="004718F5">
              <w:rPr>
                <w:rFonts w:cs="v4.2.0"/>
              </w:rPr>
              <w:t>AWGN</w:t>
            </w:r>
          </w:p>
        </w:tc>
      </w:tr>
      <w:tr w:rsidR="007C367B" w:rsidRPr="004718F5" w14:paraId="750CCB80"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2CA37D" w14:textId="77777777" w:rsidR="007C367B" w:rsidRPr="004718F5" w:rsidRDefault="007C367B" w:rsidP="007B38D9">
            <w:pPr>
              <w:pStyle w:val="TAN"/>
              <w:keepNext w:val="0"/>
              <w:keepLines w:val="0"/>
            </w:pPr>
            <w:r w:rsidRPr="004718F5">
              <w:t>NOTE 1:</w:t>
            </w:r>
            <w:r w:rsidRPr="004718F5">
              <w:tab/>
              <w:t>The resources for uplink transmission are assigned to the UE prior to the start of time period T2.</w:t>
            </w:r>
          </w:p>
          <w:p w14:paraId="5988ED84" w14:textId="77777777" w:rsidR="007C367B" w:rsidRPr="004718F5" w:rsidRDefault="007C367B" w:rsidP="007B38D9">
            <w:pPr>
              <w:pStyle w:val="TAN"/>
              <w:keepNext w:val="0"/>
              <w:keepLines w:val="0"/>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cs="v4.2.0"/>
                <w:noProof/>
                <w:position w:val="-12"/>
                <w:lang w:eastAsia="ko-KR"/>
              </w:rPr>
              <w:drawing>
                <wp:inline distT="0" distB="0" distL="0" distR="0" wp14:anchorId="061311F0" wp14:editId="24A3E740">
                  <wp:extent cx="254635" cy="23876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t xml:space="preserve"> to be fulfilled.</w:t>
            </w:r>
          </w:p>
        </w:tc>
      </w:tr>
    </w:tbl>
    <w:p w14:paraId="06E7D295" w14:textId="77777777" w:rsidR="007C367B" w:rsidRPr="004718F5" w:rsidRDefault="007C367B" w:rsidP="007C367B">
      <w:pPr>
        <w:rPr>
          <w:lang w:eastAsia="sv-SE"/>
        </w:rPr>
      </w:pPr>
    </w:p>
    <w:p w14:paraId="6A2936A6" w14:textId="1D85EC69" w:rsidR="007C367B" w:rsidRPr="004718F5" w:rsidRDefault="007C367B" w:rsidP="007C367B">
      <w:pPr>
        <w:pStyle w:val="TH"/>
      </w:pPr>
      <w:r w:rsidRPr="004718F5">
        <w:rPr>
          <w:rFonts w:cs="v4.2.0"/>
        </w:rPr>
        <w:t xml:space="preserve">Table </w:t>
      </w:r>
      <w:r w:rsidRPr="004718F5">
        <w:rPr>
          <w:lang w:eastAsia="sv-SE"/>
        </w:rPr>
        <w:t>4.6.5.1.5-2</w:t>
      </w:r>
      <w:r w:rsidRPr="004718F5">
        <w:t>: Neighbor UE specific test parameters for EN-DC FR1 SRS-RSRP measurement with non-DRX</w:t>
      </w:r>
      <w:r w:rsidRPr="004718F5"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4718F5" w14:paraId="023B732B" w14:textId="77777777" w:rsidTr="007B38D9">
        <w:trPr>
          <w:cantSplit/>
          <w:jc w:val="center"/>
        </w:trPr>
        <w:tc>
          <w:tcPr>
            <w:tcW w:w="2238" w:type="dxa"/>
            <w:tcBorders>
              <w:top w:val="single" w:sz="4" w:space="0" w:color="auto"/>
              <w:left w:val="single" w:sz="4" w:space="0" w:color="auto"/>
              <w:bottom w:val="nil"/>
              <w:right w:val="single" w:sz="4" w:space="0" w:color="auto"/>
            </w:tcBorders>
            <w:vAlign w:val="center"/>
            <w:hideMark/>
          </w:tcPr>
          <w:p w14:paraId="4A22809B" w14:textId="77777777" w:rsidR="007C367B" w:rsidRPr="004718F5" w:rsidRDefault="007C367B" w:rsidP="007B38D9">
            <w:pPr>
              <w:pStyle w:val="TAH"/>
              <w:rPr>
                <w:rFonts w:cs="Arial"/>
              </w:rPr>
            </w:pPr>
            <w:r w:rsidRPr="004718F5">
              <w:t>Parameter</w:t>
            </w:r>
          </w:p>
        </w:tc>
        <w:tc>
          <w:tcPr>
            <w:tcW w:w="1701" w:type="dxa"/>
            <w:tcBorders>
              <w:top w:val="single" w:sz="4" w:space="0" w:color="auto"/>
              <w:left w:val="single" w:sz="4" w:space="0" w:color="auto"/>
              <w:bottom w:val="nil"/>
              <w:right w:val="single" w:sz="4" w:space="0" w:color="auto"/>
            </w:tcBorders>
            <w:vAlign w:val="center"/>
            <w:hideMark/>
          </w:tcPr>
          <w:p w14:paraId="28AC8F47" w14:textId="77777777" w:rsidR="007C367B" w:rsidRPr="004718F5" w:rsidRDefault="007C367B" w:rsidP="007B38D9">
            <w:pPr>
              <w:pStyle w:val="TAH"/>
            </w:pPr>
            <w:r w:rsidRPr="004718F5">
              <w:t>Unit</w:t>
            </w:r>
          </w:p>
        </w:tc>
        <w:tc>
          <w:tcPr>
            <w:tcW w:w="1701" w:type="dxa"/>
            <w:tcBorders>
              <w:top w:val="single" w:sz="4" w:space="0" w:color="auto"/>
              <w:left w:val="single" w:sz="4" w:space="0" w:color="auto"/>
              <w:bottom w:val="nil"/>
              <w:right w:val="single" w:sz="4" w:space="0" w:color="auto"/>
            </w:tcBorders>
            <w:vAlign w:val="center"/>
            <w:hideMark/>
          </w:tcPr>
          <w:p w14:paraId="7F016FE1" w14:textId="77777777" w:rsidR="007C367B" w:rsidRPr="004718F5" w:rsidRDefault="007C367B" w:rsidP="007B38D9">
            <w:pPr>
              <w:pStyle w:val="TAH"/>
              <w:rPr>
                <w:lang w:eastAsia="zh-CN"/>
              </w:rPr>
            </w:pPr>
            <w:r w:rsidRPr="004718F5">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52E09D0" w14:textId="77777777" w:rsidR="007C367B" w:rsidRPr="004718F5" w:rsidRDefault="007C367B" w:rsidP="007B38D9">
            <w:pPr>
              <w:pStyle w:val="TAH"/>
              <w:rPr>
                <w:rFonts w:cs="Arial"/>
              </w:rPr>
            </w:pPr>
            <w:r w:rsidRPr="004718F5">
              <w:t>Neighbour cell UE</w:t>
            </w:r>
          </w:p>
        </w:tc>
      </w:tr>
      <w:tr w:rsidR="007C367B" w:rsidRPr="004718F5" w14:paraId="1496C17D"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3DBDDCD0" w14:textId="77777777" w:rsidR="007C367B" w:rsidRPr="004718F5" w:rsidRDefault="007C367B" w:rsidP="007B38D9">
            <w:pPr>
              <w:pStyle w:val="TAC"/>
            </w:pPr>
          </w:p>
        </w:tc>
        <w:tc>
          <w:tcPr>
            <w:tcW w:w="1701" w:type="dxa"/>
            <w:tcBorders>
              <w:top w:val="nil"/>
              <w:left w:val="single" w:sz="4" w:space="0" w:color="auto"/>
              <w:bottom w:val="single" w:sz="4" w:space="0" w:color="auto"/>
              <w:right w:val="single" w:sz="4" w:space="0" w:color="auto"/>
            </w:tcBorders>
            <w:vAlign w:val="center"/>
            <w:hideMark/>
          </w:tcPr>
          <w:p w14:paraId="37CCE724" w14:textId="77777777" w:rsidR="007C367B" w:rsidRPr="004718F5" w:rsidRDefault="007C367B" w:rsidP="007B38D9">
            <w:pPr>
              <w:pStyle w:val="TAC"/>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4ACC16CF" w14:textId="77777777" w:rsidR="007C367B" w:rsidRPr="004718F5" w:rsidRDefault="007C367B" w:rsidP="007B38D9">
            <w:pPr>
              <w:pStyle w:val="TAH"/>
              <w:rPr>
                <w:lang w:eastAsia="zh-CN"/>
              </w:rPr>
            </w:pPr>
            <w:r w:rsidRPr="004718F5">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1293EF06" w14:textId="77777777" w:rsidR="007C367B" w:rsidRPr="004718F5" w:rsidRDefault="007C367B" w:rsidP="007B38D9">
            <w:pPr>
              <w:pStyle w:val="TAH"/>
              <w:rPr>
                <w:lang w:eastAsia="zh-CN"/>
              </w:rPr>
            </w:pPr>
            <w:r w:rsidRPr="004718F5">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457B44" w14:textId="77777777" w:rsidR="007C367B" w:rsidRPr="004718F5" w:rsidRDefault="007C367B" w:rsidP="007B38D9">
            <w:pPr>
              <w:pStyle w:val="TAH"/>
              <w:rPr>
                <w:lang w:eastAsia="zh-CN"/>
              </w:rPr>
            </w:pPr>
            <w:r w:rsidRPr="004718F5">
              <w:rPr>
                <w:lang w:eastAsia="zh-CN"/>
              </w:rPr>
              <w:t>T2</w:t>
            </w:r>
          </w:p>
        </w:tc>
      </w:tr>
      <w:tr w:rsidR="007C367B" w:rsidRPr="004718F5" w14:paraId="6D3FECA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6898D75" w14:textId="77777777" w:rsidR="007C367B" w:rsidRPr="004718F5" w:rsidRDefault="007C367B" w:rsidP="007B38D9">
            <w:pPr>
              <w:pStyle w:val="TAL"/>
              <w:rPr>
                <w:rFonts w:cs="v4.2.0"/>
              </w:rPr>
            </w:pPr>
            <w:r w:rsidRPr="004718F5">
              <w:rPr>
                <w:rFonts w:cs="v4.2.0"/>
                <w:noProof/>
                <w:position w:val="-12"/>
                <w:lang w:eastAsia="ko-KR"/>
              </w:rPr>
              <w:drawing>
                <wp:inline distT="0" distB="0" distL="0" distR="0" wp14:anchorId="3EEB4B88" wp14:editId="63BD6C9B">
                  <wp:extent cx="254635" cy="23876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1604B26C" w14:textId="77777777" w:rsidR="007C367B" w:rsidRPr="004718F5" w:rsidRDefault="007C367B" w:rsidP="007B38D9">
            <w:pPr>
              <w:pStyle w:val="TAC"/>
              <w:rPr>
                <w:lang w:eastAsia="zh-CN"/>
              </w:rPr>
            </w:pPr>
            <w:r w:rsidRPr="004718F5">
              <w:rPr>
                <w:lang w:eastAsia="zh-CN"/>
              </w:rPr>
              <w:t>dBm/</w:t>
            </w:r>
            <w:r w:rsidRPr="004718F5">
              <w:t>15 kHz</w:t>
            </w:r>
          </w:p>
        </w:tc>
        <w:tc>
          <w:tcPr>
            <w:tcW w:w="1701" w:type="dxa"/>
            <w:tcBorders>
              <w:top w:val="single" w:sz="4" w:space="0" w:color="auto"/>
              <w:left w:val="single" w:sz="4" w:space="0" w:color="auto"/>
              <w:bottom w:val="single" w:sz="4" w:space="0" w:color="auto"/>
              <w:right w:val="single" w:sz="4" w:space="0" w:color="auto"/>
            </w:tcBorders>
            <w:hideMark/>
          </w:tcPr>
          <w:p w14:paraId="4D3DA8E2" w14:textId="77777777" w:rsidR="007C367B" w:rsidRPr="004718F5" w:rsidRDefault="007C367B" w:rsidP="007B38D9">
            <w:pPr>
              <w:pStyle w:val="TAC"/>
              <w:rPr>
                <w:lang w:eastAsia="zh-CN"/>
              </w:rPr>
            </w:pPr>
            <w:r w:rsidRPr="004718F5">
              <w:rPr>
                <w:lang w:eastAsia="zh-CN"/>
              </w:rPr>
              <w:t>1</w:t>
            </w:r>
          </w:p>
        </w:tc>
        <w:tc>
          <w:tcPr>
            <w:tcW w:w="2293" w:type="dxa"/>
            <w:gridSpan w:val="2"/>
            <w:tcBorders>
              <w:top w:val="single" w:sz="4" w:space="0" w:color="auto"/>
              <w:left w:val="single" w:sz="4" w:space="0" w:color="auto"/>
              <w:bottom w:val="nil"/>
              <w:right w:val="single" w:sz="4" w:space="0" w:color="auto"/>
            </w:tcBorders>
            <w:hideMark/>
          </w:tcPr>
          <w:p w14:paraId="5184C329" w14:textId="35CB4625" w:rsidR="007C367B" w:rsidRPr="004718F5" w:rsidRDefault="007C367B" w:rsidP="007B38D9">
            <w:pPr>
              <w:pStyle w:val="TAC"/>
              <w:rPr>
                <w:lang w:eastAsia="zh-CN"/>
              </w:rPr>
            </w:pPr>
            <w:r w:rsidRPr="004718F5">
              <w:rPr>
                <w:lang w:eastAsia="zh-CN"/>
              </w:rPr>
              <w:t>-98</w:t>
            </w:r>
          </w:p>
        </w:tc>
      </w:tr>
      <w:tr w:rsidR="007C367B" w:rsidRPr="004718F5" w14:paraId="6E6EDD6B"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866F765" w14:textId="77777777" w:rsidR="007C367B" w:rsidRPr="004718F5"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312DBC07"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2932652" w14:textId="77777777" w:rsidR="007C367B" w:rsidRPr="004718F5" w:rsidRDefault="007C367B" w:rsidP="007B38D9">
            <w:pPr>
              <w:pStyle w:val="TAC"/>
              <w:rPr>
                <w:lang w:eastAsia="zh-CN"/>
              </w:rPr>
            </w:pPr>
            <w:r w:rsidRPr="004718F5">
              <w:rPr>
                <w:lang w:eastAsia="zh-CN"/>
              </w:rPr>
              <w:t>2</w:t>
            </w:r>
          </w:p>
        </w:tc>
        <w:tc>
          <w:tcPr>
            <w:tcW w:w="2293" w:type="dxa"/>
            <w:gridSpan w:val="2"/>
            <w:tcBorders>
              <w:top w:val="nil"/>
              <w:left w:val="single" w:sz="4" w:space="0" w:color="auto"/>
              <w:bottom w:val="single" w:sz="4" w:space="0" w:color="auto"/>
              <w:right w:val="single" w:sz="4" w:space="0" w:color="auto"/>
            </w:tcBorders>
            <w:hideMark/>
          </w:tcPr>
          <w:p w14:paraId="2231E019" w14:textId="77777777" w:rsidR="007C367B" w:rsidRPr="004718F5" w:rsidRDefault="007C367B" w:rsidP="007B38D9">
            <w:pPr>
              <w:pStyle w:val="TAL"/>
              <w:rPr>
                <w:lang w:eastAsia="zh-CN"/>
              </w:rPr>
            </w:pPr>
          </w:p>
        </w:tc>
      </w:tr>
      <w:tr w:rsidR="007C367B" w:rsidRPr="004718F5" w14:paraId="6E001D07"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E3156DF" w14:textId="77777777" w:rsidR="007C367B" w:rsidRPr="004718F5" w:rsidRDefault="007C367B" w:rsidP="007B38D9">
            <w:pPr>
              <w:pStyle w:val="TAL"/>
            </w:pPr>
            <w:r w:rsidRPr="004718F5">
              <w:rPr>
                <w:rFonts w:cs="v4.2.0"/>
                <w:noProof/>
                <w:position w:val="-12"/>
                <w:lang w:eastAsia="ko-KR"/>
              </w:rPr>
              <w:drawing>
                <wp:inline distT="0" distB="0" distL="0" distR="0" wp14:anchorId="74FC6C18" wp14:editId="12CBC33E">
                  <wp:extent cx="254635" cy="23876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35DE6C60" w14:textId="77777777" w:rsidR="007C367B" w:rsidRPr="004718F5" w:rsidRDefault="007C367B" w:rsidP="007B38D9">
            <w:pPr>
              <w:pStyle w:val="TAC"/>
              <w:rPr>
                <w:rFonts w:cs="Arial"/>
              </w:rPr>
            </w:pPr>
            <w:r w:rsidRPr="004718F5">
              <w:t>dBm/SCS</w:t>
            </w:r>
          </w:p>
        </w:tc>
        <w:tc>
          <w:tcPr>
            <w:tcW w:w="1701" w:type="dxa"/>
            <w:tcBorders>
              <w:top w:val="single" w:sz="4" w:space="0" w:color="auto"/>
              <w:left w:val="single" w:sz="4" w:space="0" w:color="auto"/>
              <w:bottom w:val="single" w:sz="4" w:space="0" w:color="auto"/>
              <w:right w:val="single" w:sz="4" w:space="0" w:color="auto"/>
            </w:tcBorders>
            <w:hideMark/>
          </w:tcPr>
          <w:p w14:paraId="30F05DAB" w14:textId="77777777" w:rsidR="007C367B" w:rsidRPr="004718F5" w:rsidRDefault="007C367B" w:rsidP="007B38D9">
            <w:pPr>
              <w:pStyle w:val="TAC"/>
              <w:rPr>
                <w:rFonts w:cs="Arial"/>
                <w:lang w:eastAsia="zh-CN"/>
              </w:rPr>
            </w:pPr>
            <w:r w:rsidRPr="004718F5">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4624D8" w14:textId="524ED6A7" w:rsidR="007C367B" w:rsidRPr="004718F5" w:rsidRDefault="007C367B" w:rsidP="007B38D9">
            <w:pPr>
              <w:pStyle w:val="TAC"/>
              <w:rPr>
                <w:rFonts w:cs="Arial"/>
              </w:rPr>
            </w:pPr>
            <w:r w:rsidRPr="004718F5">
              <w:rPr>
                <w:rFonts w:cs="Arial"/>
              </w:rPr>
              <w:t>-98</w:t>
            </w:r>
          </w:p>
        </w:tc>
      </w:tr>
      <w:tr w:rsidR="007C367B" w:rsidRPr="004718F5" w14:paraId="679C046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156675FB" w14:textId="77777777" w:rsidR="007C367B" w:rsidRPr="004718F5"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16C8C8F8"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FD2A112" w14:textId="77777777" w:rsidR="007C367B" w:rsidRPr="004718F5" w:rsidRDefault="007C367B" w:rsidP="007B38D9">
            <w:pPr>
              <w:pStyle w:val="TAC"/>
              <w:rPr>
                <w:rFonts w:cs="Arial"/>
                <w:lang w:eastAsia="zh-CN"/>
              </w:rPr>
            </w:pPr>
            <w:r w:rsidRPr="004718F5">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E79F440" w14:textId="358D9D02" w:rsidR="007C367B" w:rsidRPr="004718F5" w:rsidRDefault="007C367B" w:rsidP="007B38D9">
            <w:pPr>
              <w:pStyle w:val="TAC"/>
              <w:rPr>
                <w:rFonts w:eastAsiaTheme="minorEastAsia" w:cs="Arial"/>
                <w:lang w:eastAsia="ko-KR"/>
              </w:rPr>
            </w:pPr>
            <w:r w:rsidRPr="004718F5">
              <w:rPr>
                <w:rFonts w:eastAsiaTheme="minorEastAsia" w:cs="Arial"/>
                <w:lang w:eastAsia="ko-KR"/>
              </w:rPr>
              <w:t>-95</w:t>
            </w:r>
          </w:p>
        </w:tc>
      </w:tr>
      <w:tr w:rsidR="007C367B" w:rsidRPr="004718F5" w14:paraId="2D13650D"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6760E1DD" w14:textId="77777777" w:rsidR="007C367B" w:rsidRPr="004718F5" w:rsidRDefault="007C367B" w:rsidP="007B38D9">
            <w:pPr>
              <w:pStyle w:val="TAL"/>
              <w:keepNext w:val="0"/>
              <w:keepLines w:val="0"/>
            </w:pPr>
            <w:r w:rsidRPr="004718F5">
              <w:rPr>
                <w:rFonts w:cs="v4.2.0"/>
                <w:noProof/>
                <w:position w:val="-12"/>
                <w:lang w:eastAsia="ko-KR"/>
              </w:rPr>
              <w:drawing>
                <wp:inline distT="0" distB="0" distL="0" distR="0" wp14:anchorId="2E0DD201" wp14:editId="633E37D8">
                  <wp:extent cx="397510" cy="246380"/>
                  <wp:effectExtent l="0" t="0" r="254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0AC5D951" w14:textId="77777777" w:rsidR="007C367B" w:rsidRPr="004718F5" w:rsidRDefault="007C367B" w:rsidP="007B38D9">
            <w:pPr>
              <w:pStyle w:val="TAC"/>
              <w:keepNext w:val="0"/>
              <w:keepLines w:val="0"/>
              <w:rPr>
                <w:rFonts w:cs="Arial"/>
              </w:rPr>
            </w:pPr>
            <w:r w:rsidRPr="004718F5">
              <w:t>dB</w:t>
            </w:r>
          </w:p>
        </w:tc>
        <w:tc>
          <w:tcPr>
            <w:tcW w:w="1701" w:type="dxa"/>
            <w:tcBorders>
              <w:top w:val="single" w:sz="4" w:space="0" w:color="auto"/>
              <w:left w:val="single" w:sz="4" w:space="0" w:color="auto"/>
              <w:bottom w:val="single" w:sz="4" w:space="0" w:color="auto"/>
              <w:right w:val="single" w:sz="4" w:space="0" w:color="auto"/>
            </w:tcBorders>
            <w:hideMark/>
          </w:tcPr>
          <w:p w14:paraId="632EBFD5" w14:textId="77777777" w:rsidR="007C367B" w:rsidRPr="004718F5" w:rsidRDefault="007C367B" w:rsidP="007B38D9">
            <w:pPr>
              <w:pStyle w:val="TAC"/>
              <w:keepNext w:val="0"/>
              <w:keepLines w:val="0"/>
              <w:rPr>
                <w:lang w:eastAsia="zh-CN"/>
              </w:rPr>
            </w:pPr>
            <w:r w:rsidRPr="004718F5">
              <w:rPr>
                <w:lang w:eastAsia="zh-CN"/>
              </w:rPr>
              <w:t>1</w:t>
            </w:r>
          </w:p>
        </w:tc>
        <w:tc>
          <w:tcPr>
            <w:tcW w:w="1159" w:type="dxa"/>
            <w:tcBorders>
              <w:top w:val="single" w:sz="4" w:space="0" w:color="auto"/>
              <w:left w:val="single" w:sz="4" w:space="0" w:color="auto"/>
              <w:bottom w:val="nil"/>
              <w:right w:val="single" w:sz="4" w:space="0" w:color="auto"/>
            </w:tcBorders>
            <w:hideMark/>
          </w:tcPr>
          <w:p w14:paraId="13822C31" w14:textId="77777777" w:rsidR="007C367B" w:rsidRPr="004718F5" w:rsidRDefault="007C367B" w:rsidP="007B38D9">
            <w:pPr>
              <w:pStyle w:val="TAC"/>
              <w:keepNext w:val="0"/>
              <w:keepLines w:val="0"/>
              <w:rPr>
                <w:rFonts w:eastAsiaTheme="minorEastAsia" w:cs="Arial"/>
                <w:lang w:eastAsia="ko-KR"/>
              </w:rPr>
            </w:pPr>
            <w:r w:rsidRPr="004718F5">
              <w:t>-infinity</w:t>
            </w:r>
          </w:p>
        </w:tc>
        <w:tc>
          <w:tcPr>
            <w:tcW w:w="1134" w:type="dxa"/>
            <w:tcBorders>
              <w:top w:val="single" w:sz="4" w:space="0" w:color="auto"/>
              <w:left w:val="single" w:sz="4" w:space="0" w:color="auto"/>
              <w:bottom w:val="single" w:sz="4" w:space="0" w:color="auto"/>
              <w:right w:val="single" w:sz="4" w:space="0" w:color="auto"/>
            </w:tcBorders>
            <w:hideMark/>
          </w:tcPr>
          <w:p w14:paraId="03E6172A" w14:textId="1F89B522" w:rsidR="007C367B" w:rsidRPr="004718F5" w:rsidRDefault="007C367B" w:rsidP="007B38D9">
            <w:pPr>
              <w:pStyle w:val="TAC"/>
              <w:keepNext w:val="0"/>
              <w:keepLines w:val="0"/>
              <w:rPr>
                <w:rFonts w:eastAsiaTheme="minorEastAsia" w:cs="Arial"/>
                <w:lang w:eastAsia="ko-KR"/>
              </w:rPr>
            </w:pPr>
            <w:r w:rsidRPr="004718F5">
              <w:rPr>
                <w:lang w:eastAsia="zh-CN"/>
              </w:rPr>
              <w:t>9.25</w:t>
            </w:r>
          </w:p>
        </w:tc>
      </w:tr>
      <w:tr w:rsidR="007C367B" w:rsidRPr="004718F5" w14:paraId="5388E2ED"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C185F70" w14:textId="77777777" w:rsidR="007C367B" w:rsidRPr="004718F5"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E1242FA"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0DA02AE5" w14:textId="77777777" w:rsidR="007C367B" w:rsidRPr="004718F5" w:rsidRDefault="007C367B" w:rsidP="007B38D9">
            <w:pPr>
              <w:pStyle w:val="TAC"/>
              <w:keepNext w:val="0"/>
              <w:keepLines w:val="0"/>
              <w:rPr>
                <w:lang w:eastAsia="zh-CN"/>
              </w:rPr>
            </w:pPr>
            <w:r w:rsidRPr="004718F5">
              <w:rPr>
                <w:lang w:eastAsia="zh-CN"/>
              </w:rPr>
              <w:t>2</w:t>
            </w:r>
          </w:p>
        </w:tc>
        <w:tc>
          <w:tcPr>
            <w:tcW w:w="1159" w:type="dxa"/>
            <w:tcBorders>
              <w:top w:val="nil"/>
              <w:left w:val="single" w:sz="4" w:space="0" w:color="auto"/>
              <w:bottom w:val="single" w:sz="4" w:space="0" w:color="auto"/>
              <w:right w:val="single" w:sz="4" w:space="0" w:color="auto"/>
            </w:tcBorders>
          </w:tcPr>
          <w:p w14:paraId="549A3DE6" w14:textId="77777777" w:rsidR="007C367B" w:rsidRPr="004718F5"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C458EED" w14:textId="77777777" w:rsidR="007C367B" w:rsidRPr="004718F5" w:rsidRDefault="007C367B" w:rsidP="007B38D9">
            <w:pPr>
              <w:pStyle w:val="TAC"/>
              <w:keepNext w:val="0"/>
              <w:keepLines w:val="0"/>
              <w:rPr>
                <w:rFonts w:cs="Arial"/>
              </w:rPr>
            </w:pPr>
            <w:r w:rsidRPr="004718F5">
              <w:rPr>
                <w:rFonts w:cs="Arial"/>
              </w:rPr>
              <w:t>8.75</w:t>
            </w:r>
          </w:p>
        </w:tc>
      </w:tr>
      <w:tr w:rsidR="007C367B" w:rsidRPr="004718F5" w14:paraId="60F5E183"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45768D37" w14:textId="77777777" w:rsidR="007C367B" w:rsidRPr="004718F5" w:rsidRDefault="007C367B" w:rsidP="007B38D9">
            <w:pPr>
              <w:pStyle w:val="TAL"/>
              <w:keepNext w:val="0"/>
              <w:keepLines w:val="0"/>
            </w:pPr>
            <w:r w:rsidRPr="004718F5">
              <w:rPr>
                <w:rFonts w:cs="v4.2.0"/>
                <w:noProof/>
                <w:position w:val="-12"/>
                <w:lang w:eastAsia="ko-KR"/>
              </w:rPr>
              <w:drawing>
                <wp:inline distT="0" distB="0" distL="0" distR="0" wp14:anchorId="64F13E3F" wp14:editId="15EDDC7E">
                  <wp:extent cx="516890" cy="2463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70145F21" w14:textId="77777777" w:rsidR="007C367B" w:rsidRPr="004718F5" w:rsidRDefault="007C367B" w:rsidP="007B38D9">
            <w:pPr>
              <w:pStyle w:val="TAC"/>
              <w:keepNext w:val="0"/>
              <w:keepLines w:val="0"/>
              <w:rPr>
                <w:rFonts w:cs="Arial"/>
              </w:rPr>
            </w:pPr>
            <w:r w:rsidRPr="004718F5">
              <w:t>dB</w:t>
            </w:r>
          </w:p>
        </w:tc>
        <w:tc>
          <w:tcPr>
            <w:tcW w:w="1701" w:type="dxa"/>
            <w:tcBorders>
              <w:top w:val="single" w:sz="4" w:space="0" w:color="auto"/>
              <w:left w:val="single" w:sz="4" w:space="0" w:color="auto"/>
              <w:bottom w:val="single" w:sz="4" w:space="0" w:color="auto"/>
              <w:right w:val="single" w:sz="4" w:space="0" w:color="auto"/>
            </w:tcBorders>
            <w:hideMark/>
          </w:tcPr>
          <w:p w14:paraId="58926142" w14:textId="77777777" w:rsidR="007C367B" w:rsidRPr="004718F5" w:rsidRDefault="007C367B" w:rsidP="007B38D9">
            <w:pPr>
              <w:pStyle w:val="TAC"/>
              <w:keepNext w:val="0"/>
              <w:keepLines w:val="0"/>
              <w:rPr>
                <w:rFonts w:eastAsiaTheme="minorEastAsia"/>
                <w:lang w:eastAsia="ko-KR"/>
              </w:rPr>
            </w:pPr>
            <w:r w:rsidRPr="004718F5">
              <w:rPr>
                <w:rFonts w:eastAsiaTheme="minorEastAsia"/>
                <w:lang w:eastAsia="ko-KR"/>
              </w:rPr>
              <w:t>1</w:t>
            </w:r>
          </w:p>
        </w:tc>
        <w:tc>
          <w:tcPr>
            <w:tcW w:w="1159" w:type="dxa"/>
            <w:tcBorders>
              <w:top w:val="single" w:sz="4" w:space="0" w:color="auto"/>
              <w:left w:val="single" w:sz="4" w:space="0" w:color="auto"/>
              <w:bottom w:val="nil"/>
              <w:right w:val="single" w:sz="4" w:space="0" w:color="auto"/>
            </w:tcBorders>
            <w:hideMark/>
          </w:tcPr>
          <w:p w14:paraId="02AA0CF4" w14:textId="77777777" w:rsidR="007C367B" w:rsidRPr="004718F5" w:rsidRDefault="007C367B" w:rsidP="007B38D9">
            <w:pPr>
              <w:pStyle w:val="TAC"/>
              <w:keepNext w:val="0"/>
              <w:keepLines w:val="0"/>
              <w:rPr>
                <w:rFonts w:eastAsiaTheme="minorEastAsia" w:cs="Arial"/>
                <w:lang w:eastAsia="ko-KR"/>
              </w:rPr>
            </w:pPr>
            <w:r w:rsidRPr="004718F5">
              <w:t>-infinity</w:t>
            </w:r>
          </w:p>
        </w:tc>
        <w:tc>
          <w:tcPr>
            <w:tcW w:w="1134" w:type="dxa"/>
            <w:tcBorders>
              <w:top w:val="single" w:sz="4" w:space="0" w:color="auto"/>
              <w:left w:val="single" w:sz="4" w:space="0" w:color="auto"/>
              <w:bottom w:val="single" w:sz="4" w:space="0" w:color="auto"/>
              <w:right w:val="single" w:sz="4" w:space="0" w:color="auto"/>
            </w:tcBorders>
            <w:hideMark/>
          </w:tcPr>
          <w:p w14:paraId="50BF964D" w14:textId="10683174" w:rsidR="007C367B" w:rsidRPr="004718F5" w:rsidRDefault="007C367B" w:rsidP="007B38D9">
            <w:pPr>
              <w:pStyle w:val="TAC"/>
              <w:keepNext w:val="0"/>
              <w:keepLines w:val="0"/>
              <w:rPr>
                <w:rFonts w:eastAsiaTheme="minorEastAsia" w:cs="Arial"/>
                <w:lang w:eastAsia="ko-KR"/>
              </w:rPr>
            </w:pPr>
            <w:r w:rsidRPr="004718F5">
              <w:t>9.25</w:t>
            </w:r>
          </w:p>
        </w:tc>
      </w:tr>
      <w:tr w:rsidR="007C367B" w:rsidRPr="004718F5" w14:paraId="62AE5137"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3D951C1" w14:textId="77777777" w:rsidR="007C367B" w:rsidRPr="004718F5"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532239EB"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14E049" w14:textId="77777777" w:rsidR="007C367B" w:rsidRPr="004718F5" w:rsidRDefault="007C367B" w:rsidP="007B38D9">
            <w:pPr>
              <w:pStyle w:val="TAC"/>
              <w:keepNext w:val="0"/>
              <w:keepLines w:val="0"/>
              <w:rPr>
                <w:lang w:eastAsia="zh-CN"/>
              </w:rPr>
            </w:pPr>
            <w:r w:rsidRPr="004718F5">
              <w:rPr>
                <w:lang w:eastAsia="zh-CN"/>
              </w:rPr>
              <w:t>2</w:t>
            </w:r>
          </w:p>
        </w:tc>
        <w:tc>
          <w:tcPr>
            <w:tcW w:w="1159" w:type="dxa"/>
            <w:tcBorders>
              <w:top w:val="nil"/>
              <w:left w:val="single" w:sz="4" w:space="0" w:color="auto"/>
              <w:bottom w:val="single" w:sz="4" w:space="0" w:color="auto"/>
              <w:right w:val="single" w:sz="4" w:space="0" w:color="auto"/>
            </w:tcBorders>
          </w:tcPr>
          <w:p w14:paraId="32ED2A49" w14:textId="77777777" w:rsidR="007C367B" w:rsidRPr="004718F5"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4F7BFD39" w14:textId="77777777" w:rsidR="007C367B" w:rsidRPr="004718F5" w:rsidRDefault="007C367B" w:rsidP="007B38D9">
            <w:pPr>
              <w:pStyle w:val="TAC"/>
              <w:keepNext w:val="0"/>
              <w:keepLines w:val="0"/>
              <w:rPr>
                <w:rFonts w:cs="Arial"/>
              </w:rPr>
            </w:pPr>
            <w:r w:rsidRPr="004718F5">
              <w:rPr>
                <w:rFonts w:cs="Arial"/>
              </w:rPr>
              <w:t>8.75</w:t>
            </w:r>
          </w:p>
        </w:tc>
      </w:tr>
      <w:tr w:rsidR="007C367B" w:rsidRPr="004718F5" w14:paraId="568F227C"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46E9F31" w14:textId="77777777" w:rsidR="007C367B" w:rsidRPr="004718F5" w:rsidRDefault="007C367B" w:rsidP="007B38D9">
            <w:pPr>
              <w:pStyle w:val="TAL"/>
              <w:keepNext w:val="0"/>
              <w:keepLines w:val="0"/>
            </w:pPr>
            <w:r w:rsidRPr="004718F5">
              <w:rPr>
                <w:rFonts w:cs="v4.2.0"/>
              </w:rPr>
              <w:t>SRS-RSRP</w:t>
            </w:r>
            <w:r w:rsidRPr="004718F5">
              <w:rPr>
                <w:vertAlign w:val="superscript"/>
              </w:rPr>
              <w:t xml:space="preserve"> Note 3</w:t>
            </w:r>
          </w:p>
        </w:tc>
        <w:tc>
          <w:tcPr>
            <w:tcW w:w="1701" w:type="dxa"/>
            <w:tcBorders>
              <w:top w:val="single" w:sz="4" w:space="0" w:color="auto"/>
              <w:left w:val="single" w:sz="4" w:space="0" w:color="auto"/>
              <w:bottom w:val="nil"/>
              <w:right w:val="single" w:sz="4" w:space="0" w:color="auto"/>
            </w:tcBorders>
            <w:hideMark/>
          </w:tcPr>
          <w:p w14:paraId="32DE1070" w14:textId="77777777" w:rsidR="007C367B" w:rsidRPr="004718F5" w:rsidRDefault="007C367B" w:rsidP="007B38D9">
            <w:pPr>
              <w:pStyle w:val="TAC"/>
              <w:keepNext w:val="0"/>
              <w:keepLines w:val="0"/>
              <w:rPr>
                <w:rFonts w:cs="Arial"/>
              </w:rPr>
            </w:pPr>
            <w:r w:rsidRPr="004718F5">
              <w:t>dBm/SCS kHz</w:t>
            </w:r>
          </w:p>
        </w:tc>
        <w:tc>
          <w:tcPr>
            <w:tcW w:w="1701" w:type="dxa"/>
            <w:tcBorders>
              <w:top w:val="single" w:sz="4" w:space="0" w:color="auto"/>
              <w:left w:val="single" w:sz="4" w:space="0" w:color="auto"/>
              <w:bottom w:val="single" w:sz="4" w:space="0" w:color="auto"/>
              <w:right w:val="single" w:sz="4" w:space="0" w:color="auto"/>
            </w:tcBorders>
            <w:hideMark/>
          </w:tcPr>
          <w:p w14:paraId="0C297946" w14:textId="77777777" w:rsidR="007C367B" w:rsidRPr="004718F5" w:rsidRDefault="007C367B" w:rsidP="007B38D9">
            <w:pPr>
              <w:pStyle w:val="TAC"/>
              <w:keepNext w:val="0"/>
              <w:keepLines w:val="0"/>
              <w:rPr>
                <w:lang w:eastAsia="zh-CN"/>
              </w:rPr>
            </w:pPr>
            <w:r w:rsidRPr="004718F5">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2E1E2B14" w14:textId="77777777" w:rsidR="007C367B" w:rsidRPr="004718F5" w:rsidRDefault="007C367B" w:rsidP="007B38D9">
            <w:pPr>
              <w:pStyle w:val="TAC"/>
              <w:keepNext w:val="0"/>
              <w:keepLines w:val="0"/>
              <w:rPr>
                <w:rFonts w:eastAsiaTheme="minorEastAsia" w:cs="Arial"/>
                <w:lang w:eastAsia="ko-KR"/>
              </w:rPr>
            </w:pPr>
            <w:r w:rsidRPr="004718F5">
              <w:t>-infinity</w:t>
            </w:r>
          </w:p>
        </w:tc>
        <w:tc>
          <w:tcPr>
            <w:tcW w:w="1134" w:type="dxa"/>
            <w:tcBorders>
              <w:top w:val="single" w:sz="4" w:space="0" w:color="auto"/>
              <w:left w:val="single" w:sz="4" w:space="0" w:color="auto"/>
              <w:bottom w:val="single" w:sz="4" w:space="0" w:color="auto"/>
              <w:right w:val="single" w:sz="4" w:space="0" w:color="auto"/>
            </w:tcBorders>
            <w:hideMark/>
          </w:tcPr>
          <w:p w14:paraId="56675E07" w14:textId="4B5C2B5A" w:rsidR="007C367B" w:rsidRPr="004718F5" w:rsidRDefault="007C367B" w:rsidP="007B38D9">
            <w:pPr>
              <w:pStyle w:val="TAC"/>
              <w:keepNext w:val="0"/>
              <w:keepLines w:val="0"/>
              <w:rPr>
                <w:rFonts w:eastAsiaTheme="minorEastAsia" w:cs="Arial"/>
                <w:lang w:eastAsia="ko-KR"/>
              </w:rPr>
            </w:pPr>
            <w:r w:rsidRPr="004718F5">
              <w:rPr>
                <w:lang w:eastAsia="zh-CN"/>
              </w:rPr>
              <w:t>-88.75</w:t>
            </w:r>
          </w:p>
        </w:tc>
      </w:tr>
      <w:tr w:rsidR="007C367B" w:rsidRPr="004718F5" w14:paraId="35AE4B62"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C2AD71F" w14:textId="77777777" w:rsidR="007C367B" w:rsidRPr="004718F5"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28BA591" w14:textId="77777777" w:rsidR="007C367B" w:rsidRPr="004718F5"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25B7554" w14:textId="77777777" w:rsidR="007C367B" w:rsidRPr="004718F5" w:rsidRDefault="007C367B" w:rsidP="007B38D9">
            <w:pPr>
              <w:pStyle w:val="TAC"/>
              <w:keepNext w:val="0"/>
              <w:keepLines w:val="0"/>
              <w:rPr>
                <w:lang w:eastAsia="zh-CN"/>
              </w:rPr>
            </w:pPr>
            <w:r w:rsidRPr="004718F5">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69B1068F" w14:textId="77777777" w:rsidR="007C367B" w:rsidRPr="004718F5" w:rsidRDefault="007C367B" w:rsidP="007B38D9">
            <w:pPr>
              <w:pStyle w:val="TAC"/>
              <w:keepNext w:val="0"/>
              <w:keepLines w:val="0"/>
              <w:rPr>
                <w:rFonts w:eastAsiaTheme="minorEastAsia"/>
                <w:lang w:eastAsia="ko-KR"/>
              </w:rPr>
            </w:pPr>
            <w:r w:rsidRPr="004718F5">
              <w:t>-infinity</w:t>
            </w:r>
          </w:p>
        </w:tc>
        <w:tc>
          <w:tcPr>
            <w:tcW w:w="1134" w:type="dxa"/>
            <w:tcBorders>
              <w:top w:val="single" w:sz="4" w:space="0" w:color="auto"/>
              <w:left w:val="single" w:sz="4" w:space="0" w:color="auto"/>
              <w:bottom w:val="single" w:sz="4" w:space="0" w:color="auto"/>
              <w:right w:val="single" w:sz="4" w:space="0" w:color="auto"/>
            </w:tcBorders>
            <w:hideMark/>
          </w:tcPr>
          <w:p w14:paraId="47557D22" w14:textId="2B01AE68" w:rsidR="007C367B" w:rsidRPr="004718F5" w:rsidRDefault="007C367B" w:rsidP="007B38D9">
            <w:pPr>
              <w:pStyle w:val="TAC"/>
              <w:keepNext w:val="0"/>
              <w:keepLines w:val="0"/>
              <w:rPr>
                <w:rFonts w:eastAsiaTheme="minorEastAsia"/>
                <w:lang w:eastAsia="ko-KR"/>
              </w:rPr>
            </w:pPr>
            <w:r w:rsidRPr="004718F5">
              <w:rPr>
                <w:lang w:eastAsia="zh-CN"/>
              </w:rPr>
              <w:t>-86.25</w:t>
            </w:r>
          </w:p>
        </w:tc>
      </w:tr>
      <w:tr w:rsidR="007C367B" w:rsidRPr="004718F5" w14:paraId="14E4FFD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A8EB3C2" w14:textId="77777777" w:rsidR="007C367B" w:rsidRPr="004718F5" w:rsidRDefault="007C367B" w:rsidP="007B38D9">
            <w:pPr>
              <w:pStyle w:val="TAL"/>
              <w:keepNext w:val="0"/>
              <w:keepLines w:val="0"/>
              <w:rPr>
                <w:rFonts w:cs="v4.2.0"/>
                <w:lang w:eastAsia="zh-CN"/>
              </w:rPr>
            </w:pPr>
            <w:r w:rsidRPr="004718F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F930C6A" w14:textId="77777777" w:rsidR="007C367B" w:rsidRPr="004718F5" w:rsidRDefault="007C367B" w:rsidP="007B38D9">
            <w:pPr>
              <w:pStyle w:val="TAC"/>
              <w:keepNext w:val="0"/>
              <w:keepLines w:val="0"/>
              <w:rPr>
                <w:lang w:eastAsia="zh-CN"/>
              </w:rPr>
            </w:pPr>
            <w:r w:rsidRPr="004718F5">
              <w:rPr>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75030EC" w14:textId="77777777" w:rsidR="007C367B" w:rsidRPr="004718F5" w:rsidRDefault="007C367B" w:rsidP="007B38D9">
            <w:pPr>
              <w:pStyle w:val="TAC"/>
              <w:keepNext w:val="0"/>
              <w:keepLines w:val="0"/>
              <w:rPr>
                <w:lang w:eastAsia="zh-CN"/>
              </w:rPr>
            </w:pPr>
            <w:r w:rsidRPr="004718F5">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3A71B596" w14:textId="7A8C97D5" w:rsidR="007C367B" w:rsidRPr="004718F5" w:rsidRDefault="007C367B" w:rsidP="007B38D9">
            <w:pPr>
              <w:pStyle w:val="TAC"/>
              <w:keepNext w:val="0"/>
              <w:keepLines w:val="0"/>
              <w:rPr>
                <w:rFonts w:eastAsiaTheme="minorEastAsia"/>
                <w:lang w:eastAsia="ko-KR"/>
              </w:rPr>
            </w:pPr>
            <w:r w:rsidRPr="004718F5">
              <w:rPr>
                <w:rFonts w:eastAsiaTheme="minorEastAsia"/>
                <w:lang w:eastAsia="ko-KR"/>
              </w:rPr>
              <w:t>-70.05</w:t>
            </w:r>
          </w:p>
        </w:tc>
        <w:tc>
          <w:tcPr>
            <w:tcW w:w="1134" w:type="dxa"/>
            <w:tcBorders>
              <w:top w:val="single" w:sz="4" w:space="0" w:color="auto"/>
              <w:left w:val="single" w:sz="4" w:space="0" w:color="auto"/>
              <w:bottom w:val="single" w:sz="4" w:space="0" w:color="auto"/>
              <w:right w:val="single" w:sz="4" w:space="0" w:color="auto"/>
            </w:tcBorders>
            <w:hideMark/>
          </w:tcPr>
          <w:p w14:paraId="37500BE4" w14:textId="4E8DDDFB" w:rsidR="007C367B" w:rsidRPr="004718F5" w:rsidRDefault="007C367B" w:rsidP="007B38D9">
            <w:pPr>
              <w:pStyle w:val="TAC"/>
              <w:keepNext w:val="0"/>
              <w:keepLines w:val="0"/>
              <w:rPr>
                <w:lang w:eastAsia="zh-CN"/>
              </w:rPr>
            </w:pPr>
            <w:r w:rsidRPr="004718F5">
              <w:rPr>
                <w:lang w:eastAsia="zh-CN"/>
              </w:rPr>
              <w:t>-60.62</w:t>
            </w:r>
          </w:p>
        </w:tc>
      </w:tr>
      <w:tr w:rsidR="007C367B" w:rsidRPr="004718F5" w14:paraId="5E2675F5"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037EF64" w14:textId="77777777" w:rsidR="007C367B" w:rsidRPr="004718F5" w:rsidRDefault="007C367B" w:rsidP="007B38D9">
            <w:pPr>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E794B6" w14:textId="77777777" w:rsidR="007C367B" w:rsidRPr="004718F5" w:rsidRDefault="007C367B" w:rsidP="007B38D9">
            <w:pPr>
              <w:pStyle w:val="TAC"/>
              <w:keepNext w:val="0"/>
              <w:keepLines w:val="0"/>
              <w:rPr>
                <w:lang w:eastAsia="zh-CN"/>
              </w:rPr>
            </w:pPr>
            <w:r w:rsidRPr="004718F5">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0B40EB9A" w14:textId="77777777" w:rsidR="007C367B" w:rsidRPr="004718F5" w:rsidRDefault="007C367B" w:rsidP="007B38D9">
            <w:pPr>
              <w:pStyle w:val="TAC"/>
              <w:keepNext w:val="0"/>
              <w:keepLines w:val="0"/>
              <w:rPr>
                <w:lang w:eastAsia="zh-CN"/>
              </w:rPr>
            </w:pPr>
            <w:r w:rsidRPr="004718F5">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549B328F" w14:textId="3389CA37" w:rsidR="007C367B" w:rsidRPr="004718F5" w:rsidRDefault="007C367B" w:rsidP="007B38D9">
            <w:pPr>
              <w:pStyle w:val="TAC"/>
              <w:keepNext w:val="0"/>
              <w:keepLines w:val="0"/>
              <w:rPr>
                <w:rFonts w:eastAsiaTheme="minorEastAsia"/>
                <w:lang w:eastAsia="ko-KR"/>
              </w:rPr>
            </w:pPr>
            <w:r w:rsidRPr="004718F5">
              <w:rPr>
                <w:rFonts w:eastAsiaTheme="minorEastAsia"/>
                <w:lang w:eastAsia="ko-KR"/>
              </w:rPr>
              <w:t>-63.96</w:t>
            </w:r>
          </w:p>
        </w:tc>
        <w:tc>
          <w:tcPr>
            <w:tcW w:w="1134" w:type="dxa"/>
            <w:tcBorders>
              <w:top w:val="single" w:sz="4" w:space="0" w:color="auto"/>
              <w:left w:val="single" w:sz="4" w:space="0" w:color="auto"/>
              <w:bottom w:val="single" w:sz="4" w:space="0" w:color="auto"/>
              <w:right w:val="single" w:sz="4" w:space="0" w:color="auto"/>
            </w:tcBorders>
            <w:hideMark/>
          </w:tcPr>
          <w:p w14:paraId="60EF79F4" w14:textId="77A300B6" w:rsidR="007C367B" w:rsidRPr="004718F5" w:rsidRDefault="007C367B" w:rsidP="007B38D9">
            <w:pPr>
              <w:pStyle w:val="TAC"/>
              <w:keepNext w:val="0"/>
              <w:keepLines w:val="0"/>
              <w:rPr>
                <w:lang w:eastAsia="zh-CN"/>
              </w:rPr>
            </w:pPr>
            <w:r w:rsidRPr="004718F5">
              <w:rPr>
                <w:lang w:eastAsia="zh-CN"/>
              </w:rPr>
              <w:t>-57.51</w:t>
            </w:r>
          </w:p>
        </w:tc>
      </w:tr>
      <w:tr w:rsidR="007C367B" w:rsidRPr="004718F5" w14:paraId="2D7115E2"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4881C90" w14:textId="77777777" w:rsidR="007C367B" w:rsidRPr="004718F5" w:rsidRDefault="007C367B" w:rsidP="007B38D9">
            <w:pPr>
              <w:pStyle w:val="TAL"/>
              <w:keepNext w:val="0"/>
              <w:keepLines w:val="0"/>
            </w:pPr>
            <w:r w:rsidRPr="004718F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4BC6AA5" w14:textId="77777777" w:rsidR="007C367B" w:rsidRPr="004718F5" w:rsidRDefault="007C367B" w:rsidP="007B38D9">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B542DD4" w14:textId="77777777" w:rsidR="007C367B" w:rsidRPr="004718F5" w:rsidRDefault="007C367B" w:rsidP="007B38D9">
            <w:pPr>
              <w:pStyle w:val="TAC"/>
              <w:keepNext w:val="0"/>
              <w:keepLines w:val="0"/>
              <w:rPr>
                <w:lang w:eastAsia="zh-CN"/>
              </w:rPr>
            </w:pPr>
            <w:r w:rsidRPr="004718F5">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76F21D0" w14:textId="77777777" w:rsidR="007C367B" w:rsidRPr="004718F5" w:rsidRDefault="007C367B" w:rsidP="007B38D9">
            <w:pPr>
              <w:pStyle w:val="TAC"/>
              <w:keepNext w:val="0"/>
              <w:keepLines w:val="0"/>
            </w:pPr>
            <w:r w:rsidRPr="004718F5">
              <w:t>AWGN</w:t>
            </w:r>
          </w:p>
        </w:tc>
      </w:tr>
      <w:tr w:rsidR="007C367B" w:rsidRPr="004718F5" w14:paraId="154971BB"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615977" w14:textId="77777777" w:rsidR="007C367B" w:rsidRPr="004718F5" w:rsidRDefault="007C367B" w:rsidP="007B38D9">
            <w:pPr>
              <w:pStyle w:val="TAN"/>
              <w:keepNext w:val="0"/>
              <w:keepLines w:val="0"/>
            </w:pPr>
            <w:r w:rsidRPr="004718F5">
              <w:t>NOTE 1:</w:t>
            </w:r>
            <w:r w:rsidRPr="004718F5">
              <w:tab/>
              <w:t>The resources for uplink transmission are assigned to the UE prior to the start of time period T2.</w:t>
            </w:r>
          </w:p>
          <w:p w14:paraId="3FB20651" w14:textId="77777777" w:rsidR="007C367B" w:rsidRPr="004718F5" w:rsidRDefault="007C367B" w:rsidP="007B38D9">
            <w:pPr>
              <w:pStyle w:val="TAN"/>
              <w:keepNext w:val="0"/>
              <w:keepLines w:val="0"/>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cs="v4.2.0"/>
                <w:noProof/>
                <w:position w:val="-12"/>
                <w:lang w:eastAsia="ko-KR"/>
              </w:rPr>
              <w:drawing>
                <wp:inline distT="0" distB="0" distL="0" distR="0" wp14:anchorId="61308CF0" wp14:editId="1E9BB1C0">
                  <wp:extent cx="254635" cy="2387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t xml:space="preserve"> to be fulfilled.</w:t>
            </w:r>
          </w:p>
          <w:p w14:paraId="2BA93455" w14:textId="77777777" w:rsidR="007C367B" w:rsidRPr="004718F5" w:rsidRDefault="007C367B" w:rsidP="007B38D9">
            <w:pPr>
              <w:pStyle w:val="TAN"/>
              <w:keepNext w:val="0"/>
              <w:keepLines w:val="0"/>
            </w:pPr>
            <w:r w:rsidRPr="004718F5">
              <w:t>NOTE 3:</w:t>
            </w:r>
            <w:r w:rsidRPr="004718F5">
              <w:tab/>
              <w:t>SRS-RSRP levels have been derived from other parameters for information purposes. They are not settable parameters themselves.</w:t>
            </w:r>
          </w:p>
        </w:tc>
      </w:tr>
    </w:tbl>
    <w:p w14:paraId="3D9CC609" w14:textId="77777777" w:rsidR="007C367B" w:rsidRPr="004718F5" w:rsidRDefault="007C367B" w:rsidP="007C367B"/>
    <w:p w14:paraId="42661C77" w14:textId="435F474B" w:rsidR="007C367B" w:rsidRPr="004718F5" w:rsidRDefault="007C367B" w:rsidP="007C367B">
      <w:pPr>
        <w:pStyle w:val="TH"/>
      </w:pPr>
      <w:r w:rsidRPr="004718F5">
        <w:rPr>
          <w:rFonts w:cs="v4.2.0"/>
        </w:rPr>
        <w:t xml:space="preserve">Table </w:t>
      </w:r>
      <w:r w:rsidRPr="004718F5">
        <w:rPr>
          <w:lang w:eastAsia="sv-SE"/>
        </w:rPr>
        <w:t>4.6.5.1.5-3</w:t>
      </w:r>
      <w:r w:rsidRPr="004718F5">
        <w:t>: SRS configurations for EN-DC FR1 SRS-RSRP measurement with non-DRX</w:t>
      </w:r>
      <w:r w:rsidRPr="004718F5" w:rsidDel="00456E66">
        <w:t xml:space="preserve"> </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369"/>
        <w:gridCol w:w="1560"/>
        <w:gridCol w:w="1842"/>
      </w:tblGrid>
      <w:tr w:rsidR="007C367B" w:rsidRPr="004718F5" w14:paraId="57387A67" w14:textId="77777777" w:rsidTr="007B38D9">
        <w:trPr>
          <w:tblHeader/>
          <w:jc w:val="center"/>
        </w:trPr>
        <w:tc>
          <w:tcPr>
            <w:tcW w:w="1340" w:type="dxa"/>
            <w:tcBorders>
              <w:top w:val="single" w:sz="4" w:space="0" w:color="auto"/>
              <w:left w:val="single" w:sz="4" w:space="0" w:color="auto"/>
              <w:bottom w:val="single" w:sz="4" w:space="0" w:color="auto"/>
              <w:right w:val="single" w:sz="4" w:space="0" w:color="auto"/>
            </w:tcBorders>
          </w:tcPr>
          <w:p w14:paraId="625EC8DC" w14:textId="77777777" w:rsidR="007C367B" w:rsidRPr="004718F5" w:rsidRDefault="007C367B"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94C92A3" w14:textId="77777777" w:rsidR="007C367B" w:rsidRPr="004718F5" w:rsidRDefault="007C367B" w:rsidP="007B38D9">
            <w:pPr>
              <w:pStyle w:val="TAH"/>
            </w:pPr>
            <w:r w:rsidRPr="004718F5">
              <w:t>Field</w:t>
            </w:r>
          </w:p>
        </w:tc>
        <w:tc>
          <w:tcPr>
            <w:tcW w:w="1369" w:type="dxa"/>
            <w:tcBorders>
              <w:top w:val="single" w:sz="4" w:space="0" w:color="auto"/>
              <w:left w:val="single" w:sz="4" w:space="0" w:color="auto"/>
              <w:bottom w:val="single" w:sz="4" w:space="0" w:color="auto"/>
              <w:right w:val="single" w:sz="4" w:space="0" w:color="auto"/>
            </w:tcBorders>
            <w:hideMark/>
          </w:tcPr>
          <w:p w14:paraId="39A25494" w14:textId="77777777" w:rsidR="007C367B" w:rsidRPr="004718F5" w:rsidRDefault="007C367B" w:rsidP="007B38D9">
            <w:pPr>
              <w:pStyle w:val="TAH"/>
            </w:pPr>
            <w:r w:rsidRPr="004718F5">
              <w:t>SRSConf.1</w:t>
            </w:r>
          </w:p>
        </w:tc>
        <w:tc>
          <w:tcPr>
            <w:tcW w:w="1560" w:type="dxa"/>
            <w:tcBorders>
              <w:top w:val="single" w:sz="4" w:space="0" w:color="auto"/>
              <w:left w:val="single" w:sz="4" w:space="0" w:color="auto"/>
              <w:bottom w:val="single" w:sz="4" w:space="0" w:color="auto"/>
              <w:right w:val="single" w:sz="4" w:space="0" w:color="auto"/>
            </w:tcBorders>
            <w:hideMark/>
          </w:tcPr>
          <w:p w14:paraId="239371AE" w14:textId="77777777" w:rsidR="007C367B" w:rsidRPr="004718F5" w:rsidRDefault="007C367B" w:rsidP="007B38D9">
            <w:pPr>
              <w:pStyle w:val="TAH"/>
            </w:pPr>
            <w:r w:rsidRPr="004718F5">
              <w:t>SRSConf.2</w:t>
            </w:r>
          </w:p>
        </w:tc>
        <w:tc>
          <w:tcPr>
            <w:tcW w:w="1842" w:type="dxa"/>
            <w:tcBorders>
              <w:top w:val="single" w:sz="4" w:space="0" w:color="auto"/>
              <w:left w:val="single" w:sz="4" w:space="0" w:color="auto"/>
              <w:bottom w:val="single" w:sz="4" w:space="0" w:color="auto"/>
              <w:right w:val="single" w:sz="4" w:space="0" w:color="auto"/>
            </w:tcBorders>
            <w:hideMark/>
          </w:tcPr>
          <w:p w14:paraId="6A7CF7BA" w14:textId="77777777" w:rsidR="007C367B" w:rsidRPr="004718F5" w:rsidRDefault="007C367B" w:rsidP="007B38D9">
            <w:pPr>
              <w:pStyle w:val="TAH"/>
            </w:pPr>
            <w:r w:rsidRPr="004718F5">
              <w:t>Comments</w:t>
            </w:r>
          </w:p>
        </w:tc>
      </w:tr>
      <w:tr w:rsidR="007C367B" w:rsidRPr="004718F5" w14:paraId="2BF4C2DC"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CBCA779" w14:textId="77777777" w:rsidR="007C367B" w:rsidRPr="004718F5" w:rsidRDefault="007C367B" w:rsidP="007B38D9">
            <w:pPr>
              <w:pStyle w:val="TAL"/>
            </w:pPr>
            <w:r w:rsidRPr="004718F5">
              <w:t>SRS-</w:t>
            </w:r>
          </w:p>
        </w:tc>
        <w:tc>
          <w:tcPr>
            <w:tcW w:w="2389" w:type="dxa"/>
            <w:tcBorders>
              <w:top w:val="single" w:sz="4" w:space="0" w:color="auto"/>
              <w:left w:val="single" w:sz="4" w:space="0" w:color="auto"/>
              <w:bottom w:val="single" w:sz="4" w:space="0" w:color="auto"/>
              <w:right w:val="single" w:sz="4" w:space="0" w:color="auto"/>
            </w:tcBorders>
            <w:hideMark/>
          </w:tcPr>
          <w:p w14:paraId="5C718F91" w14:textId="77777777" w:rsidR="007C367B" w:rsidRPr="004718F5" w:rsidRDefault="007C367B" w:rsidP="007B38D9">
            <w:pPr>
              <w:pStyle w:val="TAL"/>
            </w:pPr>
            <w:r w:rsidRPr="004718F5">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B9D99E0"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3824E4F1"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7A6FBEB9" w14:textId="77777777" w:rsidR="007C367B" w:rsidRPr="004718F5" w:rsidRDefault="007C367B" w:rsidP="007B38D9">
            <w:pPr>
              <w:pStyle w:val="TAC"/>
            </w:pPr>
          </w:p>
        </w:tc>
      </w:tr>
      <w:tr w:rsidR="007C367B" w:rsidRPr="004718F5" w14:paraId="55ECD383" w14:textId="77777777" w:rsidTr="007B38D9">
        <w:trPr>
          <w:jc w:val="center"/>
        </w:trPr>
        <w:tc>
          <w:tcPr>
            <w:tcW w:w="1340" w:type="dxa"/>
            <w:tcBorders>
              <w:top w:val="nil"/>
              <w:left w:val="single" w:sz="4" w:space="0" w:color="auto"/>
              <w:bottom w:val="nil"/>
              <w:right w:val="single" w:sz="4" w:space="0" w:color="auto"/>
            </w:tcBorders>
            <w:hideMark/>
          </w:tcPr>
          <w:p w14:paraId="67E42AF1" w14:textId="77777777" w:rsidR="007C367B" w:rsidRPr="004718F5" w:rsidRDefault="007C367B" w:rsidP="007B38D9">
            <w:pPr>
              <w:pStyle w:val="TAL"/>
            </w:pPr>
            <w:r w:rsidRPr="004718F5">
              <w:t>ResourceSet</w:t>
            </w:r>
          </w:p>
        </w:tc>
        <w:tc>
          <w:tcPr>
            <w:tcW w:w="2389" w:type="dxa"/>
            <w:tcBorders>
              <w:top w:val="single" w:sz="4" w:space="0" w:color="auto"/>
              <w:left w:val="single" w:sz="4" w:space="0" w:color="auto"/>
              <w:bottom w:val="single" w:sz="4" w:space="0" w:color="auto"/>
              <w:right w:val="single" w:sz="4" w:space="0" w:color="auto"/>
            </w:tcBorders>
            <w:hideMark/>
          </w:tcPr>
          <w:p w14:paraId="37504228" w14:textId="77777777" w:rsidR="007C367B" w:rsidRPr="004718F5" w:rsidRDefault="007C367B" w:rsidP="007B38D9">
            <w:pPr>
              <w:pStyle w:val="TAL"/>
            </w:pPr>
            <w:r w:rsidRPr="004718F5">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1D06D3DF"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29FAD599"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16E12248" w14:textId="77777777" w:rsidR="007C367B" w:rsidRPr="004718F5" w:rsidRDefault="007C367B" w:rsidP="007B38D9">
            <w:pPr>
              <w:pStyle w:val="TAC"/>
            </w:pPr>
          </w:p>
        </w:tc>
      </w:tr>
      <w:tr w:rsidR="007C367B" w:rsidRPr="004718F5" w14:paraId="36E78746" w14:textId="77777777" w:rsidTr="007B38D9">
        <w:trPr>
          <w:jc w:val="center"/>
        </w:trPr>
        <w:tc>
          <w:tcPr>
            <w:tcW w:w="1340" w:type="dxa"/>
            <w:tcBorders>
              <w:top w:val="nil"/>
              <w:left w:val="single" w:sz="4" w:space="0" w:color="auto"/>
              <w:bottom w:val="nil"/>
              <w:right w:val="single" w:sz="4" w:space="0" w:color="auto"/>
            </w:tcBorders>
            <w:hideMark/>
          </w:tcPr>
          <w:p w14:paraId="797B1AA2"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B9B516" w14:textId="77777777" w:rsidR="007C367B" w:rsidRPr="004718F5" w:rsidRDefault="007C367B" w:rsidP="007B38D9">
            <w:pPr>
              <w:pStyle w:val="TAL"/>
            </w:pPr>
            <w:r w:rsidRPr="004718F5">
              <w:t>resourceType</w:t>
            </w:r>
          </w:p>
        </w:tc>
        <w:tc>
          <w:tcPr>
            <w:tcW w:w="1369" w:type="dxa"/>
            <w:tcBorders>
              <w:top w:val="single" w:sz="4" w:space="0" w:color="auto"/>
              <w:left w:val="single" w:sz="4" w:space="0" w:color="auto"/>
              <w:bottom w:val="single" w:sz="4" w:space="0" w:color="auto"/>
              <w:right w:val="single" w:sz="4" w:space="0" w:color="auto"/>
            </w:tcBorders>
            <w:hideMark/>
          </w:tcPr>
          <w:p w14:paraId="2964C6C3" w14:textId="77777777" w:rsidR="007C367B" w:rsidRPr="004718F5" w:rsidRDefault="007C367B" w:rsidP="007B38D9">
            <w:pPr>
              <w:pStyle w:val="TAC"/>
            </w:pPr>
            <w:r w:rsidRPr="004718F5">
              <w:t>Periodic</w:t>
            </w:r>
          </w:p>
        </w:tc>
        <w:tc>
          <w:tcPr>
            <w:tcW w:w="1560" w:type="dxa"/>
            <w:tcBorders>
              <w:top w:val="single" w:sz="4" w:space="0" w:color="auto"/>
              <w:left w:val="single" w:sz="4" w:space="0" w:color="auto"/>
              <w:bottom w:val="single" w:sz="4" w:space="0" w:color="auto"/>
              <w:right w:val="single" w:sz="4" w:space="0" w:color="auto"/>
            </w:tcBorders>
            <w:hideMark/>
          </w:tcPr>
          <w:p w14:paraId="1A2A0268" w14:textId="77777777" w:rsidR="007C367B" w:rsidRPr="004718F5" w:rsidRDefault="007C367B" w:rsidP="007B38D9">
            <w:pPr>
              <w:pStyle w:val="TAC"/>
            </w:pPr>
            <w:r w:rsidRPr="004718F5">
              <w:t>Periodic</w:t>
            </w:r>
          </w:p>
        </w:tc>
        <w:tc>
          <w:tcPr>
            <w:tcW w:w="1842" w:type="dxa"/>
            <w:tcBorders>
              <w:top w:val="single" w:sz="4" w:space="0" w:color="auto"/>
              <w:left w:val="single" w:sz="4" w:space="0" w:color="auto"/>
              <w:bottom w:val="single" w:sz="4" w:space="0" w:color="auto"/>
              <w:right w:val="single" w:sz="4" w:space="0" w:color="auto"/>
            </w:tcBorders>
          </w:tcPr>
          <w:p w14:paraId="58AB18E9" w14:textId="77777777" w:rsidR="007C367B" w:rsidRPr="004718F5" w:rsidRDefault="007C367B" w:rsidP="007B38D9">
            <w:pPr>
              <w:pStyle w:val="TAC"/>
            </w:pPr>
          </w:p>
        </w:tc>
      </w:tr>
      <w:tr w:rsidR="007C367B" w:rsidRPr="004718F5" w14:paraId="58F756CC"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6B3D6018"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9C667D" w14:textId="77777777" w:rsidR="007C367B" w:rsidRPr="004718F5" w:rsidRDefault="007C367B" w:rsidP="007B38D9">
            <w:pPr>
              <w:pStyle w:val="TAL"/>
            </w:pPr>
            <w:r w:rsidRPr="004718F5">
              <w:t>Usage</w:t>
            </w:r>
          </w:p>
        </w:tc>
        <w:tc>
          <w:tcPr>
            <w:tcW w:w="1369" w:type="dxa"/>
            <w:tcBorders>
              <w:top w:val="single" w:sz="4" w:space="0" w:color="auto"/>
              <w:left w:val="single" w:sz="4" w:space="0" w:color="auto"/>
              <w:bottom w:val="single" w:sz="4" w:space="0" w:color="auto"/>
              <w:right w:val="single" w:sz="4" w:space="0" w:color="auto"/>
            </w:tcBorders>
            <w:hideMark/>
          </w:tcPr>
          <w:p w14:paraId="0714A74D" w14:textId="77777777" w:rsidR="007C367B" w:rsidRPr="004718F5" w:rsidRDefault="007C367B" w:rsidP="007B38D9">
            <w:pPr>
              <w:pStyle w:val="TAC"/>
            </w:pPr>
            <w:r w:rsidRPr="004718F5">
              <w:t>Codebook</w:t>
            </w:r>
          </w:p>
        </w:tc>
        <w:tc>
          <w:tcPr>
            <w:tcW w:w="1560" w:type="dxa"/>
            <w:tcBorders>
              <w:top w:val="single" w:sz="4" w:space="0" w:color="auto"/>
              <w:left w:val="single" w:sz="4" w:space="0" w:color="auto"/>
              <w:bottom w:val="single" w:sz="4" w:space="0" w:color="auto"/>
              <w:right w:val="single" w:sz="4" w:space="0" w:color="auto"/>
            </w:tcBorders>
            <w:hideMark/>
          </w:tcPr>
          <w:p w14:paraId="3E62D8F0" w14:textId="77777777" w:rsidR="007C367B" w:rsidRPr="004718F5" w:rsidRDefault="007C367B" w:rsidP="007B38D9">
            <w:pPr>
              <w:pStyle w:val="TAC"/>
            </w:pPr>
            <w:r w:rsidRPr="004718F5">
              <w:t>Codebook</w:t>
            </w:r>
          </w:p>
        </w:tc>
        <w:tc>
          <w:tcPr>
            <w:tcW w:w="1842" w:type="dxa"/>
            <w:tcBorders>
              <w:top w:val="single" w:sz="4" w:space="0" w:color="auto"/>
              <w:left w:val="single" w:sz="4" w:space="0" w:color="auto"/>
              <w:bottom w:val="single" w:sz="4" w:space="0" w:color="auto"/>
              <w:right w:val="single" w:sz="4" w:space="0" w:color="auto"/>
            </w:tcBorders>
          </w:tcPr>
          <w:p w14:paraId="71295038" w14:textId="77777777" w:rsidR="007C367B" w:rsidRPr="004718F5" w:rsidRDefault="007C367B" w:rsidP="007B38D9">
            <w:pPr>
              <w:pStyle w:val="TAC"/>
            </w:pPr>
          </w:p>
        </w:tc>
      </w:tr>
      <w:tr w:rsidR="007C367B" w:rsidRPr="004718F5" w14:paraId="3909B269"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3C9C407" w14:textId="77777777" w:rsidR="007C367B" w:rsidRPr="004718F5" w:rsidRDefault="007C367B" w:rsidP="007B38D9">
            <w:pPr>
              <w:pStyle w:val="TAL"/>
            </w:pPr>
            <w:r w:rsidRPr="004718F5">
              <w:t>SRS-</w:t>
            </w:r>
          </w:p>
        </w:tc>
        <w:tc>
          <w:tcPr>
            <w:tcW w:w="2389" w:type="dxa"/>
            <w:tcBorders>
              <w:top w:val="single" w:sz="4" w:space="0" w:color="auto"/>
              <w:left w:val="single" w:sz="4" w:space="0" w:color="auto"/>
              <w:bottom w:val="single" w:sz="4" w:space="0" w:color="auto"/>
              <w:right w:val="single" w:sz="4" w:space="0" w:color="auto"/>
            </w:tcBorders>
            <w:hideMark/>
          </w:tcPr>
          <w:p w14:paraId="0E71F3F2" w14:textId="77777777" w:rsidR="007C367B" w:rsidRPr="004718F5" w:rsidRDefault="007C367B" w:rsidP="007B38D9">
            <w:pPr>
              <w:pStyle w:val="TAL"/>
            </w:pPr>
            <w:r w:rsidRPr="004718F5">
              <w:t>SRS-ResourceId</w:t>
            </w:r>
          </w:p>
        </w:tc>
        <w:tc>
          <w:tcPr>
            <w:tcW w:w="1369" w:type="dxa"/>
            <w:tcBorders>
              <w:top w:val="single" w:sz="4" w:space="0" w:color="auto"/>
              <w:left w:val="single" w:sz="4" w:space="0" w:color="auto"/>
              <w:bottom w:val="single" w:sz="4" w:space="0" w:color="auto"/>
              <w:right w:val="single" w:sz="4" w:space="0" w:color="auto"/>
            </w:tcBorders>
            <w:hideMark/>
          </w:tcPr>
          <w:p w14:paraId="44A8559E"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08E96BEA"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7DDD977E" w14:textId="77777777" w:rsidR="007C367B" w:rsidRPr="004718F5" w:rsidRDefault="007C367B" w:rsidP="007B38D9">
            <w:pPr>
              <w:pStyle w:val="TAC"/>
            </w:pPr>
          </w:p>
        </w:tc>
      </w:tr>
      <w:tr w:rsidR="007C367B" w:rsidRPr="004718F5" w14:paraId="41D8B696" w14:textId="77777777" w:rsidTr="007B38D9">
        <w:trPr>
          <w:jc w:val="center"/>
        </w:trPr>
        <w:tc>
          <w:tcPr>
            <w:tcW w:w="1340" w:type="dxa"/>
            <w:tcBorders>
              <w:top w:val="nil"/>
              <w:left w:val="single" w:sz="4" w:space="0" w:color="auto"/>
              <w:bottom w:val="nil"/>
              <w:right w:val="single" w:sz="4" w:space="0" w:color="auto"/>
            </w:tcBorders>
            <w:hideMark/>
          </w:tcPr>
          <w:p w14:paraId="440E46E1" w14:textId="77777777" w:rsidR="007C367B" w:rsidRPr="004718F5" w:rsidRDefault="007C367B" w:rsidP="007B38D9">
            <w:pPr>
              <w:pStyle w:val="TAL"/>
            </w:pPr>
            <w:r w:rsidRPr="004718F5">
              <w:t>Resource</w:t>
            </w:r>
          </w:p>
        </w:tc>
        <w:tc>
          <w:tcPr>
            <w:tcW w:w="2389" w:type="dxa"/>
            <w:tcBorders>
              <w:top w:val="single" w:sz="4" w:space="0" w:color="auto"/>
              <w:left w:val="single" w:sz="4" w:space="0" w:color="auto"/>
              <w:bottom w:val="single" w:sz="4" w:space="0" w:color="auto"/>
              <w:right w:val="single" w:sz="4" w:space="0" w:color="auto"/>
            </w:tcBorders>
            <w:hideMark/>
          </w:tcPr>
          <w:p w14:paraId="72C1EC51" w14:textId="77777777" w:rsidR="007C367B" w:rsidRPr="004718F5" w:rsidRDefault="007C367B" w:rsidP="007B38D9">
            <w:pPr>
              <w:pStyle w:val="TAL"/>
            </w:pPr>
            <w:r w:rsidRPr="004718F5">
              <w:t>nrofSRS-Ports</w:t>
            </w:r>
          </w:p>
        </w:tc>
        <w:tc>
          <w:tcPr>
            <w:tcW w:w="1369" w:type="dxa"/>
            <w:tcBorders>
              <w:top w:val="single" w:sz="4" w:space="0" w:color="auto"/>
              <w:left w:val="single" w:sz="4" w:space="0" w:color="auto"/>
              <w:bottom w:val="single" w:sz="4" w:space="0" w:color="auto"/>
              <w:right w:val="single" w:sz="4" w:space="0" w:color="auto"/>
            </w:tcBorders>
            <w:hideMark/>
          </w:tcPr>
          <w:p w14:paraId="1493E3AD" w14:textId="77777777" w:rsidR="007C367B" w:rsidRPr="004718F5" w:rsidRDefault="007C367B" w:rsidP="007B38D9">
            <w:pPr>
              <w:pStyle w:val="TAC"/>
            </w:pPr>
            <w:r w:rsidRPr="004718F5">
              <w:t>Port1</w:t>
            </w:r>
          </w:p>
        </w:tc>
        <w:tc>
          <w:tcPr>
            <w:tcW w:w="1560" w:type="dxa"/>
            <w:tcBorders>
              <w:top w:val="single" w:sz="4" w:space="0" w:color="auto"/>
              <w:left w:val="single" w:sz="4" w:space="0" w:color="auto"/>
              <w:bottom w:val="single" w:sz="4" w:space="0" w:color="auto"/>
              <w:right w:val="single" w:sz="4" w:space="0" w:color="auto"/>
            </w:tcBorders>
            <w:hideMark/>
          </w:tcPr>
          <w:p w14:paraId="08922E41" w14:textId="77777777" w:rsidR="007C367B" w:rsidRPr="004718F5" w:rsidRDefault="007C367B" w:rsidP="007B38D9">
            <w:pPr>
              <w:pStyle w:val="TAC"/>
            </w:pPr>
            <w:r w:rsidRPr="004718F5">
              <w:t>Port1</w:t>
            </w:r>
          </w:p>
        </w:tc>
        <w:tc>
          <w:tcPr>
            <w:tcW w:w="1842" w:type="dxa"/>
            <w:tcBorders>
              <w:top w:val="single" w:sz="4" w:space="0" w:color="auto"/>
              <w:left w:val="single" w:sz="4" w:space="0" w:color="auto"/>
              <w:bottom w:val="single" w:sz="4" w:space="0" w:color="auto"/>
              <w:right w:val="single" w:sz="4" w:space="0" w:color="auto"/>
            </w:tcBorders>
          </w:tcPr>
          <w:p w14:paraId="6B053540" w14:textId="77777777" w:rsidR="007C367B" w:rsidRPr="004718F5" w:rsidRDefault="007C367B" w:rsidP="007B38D9">
            <w:pPr>
              <w:pStyle w:val="TAC"/>
            </w:pPr>
          </w:p>
        </w:tc>
      </w:tr>
      <w:tr w:rsidR="007C367B" w:rsidRPr="004718F5" w14:paraId="25E568AB" w14:textId="77777777" w:rsidTr="007B38D9">
        <w:trPr>
          <w:jc w:val="center"/>
        </w:trPr>
        <w:tc>
          <w:tcPr>
            <w:tcW w:w="1340" w:type="dxa"/>
            <w:tcBorders>
              <w:top w:val="nil"/>
              <w:left w:val="single" w:sz="4" w:space="0" w:color="auto"/>
              <w:bottom w:val="nil"/>
              <w:right w:val="single" w:sz="4" w:space="0" w:color="auto"/>
            </w:tcBorders>
            <w:hideMark/>
          </w:tcPr>
          <w:p w14:paraId="31E16658"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F200D3F" w14:textId="77777777" w:rsidR="007C367B" w:rsidRPr="004718F5" w:rsidRDefault="007C367B" w:rsidP="007B38D9">
            <w:pPr>
              <w:pStyle w:val="TAL"/>
            </w:pPr>
            <w:r w:rsidRPr="004718F5">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BA8E41A" w14:textId="77777777" w:rsidR="007C367B" w:rsidRPr="004718F5" w:rsidRDefault="007C367B" w:rsidP="007B38D9">
            <w:pPr>
              <w:pStyle w:val="TAC"/>
            </w:pPr>
            <w:r w:rsidRPr="004718F5">
              <w:t>n2</w:t>
            </w:r>
          </w:p>
        </w:tc>
        <w:tc>
          <w:tcPr>
            <w:tcW w:w="1560" w:type="dxa"/>
            <w:tcBorders>
              <w:top w:val="single" w:sz="4" w:space="0" w:color="auto"/>
              <w:left w:val="single" w:sz="4" w:space="0" w:color="auto"/>
              <w:bottom w:val="single" w:sz="4" w:space="0" w:color="auto"/>
              <w:right w:val="single" w:sz="4" w:space="0" w:color="auto"/>
            </w:tcBorders>
            <w:hideMark/>
          </w:tcPr>
          <w:p w14:paraId="1943BED2" w14:textId="77777777" w:rsidR="007C367B" w:rsidRPr="004718F5" w:rsidRDefault="007C367B" w:rsidP="007B38D9">
            <w:pPr>
              <w:pStyle w:val="TAC"/>
            </w:pPr>
            <w:r w:rsidRPr="004718F5">
              <w:t>n2</w:t>
            </w:r>
          </w:p>
        </w:tc>
        <w:tc>
          <w:tcPr>
            <w:tcW w:w="1842" w:type="dxa"/>
            <w:tcBorders>
              <w:top w:val="single" w:sz="4" w:space="0" w:color="auto"/>
              <w:left w:val="single" w:sz="4" w:space="0" w:color="auto"/>
              <w:bottom w:val="single" w:sz="4" w:space="0" w:color="auto"/>
              <w:right w:val="single" w:sz="4" w:space="0" w:color="auto"/>
            </w:tcBorders>
          </w:tcPr>
          <w:p w14:paraId="56FC3E0D" w14:textId="77777777" w:rsidR="007C367B" w:rsidRPr="004718F5" w:rsidRDefault="007C367B" w:rsidP="007B38D9">
            <w:pPr>
              <w:pStyle w:val="TAC"/>
            </w:pPr>
          </w:p>
        </w:tc>
      </w:tr>
      <w:tr w:rsidR="007C367B" w:rsidRPr="004718F5" w14:paraId="2C0685E0" w14:textId="77777777" w:rsidTr="007B38D9">
        <w:trPr>
          <w:jc w:val="center"/>
        </w:trPr>
        <w:tc>
          <w:tcPr>
            <w:tcW w:w="1340" w:type="dxa"/>
            <w:tcBorders>
              <w:top w:val="nil"/>
              <w:left w:val="single" w:sz="4" w:space="0" w:color="auto"/>
              <w:bottom w:val="nil"/>
              <w:right w:val="single" w:sz="4" w:space="0" w:color="auto"/>
            </w:tcBorders>
            <w:hideMark/>
          </w:tcPr>
          <w:p w14:paraId="6CED29D5"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6AB5AE" w14:textId="77777777" w:rsidR="007C367B" w:rsidRPr="004718F5" w:rsidRDefault="007C367B" w:rsidP="007B38D9">
            <w:pPr>
              <w:pStyle w:val="TAL"/>
            </w:pPr>
            <w:r w:rsidRPr="004718F5">
              <w:t>combOffset-n2</w:t>
            </w:r>
          </w:p>
        </w:tc>
        <w:tc>
          <w:tcPr>
            <w:tcW w:w="1369" w:type="dxa"/>
            <w:tcBorders>
              <w:top w:val="single" w:sz="4" w:space="0" w:color="auto"/>
              <w:left w:val="single" w:sz="4" w:space="0" w:color="auto"/>
              <w:bottom w:val="single" w:sz="4" w:space="0" w:color="auto"/>
              <w:right w:val="single" w:sz="4" w:space="0" w:color="auto"/>
            </w:tcBorders>
            <w:hideMark/>
          </w:tcPr>
          <w:p w14:paraId="55C8C43A"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121CD41E"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77023DB7" w14:textId="77777777" w:rsidR="007C367B" w:rsidRPr="004718F5" w:rsidRDefault="007C367B" w:rsidP="007B38D9">
            <w:pPr>
              <w:pStyle w:val="TAC"/>
            </w:pPr>
          </w:p>
        </w:tc>
      </w:tr>
      <w:tr w:rsidR="007C367B" w:rsidRPr="004718F5" w14:paraId="062CDFA4" w14:textId="77777777" w:rsidTr="007B38D9">
        <w:trPr>
          <w:jc w:val="center"/>
        </w:trPr>
        <w:tc>
          <w:tcPr>
            <w:tcW w:w="1340" w:type="dxa"/>
            <w:tcBorders>
              <w:top w:val="nil"/>
              <w:left w:val="single" w:sz="4" w:space="0" w:color="auto"/>
              <w:bottom w:val="nil"/>
              <w:right w:val="single" w:sz="4" w:space="0" w:color="auto"/>
            </w:tcBorders>
            <w:hideMark/>
          </w:tcPr>
          <w:p w14:paraId="114AA789"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09FF58" w14:textId="77777777" w:rsidR="007C367B" w:rsidRPr="004718F5" w:rsidRDefault="007C367B" w:rsidP="007B38D9">
            <w:pPr>
              <w:pStyle w:val="TAL"/>
            </w:pPr>
            <w:r w:rsidRPr="004718F5">
              <w:t>cyclicShift-n2</w:t>
            </w:r>
          </w:p>
        </w:tc>
        <w:tc>
          <w:tcPr>
            <w:tcW w:w="1369" w:type="dxa"/>
            <w:tcBorders>
              <w:top w:val="single" w:sz="4" w:space="0" w:color="auto"/>
              <w:left w:val="single" w:sz="4" w:space="0" w:color="auto"/>
              <w:bottom w:val="single" w:sz="4" w:space="0" w:color="auto"/>
              <w:right w:val="single" w:sz="4" w:space="0" w:color="auto"/>
            </w:tcBorders>
            <w:hideMark/>
          </w:tcPr>
          <w:p w14:paraId="3295C53C"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36BC68C9"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750CC6A0" w14:textId="77777777" w:rsidR="007C367B" w:rsidRPr="004718F5" w:rsidRDefault="007C367B" w:rsidP="007B38D9">
            <w:pPr>
              <w:pStyle w:val="TAC"/>
            </w:pPr>
          </w:p>
        </w:tc>
      </w:tr>
      <w:tr w:rsidR="007C367B" w:rsidRPr="004718F5" w14:paraId="41CFBB9F" w14:textId="77777777" w:rsidTr="007B38D9">
        <w:trPr>
          <w:jc w:val="center"/>
        </w:trPr>
        <w:tc>
          <w:tcPr>
            <w:tcW w:w="1340" w:type="dxa"/>
            <w:tcBorders>
              <w:top w:val="nil"/>
              <w:left w:val="single" w:sz="4" w:space="0" w:color="auto"/>
              <w:bottom w:val="nil"/>
              <w:right w:val="single" w:sz="4" w:space="0" w:color="auto"/>
            </w:tcBorders>
            <w:hideMark/>
          </w:tcPr>
          <w:p w14:paraId="028C3F45"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63DF61" w14:textId="77777777" w:rsidR="007C367B" w:rsidRPr="004718F5" w:rsidRDefault="007C367B" w:rsidP="007B38D9">
            <w:pPr>
              <w:pStyle w:val="TAL"/>
            </w:pPr>
            <w:r w:rsidRPr="004718F5">
              <w:t>resourceMapping</w:t>
            </w:r>
          </w:p>
          <w:p w14:paraId="677D779C" w14:textId="77777777" w:rsidR="007C367B" w:rsidRPr="004718F5" w:rsidRDefault="007C367B" w:rsidP="007B38D9">
            <w:pPr>
              <w:pStyle w:val="TAL"/>
            </w:pPr>
            <w:r w:rsidRPr="004718F5">
              <w:t>startPosition</w:t>
            </w:r>
          </w:p>
        </w:tc>
        <w:tc>
          <w:tcPr>
            <w:tcW w:w="1369" w:type="dxa"/>
            <w:tcBorders>
              <w:top w:val="single" w:sz="4" w:space="0" w:color="auto"/>
              <w:left w:val="single" w:sz="4" w:space="0" w:color="auto"/>
              <w:bottom w:val="single" w:sz="4" w:space="0" w:color="auto"/>
              <w:right w:val="single" w:sz="4" w:space="0" w:color="auto"/>
            </w:tcBorders>
            <w:hideMark/>
          </w:tcPr>
          <w:p w14:paraId="536297AD"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0861B94B"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280E25E0" w14:textId="77777777" w:rsidR="007C367B" w:rsidRPr="004718F5" w:rsidRDefault="007C367B" w:rsidP="007B38D9">
            <w:pPr>
              <w:pStyle w:val="TAC"/>
            </w:pPr>
          </w:p>
        </w:tc>
      </w:tr>
      <w:tr w:rsidR="007C367B" w:rsidRPr="004718F5" w14:paraId="35621B76" w14:textId="77777777" w:rsidTr="007B38D9">
        <w:trPr>
          <w:jc w:val="center"/>
        </w:trPr>
        <w:tc>
          <w:tcPr>
            <w:tcW w:w="1340" w:type="dxa"/>
            <w:tcBorders>
              <w:top w:val="nil"/>
              <w:left w:val="single" w:sz="4" w:space="0" w:color="auto"/>
              <w:bottom w:val="nil"/>
              <w:right w:val="single" w:sz="4" w:space="0" w:color="auto"/>
            </w:tcBorders>
            <w:hideMark/>
          </w:tcPr>
          <w:p w14:paraId="595D93E8"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00209E" w14:textId="77777777" w:rsidR="007C367B" w:rsidRPr="004718F5" w:rsidRDefault="007C367B" w:rsidP="007B38D9">
            <w:pPr>
              <w:pStyle w:val="TAL"/>
            </w:pPr>
            <w:r w:rsidRPr="004718F5">
              <w:t>resourceMapping</w:t>
            </w:r>
          </w:p>
          <w:p w14:paraId="7DF03878" w14:textId="77777777" w:rsidR="007C367B" w:rsidRPr="004718F5" w:rsidRDefault="007C367B" w:rsidP="007B38D9">
            <w:pPr>
              <w:pStyle w:val="TAL"/>
            </w:pPr>
            <w:r w:rsidRPr="004718F5">
              <w:t>nrofSymbols</w:t>
            </w:r>
          </w:p>
        </w:tc>
        <w:tc>
          <w:tcPr>
            <w:tcW w:w="1369" w:type="dxa"/>
            <w:tcBorders>
              <w:top w:val="single" w:sz="4" w:space="0" w:color="auto"/>
              <w:left w:val="single" w:sz="4" w:space="0" w:color="auto"/>
              <w:bottom w:val="single" w:sz="4" w:space="0" w:color="auto"/>
              <w:right w:val="single" w:sz="4" w:space="0" w:color="auto"/>
            </w:tcBorders>
            <w:hideMark/>
          </w:tcPr>
          <w:p w14:paraId="03B3432A" w14:textId="77777777" w:rsidR="007C367B" w:rsidRPr="004718F5" w:rsidRDefault="007C367B" w:rsidP="007B38D9">
            <w:pPr>
              <w:pStyle w:val="TAC"/>
            </w:pPr>
            <w:r w:rsidRPr="004718F5">
              <w:t>n1</w:t>
            </w:r>
          </w:p>
        </w:tc>
        <w:tc>
          <w:tcPr>
            <w:tcW w:w="1560" w:type="dxa"/>
            <w:tcBorders>
              <w:top w:val="single" w:sz="4" w:space="0" w:color="auto"/>
              <w:left w:val="single" w:sz="4" w:space="0" w:color="auto"/>
              <w:bottom w:val="single" w:sz="4" w:space="0" w:color="auto"/>
              <w:right w:val="single" w:sz="4" w:space="0" w:color="auto"/>
            </w:tcBorders>
            <w:hideMark/>
          </w:tcPr>
          <w:p w14:paraId="0F246792" w14:textId="77777777" w:rsidR="007C367B" w:rsidRPr="004718F5" w:rsidRDefault="007C367B" w:rsidP="007B38D9">
            <w:pPr>
              <w:pStyle w:val="TAC"/>
            </w:pPr>
            <w:r w:rsidRPr="004718F5">
              <w:t>n1</w:t>
            </w:r>
          </w:p>
        </w:tc>
        <w:tc>
          <w:tcPr>
            <w:tcW w:w="1842" w:type="dxa"/>
            <w:tcBorders>
              <w:top w:val="single" w:sz="4" w:space="0" w:color="auto"/>
              <w:left w:val="single" w:sz="4" w:space="0" w:color="auto"/>
              <w:bottom w:val="single" w:sz="4" w:space="0" w:color="auto"/>
              <w:right w:val="single" w:sz="4" w:space="0" w:color="auto"/>
            </w:tcBorders>
          </w:tcPr>
          <w:p w14:paraId="02A60031" w14:textId="77777777" w:rsidR="007C367B" w:rsidRPr="004718F5" w:rsidRDefault="007C367B" w:rsidP="007B38D9">
            <w:pPr>
              <w:pStyle w:val="TAC"/>
            </w:pPr>
          </w:p>
        </w:tc>
      </w:tr>
      <w:tr w:rsidR="007C367B" w:rsidRPr="004718F5" w14:paraId="2A1E771A" w14:textId="77777777" w:rsidTr="007B38D9">
        <w:trPr>
          <w:jc w:val="center"/>
        </w:trPr>
        <w:tc>
          <w:tcPr>
            <w:tcW w:w="1340" w:type="dxa"/>
            <w:tcBorders>
              <w:top w:val="nil"/>
              <w:left w:val="single" w:sz="4" w:space="0" w:color="auto"/>
              <w:bottom w:val="nil"/>
              <w:right w:val="single" w:sz="4" w:space="0" w:color="auto"/>
            </w:tcBorders>
            <w:hideMark/>
          </w:tcPr>
          <w:p w14:paraId="0FC45889"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A854201" w14:textId="77777777" w:rsidR="007C367B" w:rsidRPr="004718F5" w:rsidRDefault="007C367B" w:rsidP="007B38D9">
            <w:pPr>
              <w:pStyle w:val="TAL"/>
            </w:pPr>
            <w:r w:rsidRPr="004718F5">
              <w:t>resourceMapping</w:t>
            </w:r>
          </w:p>
          <w:p w14:paraId="65421014" w14:textId="77777777" w:rsidR="007C367B" w:rsidRPr="004718F5" w:rsidRDefault="007C367B" w:rsidP="007B38D9">
            <w:pPr>
              <w:pStyle w:val="TAL"/>
            </w:pPr>
            <w:r w:rsidRPr="004718F5">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26FC8E0" w14:textId="77777777" w:rsidR="007C367B" w:rsidRPr="004718F5" w:rsidRDefault="007C367B" w:rsidP="007B38D9">
            <w:pPr>
              <w:pStyle w:val="TAC"/>
            </w:pPr>
            <w:r w:rsidRPr="004718F5">
              <w:t>n1</w:t>
            </w:r>
          </w:p>
        </w:tc>
        <w:tc>
          <w:tcPr>
            <w:tcW w:w="1560" w:type="dxa"/>
            <w:tcBorders>
              <w:top w:val="single" w:sz="4" w:space="0" w:color="auto"/>
              <w:left w:val="single" w:sz="4" w:space="0" w:color="auto"/>
              <w:bottom w:val="single" w:sz="4" w:space="0" w:color="auto"/>
              <w:right w:val="single" w:sz="4" w:space="0" w:color="auto"/>
            </w:tcBorders>
            <w:hideMark/>
          </w:tcPr>
          <w:p w14:paraId="057A0BA6" w14:textId="77777777" w:rsidR="007C367B" w:rsidRPr="004718F5" w:rsidRDefault="007C367B" w:rsidP="007B38D9">
            <w:pPr>
              <w:pStyle w:val="TAC"/>
            </w:pPr>
            <w:r w:rsidRPr="004718F5">
              <w:t>n1</w:t>
            </w:r>
          </w:p>
        </w:tc>
        <w:tc>
          <w:tcPr>
            <w:tcW w:w="1842" w:type="dxa"/>
            <w:tcBorders>
              <w:top w:val="single" w:sz="4" w:space="0" w:color="auto"/>
              <w:left w:val="single" w:sz="4" w:space="0" w:color="auto"/>
              <w:bottom w:val="single" w:sz="4" w:space="0" w:color="auto"/>
              <w:right w:val="single" w:sz="4" w:space="0" w:color="auto"/>
            </w:tcBorders>
          </w:tcPr>
          <w:p w14:paraId="361DA3B7" w14:textId="77777777" w:rsidR="007C367B" w:rsidRPr="004718F5" w:rsidRDefault="007C367B" w:rsidP="007B38D9">
            <w:pPr>
              <w:pStyle w:val="TAC"/>
            </w:pPr>
          </w:p>
        </w:tc>
      </w:tr>
      <w:tr w:rsidR="007C367B" w:rsidRPr="004718F5" w14:paraId="211838D7" w14:textId="77777777" w:rsidTr="007B38D9">
        <w:trPr>
          <w:jc w:val="center"/>
        </w:trPr>
        <w:tc>
          <w:tcPr>
            <w:tcW w:w="1340" w:type="dxa"/>
            <w:tcBorders>
              <w:top w:val="nil"/>
              <w:left w:val="single" w:sz="4" w:space="0" w:color="auto"/>
              <w:bottom w:val="nil"/>
              <w:right w:val="single" w:sz="4" w:space="0" w:color="auto"/>
            </w:tcBorders>
            <w:hideMark/>
          </w:tcPr>
          <w:p w14:paraId="6DCBEF31"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3A42755" w14:textId="77777777" w:rsidR="007C367B" w:rsidRPr="004718F5" w:rsidRDefault="007C367B" w:rsidP="007B38D9">
            <w:pPr>
              <w:pStyle w:val="TAL"/>
            </w:pPr>
            <w:r w:rsidRPr="004718F5">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0B85BD87"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24C488C3"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22BF5478" w14:textId="77777777" w:rsidR="007C367B" w:rsidRPr="004718F5" w:rsidRDefault="007C367B" w:rsidP="007B38D9">
            <w:pPr>
              <w:pStyle w:val="TAC"/>
            </w:pPr>
          </w:p>
        </w:tc>
      </w:tr>
      <w:tr w:rsidR="007C367B" w:rsidRPr="004718F5" w14:paraId="764670F8" w14:textId="77777777" w:rsidTr="007B38D9">
        <w:trPr>
          <w:jc w:val="center"/>
        </w:trPr>
        <w:tc>
          <w:tcPr>
            <w:tcW w:w="1340" w:type="dxa"/>
            <w:tcBorders>
              <w:top w:val="nil"/>
              <w:left w:val="single" w:sz="4" w:space="0" w:color="auto"/>
              <w:bottom w:val="nil"/>
              <w:right w:val="single" w:sz="4" w:space="0" w:color="auto"/>
            </w:tcBorders>
            <w:hideMark/>
          </w:tcPr>
          <w:p w14:paraId="39496141"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24C996" w14:textId="77777777" w:rsidR="007C367B" w:rsidRPr="004718F5" w:rsidRDefault="007C367B" w:rsidP="007B38D9">
            <w:pPr>
              <w:pStyle w:val="TAL"/>
            </w:pPr>
            <w:r w:rsidRPr="004718F5">
              <w:t>freqDomainShift</w:t>
            </w:r>
          </w:p>
        </w:tc>
        <w:tc>
          <w:tcPr>
            <w:tcW w:w="1369" w:type="dxa"/>
            <w:tcBorders>
              <w:top w:val="single" w:sz="4" w:space="0" w:color="auto"/>
              <w:left w:val="single" w:sz="4" w:space="0" w:color="auto"/>
              <w:bottom w:val="single" w:sz="4" w:space="0" w:color="auto"/>
              <w:right w:val="single" w:sz="4" w:space="0" w:color="auto"/>
            </w:tcBorders>
            <w:hideMark/>
          </w:tcPr>
          <w:p w14:paraId="51566A90"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7B4305CD"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55429477" w14:textId="77777777" w:rsidR="007C367B" w:rsidRPr="004718F5" w:rsidRDefault="007C367B" w:rsidP="007B38D9">
            <w:pPr>
              <w:pStyle w:val="TAC"/>
            </w:pPr>
          </w:p>
        </w:tc>
      </w:tr>
      <w:tr w:rsidR="007C367B" w:rsidRPr="004718F5" w14:paraId="14C2404C" w14:textId="77777777" w:rsidTr="007B38D9">
        <w:trPr>
          <w:jc w:val="center"/>
        </w:trPr>
        <w:tc>
          <w:tcPr>
            <w:tcW w:w="1340" w:type="dxa"/>
            <w:tcBorders>
              <w:top w:val="nil"/>
              <w:left w:val="single" w:sz="4" w:space="0" w:color="auto"/>
              <w:bottom w:val="nil"/>
              <w:right w:val="single" w:sz="4" w:space="0" w:color="auto"/>
            </w:tcBorders>
            <w:hideMark/>
          </w:tcPr>
          <w:p w14:paraId="0768CED6"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D39B37" w14:textId="77777777" w:rsidR="007C367B" w:rsidRPr="004718F5" w:rsidRDefault="007C367B" w:rsidP="007B38D9">
            <w:pPr>
              <w:pStyle w:val="TAL"/>
            </w:pPr>
            <w:r w:rsidRPr="004718F5">
              <w:t>freqHopping</w:t>
            </w:r>
          </w:p>
          <w:p w14:paraId="02F68505" w14:textId="77777777" w:rsidR="007C367B" w:rsidRPr="004718F5" w:rsidRDefault="007C367B" w:rsidP="007B38D9">
            <w:pPr>
              <w:pStyle w:val="TAL"/>
            </w:pPr>
            <w:r w:rsidRPr="004718F5">
              <w:t>c-SRS</w:t>
            </w:r>
          </w:p>
        </w:tc>
        <w:tc>
          <w:tcPr>
            <w:tcW w:w="1369" w:type="dxa"/>
            <w:tcBorders>
              <w:top w:val="single" w:sz="4" w:space="0" w:color="auto"/>
              <w:left w:val="single" w:sz="4" w:space="0" w:color="auto"/>
              <w:bottom w:val="single" w:sz="4" w:space="0" w:color="auto"/>
              <w:right w:val="single" w:sz="4" w:space="0" w:color="auto"/>
            </w:tcBorders>
            <w:hideMark/>
          </w:tcPr>
          <w:p w14:paraId="4659C3D8" w14:textId="77777777" w:rsidR="007C367B" w:rsidRPr="004718F5" w:rsidRDefault="007C367B" w:rsidP="007B38D9">
            <w:pPr>
              <w:pStyle w:val="TAC"/>
            </w:pPr>
            <w:r w:rsidRPr="004718F5">
              <w:t>12</w:t>
            </w:r>
          </w:p>
        </w:tc>
        <w:tc>
          <w:tcPr>
            <w:tcW w:w="1560" w:type="dxa"/>
            <w:tcBorders>
              <w:top w:val="single" w:sz="4" w:space="0" w:color="auto"/>
              <w:left w:val="single" w:sz="4" w:space="0" w:color="auto"/>
              <w:bottom w:val="single" w:sz="4" w:space="0" w:color="auto"/>
              <w:right w:val="single" w:sz="4" w:space="0" w:color="auto"/>
            </w:tcBorders>
            <w:hideMark/>
          </w:tcPr>
          <w:p w14:paraId="7CBB03B1" w14:textId="77777777" w:rsidR="007C367B" w:rsidRPr="004718F5" w:rsidRDefault="007C367B" w:rsidP="007B38D9">
            <w:pPr>
              <w:pStyle w:val="TAC"/>
            </w:pPr>
            <w:r w:rsidRPr="004718F5">
              <w:t>12</w:t>
            </w:r>
          </w:p>
        </w:tc>
        <w:tc>
          <w:tcPr>
            <w:tcW w:w="1842" w:type="dxa"/>
            <w:tcBorders>
              <w:top w:val="single" w:sz="4" w:space="0" w:color="auto"/>
              <w:left w:val="single" w:sz="4" w:space="0" w:color="auto"/>
              <w:bottom w:val="single" w:sz="4" w:space="0" w:color="auto"/>
              <w:right w:val="single" w:sz="4" w:space="0" w:color="auto"/>
            </w:tcBorders>
          </w:tcPr>
          <w:p w14:paraId="2D89A66C" w14:textId="77777777" w:rsidR="007C367B" w:rsidRPr="004718F5" w:rsidRDefault="007C367B" w:rsidP="007B38D9">
            <w:pPr>
              <w:pStyle w:val="TAC"/>
            </w:pPr>
          </w:p>
        </w:tc>
      </w:tr>
      <w:tr w:rsidR="007C367B" w:rsidRPr="004718F5" w14:paraId="028FFDEB" w14:textId="77777777" w:rsidTr="007B38D9">
        <w:trPr>
          <w:jc w:val="center"/>
        </w:trPr>
        <w:tc>
          <w:tcPr>
            <w:tcW w:w="1340" w:type="dxa"/>
            <w:tcBorders>
              <w:top w:val="nil"/>
              <w:left w:val="single" w:sz="4" w:space="0" w:color="auto"/>
              <w:bottom w:val="nil"/>
              <w:right w:val="single" w:sz="4" w:space="0" w:color="auto"/>
            </w:tcBorders>
            <w:hideMark/>
          </w:tcPr>
          <w:p w14:paraId="7B296CE3"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433307" w14:textId="77777777" w:rsidR="007C367B" w:rsidRPr="004718F5" w:rsidRDefault="007C367B" w:rsidP="007B38D9">
            <w:pPr>
              <w:pStyle w:val="TAL"/>
            </w:pPr>
            <w:r w:rsidRPr="004718F5">
              <w:t>freqHopping</w:t>
            </w:r>
          </w:p>
          <w:p w14:paraId="50098968" w14:textId="77777777" w:rsidR="007C367B" w:rsidRPr="004718F5" w:rsidRDefault="007C367B" w:rsidP="007B38D9">
            <w:pPr>
              <w:pStyle w:val="TAL"/>
            </w:pPr>
            <w:r w:rsidRPr="004718F5">
              <w:t>b-SRS</w:t>
            </w:r>
          </w:p>
        </w:tc>
        <w:tc>
          <w:tcPr>
            <w:tcW w:w="1369" w:type="dxa"/>
            <w:tcBorders>
              <w:top w:val="single" w:sz="4" w:space="0" w:color="auto"/>
              <w:left w:val="single" w:sz="4" w:space="0" w:color="auto"/>
              <w:bottom w:val="single" w:sz="4" w:space="0" w:color="auto"/>
              <w:right w:val="single" w:sz="4" w:space="0" w:color="auto"/>
            </w:tcBorders>
            <w:hideMark/>
          </w:tcPr>
          <w:p w14:paraId="18E929FC"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43FC5BCC"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435A843D" w14:textId="77777777" w:rsidR="007C367B" w:rsidRPr="004718F5" w:rsidRDefault="007C367B" w:rsidP="007B38D9">
            <w:pPr>
              <w:pStyle w:val="TAC"/>
            </w:pPr>
          </w:p>
        </w:tc>
      </w:tr>
      <w:tr w:rsidR="007C367B" w:rsidRPr="004718F5" w14:paraId="0D0BB477" w14:textId="77777777" w:rsidTr="007B38D9">
        <w:trPr>
          <w:jc w:val="center"/>
        </w:trPr>
        <w:tc>
          <w:tcPr>
            <w:tcW w:w="1340" w:type="dxa"/>
            <w:tcBorders>
              <w:top w:val="nil"/>
              <w:left w:val="single" w:sz="4" w:space="0" w:color="auto"/>
              <w:bottom w:val="nil"/>
              <w:right w:val="single" w:sz="4" w:space="0" w:color="auto"/>
            </w:tcBorders>
            <w:hideMark/>
          </w:tcPr>
          <w:p w14:paraId="690CC71B"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A3F537E" w14:textId="77777777" w:rsidR="007C367B" w:rsidRPr="004718F5" w:rsidRDefault="007C367B" w:rsidP="007B38D9">
            <w:pPr>
              <w:pStyle w:val="TAL"/>
            </w:pPr>
            <w:r w:rsidRPr="004718F5">
              <w:t>freqHopping</w:t>
            </w:r>
          </w:p>
          <w:p w14:paraId="5A72DCD7" w14:textId="77777777" w:rsidR="007C367B" w:rsidRPr="004718F5" w:rsidRDefault="007C367B" w:rsidP="007B38D9">
            <w:pPr>
              <w:pStyle w:val="TAL"/>
            </w:pPr>
            <w:r w:rsidRPr="004718F5">
              <w:t>b-hop</w:t>
            </w:r>
          </w:p>
        </w:tc>
        <w:tc>
          <w:tcPr>
            <w:tcW w:w="1369" w:type="dxa"/>
            <w:tcBorders>
              <w:top w:val="single" w:sz="4" w:space="0" w:color="auto"/>
              <w:left w:val="single" w:sz="4" w:space="0" w:color="auto"/>
              <w:bottom w:val="single" w:sz="4" w:space="0" w:color="auto"/>
              <w:right w:val="single" w:sz="4" w:space="0" w:color="auto"/>
            </w:tcBorders>
            <w:hideMark/>
          </w:tcPr>
          <w:p w14:paraId="038F1CAB"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244B8990"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tcPr>
          <w:p w14:paraId="00E9310F" w14:textId="77777777" w:rsidR="007C367B" w:rsidRPr="004718F5" w:rsidRDefault="007C367B" w:rsidP="007B38D9">
            <w:pPr>
              <w:pStyle w:val="TAC"/>
            </w:pPr>
          </w:p>
        </w:tc>
      </w:tr>
      <w:tr w:rsidR="007C367B" w:rsidRPr="004718F5" w14:paraId="7A14A1EF" w14:textId="77777777" w:rsidTr="007B38D9">
        <w:trPr>
          <w:jc w:val="center"/>
        </w:trPr>
        <w:tc>
          <w:tcPr>
            <w:tcW w:w="1340" w:type="dxa"/>
            <w:tcBorders>
              <w:top w:val="nil"/>
              <w:left w:val="single" w:sz="4" w:space="0" w:color="auto"/>
              <w:bottom w:val="nil"/>
              <w:right w:val="single" w:sz="4" w:space="0" w:color="auto"/>
            </w:tcBorders>
            <w:hideMark/>
          </w:tcPr>
          <w:p w14:paraId="1516EC8F"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7DF930" w14:textId="77777777" w:rsidR="007C367B" w:rsidRPr="004718F5" w:rsidRDefault="007C367B" w:rsidP="007B38D9">
            <w:pPr>
              <w:pStyle w:val="TAL"/>
            </w:pPr>
            <w:r w:rsidRPr="004718F5">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1ACD705B" w14:textId="77777777" w:rsidR="007C367B" w:rsidRPr="004718F5" w:rsidRDefault="007C367B" w:rsidP="007B38D9">
            <w:pPr>
              <w:pStyle w:val="TAC"/>
            </w:pPr>
            <w:r w:rsidRPr="004718F5">
              <w:t>Neither</w:t>
            </w:r>
          </w:p>
        </w:tc>
        <w:tc>
          <w:tcPr>
            <w:tcW w:w="1560" w:type="dxa"/>
            <w:tcBorders>
              <w:top w:val="single" w:sz="4" w:space="0" w:color="auto"/>
              <w:left w:val="single" w:sz="4" w:space="0" w:color="auto"/>
              <w:bottom w:val="single" w:sz="4" w:space="0" w:color="auto"/>
              <w:right w:val="single" w:sz="4" w:space="0" w:color="auto"/>
            </w:tcBorders>
            <w:hideMark/>
          </w:tcPr>
          <w:p w14:paraId="565C20F2" w14:textId="77777777" w:rsidR="007C367B" w:rsidRPr="004718F5" w:rsidRDefault="007C367B" w:rsidP="007B38D9">
            <w:pPr>
              <w:pStyle w:val="TAC"/>
            </w:pPr>
            <w:r w:rsidRPr="004718F5">
              <w:t>Neither</w:t>
            </w:r>
          </w:p>
        </w:tc>
        <w:tc>
          <w:tcPr>
            <w:tcW w:w="1842" w:type="dxa"/>
            <w:tcBorders>
              <w:top w:val="single" w:sz="4" w:space="0" w:color="auto"/>
              <w:left w:val="single" w:sz="4" w:space="0" w:color="auto"/>
              <w:bottom w:val="single" w:sz="4" w:space="0" w:color="auto"/>
              <w:right w:val="single" w:sz="4" w:space="0" w:color="auto"/>
            </w:tcBorders>
          </w:tcPr>
          <w:p w14:paraId="2768C9DB" w14:textId="77777777" w:rsidR="007C367B" w:rsidRPr="004718F5" w:rsidRDefault="007C367B" w:rsidP="007B38D9">
            <w:pPr>
              <w:pStyle w:val="TAC"/>
            </w:pPr>
          </w:p>
        </w:tc>
      </w:tr>
      <w:tr w:rsidR="007C367B" w:rsidRPr="004718F5" w14:paraId="10251BC5" w14:textId="77777777" w:rsidTr="007B38D9">
        <w:trPr>
          <w:jc w:val="center"/>
        </w:trPr>
        <w:tc>
          <w:tcPr>
            <w:tcW w:w="1340" w:type="dxa"/>
            <w:tcBorders>
              <w:top w:val="nil"/>
              <w:left w:val="single" w:sz="4" w:space="0" w:color="auto"/>
              <w:bottom w:val="nil"/>
              <w:right w:val="single" w:sz="4" w:space="0" w:color="auto"/>
            </w:tcBorders>
            <w:hideMark/>
          </w:tcPr>
          <w:p w14:paraId="049543B1"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528622" w14:textId="77777777" w:rsidR="007C367B" w:rsidRPr="004718F5" w:rsidRDefault="007C367B" w:rsidP="007B38D9">
            <w:pPr>
              <w:pStyle w:val="TAL"/>
            </w:pPr>
            <w:r w:rsidRPr="004718F5">
              <w:t>resourceType</w:t>
            </w:r>
          </w:p>
        </w:tc>
        <w:tc>
          <w:tcPr>
            <w:tcW w:w="1369" w:type="dxa"/>
            <w:tcBorders>
              <w:top w:val="single" w:sz="4" w:space="0" w:color="auto"/>
              <w:left w:val="single" w:sz="4" w:space="0" w:color="auto"/>
              <w:bottom w:val="single" w:sz="4" w:space="0" w:color="auto"/>
              <w:right w:val="single" w:sz="4" w:space="0" w:color="auto"/>
            </w:tcBorders>
            <w:hideMark/>
          </w:tcPr>
          <w:p w14:paraId="11F0C655" w14:textId="77777777" w:rsidR="007C367B" w:rsidRPr="004718F5" w:rsidRDefault="007C367B" w:rsidP="007B38D9">
            <w:pPr>
              <w:pStyle w:val="TAC"/>
            </w:pPr>
            <w:r w:rsidRPr="004718F5">
              <w:t>Periodic</w:t>
            </w:r>
          </w:p>
        </w:tc>
        <w:tc>
          <w:tcPr>
            <w:tcW w:w="1560" w:type="dxa"/>
            <w:tcBorders>
              <w:top w:val="single" w:sz="4" w:space="0" w:color="auto"/>
              <w:left w:val="single" w:sz="4" w:space="0" w:color="auto"/>
              <w:bottom w:val="single" w:sz="4" w:space="0" w:color="auto"/>
              <w:right w:val="single" w:sz="4" w:space="0" w:color="auto"/>
            </w:tcBorders>
            <w:hideMark/>
          </w:tcPr>
          <w:p w14:paraId="5CF567A5" w14:textId="77777777" w:rsidR="007C367B" w:rsidRPr="004718F5" w:rsidRDefault="007C367B" w:rsidP="007B38D9">
            <w:pPr>
              <w:pStyle w:val="TAC"/>
            </w:pPr>
            <w:r w:rsidRPr="004718F5">
              <w:t>Periodic</w:t>
            </w:r>
          </w:p>
        </w:tc>
        <w:tc>
          <w:tcPr>
            <w:tcW w:w="1842" w:type="dxa"/>
            <w:tcBorders>
              <w:top w:val="single" w:sz="4" w:space="0" w:color="auto"/>
              <w:left w:val="single" w:sz="4" w:space="0" w:color="auto"/>
              <w:bottom w:val="single" w:sz="4" w:space="0" w:color="auto"/>
              <w:right w:val="single" w:sz="4" w:space="0" w:color="auto"/>
            </w:tcBorders>
          </w:tcPr>
          <w:p w14:paraId="4D960AB2" w14:textId="77777777" w:rsidR="007C367B" w:rsidRPr="004718F5" w:rsidRDefault="007C367B" w:rsidP="007B38D9">
            <w:pPr>
              <w:pStyle w:val="TAC"/>
            </w:pPr>
          </w:p>
        </w:tc>
      </w:tr>
      <w:tr w:rsidR="007C367B" w:rsidRPr="004718F5" w14:paraId="7D2FCC8C" w14:textId="77777777" w:rsidTr="007B38D9">
        <w:trPr>
          <w:jc w:val="center"/>
        </w:trPr>
        <w:tc>
          <w:tcPr>
            <w:tcW w:w="1340" w:type="dxa"/>
            <w:tcBorders>
              <w:top w:val="nil"/>
              <w:left w:val="single" w:sz="4" w:space="0" w:color="auto"/>
              <w:bottom w:val="nil"/>
              <w:right w:val="single" w:sz="4" w:space="0" w:color="auto"/>
            </w:tcBorders>
            <w:hideMark/>
          </w:tcPr>
          <w:p w14:paraId="7AA70484" w14:textId="77777777" w:rsidR="007C367B" w:rsidRPr="004718F5"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545BE" w14:textId="77777777" w:rsidR="007C367B" w:rsidRPr="004718F5" w:rsidRDefault="007C367B" w:rsidP="007B38D9">
            <w:pPr>
              <w:pStyle w:val="TAL"/>
            </w:pPr>
            <w:r w:rsidRPr="004718F5">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6C318BB9" w14:textId="77777777" w:rsidR="007C367B" w:rsidRPr="004718F5" w:rsidRDefault="007C367B" w:rsidP="007B38D9">
            <w:pPr>
              <w:pStyle w:val="TAC"/>
              <w:rPr>
                <w:lang w:eastAsia="zh-CN"/>
              </w:rPr>
            </w:pPr>
            <w:r w:rsidRPr="004718F5">
              <w:t>sl20</w:t>
            </w:r>
            <w:r w:rsidRPr="004718F5">
              <w:rPr>
                <w:lang w:eastAsia="zh-CN"/>
              </w:rPr>
              <w:t>, 9</w:t>
            </w:r>
          </w:p>
        </w:tc>
        <w:tc>
          <w:tcPr>
            <w:tcW w:w="1560" w:type="dxa"/>
            <w:tcBorders>
              <w:top w:val="single" w:sz="4" w:space="0" w:color="auto"/>
              <w:left w:val="single" w:sz="4" w:space="0" w:color="auto"/>
              <w:bottom w:val="single" w:sz="4" w:space="0" w:color="auto"/>
              <w:right w:val="single" w:sz="4" w:space="0" w:color="auto"/>
            </w:tcBorders>
            <w:hideMark/>
          </w:tcPr>
          <w:p w14:paraId="43CA223B" w14:textId="77777777" w:rsidR="007C367B" w:rsidRPr="004718F5" w:rsidRDefault="007C367B" w:rsidP="007B38D9">
            <w:pPr>
              <w:pStyle w:val="TAC"/>
              <w:rPr>
                <w:lang w:eastAsia="zh-CN"/>
              </w:rPr>
            </w:pPr>
            <w:r w:rsidRPr="004718F5">
              <w:t>sl40</w:t>
            </w:r>
            <w:r w:rsidRPr="004718F5">
              <w:rPr>
                <w:lang w:eastAsia="zh-CN"/>
              </w:rPr>
              <w:t>, 19</w:t>
            </w:r>
          </w:p>
        </w:tc>
        <w:tc>
          <w:tcPr>
            <w:tcW w:w="1842" w:type="dxa"/>
            <w:tcBorders>
              <w:top w:val="single" w:sz="4" w:space="0" w:color="auto"/>
              <w:left w:val="single" w:sz="4" w:space="0" w:color="auto"/>
              <w:bottom w:val="single" w:sz="4" w:space="0" w:color="auto"/>
              <w:right w:val="single" w:sz="4" w:space="0" w:color="auto"/>
            </w:tcBorders>
            <w:hideMark/>
          </w:tcPr>
          <w:p w14:paraId="3C900C2C" w14:textId="77777777" w:rsidR="007C367B" w:rsidRPr="004718F5" w:rsidRDefault="007C367B" w:rsidP="007B38D9">
            <w:pPr>
              <w:keepNext/>
              <w:keepLines/>
              <w:rPr>
                <w:lang w:eastAsia="zh-CN"/>
              </w:rPr>
            </w:pPr>
          </w:p>
        </w:tc>
      </w:tr>
      <w:tr w:rsidR="007C367B" w:rsidRPr="004718F5" w14:paraId="299B868B"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2DC70B86" w14:textId="77777777" w:rsidR="007C367B" w:rsidRPr="004718F5" w:rsidRDefault="007C367B" w:rsidP="007B38D9">
            <w:pPr>
              <w:pStyle w:val="TAL"/>
              <w:rPr>
                <w:rFonts w:eastAsia="SimSun"/>
                <w:lang w:eastAsia="en-GB"/>
              </w:rPr>
            </w:pPr>
          </w:p>
        </w:tc>
        <w:tc>
          <w:tcPr>
            <w:tcW w:w="2389" w:type="dxa"/>
            <w:tcBorders>
              <w:top w:val="single" w:sz="4" w:space="0" w:color="auto"/>
              <w:left w:val="single" w:sz="4" w:space="0" w:color="auto"/>
              <w:bottom w:val="single" w:sz="4" w:space="0" w:color="auto"/>
              <w:right w:val="single" w:sz="4" w:space="0" w:color="auto"/>
            </w:tcBorders>
            <w:hideMark/>
          </w:tcPr>
          <w:p w14:paraId="4811E67A" w14:textId="77777777" w:rsidR="007C367B" w:rsidRPr="004718F5" w:rsidRDefault="007C367B" w:rsidP="007B38D9">
            <w:pPr>
              <w:pStyle w:val="TAL"/>
            </w:pPr>
            <w:r w:rsidRPr="004718F5">
              <w:t>sequenceId</w:t>
            </w:r>
          </w:p>
        </w:tc>
        <w:tc>
          <w:tcPr>
            <w:tcW w:w="1369" w:type="dxa"/>
            <w:tcBorders>
              <w:top w:val="single" w:sz="4" w:space="0" w:color="auto"/>
              <w:left w:val="single" w:sz="4" w:space="0" w:color="auto"/>
              <w:bottom w:val="single" w:sz="4" w:space="0" w:color="auto"/>
              <w:right w:val="single" w:sz="4" w:space="0" w:color="auto"/>
            </w:tcBorders>
            <w:hideMark/>
          </w:tcPr>
          <w:p w14:paraId="71C3A524" w14:textId="77777777" w:rsidR="007C367B" w:rsidRPr="004718F5" w:rsidRDefault="007C367B" w:rsidP="007B38D9">
            <w:pPr>
              <w:pStyle w:val="TAC"/>
            </w:pPr>
            <w:r w:rsidRPr="004718F5">
              <w:t>0</w:t>
            </w:r>
          </w:p>
        </w:tc>
        <w:tc>
          <w:tcPr>
            <w:tcW w:w="1560" w:type="dxa"/>
            <w:tcBorders>
              <w:top w:val="single" w:sz="4" w:space="0" w:color="auto"/>
              <w:left w:val="single" w:sz="4" w:space="0" w:color="auto"/>
              <w:bottom w:val="single" w:sz="4" w:space="0" w:color="auto"/>
              <w:right w:val="single" w:sz="4" w:space="0" w:color="auto"/>
            </w:tcBorders>
            <w:hideMark/>
          </w:tcPr>
          <w:p w14:paraId="79A35993" w14:textId="77777777" w:rsidR="007C367B" w:rsidRPr="004718F5" w:rsidRDefault="007C367B" w:rsidP="007B38D9">
            <w:pPr>
              <w:pStyle w:val="TAC"/>
            </w:pPr>
            <w:r w:rsidRPr="004718F5">
              <w:t>0</w:t>
            </w:r>
          </w:p>
        </w:tc>
        <w:tc>
          <w:tcPr>
            <w:tcW w:w="1842" w:type="dxa"/>
            <w:tcBorders>
              <w:top w:val="single" w:sz="4" w:space="0" w:color="auto"/>
              <w:left w:val="single" w:sz="4" w:space="0" w:color="auto"/>
              <w:bottom w:val="single" w:sz="4" w:space="0" w:color="auto"/>
              <w:right w:val="single" w:sz="4" w:space="0" w:color="auto"/>
            </w:tcBorders>
            <w:hideMark/>
          </w:tcPr>
          <w:p w14:paraId="0AB05437" w14:textId="77777777" w:rsidR="007C367B" w:rsidRPr="004718F5" w:rsidRDefault="007C367B" w:rsidP="007B38D9">
            <w:pPr>
              <w:pStyle w:val="TAC"/>
            </w:pPr>
            <w:r w:rsidRPr="004718F5">
              <w:t>Any 10 bit number</w:t>
            </w:r>
          </w:p>
        </w:tc>
      </w:tr>
    </w:tbl>
    <w:p w14:paraId="4E853DB0" w14:textId="77777777" w:rsidR="007C367B" w:rsidRPr="004718F5" w:rsidRDefault="007C367B" w:rsidP="007C367B">
      <w:pPr>
        <w:rPr>
          <w:rFonts w:cs="v4.2.0"/>
        </w:rPr>
      </w:pPr>
    </w:p>
    <w:p w14:paraId="689C75CE" w14:textId="77777777" w:rsidR="007C367B" w:rsidRPr="004718F5" w:rsidRDefault="007C367B" w:rsidP="007C367B">
      <w:pPr>
        <w:rPr>
          <w:rFonts w:cs="v4.2.0"/>
          <w:lang w:eastAsia="ko-KR"/>
        </w:rPr>
      </w:pPr>
      <w:r w:rsidRPr="004718F5">
        <w:rPr>
          <w:rFonts w:cs="v4.2.0"/>
        </w:rPr>
        <w:t xml:space="preserve">The UE shall send one Event I1 triggered measurement report, with a measurement reporting delay less than [60] ms from the beginning of time period T2. </w:t>
      </w:r>
    </w:p>
    <w:p w14:paraId="55605D1D" w14:textId="77777777" w:rsidR="007C367B" w:rsidRPr="004718F5" w:rsidRDefault="007C367B" w:rsidP="007C367B">
      <w:pPr>
        <w:rPr>
          <w:rFonts w:cs="v4.2.0"/>
        </w:rPr>
      </w:pPr>
      <w:r w:rsidRPr="004718F5">
        <w:rPr>
          <w:rFonts w:cs="v4.2.0"/>
        </w:rPr>
        <w:t>The UE shall not send event triggered measurement reports, as long as the reporting criteria are not fulfilled.</w:t>
      </w:r>
    </w:p>
    <w:p w14:paraId="6CE11659" w14:textId="77777777" w:rsidR="007C367B" w:rsidRPr="004718F5" w:rsidRDefault="007C367B" w:rsidP="007C367B">
      <w:pPr>
        <w:rPr>
          <w:rFonts w:cs="v4.2.0"/>
        </w:rPr>
      </w:pPr>
      <w:r w:rsidRPr="004718F5">
        <w:rPr>
          <w:rFonts w:cs="v4.2.0"/>
        </w:rPr>
        <w:t>The rate of correct events observed during repeated tests shall be at least 90%.</w:t>
      </w:r>
    </w:p>
    <w:p w14:paraId="309791D1" w14:textId="3D4EADD6" w:rsidR="002F3B2B" w:rsidRPr="004718F5" w:rsidRDefault="007C367B" w:rsidP="004D1EE2">
      <w:pPr>
        <w:pStyle w:val="NO"/>
        <w:rPr>
          <w:snapToGrid w:val="0"/>
        </w:rPr>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r w:rsidR="002F3B2B" w:rsidRPr="004718F5">
        <w:rPr>
          <w:lang w:eastAsia="sv-SE"/>
        </w:rPr>
        <w:t>4.6.5.2</w:t>
      </w:r>
      <w:r w:rsidR="002F3B2B" w:rsidRPr="004718F5">
        <w:rPr>
          <w:lang w:eastAsia="sv-SE"/>
        </w:rPr>
        <w:tab/>
      </w:r>
      <w:r w:rsidR="002F3B2B" w:rsidRPr="004718F5">
        <w:rPr>
          <w:snapToGrid w:val="0"/>
        </w:rPr>
        <w:t>EN-DC FR1 CLI-RSSI measurement with non-DRX</w:t>
      </w:r>
      <w:bookmarkEnd w:id="3418"/>
      <w:bookmarkEnd w:id="3419"/>
    </w:p>
    <w:p w14:paraId="41C1D026" w14:textId="7C963B69" w:rsidR="002F3B2B" w:rsidRPr="004718F5" w:rsidRDefault="002F3B2B" w:rsidP="000422D1">
      <w:pPr>
        <w:pStyle w:val="EditorsNote"/>
        <w:keepLines w:val="0"/>
        <w:rPr>
          <w:lang w:eastAsia="zh-CN"/>
        </w:rPr>
      </w:pPr>
      <w:r w:rsidRPr="004718F5">
        <w:rPr>
          <w:lang w:eastAsia="zh-CN"/>
        </w:rPr>
        <w:t xml:space="preserve">Editor's </w:t>
      </w:r>
      <w:r w:rsidR="009F1B34" w:rsidRPr="004718F5">
        <w:rPr>
          <w:lang w:eastAsia="zh-CN"/>
        </w:rPr>
        <w:t>NOTE:</w:t>
      </w:r>
      <w:r w:rsidRPr="004718F5">
        <w:rPr>
          <w:lang w:eastAsia="zh-CN"/>
        </w:rPr>
        <w:t xml:space="preserve"> This test case is incomplete in following aspects:</w:t>
      </w:r>
    </w:p>
    <w:p w14:paraId="18AAE157" w14:textId="1F8A357F" w:rsidR="002F3B2B" w:rsidRPr="004718F5" w:rsidRDefault="002F3B2B" w:rsidP="000422D1">
      <w:pPr>
        <w:pStyle w:val="EditorsNote"/>
        <w:keepLines w:val="0"/>
        <w:rPr>
          <w:lang w:eastAsia="zh-CN"/>
        </w:rPr>
      </w:pPr>
      <w:r w:rsidRPr="004718F5">
        <w:rPr>
          <w:lang w:eastAsia="zh-CN"/>
        </w:rPr>
        <w:t>-</w:t>
      </w:r>
      <w:r w:rsidRPr="004718F5">
        <w:rPr>
          <w:lang w:eastAsia="zh-CN"/>
        </w:rPr>
        <w:tab/>
        <w:t>Message contents are missing.</w:t>
      </w:r>
    </w:p>
    <w:p w14:paraId="6E93901C" w14:textId="77777777" w:rsidR="002F3B2B" w:rsidRPr="004718F5" w:rsidRDefault="002F3B2B" w:rsidP="000422D1">
      <w:pPr>
        <w:pStyle w:val="EditorsNote"/>
        <w:keepLines w:val="0"/>
        <w:rPr>
          <w:lang w:eastAsia="zh-CN"/>
        </w:rPr>
      </w:pPr>
      <w:r w:rsidRPr="004718F5">
        <w:rPr>
          <w:lang w:eastAsia="zh-CN"/>
        </w:rPr>
        <w:t>-</w:t>
      </w:r>
      <w:r w:rsidRPr="004718F5">
        <w:rPr>
          <w:lang w:eastAsia="zh-CN"/>
        </w:rPr>
        <w:tab/>
        <w:t>Test Procedure might need update.</w:t>
      </w:r>
    </w:p>
    <w:p w14:paraId="2E0C6348" w14:textId="77777777" w:rsidR="002F3B2B" w:rsidRPr="004718F5" w:rsidRDefault="002F3B2B" w:rsidP="000422D1">
      <w:pPr>
        <w:pStyle w:val="EditorsNote"/>
        <w:keepLines w:val="0"/>
        <w:rPr>
          <w:lang w:eastAsia="zh-CN"/>
        </w:rPr>
      </w:pPr>
      <w:r w:rsidRPr="004718F5">
        <w:rPr>
          <w:lang w:eastAsia="zh-CN"/>
        </w:rPr>
        <w:t>-</w:t>
      </w:r>
      <w:r w:rsidRPr="004718F5">
        <w:rPr>
          <w:lang w:eastAsia="zh-CN"/>
        </w:rPr>
        <w:tab/>
        <w:t>Test applicability needs to be updated</w:t>
      </w:r>
    </w:p>
    <w:p w14:paraId="2C498438" w14:textId="77777777" w:rsidR="002F3B2B" w:rsidRPr="004718F5" w:rsidRDefault="002F3B2B" w:rsidP="00510C5D">
      <w:pPr>
        <w:pStyle w:val="H6"/>
      </w:pPr>
      <w:r w:rsidRPr="004718F5">
        <w:t>4.6.5.2.1</w:t>
      </w:r>
      <w:r w:rsidRPr="004718F5">
        <w:tab/>
        <w:t>Test purpose</w:t>
      </w:r>
    </w:p>
    <w:p w14:paraId="1B6221A0" w14:textId="0FCDDEAA" w:rsidR="002F3B2B" w:rsidRPr="004718F5" w:rsidRDefault="002F3B2B" w:rsidP="000422D1">
      <w:pPr>
        <w:rPr>
          <w:rFonts w:cs="v4.2.0"/>
        </w:rPr>
      </w:pPr>
      <w:r w:rsidRPr="004718F5">
        <w:rPr>
          <w:rFonts w:cs="v4.2.0"/>
        </w:rPr>
        <w:t xml:space="preserve">To verify that the UE makes correct reporting of CLI-RSSI measurement in non-DRX within CLI-RSSI measurement requirements </w:t>
      </w:r>
      <w:r w:rsidR="009F1B34" w:rsidRPr="004718F5">
        <w:rPr>
          <w:rFonts w:cs="v4.2.0"/>
        </w:rPr>
        <w:t xml:space="preserve">in </w:t>
      </w:r>
      <w:r w:rsidR="002A717D" w:rsidRPr="004718F5">
        <w:rPr>
          <w:rFonts w:cs="v4.2.0"/>
        </w:rPr>
        <w:t>TS</w:t>
      </w:r>
      <w:r w:rsidRPr="004718F5">
        <w:t xml:space="preserve"> 38.133 [6] </w:t>
      </w:r>
      <w:r w:rsidRPr="004718F5">
        <w:rPr>
          <w:rFonts w:cs="v4.2.0"/>
        </w:rPr>
        <w:t>clause 9.7.3.5.</w:t>
      </w:r>
    </w:p>
    <w:p w14:paraId="1EB0C354" w14:textId="77777777" w:rsidR="002F3B2B" w:rsidRPr="004718F5" w:rsidRDefault="002F3B2B" w:rsidP="00510C5D">
      <w:pPr>
        <w:pStyle w:val="H6"/>
      </w:pPr>
      <w:r w:rsidRPr="004718F5">
        <w:t>4.6.5.2.2</w:t>
      </w:r>
      <w:r w:rsidRPr="004718F5">
        <w:tab/>
        <w:t>Test applicability</w:t>
      </w:r>
    </w:p>
    <w:p w14:paraId="7E423CF0" w14:textId="77777777" w:rsidR="002F3B2B" w:rsidRPr="004718F5" w:rsidRDefault="002F3B2B" w:rsidP="000422D1">
      <w:pPr>
        <w:rPr>
          <w:lang w:eastAsia="sv-SE"/>
        </w:rPr>
      </w:pPr>
      <w:r w:rsidRPr="004718F5">
        <w:rPr>
          <w:lang w:eastAsia="sv-SE"/>
        </w:rPr>
        <w:t>FFS</w:t>
      </w:r>
      <w:r w:rsidRPr="004718F5">
        <w:t>.</w:t>
      </w:r>
    </w:p>
    <w:p w14:paraId="4E28B1B5" w14:textId="77777777" w:rsidR="002F3B2B" w:rsidRPr="004718F5" w:rsidRDefault="002F3B2B" w:rsidP="00510C5D">
      <w:pPr>
        <w:pStyle w:val="H6"/>
      </w:pPr>
      <w:r w:rsidRPr="004718F5">
        <w:t>4.6.5.2.3</w:t>
      </w:r>
      <w:r w:rsidRPr="004718F5">
        <w:tab/>
        <w:t>Minimum conformance requirements</w:t>
      </w:r>
    </w:p>
    <w:p w14:paraId="0A364399" w14:textId="77777777" w:rsidR="002F3B2B" w:rsidRPr="004718F5" w:rsidRDefault="002F3B2B" w:rsidP="000422D1">
      <w:pPr>
        <w:rPr>
          <w:lang w:eastAsia="sv-SE"/>
        </w:rPr>
      </w:pPr>
      <w:r w:rsidRPr="004718F5">
        <w:rPr>
          <w:lang w:eastAsia="sv-SE"/>
        </w:rPr>
        <w:t>The minimum conformance requirements are specified in clause 4.6.5.0.2.</w:t>
      </w:r>
    </w:p>
    <w:p w14:paraId="5ECC0C10" w14:textId="2CAF5980" w:rsidR="002F3B2B" w:rsidRPr="004718F5" w:rsidRDefault="002F3B2B"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6.5.2.</w:t>
      </w:r>
    </w:p>
    <w:p w14:paraId="54F7A697" w14:textId="77777777" w:rsidR="002F3B2B" w:rsidRPr="004718F5" w:rsidRDefault="002F3B2B" w:rsidP="00510C5D">
      <w:pPr>
        <w:pStyle w:val="H6"/>
      </w:pPr>
      <w:r w:rsidRPr="004718F5">
        <w:t>4.6.5.2.4</w:t>
      </w:r>
      <w:r w:rsidRPr="004718F5">
        <w:tab/>
        <w:t>Test description</w:t>
      </w:r>
    </w:p>
    <w:p w14:paraId="3BBED475" w14:textId="77777777" w:rsidR="002F3B2B" w:rsidRPr="004718F5" w:rsidRDefault="002F3B2B" w:rsidP="000422D1">
      <w:pPr>
        <w:pStyle w:val="H6"/>
        <w:keepNext w:val="0"/>
        <w:keepLines w:val="0"/>
        <w:rPr>
          <w:lang w:eastAsia="sv-SE"/>
        </w:rPr>
      </w:pPr>
      <w:r w:rsidRPr="004718F5">
        <w:rPr>
          <w:lang w:eastAsia="sv-SE"/>
        </w:rPr>
        <w:t>4.6.5.2.4.1</w:t>
      </w:r>
      <w:r w:rsidRPr="004718F5">
        <w:rPr>
          <w:lang w:eastAsia="sv-SE"/>
        </w:rPr>
        <w:tab/>
        <w:t>Initial conditions</w:t>
      </w:r>
    </w:p>
    <w:p w14:paraId="22E97209" w14:textId="77777777" w:rsidR="002F3B2B" w:rsidRPr="004718F5" w:rsidRDefault="002F3B2B" w:rsidP="000422D1">
      <w:pPr>
        <w:rPr>
          <w:lang w:eastAsia="sv-SE"/>
        </w:rPr>
      </w:pPr>
      <w:r w:rsidRPr="004718F5">
        <w:rPr>
          <w:lang w:eastAsia="sv-SE"/>
        </w:rPr>
        <w:t>This test shall be tested using any of the test configurations in Table 4.6.5.2.4.1-1. Configure the test equipment and the DUT according to the parameters in Table 4.6.5.2.4.1-2. Test environment parameters are given in Table 4.6.5.2.4.1-3.</w:t>
      </w:r>
    </w:p>
    <w:p w14:paraId="70C87B77" w14:textId="77777777" w:rsidR="002F3B2B" w:rsidRPr="004718F5" w:rsidRDefault="002F3B2B" w:rsidP="000422D1">
      <w:pPr>
        <w:pStyle w:val="TH"/>
        <w:keepNext w:val="0"/>
        <w:keepLines w:val="0"/>
      </w:pPr>
      <w:r w:rsidRPr="004718F5">
        <w:t xml:space="preserve">Table 4.6.5.2.4.1-1: </w:t>
      </w:r>
      <w:r w:rsidRPr="004718F5">
        <w:rPr>
          <w:lang w:eastAsia="sv-SE"/>
        </w:rPr>
        <w:t xml:space="preserve">EN-DC </w:t>
      </w:r>
      <w:r w:rsidRPr="004718F5">
        <w:rPr>
          <w:snapToGrid w:val="0"/>
        </w:rPr>
        <w:t xml:space="preserve">FR1 CLI-RSSI measurement in non-DRX </w:t>
      </w:r>
      <w:r w:rsidRPr="004718F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2F3B2B" w:rsidRPr="004718F5" w14:paraId="4A1461FA"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566E9" w14:textId="77777777" w:rsidR="002F3B2B" w:rsidRPr="004718F5" w:rsidRDefault="002F3B2B" w:rsidP="000422D1">
            <w:pPr>
              <w:pStyle w:val="TAH"/>
              <w:keepNext w:val="0"/>
              <w:keepLines w:val="0"/>
            </w:pPr>
            <w:r w:rsidRPr="004718F5">
              <w:t>Configuration</w:t>
            </w:r>
          </w:p>
        </w:tc>
        <w:tc>
          <w:tcPr>
            <w:tcW w:w="5886" w:type="dxa"/>
            <w:tcBorders>
              <w:top w:val="single" w:sz="4" w:space="0" w:color="auto"/>
              <w:left w:val="single" w:sz="4" w:space="0" w:color="auto"/>
              <w:bottom w:val="single" w:sz="4" w:space="0" w:color="auto"/>
              <w:right w:val="single" w:sz="4" w:space="0" w:color="auto"/>
            </w:tcBorders>
            <w:hideMark/>
          </w:tcPr>
          <w:p w14:paraId="59B9DB06" w14:textId="77777777" w:rsidR="002F3B2B" w:rsidRPr="004718F5" w:rsidRDefault="002F3B2B" w:rsidP="000422D1">
            <w:pPr>
              <w:pStyle w:val="TAH"/>
              <w:keepNext w:val="0"/>
              <w:keepLines w:val="0"/>
            </w:pPr>
            <w:r w:rsidRPr="004718F5">
              <w:t>Description</w:t>
            </w:r>
          </w:p>
        </w:tc>
      </w:tr>
      <w:tr w:rsidR="002F3B2B" w:rsidRPr="004718F5" w14:paraId="45D8F1FF"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0AFF83C6" w14:textId="77777777" w:rsidR="002F3B2B" w:rsidRPr="004718F5" w:rsidRDefault="002F3B2B" w:rsidP="000422D1">
            <w:pPr>
              <w:pStyle w:val="TAL"/>
              <w:keepNext w:val="0"/>
              <w:keepLines w:val="0"/>
            </w:pPr>
            <w:r w:rsidRPr="004718F5">
              <w:t>1</w:t>
            </w:r>
          </w:p>
        </w:tc>
        <w:tc>
          <w:tcPr>
            <w:tcW w:w="5886" w:type="dxa"/>
            <w:tcBorders>
              <w:top w:val="single" w:sz="4" w:space="0" w:color="auto"/>
              <w:left w:val="single" w:sz="4" w:space="0" w:color="auto"/>
              <w:bottom w:val="single" w:sz="4" w:space="0" w:color="auto"/>
              <w:right w:val="single" w:sz="4" w:space="0" w:color="auto"/>
            </w:tcBorders>
            <w:hideMark/>
          </w:tcPr>
          <w:p w14:paraId="076EEF24" w14:textId="5E711CD4" w:rsidR="002F3B2B" w:rsidRPr="004718F5" w:rsidRDefault="002F3B2B" w:rsidP="000422D1">
            <w:pPr>
              <w:pStyle w:val="TAL"/>
              <w:keepNext w:val="0"/>
              <w:keepLines w:val="0"/>
            </w:pP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CS,</w:t>
            </w:r>
            <w:r w:rsidR="000422D1" w:rsidRPr="004718F5">
              <w:t xml:space="preserve"> </w:t>
            </w:r>
            <w:r w:rsidRPr="004718F5">
              <w:t>1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151DB6D0"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2EC8AD23" w14:textId="77777777" w:rsidR="002F3B2B" w:rsidRPr="004718F5" w:rsidRDefault="002F3B2B" w:rsidP="000422D1">
            <w:pPr>
              <w:pStyle w:val="TAL"/>
              <w:keepNext w:val="0"/>
              <w:keepLines w:val="0"/>
              <w:rPr>
                <w:lang w:eastAsia="ko-KR"/>
              </w:rPr>
            </w:pPr>
            <w:r w:rsidRPr="004718F5">
              <w:rPr>
                <w:lang w:eastAsia="ko-KR"/>
              </w:rPr>
              <w:t>2</w:t>
            </w:r>
          </w:p>
        </w:tc>
        <w:tc>
          <w:tcPr>
            <w:tcW w:w="5886" w:type="dxa"/>
            <w:tcBorders>
              <w:top w:val="single" w:sz="4" w:space="0" w:color="auto"/>
              <w:left w:val="single" w:sz="4" w:space="0" w:color="auto"/>
              <w:bottom w:val="single" w:sz="4" w:space="0" w:color="auto"/>
              <w:right w:val="single" w:sz="4" w:space="0" w:color="auto"/>
            </w:tcBorders>
            <w:hideMark/>
          </w:tcPr>
          <w:p w14:paraId="63A6E7F6" w14:textId="4BE4C0BA" w:rsidR="002F3B2B" w:rsidRPr="004718F5" w:rsidRDefault="002F3B2B" w:rsidP="000422D1">
            <w:pPr>
              <w:pStyle w:val="TAL"/>
              <w:keepNext w:val="0"/>
              <w:keepLines w:val="0"/>
            </w:pP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CS,</w:t>
            </w:r>
            <w:r w:rsidR="000422D1" w:rsidRPr="004718F5">
              <w:t xml:space="preserve"> </w:t>
            </w:r>
            <w:r w:rsidRPr="004718F5">
              <w:t>40</w:t>
            </w:r>
            <w:r w:rsidR="000422D1" w:rsidRPr="004718F5">
              <w:t xml:space="preserve"> </w:t>
            </w:r>
            <w:r w:rsidRPr="004718F5">
              <w:t>MHz</w:t>
            </w:r>
            <w:r w:rsidR="000422D1" w:rsidRPr="004718F5">
              <w:t xml:space="preserve"> </w:t>
            </w:r>
            <w:r w:rsidRPr="004718F5">
              <w:t>bandwidth,</w:t>
            </w:r>
            <w:r w:rsidR="000422D1" w:rsidRPr="004718F5">
              <w:t xml:space="preserve"> </w:t>
            </w:r>
            <w:r w:rsidRPr="004718F5">
              <w:t>TDD</w:t>
            </w:r>
            <w:r w:rsidR="000422D1" w:rsidRPr="004718F5">
              <w:t xml:space="preserve"> </w:t>
            </w:r>
            <w:r w:rsidRPr="004718F5">
              <w:t>duplex</w:t>
            </w:r>
            <w:r w:rsidR="000422D1" w:rsidRPr="004718F5">
              <w:t xml:space="preserve"> </w:t>
            </w:r>
            <w:r w:rsidRPr="004718F5">
              <w:t>mode</w:t>
            </w:r>
          </w:p>
        </w:tc>
      </w:tr>
      <w:tr w:rsidR="002F3B2B" w:rsidRPr="004718F5" w14:paraId="4F08C96B" w14:textId="77777777" w:rsidTr="000422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2FFB195D" w14:textId="18E438D8" w:rsidR="002F3B2B" w:rsidRPr="004718F5" w:rsidRDefault="009F1B34" w:rsidP="000422D1">
            <w:pPr>
              <w:pStyle w:val="TAN"/>
              <w:keepNext w:val="0"/>
              <w:keepLines w:val="0"/>
            </w:pPr>
            <w:r w:rsidRPr="004718F5">
              <w:t>NOTE:</w:t>
            </w:r>
            <w:r w:rsidR="002F3B2B" w:rsidRPr="004718F5">
              <w:tab/>
              <w:t>The</w:t>
            </w:r>
            <w:r w:rsidR="000422D1" w:rsidRPr="004718F5">
              <w:t xml:space="preserve"> </w:t>
            </w:r>
            <w:r w:rsidR="002F3B2B" w:rsidRPr="004718F5">
              <w:t>UE</w:t>
            </w:r>
            <w:r w:rsidR="000422D1" w:rsidRPr="004718F5">
              <w:t xml:space="preserve"> </w:t>
            </w:r>
            <w:r w:rsidR="002F3B2B" w:rsidRPr="004718F5">
              <w:t>is</w:t>
            </w:r>
            <w:r w:rsidR="000422D1" w:rsidRPr="004718F5">
              <w:t xml:space="preserve"> </w:t>
            </w:r>
            <w:r w:rsidR="002F3B2B" w:rsidRPr="004718F5">
              <w:t>only</w:t>
            </w:r>
            <w:r w:rsidR="000422D1" w:rsidRPr="004718F5">
              <w:t xml:space="preserve"> </w:t>
            </w:r>
            <w:r w:rsidR="002F3B2B" w:rsidRPr="004718F5">
              <w:t>requir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tested</w:t>
            </w:r>
            <w:r w:rsidR="000422D1" w:rsidRPr="004718F5">
              <w:t xml:space="preserve"> </w:t>
            </w:r>
            <w:r w:rsidR="002F3B2B" w:rsidRPr="004718F5">
              <w:t>in</w:t>
            </w:r>
            <w:r w:rsidR="000422D1" w:rsidRPr="004718F5">
              <w:t xml:space="preserve"> </w:t>
            </w:r>
            <w:r w:rsidR="002F3B2B" w:rsidRPr="004718F5">
              <w:t>one</w:t>
            </w:r>
            <w:r w:rsidR="000422D1" w:rsidRPr="004718F5">
              <w:t xml:space="preserve"> </w:t>
            </w:r>
            <w:r w:rsidR="002F3B2B" w:rsidRPr="004718F5">
              <w:t>of</w:t>
            </w:r>
            <w:r w:rsidR="000422D1" w:rsidRPr="004718F5">
              <w:t xml:space="preserve"> </w:t>
            </w:r>
            <w:r w:rsidR="002F3B2B" w:rsidRPr="004718F5">
              <w:t>the</w:t>
            </w:r>
            <w:r w:rsidR="000422D1" w:rsidRPr="004718F5">
              <w:t xml:space="preserve"> </w:t>
            </w:r>
            <w:r w:rsidR="002F3B2B" w:rsidRPr="004718F5">
              <w:t>supported</w:t>
            </w:r>
            <w:r w:rsidR="000422D1" w:rsidRPr="004718F5">
              <w:t xml:space="preserve"> </w:t>
            </w:r>
            <w:r w:rsidR="002F3B2B" w:rsidRPr="004718F5">
              <w:t>test</w:t>
            </w:r>
            <w:r w:rsidR="000422D1" w:rsidRPr="004718F5">
              <w:t xml:space="preserve"> </w:t>
            </w:r>
            <w:r w:rsidR="002F3B2B" w:rsidRPr="004718F5">
              <w:t>configurations</w:t>
            </w:r>
            <w:r w:rsidR="00056655" w:rsidRPr="004718F5">
              <w:t>.</w:t>
            </w:r>
          </w:p>
        </w:tc>
      </w:tr>
    </w:tbl>
    <w:p w14:paraId="1F23F666" w14:textId="77777777" w:rsidR="002F3B2B" w:rsidRPr="004718F5" w:rsidRDefault="002F3B2B" w:rsidP="000422D1">
      <w:pPr>
        <w:rPr>
          <w:lang w:eastAsia="sv-SE"/>
        </w:rPr>
      </w:pPr>
    </w:p>
    <w:p w14:paraId="41B06971" w14:textId="77777777" w:rsidR="002F3B2B" w:rsidRPr="004718F5" w:rsidRDefault="002F3B2B" w:rsidP="000422D1">
      <w:pPr>
        <w:pStyle w:val="TH"/>
        <w:keepNext w:val="0"/>
        <w:keepLines w:val="0"/>
        <w:rPr>
          <w:lang w:eastAsia="sv-SE"/>
        </w:rPr>
      </w:pPr>
      <w:r w:rsidRPr="004718F5">
        <w:rPr>
          <w:rFonts w:cs="v4.2.0"/>
        </w:rPr>
        <w:t xml:space="preserve">Table </w:t>
      </w:r>
      <w:r w:rsidRPr="004718F5">
        <w:rPr>
          <w:lang w:eastAsia="sv-SE"/>
        </w:rPr>
        <w:t>4.6.5.2.4.1-2</w:t>
      </w:r>
      <w:r w:rsidRPr="004718F5">
        <w:rPr>
          <w:rFonts w:cs="v4.2.0"/>
        </w:rPr>
        <w:t xml:space="preserve">: General test parameters for </w:t>
      </w:r>
      <w:r w:rsidRPr="004718F5">
        <w:rPr>
          <w:lang w:eastAsia="sv-SE"/>
        </w:rPr>
        <w:t>CLI-RSSI event triggered reporting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3"/>
        <w:gridCol w:w="708"/>
        <w:gridCol w:w="1984"/>
        <w:gridCol w:w="1700"/>
        <w:gridCol w:w="1955"/>
      </w:tblGrid>
      <w:tr w:rsidR="002F3B2B" w:rsidRPr="004718F5" w14:paraId="75697E01" w14:textId="77777777" w:rsidTr="00056655">
        <w:trPr>
          <w:cantSplit/>
          <w:tblHeade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7C9EB58" w14:textId="77777777" w:rsidR="002F3B2B" w:rsidRPr="004718F5" w:rsidRDefault="002F3B2B" w:rsidP="000422D1">
            <w:pPr>
              <w:pStyle w:val="TAH"/>
              <w:keepNext w:val="0"/>
              <w:keepLines w:val="0"/>
              <w:rPr>
                <w:rFonts w:cs="Arial"/>
              </w:rPr>
            </w:pPr>
            <w:r w:rsidRPr="004718F5">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5659E7" w14:textId="77777777" w:rsidR="002F3B2B" w:rsidRPr="004718F5" w:rsidRDefault="002F3B2B" w:rsidP="000422D1">
            <w:pPr>
              <w:pStyle w:val="TAH"/>
              <w:keepNext w:val="0"/>
              <w:keepLines w:val="0"/>
              <w:rPr>
                <w:rFonts w:cs="Arial"/>
              </w:rPr>
            </w:pPr>
            <w:r w:rsidRPr="004718F5">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C3989B" w14:textId="172CDA59" w:rsidR="002F3B2B" w:rsidRPr="004718F5" w:rsidRDefault="002F3B2B" w:rsidP="000422D1">
            <w:pPr>
              <w:pStyle w:val="TAH"/>
              <w:keepNext w:val="0"/>
              <w:keepLines w:val="0"/>
              <w:rPr>
                <w:lang w:eastAsia="zh-CN"/>
              </w:rPr>
            </w:pPr>
            <w:r w:rsidRPr="004718F5">
              <w:rPr>
                <w:lang w:eastAsia="zh-CN"/>
              </w:rPr>
              <w:t>Test</w:t>
            </w:r>
            <w:r w:rsidR="000422D1" w:rsidRPr="004718F5">
              <w:rPr>
                <w:lang w:eastAsia="zh-CN"/>
              </w:rPr>
              <w:t xml:space="preserve"> </w:t>
            </w:r>
            <w:r w:rsidRPr="004718F5">
              <w:rPr>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C25A29" w14:textId="77777777" w:rsidR="002F3B2B" w:rsidRPr="004718F5" w:rsidRDefault="002F3B2B" w:rsidP="000422D1">
            <w:pPr>
              <w:pStyle w:val="TAH"/>
              <w:keepNext w:val="0"/>
              <w:keepLines w:val="0"/>
              <w:rPr>
                <w:rFonts w:cs="Arial"/>
              </w:rPr>
            </w:pPr>
            <w:r w:rsidRPr="004718F5">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0809A772" w14:textId="77777777" w:rsidR="002F3B2B" w:rsidRPr="004718F5" w:rsidRDefault="002F3B2B" w:rsidP="000422D1">
            <w:pPr>
              <w:pStyle w:val="TAH"/>
              <w:keepNext w:val="0"/>
              <w:keepLines w:val="0"/>
              <w:rPr>
                <w:rFonts w:cs="Arial"/>
              </w:rPr>
            </w:pPr>
            <w:r w:rsidRPr="004718F5">
              <w:t>Comment</w:t>
            </w:r>
          </w:p>
        </w:tc>
      </w:tr>
      <w:tr w:rsidR="002F3B2B" w:rsidRPr="004718F5" w14:paraId="16E45FB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B13D20A" w14:textId="46B2DF46" w:rsidR="002F3B2B" w:rsidRPr="004718F5" w:rsidRDefault="002F3B2B" w:rsidP="000422D1">
            <w:pPr>
              <w:pStyle w:val="TAL"/>
              <w:keepNext w:val="0"/>
              <w:keepLines w:val="0"/>
              <w:rPr>
                <w:rFonts w:cs="Arial"/>
              </w:rPr>
            </w:pPr>
            <w:r w:rsidRPr="004718F5">
              <w:t>Active</w:t>
            </w:r>
            <w:r w:rsidR="000422D1" w:rsidRPr="004718F5">
              <w:t xml:space="preserve"> </w:t>
            </w:r>
            <w:r w:rsidRPr="004718F5">
              <w:t>cell</w:t>
            </w:r>
          </w:p>
        </w:tc>
        <w:tc>
          <w:tcPr>
            <w:tcW w:w="708" w:type="dxa"/>
            <w:tcBorders>
              <w:top w:val="single" w:sz="4" w:space="0" w:color="auto"/>
              <w:left w:val="single" w:sz="4" w:space="0" w:color="auto"/>
              <w:bottom w:val="single" w:sz="4" w:space="0" w:color="auto"/>
              <w:right w:val="single" w:sz="4" w:space="0" w:color="auto"/>
            </w:tcBorders>
          </w:tcPr>
          <w:p w14:paraId="726DB633"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75F3CA5F" w14:textId="5E7E18FC"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4A7847E" w14:textId="05AF22BB" w:rsidR="002F3B2B" w:rsidRPr="004718F5" w:rsidRDefault="002F3B2B" w:rsidP="000422D1">
            <w:pPr>
              <w:pStyle w:val="TAC"/>
              <w:keepNext w:val="0"/>
              <w:keepLines w:val="0"/>
            </w:pPr>
            <w:r w:rsidRPr="004718F5">
              <w:rPr>
                <w:rFonts w:cs="v4.2.0"/>
              </w:rPr>
              <w:t>E-UTRAN</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1</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NR</w:t>
            </w:r>
            <w:r w:rsidR="000422D1" w:rsidRPr="004718F5">
              <w:rPr>
                <w:rFonts w:cs="v4.2.0"/>
              </w:rPr>
              <w:t xml:space="preserve"> </w:t>
            </w:r>
            <w:r w:rsidRPr="004718F5">
              <w:rPr>
                <w:rFonts w:cs="v4.2.0"/>
              </w:rPr>
              <w:t>Cell</w:t>
            </w:r>
            <w:r w:rsidR="000422D1" w:rsidRPr="004718F5">
              <w:rPr>
                <w:rFonts w:cs="v4.2.0"/>
              </w:rPr>
              <w:t xml:space="preserve"> </w:t>
            </w:r>
            <w:r w:rsidRPr="004718F5">
              <w:rPr>
                <w:rFonts w:cs="v4.2.0"/>
              </w:rPr>
              <w:t>2</w:t>
            </w:r>
          </w:p>
        </w:tc>
        <w:tc>
          <w:tcPr>
            <w:tcW w:w="1956" w:type="dxa"/>
            <w:tcBorders>
              <w:top w:val="single" w:sz="4" w:space="0" w:color="auto"/>
              <w:left w:val="single" w:sz="4" w:space="0" w:color="auto"/>
              <w:bottom w:val="single" w:sz="4" w:space="0" w:color="auto"/>
              <w:right w:val="single" w:sz="4" w:space="0" w:color="auto"/>
            </w:tcBorders>
          </w:tcPr>
          <w:p w14:paraId="4992917E" w14:textId="77777777" w:rsidR="002F3B2B" w:rsidRPr="004718F5" w:rsidRDefault="002F3B2B" w:rsidP="000422D1">
            <w:pPr>
              <w:pStyle w:val="TAC"/>
              <w:keepNext w:val="0"/>
              <w:keepLines w:val="0"/>
            </w:pPr>
          </w:p>
        </w:tc>
      </w:tr>
      <w:tr w:rsidR="002F3B2B" w:rsidRPr="004718F5" w14:paraId="462BD36F"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2381019" w14:textId="7713AF36" w:rsidR="002F3B2B" w:rsidRPr="004718F5" w:rsidRDefault="002F3B2B" w:rsidP="000422D1">
            <w:pPr>
              <w:pStyle w:val="TAL"/>
              <w:keepNext w:val="0"/>
              <w:keepLines w:val="0"/>
              <w:rPr>
                <w:rFonts w:cs="Arial"/>
                <w:b/>
              </w:rPr>
            </w:pPr>
            <w:r w:rsidRPr="004718F5">
              <w:t>RF</w:t>
            </w:r>
            <w:r w:rsidR="000422D1" w:rsidRPr="004718F5">
              <w:t xml:space="preserve"> </w:t>
            </w:r>
            <w:r w:rsidRPr="004718F5">
              <w:t>Channel</w:t>
            </w:r>
            <w:r w:rsidR="000422D1" w:rsidRPr="004718F5">
              <w:t xml:space="preserve"> </w:t>
            </w:r>
            <w:r w:rsidRPr="004718F5">
              <w:t>Number</w:t>
            </w:r>
          </w:p>
        </w:tc>
        <w:tc>
          <w:tcPr>
            <w:tcW w:w="708" w:type="dxa"/>
            <w:tcBorders>
              <w:top w:val="single" w:sz="4" w:space="0" w:color="auto"/>
              <w:left w:val="single" w:sz="4" w:space="0" w:color="auto"/>
              <w:bottom w:val="single" w:sz="4" w:space="0" w:color="auto"/>
              <w:right w:val="single" w:sz="4" w:space="0" w:color="auto"/>
            </w:tcBorders>
          </w:tcPr>
          <w:p w14:paraId="4BCE6027" w14:textId="77777777" w:rsidR="002F3B2B" w:rsidRPr="004718F5" w:rsidRDefault="002F3B2B" w:rsidP="000422D1">
            <w:pPr>
              <w:pStyle w:val="TAC"/>
              <w:keepNext w:val="0"/>
              <w:keepLines w:val="0"/>
              <w:rPr>
                <w:bCs/>
              </w:rPr>
            </w:pPr>
          </w:p>
        </w:tc>
        <w:tc>
          <w:tcPr>
            <w:tcW w:w="1985" w:type="dxa"/>
            <w:tcBorders>
              <w:top w:val="single" w:sz="4" w:space="0" w:color="auto"/>
              <w:left w:val="single" w:sz="4" w:space="0" w:color="auto"/>
              <w:bottom w:val="single" w:sz="4" w:space="0" w:color="auto"/>
              <w:right w:val="single" w:sz="4" w:space="0" w:color="auto"/>
            </w:tcBorders>
            <w:hideMark/>
          </w:tcPr>
          <w:p w14:paraId="474BA68A" w14:textId="28A825E7" w:rsidR="002F3B2B" w:rsidRPr="004718F5" w:rsidRDefault="002F3B2B" w:rsidP="000422D1">
            <w:pPr>
              <w:pStyle w:val="TAC"/>
              <w:keepNext w:val="0"/>
              <w:keepLines w:val="0"/>
              <w:rPr>
                <w:rFonts w:cs="v4.2.0"/>
                <w:bCs/>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3C40C4F7" w14:textId="70F5E37F" w:rsidR="002F3B2B" w:rsidRPr="004718F5" w:rsidRDefault="002F3B2B" w:rsidP="000422D1">
            <w:pPr>
              <w:pStyle w:val="TAC"/>
              <w:keepNext w:val="0"/>
              <w:keepLines w:val="0"/>
              <w:rPr>
                <w:rFonts w:cs="v4.2.0"/>
                <w:bCs/>
              </w:rPr>
            </w:pPr>
            <w:r w:rsidRPr="004718F5">
              <w:rPr>
                <w:rFonts w:cs="v4.2.0"/>
                <w:bCs/>
              </w:rPr>
              <w:t>1:</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1</w:t>
            </w:r>
          </w:p>
          <w:p w14:paraId="1BD1007D" w14:textId="727767B6" w:rsidR="002F3B2B" w:rsidRPr="004718F5" w:rsidRDefault="002F3B2B" w:rsidP="000422D1">
            <w:pPr>
              <w:pStyle w:val="TAC"/>
              <w:keepNext w:val="0"/>
              <w:keepLines w:val="0"/>
              <w:rPr>
                <w:b/>
              </w:rPr>
            </w:pPr>
            <w:r w:rsidRPr="004718F5">
              <w:rPr>
                <w:rFonts w:cs="v4.2.0"/>
                <w:bCs/>
              </w:rPr>
              <w:t>2:</w:t>
            </w:r>
            <w:r w:rsidR="000422D1" w:rsidRPr="004718F5">
              <w:rPr>
                <w:rFonts w:cs="v4.2.0"/>
                <w:bCs/>
              </w:rPr>
              <w:t xml:space="preserve"> </w:t>
            </w:r>
            <w:r w:rsidRPr="004718F5">
              <w:rPr>
                <w:rFonts w:cs="v4.2.0"/>
                <w:bCs/>
              </w:rPr>
              <w:t>Cell</w:t>
            </w:r>
            <w:r w:rsidR="000422D1" w:rsidRPr="004718F5">
              <w:rPr>
                <w:rFonts w:cs="v4.2.0"/>
                <w:bCs/>
              </w:rPr>
              <w:t xml:space="preserve"> </w:t>
            </w:r>
            <w:r w:rsidRPr="004718F5">
              <w:rPr>
                <w:rFonts w:cs="v4.2.0"/>
                <w:bCs/>
              </w:rPr>
              <w:t>2</w:t>
            </w:r>
          </w:p>
        </w:tc>
        <w:tc>
          <w:tcPr>
            <w:tcW w:w="1956" w:type="dxa"/>
            <w:tcBorders>
              <w:top w:val="single" w:sz="4" w:space="0" w:color="auto"/>
              <w:left w:val="single" w:sz="4" w:space="0" w:color="auto"/>
              <w:bottom w:val="single" w:sz="4" w:space="0" w:color="auto"/>
              <w:right w:val="single" w:sz="4" w:space="0" w:color="auto"/>
            </w:tcBorders>
          </w:tcPr>
          <w:p w14:paraId="3C0C7D33" w14:textId="77777777" w:rsidR="002F3B2B" w:rsidRPr="004718F5" w:rsidRDefault="002F3B2B" w:rsidP="000422D1">
            <w:pPr>
              <w:pStyle w:val="TAC"/>
              <w:keepNext w:val="0"/>
              <w:keepLines w:val="0"/>
              <w:rPr>
                <w:b/>
              </w:rPr>
            </w:pPr>
          </w:p>
        </w:tc>
      </w:tr>
      <w:tr w:rsidR="002F3B2B" w:rsidRPr="004718F5" w14:paraId="6A5F5756"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1A5B3539" w14:textId="4E9C79FE" w:rsidR="002F3B2B" w:rsidRPr="004718F5" w:rsidRDefault="002F3B2B" w:rsidP="000422D1">
            <w:pPr>
              <w:pStyle w:val="TAL"/>
              <w:keepNext w:val="0"/>
              <w:keepLines w:val="0"/>
              <w:rPr>
                <w:lang w:eastAsia="zh-CN"/>
              </w:rPr>
            </w:pPr>
            <w:r w:rsidRPr="004718F5">
              <w:rPr>
                <w:lang w:eastAsia="zh-CN"/>
              </w:rPr>
              <w:t>SSB</w:t>
            </w:r>
            <w:r w:rsidR="000422D1" w:rsidRPr="004718F5">
              <w:rPr>
                <w:lang w:eastAsia="zh-CN"/>
              </w:rPr>
              <w:t xml:space="preserve"> </w:t>
            </w:r>
            <w:r w:rsidRPr="004718F5">
              <w:rPr>
                <w:lang w:eastAsia="zh-CN"/>
              </w:rPr>
              <w:t>configuration</w:t>
            </w:r>
          </w:p>
        </w:tc>
        <w:tc>
          <w:tcPr>
            <w:tcW w:w="708" w:type="dxa"/>
            <w:tcBorders>
              <w:top w:val="single" w:sz="4" w:space="0" w:color="auto"/>
              <w:left w:val="single" w:sz="4" w:space="0" w:color="auto"/>
              <w:bottom w:val="nil"/>
              <w:right w:val="single" w:sz="4" w:space="0" w:color="auto"/>
            </w:tcBorders>
          </w:tcPr>
          <w:p w14:paraId="381594C3" w14:textId="77777777" w:rsidR="002F3B2B" w:rsidRPr="004718F5" w:rsidRDefault="002F3B2B" w:rsidP="000422D1">
            <w:pPr>
              <w:pStyle w:val="TAC"/>
              <w:keepNext w:val="0"/>
              <w:keepLines w:val="0"/>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EF8DA80" w14:textId="77777777" w:rsidR="002F3B2B" w:rsidRPr="004718F5" w:rsidRDefault="002F3B2B" w:rsidP="000422D1">
            <w:pPr>
              <w:pStyle w:val="TAC"/>
              <w:keepNext w:val="0"/>
              <w:keepLines w:val="0"/>
              <w:rPr>
                <w:rFonts w:cs="v4.2.0"/>
                <w:bCs/>
                <w:lang w:eastAsia="zh-CN"/>
              </w:rPr>
            </w:pPr>
            <w:r w:rsidRPr="004718F5">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1BE33C4A" w14:textId="113CC48C" w:rsidR="002F3B2B" w:rsidRPr="004718F5" w:rsidRDefault="002F3B2B" w:rsidP="000422D1">
            <w:pPr>
              <w:pStyle w:val="TAC"/>
              <w:keepNext w:val="0"/>
              <w:keepLines w:val="0"/>
              <w:rPr>
                <w:rFonts w:cs="v4.2.0"/>
                <w:bCs/>
                <w:lang w:eastAsia="zh-CN"/>
              </w:rPr>
            </w:pPr>
            <w:r w:rsidRPr="004718F5">
              <w:rPr>
                <w:rFonts w:cs="v4.2.0"/>
                <w:bCs/>
                <w:lang w:eastAsia="zh-CN"/>
              </w:rPr>
              <w:t>SSB.1</w:t>
            </w:r>
            <w:r w:rsidR="000422D1" w:rsidRPr="004718F5">
              <w:rPr>
                <w:rFonts w:cs="v4.2.0"/>
                <w:bCs/>
                <w:lang w:eastAsia="zh-CN"/>
              </w:rPr>
              <w:t xml:space="preserve"> </w:t>
            </w:r>
            <w:r w:rsidRPr="004718F5">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778CA9E9" w14:textId="77777777" w:rsidR="002F3B2B" w:rsidRPr="004718F5" w:rsidRDefault="002F3B2B" w:rsidP="000422D1">
            <w:pPr>
              <w:pStyle w:val="TAC"/>
              <w:keepNext w:val="0"/>
              <w:keepLines w:val="0"/>
              <w:rPr>
                <w:rFonts w:cs="v4.2.0"/>
                <w:bCs/>
                <w:lang w:eastAsia="zh-CN"/>
              </w:rPr>
            </w:pPr>
          </w:p>
        </w:tc>
      </w:tr>
      <w:tr w:rsidR="002F3B2B" w:rsidRPr="004718F5" w14:paraId="444076CA"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66A67CA5" w14:textId="77777777" w:rsidR="002F3B2B" w:rsidRPr="004718F5"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1C08B031" w14:textId="77777777" w:rsidR="002F3B2B" w:rsidRPr="004718F5"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145C1102" w14:textId="77777777" w:rsidR="002F3B2B" w:rsidRPr="004718F5" w:rsidRDefault="002F3B2B" w:rsidP="000422D1">
            <w:pPr>
              <w:pStyle w:val="TAC"/>
              <w:keepNext w:val="0"/>
              <w:keepLines w:val="0"/>
              <w:rPr>
                <w:rFonts w:cs="v4.2.0"/>
                <w:bCs/>
                <w:lang w:eastAsia="zh-CN"/>
              </w:rPr>
            </w:pPr>
            <w:r w:rsidRPr="004718F5">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B053EF6" w14:textId="16603CC1" w:rsidR="002F3B2B" w:rsidRPr="004718F5" w:rsidRDefault="002F3B2B" w:rsidP="000422D1">
            <w:pPr>
              <w:pStyle w:val="TAC"/>
              <w:keepNext w:val="0"/>
              <w:keepLines w:val="0"/>
              <w:rPr>
                <w:rFonts w:cs="v4.2.0"/>
                <w:bCs/>
                <w:lang w:eastAsia="zh-CN"/>
              </w:rPr>
            </w:pPr>
            <w:r w:rsidRPr="004718F5">
              <w:rPr>
                <w:rFonts w:cs="v4.2.0"/>
                <w:bCs/>
                <w:lang w:eastAsia="zh-CN"/>
              </w:rPr>
              <w:t>SSB.2</w:t>
            </w:r>
            <w:r w:rsidR="000422D1" w:rsidRPr="004718F5">
              <w:rPr>
                <w:rFonts w:cs="v4.2.0"/>
                <w:bCs/>
                <w:lang w:eastAsia="zh-CN"/>
              </w:rPr>
              <w:t xml:space="preserve"> </w:t>
            </w:r>
            <w:r w:rsidRPr="004718F5">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034D36EB" w14:textId="77777777" w:rsidR="002F3B2B" w:rsidRPr="004718F5" w:rsidRDefault="002F3B2B" w:rsidP="000422D1">
            <w:pPr>
              <w:pStyle w:val="TAC"/>
              <w:keepNext w:val="0"/>
              <w:keepLines w:val="0"/>
              <w:rPr>
                <w:rFonts w:cs="v4.2.0"/>
                <w:bCs/>
                <w:lang w:eastAsia="zh-CN"/>
              </w:rPr>
            </w:pPr>
          </w:p>
        </w:tc>
      </w:tr>
      <w:tr w:rsidR="002F3B2B" w:rsidRPr="004718F5" w14:paraId="61B92670"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7819FDAC" w14:textId="0B7D5196" w:rsidR="002F3B2B" w:rsidRPr="004718F5" w:rsidRDefault="002F3B2B" w:rsidP="00056655">
            <w:pPr>
              <w:pStyle w:val="TAL"/>
              <w:rPr>
                <w:lang w:eastAsia="zh-CN"/>
              </w:rPr>
            </w:pPr>
            <w:r w:rsidRPr="004718F5">
              <w:rPr>
                <w:lang w:eastAsia="zh-CN"/>
              </w:rPr>
              <w:t>SMTC</w:t>
            </w:r>
            <w:r w:rsidR="000422D1" w:rsidRPr="004718F5">
              <w:rPr>
                <w:lang w:eastAsia="zh-CN"/>
              </w:rPr>
              <w:t xml:space="preserve"> </w:t>
            </w:r>
            <w:r w:rsidRPr="004718F5">
              <w:rPr>
                <w:lang w:eastAsia="zh-CN"/>
              </w:rPr>
              <w:t>configuration</w:t>
            </w:r>
          </w:p>
        </w:tc>
        <w:tc>
          <w:tcPr>
            <w:tcW w:w="708" w:type="dxa"/>
            <w:tcBorders>
              <w:top w:val="single" w:sz="4" w:space="0" w:color="auto"/>
              <w:left w:val="single" w:sz="4" w:space="0" w:color="auto"/>
              <w:bottom w:val="nil"/>
              <w:right w:val="single" w:sz="4" w:space="0" w:color="auto"/>
            </w:tcBorders>
          </w:tcPr>
          <w:p w14:paraId="18259B9C" w14:textId="77777777" w:rsidR="002F3B2B" w:rsidRPr="004718F5" w:rsidRDefault="002F3B2B" w:rsidP="00056655">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75CF6757" w14:textId="77777777" w:rsidR="002F3B2B" w:rsidRPr="004718F5" w:rsidRDefault="002F3B2B" w:rsidP="000422D1">
            <w:pPr>
              <w:pStyle w:val="TAC"/>
              <w:keepNext w:val="0"/>
              <w:keepLines w:val="0"/>
              <w:rPr>
                <w:rFonts w:cs="v4.2.0"/>
                <w:bCs/>
                <w:lang w:eastAsia="zh-CN"/>
              </w:rPr>
            </w:pPr>
            <w:r w:rsidRPr="004718F5">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30BC733C" w14:textId="77777777" w:rsidR="002F3B2B" w:rsidRPr="004718F5" w:rsidRDefault="002F3B2B" w:rsidP="000422D1">
            <w:pPr>
              <w:pStyle w:val="TAC"/>
              <w:keepNext w:val="0"/>
              <w:keepLines w:val="0"/>
              <w:rPr>
                <w:rFonts w:cs="v4.2.0"/>
                <w:bCs/>
                <w:lang w:eastAsia="zh-CN"/>
              </w:rPr>
            </w:pPr>
            <w:r w:rsidRPr="004718F5">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489D9DBD" w14:textId="77777777" w:rsidR="002F3B2B" w:rsidRPr="004718F5" w:rsidRDefault="002F3B2B" w:rsidP="000422D1">
            <w:pPr>
              <w:pStyle w:val="TAC"/>
              <w:keepNext w:val="0"/>
              <w:keepLines w:val="0"/>
              <w:rPr>
                <w:rFonts w:cs="v4.2.0"/>
                <w:bCs/>
                <w:lang w:eastAsia="zh-CN"/>
              </w:rPr>
            </w:pPr>
          </w:p>
        </w:tc>
      </w:tr>
      <w:tr w:rsidR="002F3B2B" w:rsidRPr="004718F5" w14:paraId="5A9C2271"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17047B2B" w14:textId="77777777" w:rsidR="002F3B2B" w:rsidRPr="004718F5"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21F5EA5A" w14:textId="77777777" w:rsidR="002F3B2B" w:rsidRPr="004718F5"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722C4E57" w14:textId="77777777" w:rsidR="002F3B2B" w:rsidRPr="004718F5" w:rsidRDefault="002F3B2B" w:rsidP="000422D1">
            <w:pPr>
              <w:pStyle w:val="TAC"/>
              <w:keepNext w:val="0"/>
              <w:keepLines w:val="0"/>
              <w:rPr>
                <w:rFonts w:cs="v4.2.0"/>
                <w:bCs/>
                <w:lang w:eastAsia="zh-CN"/>
              </w:rPr>
            </w:pPr>
            <w:r w:rsidRPr="004718F5">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8C66308" w14:textId="77777777" w:rsidR="002F3B2B" w:rsidRPr="004718F5" w:rsidRDefault="002F3B2B" w:rsidP="000422D1">
            <w:pPr>
              <w:pStyle w:val="TAC"/>
              <w:keepNext w:val="0"/>
              <w:keepLines w:val="0"/>
              <w:rPr>
                <w:rFonts w:cs="v4.2.0"/>
                <w:bCs/>
                <w:lang w:eastAsia="zh-CN"/>
              </w:rPr>
            </w:pPr>
            <w:r w:rsidRPr="004718F5">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DD1F475" w14:textId="77777777" w:rsidR="002F3B2B" w:rsidRPr="004718F5" w:rsidRDefault="002F3B2B" w:rsidP="000422D1">
            <w:pPr>
              <w:pStyle w:val="TAC"/>
              <w:keepNext w:val="0"/>
              <w:keepLines w:val="0"/>
              <w:rPr>
                <w:rFonts w:cs="v4.2.0"/>
                <w:bCs/>
                <w:lang w:eastAsia="zh-CN"/>
              </w:rPr>
            </w:pPr>
          </w:p>
        </w:tc>
      </w:tr>
      <w:tr w:rsidR="002F3B2B" w:rsidRPr="004718F5" w14:paraId="0154A0C4"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32E21F25" w14:textId="2B76AFA2" w:rsidR="002F3B2B" w:rsidRPr="004718F5" w:rsidRDefault="002F3B2B" w:rsidP="000422D1">
            <w:pPr>
              <w:pStyle w:val="TAL"/>
              <w:keepNext w:val="0"/>
              <w:keepLines w:val="0"/>
              <w:rPr>
                <w:rFonts w:eastAsiaTheme="minorEastAsia"/>
                <w:lang w:eastAsia="ko-KR"/>
              </w:rPr>
            </w:pPr>
            <w:r w:rsidRPr="004718F5">
              <w:rPr>
                <w:rFonts w:eastAsiaTheme="minorEastAsia"/>
                <w:lang w:eastAsia="ko-KR"/>
              </w:rPr>
              <w:t>CLI-RSSI</w:t>
            </w:r>
            <w:r w:rsidR="000422D1" w:rsidRPr="004718F5">
              <w:rPr>
                <w:rFonts w:eastAsiaTheme="minorEastAsia"/>
                <w:lang w:eastAsia="ko-KR"/>
              </w:rPr>
              <w:t xml:space="preserve"> </w:t>
            </w:r>
            <w:r w:rsidRPr="004718F5">
              <w:rPr>
                <w:rFonts w:eastAsiaTheme="minorEastAsia"/>
                <w:lang w:eastAsia="ko-KR"/>
              </w:rPr>
              <w:t>configuration</w:t>
            </w:r>
          </w:p>
        </w:tc>
        <w:tc>
          <w:tcPr>
            <w:tcW w:w="708" w:type="dxa"/>
            <w:tcBorders>
              <w:top w:val="single" w:sz="4" w:space="0" w:color="auto"/>
              <w:left w:val="single" w:sz="4" w:space="0" w:color="auto"/>
              <w:bottom w:val="nil"/>
              <w:right w:val="single" w:sz="4" w:space="0" w:color="auto"/>
            </w:tcBorders>
          </w:tcPr>
          <w:p w14:paraId="27D19CF8"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2F7F975C"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4CDE5FEA" w14:textId="77777777" w:rsidR="002F3B2B" w:rsidRPr="004718F5" w:rsidRDefault="002F3B2B" w:rsidP="000422D1">
            <w:pPr>
              <w:pStyle w:val="TAC"/>
              <w:keepNext w:val="0"/>
              <w:keepLines w:val="0"/>
              <w:rPr>
                <w:rFonts w:cs="v4.2.0"/>
                <w:bCs/>
                <w:lang w:eastAsia="zh-CN"/>
              </w:rPr>
            </w:pPr>
            <w:r w:rsidRPr="004718F5">
              <w:rPr>
                <w:rFonts w:cs="v4.2.0"/>
                <w:bCs/>
                <w:lang w:eastAsia="zh-CN"/>
              </w:rPr>
              <w:t>CLI-RSSIConf.1</w:t>
            </w:r>
          </w:p>
        </w:tc>
        <w:tc>
          <w:tcPr>
            <w:tcW w:w="1956" w:type="dxa"/>
            <w:tcBorders>
              <w:top w:val="single" w:sz="4" w:space="0" w:color="auto"/>
              <w:left w:val="single" w:sz="4" w:space="0" w:color="auto"/>
              <w:bottom w:val="nil"/>
              <w:right w:val="single" w:sz="4" w:space="0" w:color="auto"/>
            </w:tcBorders>
            <w:hideMark/>
          </w:tcPr>
          <w:p w14:paraId="0A127664" w14:textId="4A8A01B0" w:rsidR="002F3B2B" w:rsidRPr="004718F5" w:rsidRDefault="002F3B2B" w:rsidP="000422D1">
            <w:pPr>
              <w:pStyle w:val="TAC"/>
              <w:keepNext w:val="0"/>
              <w:keepLines w:val="0"/>
              <w:rPr>
                <w:rFonts w:eastAsiaTheme="minorEastAsia"/>
                <w:lang w:eastAsia="ko-KR"/>
              </w:rPr>
            </w:pPr>
            <w:r w:rsidRPr="004718F5">
              <w:rPr>
                <w:lang w:eastAsia="ko-KR"/>
              </w:rPr>
              <w:t>Table</w:t>
            </w:r>
            <w:r w:rsidR="000422D1" w:rsidRPr="004718F5">
              <w:rPr>
                <w:lang w:eastAsia="ko-KR"/>
              </w:rPr>
              <w:t xml:space="preserve"> </w:t>
            </w:r>
            <w:r w:rsidRPr="004718F5">
              <w:rPr>
                <w:lang w:eastAsia="ko-KR"/>
              </w:rPr>
              <w:t>4.6.5.2.5-2</w:t>
            </w:r>
          </w:p>
        </w:tc>
      </w:tr>
      <w:tr w:rsidR="002F3B2B" w:rsidRPr="004718F5" w14:paraId="3214CFA2"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26A828CA" w14:textId="77777777" w:rsidR="002F3B2B" w:rsidRPr="004718F5" w:rsidRDefault="002F3B2B" w:rsidP="000422D1">
            <w:pPr>
              <w:pStyle w:val="TAL"/>
              <w:keepNext w:val="0"/>
              <w:keepLines w:val="0"/>
              <w:rPr>
                <w:rFonts w:eastAsiaTheme="minorEastAsia"/>
                <w:lang w:eastAsia="ko-KR"/>
              </w:rPr>
            </w:pPr>
          </w:p>
        </w:tc>
        <w:tc>
          <w:tcPr>
            <w:tcW w:w="708" w:type="dxa"/>
            <w:tcBorders>
              <w:top w:val="nil"/>
              <w:left w:val="single" w:sz="4" w:space="0" w:color="auto"/>
              <w:bottom w:val="single" w:sz="4" w:space="0" w:color="auto"/>
              <w:right w:val="single" w:sz="4" w:space="0" w:color="auto"/>
            </w:tcBorders>
          </w:tcPr>
          <w:p w14:paraId="1C319FF5"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36D23F6D"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3AD80A62" w14:textId="77777777" w:rsidR="002F3B2B" w:rsidRPr="004718F5" w:rsidRDefault="002F3B2B" w:rsidP="000422D1">
            <w:pPr>
              <w:pStyle w:val="TAC"/>
              <w:keepNext w:val="0"/>
              <w:keepLines w:val="0"/>
              <w:rPr>
                <w:rFonts w:cs="v4.2.0"/>
                <w:bCs/>
                <w:lang w:eastAsia="zh-CN"/>
              </w:rPr>
            </w:pPr>
            <w:r w:rsidRPr="004718F5">
              <w:rPr>
                <w:rFonts w:cs="v4.2.0"/>
                <w:bCs/>
                <w:lang w:eastAsia="zh-CN"/>
              </w:rPr>
              <w:t>CLI-RSSIConf.2</w:t>
            </w:r>
          </w:p>
        </w:tc>
        <w:tc>
          <w:tcPr>
            <w:tcW w:w="1956" w:type="dxa"/>
            <w:tcBorders>
              <w:top w:val="nil"/>
              <w:left w:val="single" w:sz="4" w:space="0" w:color="auto"/>
              <w:bottom w:val="single" w:sz="4" w:space="0" w:color="auto"/>
              <w:right w:val="single" w:sz="4" w:space="0" w:color="auto"/>
            </w:tcBorders>
          </w:tcPr>
          <w:p w14:paraId="0D13223A" w14:textId="77777777" w:rsidR="002F3B2B" w:rsidRPr="004718F5" w:rsidRDefault="002F3B2B" w:rsidP="000422D1">
            <w:pPr>
              <w:pStyle w:val="TAC"/>
              <w:keepNext w:val="0"/>
              <w:keepLines w:val="0"/>
              <w:rPr>
                <w:rFonts w:eastAsiaTheme="minorEastAsia"/>
                <w:lang w:eastAsia="ko-KR"/>
              </w:rPr>
            </w:pPr>
          </w:p>
        </w:tc>
      </w:tr>
      <w:tr w:rsidR="002F3B2B" w:rsidRPr="004718F5" w14:paraId="17E2874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6E350B" w14:textId="745F88CD" w:rsidR="002F3B2B" w:rsidRPr="004718F5" w:rsidRDefault="002F3B2B" w:rsidP="000422D1">
            <w:pPr>
              <w:pStyle w:val="TAL"/>
              <w:keepNext w:val="0"/>
              <w:keepLines w:val="0"/>
              <w:rPr>
                <w:rFonts w:cs="Arial"/>
              </w:rPr>
            </w:pPr>
            <w:r w:rsidRPr="004718F5">
              <w:t>CP</w:t>
            </w:r>
            <w:r w:rsidR="000422D1" w:rsidRPr="004718F5">
              <w:t xml:space="preserve"> </w:t>
            </w:r>
            <w:r w:rsidRPr="004718F5">
              <w:t>length</w:t>
            </w:r>
          </w:p>
        </w:tc>
        <w:tc>
          <w:tcPr>
            <w:tcW w:w="708" w:type="dxa"/>
            <w:tcBorders>
              <w:top w:val="single" w:sz="4" w:space="0" w:color="auto"/>
              <w:left w:val="single" w:sz="4" w:space="0" w:color="auto"/>
              <w:bottom w:val="single" w:sz="4" w:space="0" w:color="auto"/>
              <w:right w:val="single" w:sz="4" w:space="0" w:color="auto"/>
            </w:tcBorders>
          </w:tcPr>
          <w:p w14:paraId="15F5D3DF"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2CDC291" w14:textId="51DFCB57"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AAE031F" w14:textId="77777777" w:rsidR="002F3B2B" w:rsidRPr="004718F5" w:rsidRDefault="002F3B2B" w:rsidP="000422D1">
            <w:pPr>
              <w:pStyle w:val="TAC"/>
              <w:keepNext w:val="0"/>
              <w:keepLines w:val="0"/>
            </w:pPr>
            <w:r w:rsidRPr="004718F5">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00BAC349" w14:textId="77777777" w:rsidR="002F3B2B" w:rsidRPr="004718F5" w:rsidRDefault="002F3B2B" w:rsidP="000422D1">
            <w:pPr>
              <w:pStyle w:val="TAC"/>
              <w:keepNext w:val="0"/>
              <w:keepLines w:val="0"/>
            </w:pPr>
          </w:p>
        </w:tc>
      </w:tr>
      <w:tr w:rsidR="002F3B2B" w:rsidRPr="004718F5" w14:paraId="33BD9FB9"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686CC519" w14:textId="77777777" w:rsidR="002F3B2B" w:rsidRPr="004718F5" w:rsidRDefault="002F3B2B" w:rsidP="000422D1">
            <w:pPr>
              <w:pStyle w:val="TAL"/>
              <w:keepNext w:val="0"/>
              <w:keepLines w:val="0"/>
            </w:pPr>
            <w:r w:rsidRPr="004718F5">
              <w:t>i1-Threshold</w:t>
            </w:r>
          </w:p>
        </w:tc>
        <w:tc>
          <w:tcPr>
            <w:tcW w:w="708" w:type="dxa"/>
            <w:tcBorders>
              <w:top w:val="single" w:sz="4" w:space="0" w:color="auto"/>
              <w:left w:val="single" w:sz="4" w:space="0" w:color="auto"/>
              <w:bottom w:val="nil"/>
              <w:right w:val="single" w:sz="4" w:space="0" w:color="auto"/>
            </w:tcBorders>
            <w:hideMark/>
          </w:tcPr>
          <w:p w14:paraId="2FD243A9"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dBm</w:t>
            </w:r>
          </w:p>
        </w:tc>
        <w:tc>
          <w:tcPr>
            <w:tcW w:w="1985" w:type="dxa"/>
            <w:tcBorders>
              <w:top w:val="single" w:sz="4" w:space="0" w:color="auto"/>
              <w:left w:val="single" w:sz="4" w:space="0" w:color="auto"/>
              <w:bottom w:val="single" w:sz="4" w:space="0" w:color="auto"/>
              <w:right w:val="single" w:sz="4" w:space="0" w:color="auto"/>
            </w:tcBorders>
            <w:hideMark/>
          </w:tcPr>
          <w:p w14:paraId="307A7806"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655B388C" w14:textId="77777777" w:rsidR="002F3B2B" w:rsidRPr="004718F5" w:rsidRDefault="002F3B2B" w:rsidP="000422D1">
            <w:pPr>
              <w:pStyle w:val="TAC"/>
              <w:keepNext w:val="0"/>
              <w:keepLines w:val="0"/>
              <w:rPr>
                <w:rFonts w:cs="v4.2.0"/>
                <w:lang w:eastAsia="zh-CN"/>
              </w:rPr>
            </w:pPr>
            <w:r w:rsidRPr="004718F5">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7953FCD" w14:textId="77777777" w:rsidR="002F3B2B" w:rsidRPr="004718F5" w:rsidRDefault="002F3B2B" w:rsidP="000422D1">
            <w:pPr>
              <w:pStyle w:val="TAC"/>
              <w:keepNext w:val="0"/>
              <w:keepLines w:val="0"/>
            </w:pPr>
          </w:p>
        </w:tc>
      </w:tr>
      <w:tr w:rsidR="002F3B2B" w:rsidRPr="004718F5" w14:paraId="437B9763"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0CA5469D" w14:textId="77777777" w:rsidR="002F3B2B" w:rsidRPr="004718F5" w:rsidRDefault="002F3B2B" w:rsidP="000422D1">
            <w:pPr>
              <w:pStyle w:val="TAL"/>
              <w:keepNext w:val="0"/>
              <w:keepLines w:val="0"/>
            </w:pPr>
          </w:p>
        </w:tc>
        <w:tc>
          <w:tcPr>
            <w:tcW w:w="708" w:type="dxa"/>
            <w:tcBorders>
              <w:top w:val="nil"/>
              <w:left w:val="single" w:sz="4" w:space="0" w:color="auto"/>
              <w:bottom w:val="single" w:sz="4" w:space="0" w:color="auto"/>
              <w:right w:val="single" w:sz="4" w:space="0" w:color="auto"/>
            </w:tcBorders>
          </w:tcPr>
          <w:p w14:paraId="3B92B6AC" w14:textId="77777777" w:rsidR="002F3B2B" w:rsidRPr="004718F5" w:rsidRDefault="002F3B2B" w:rsidP="000422D1">
            <w:pPr>
              <w:pStyle w:val="TAC"/>
              <w:keepNext w:val="0"/>
              <w:keepLines w:val="0"/>
              <w:rPr>
                <w:rFonts w:eastAsiaTheme="minorEastAsia" w:cs="v4.2.0"/>
                <w:lang w:eastAsia="ko-KR"/>
              </w:rPr>
            </w:pPr>
          </w:p>
        </w:tc>
        <w:tc>
          <w:tcPr>
            <w:tcW w:w="1985" w:type="dxa"/>
            <w:tcBorders>
              <w:top w:val="single" w:sz="4" w:space="0" w:color="auto"/>
              <w:left w:val="single" w:sz="4" w:space="0" w:color="auto"/>
              <w:bottom w:val="single" w:sz="4" w:space="0" w:color="auto"/>
              <w:right w:val="single" w:sz="4" w:space="0" w:color="auto"/>
            </w:tcBorders>
            <w:hideMark/>
          </w:tcPr>
          <w:p w14:paraId="0676C2D3"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151CC011" w14:textId="77777777" w:rsidR="002F3B2B" w:rsidRPr="004718F5" w:rsidRDefault="002F3B2B" w:rsidP="000422D1">
            <w:pPr>
              <w:pStyle w:val="TAC"/>
              <w:keepNext w:val="0"/>
              <w:keepLines w:val="0"/>
              <w:rPr>
                <w:rFonts w:cs="v4.2.0"/>
                <w:lang w:eastAsia="zh-CN"/>
              </w:rPr>
            </w:pPr>
            <w:r w:rsidRPr="004718F5">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0B01147C" w14:textId="77777777" w:rsidR="002F3B2B" w:rsidRPr="004718F5" w:rsidRDefault="002F3B2B" w:rsidP="000422D1">
            <w:pPr>
              <w:pStyle w:val="TAC"/>
              <w:keepNext w:val="0"/>
              <w:keepLines w:val="0"/>
            </w:pPr>
          </w:p>
        </w:tc>
      </w:tr>
      <w:tr w:rsidR="002F3B2B" w:rsidRPr="004718F5" w14:paraId="1A4E8207"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76B8F99" w14:textId="77777777" w:rsidR="002F3B2B" w:rsidRPr="004718F5" w:rsidRDefault="002F3B2B" w:rsidP="000422D1">
            <w:pPr>
              <w:pStyle w:val="TAL"/>
              <w:keepNext w:val="0"/>
              <w:keepLines w:val="0"/>
              <w:rPr>
                <w:rFonts w:cs="Arial"/>
              </w:rPr>
            </w:pPr>
            <w:r w:rsidRPr="004718F5">
              <w:t>Hysteresis</w:t>
            </w:r>
          </w:p>
        </w:tc>
        <w:tc>
          <w:tcPr>
            <w:tcW w:w="708" w:type="dxa"/>
            <w:tcBorders>
              <w:top w:val="single" w:sz="4" w:space="0" w:color="auto"/>
              <w:left w:val="single" w:sz="4" w:space="0" w:color="auto"/>
              <w:bottom w:val="single" w:sz="4" w:space="0" w:color="auto"/>
              <w:right w:val="single" w:sz="4" w:space="0" w:color="auto"/>
            </w:tcBorders>
            <w:hideMark/>
          </w:tcPr>
          <w:p w14:paraId="7470CA3A" w14:textId="77777777" w:rsidR="002F3B2B" w:rsidRPr="004718F5" w:rsidRDefault="002F3B2B" w:rsidP="000422D1">
            <w:pPr>
              <w:pStyle w:val="TAC"/>
              <w:keepNext w:val="0"/>
              <w:keepLines w:val="0"/>
            </w:pPr>
            <w:r w:rsidRPr="004718F5">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60B17C5" w14:textId="43BE0AB6"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29BAE6C" w14:textId="77777777" w:rsidR="002F3B2B" w:rsidRPr="004718F5" w:rsidRDefault="002F3B2B" w:rsidP="000422D1">
            <w:pPr>
              <w:pStyle w:val="TAC"/>
              <w:keepNext w:val="0"/>
              <w:keepLines w:val="0"/>
            </w:pPr>
            <w:r w:rsidRPr="004718F5">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97F0E24" w14:textId="77777777" w:rsidR="002F3B2B" w:rsidRPr="004718F5" w:rsidRDefault="002F3B2B" w:rsidP="000422D1">
            <w:pPr>
              <w:pStyle w:val="TAC"/>
              <w:keepNext w:val="0"/>
              <w:keepLines w:val="0"/>
            </w:pPr>
          </w:p>
        </w:tc>
      </w:tr>
      <w:tr w:rsidR="002F3B2B" w:rsidRPr="004718F5" w14:paraId="7BC16315"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DEFF43" w14:textId="38C0273B" w:rsidR="002F3B2B" w:rsidRPr="004718F5" w:rsidRDefault="002F3B2B" w:rsidP="000422D1">
            <w:pPr>
              <w:pStyle w:val="TAL"/>
              <w:keepNext w:val="0"/>
              <w:keepLines w:val="0"/>
              <w:rPr>
                <w:rFonts w:cs="Arial"/>
              </w:rPr>
            </w:pPr>
            <w:r w:rsidRPr="004718F5">
              <w:t>Time</w:t>
            </w:r>
            <w:r w:rsidR="000422D1" w:rsidRPr="004718F5">
              <w:t xml:space="preserve"> </w:t>
            </w:r>
            <w:r w:rsidRPr="004718F5">
              <w:t>To</w:t>
            </w:r>
            <w:r w:rsidR="000422D1" w:rsidRPr="004718F5">
              <w:t xml:space="preserve"> </w:t>
            </w:r>
            <w:r w:rsidRPr="004718F5">
              <w:t>Trigger</w:t>
            </w:r>
          </w:p>
        </w:tc>
        <w:tc>
          <w:tcPr>
            <w:tcW w:w="708" w:type="dxa"/>
            <w:tcBorders>
              <w:top w:val="single" w:sz="4" w:space="0" w:color="auto"/>
              <w:left w:val="single" w:sz="4" w:space="0" w:color="auto"/>
              <w:bottom w:val="single" w:sz="4" w:space="0" w:color="auto"/>
              <w:right w:val="single" w:sz="4" w:space="0" w:color="auto"/>
            </w:tcBorders>
            <w:hideMark/>
          </w:tcPr>
          <w:p w14:paraId="15F39A70" w14:textId="77777777" w:rsidR="002F3B2B" w:rsidRPr="004718F5" w:rsidRDefault="002F3B2B" w:rsidP="000422D1">
            <w:pPr>
              <w:pStyle w:val="TAC"/>
              <w:keepNext w:val="0"/>
              <w:keepLines w:val="0"/>
            </w:pPr>
            <w:r w:rsidRPr="004718F5">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D788026" w14:textId="2C2ADAA9"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52D8F3E4" w14:textId="77777777" w:rsidR="002F3B2B" w:rsidRPr="004718F5" w:rsidRDefault="002F3B2B" w:rsidP="000422D1">
            <w:pPr>
              <w:pStyle w:val="TAC"/>
              <w:keepNext w:val="0"/>
              <w:keepLines w:val="0"/>
            </w:pPr>
            <w:r w:rsidRPr="004718F5">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811539C" w14:textId="77777777" w:rsidR="002F3B2B" w:rsidRPr="004718F5" w:rsidRDefault="002F3B2B" w:rsidP="000422D1">
            <w:pPr>
              <w:pStyle w:val="TAC"/>
              <w:keepNext w:val="0"/>
              <w:keepLines w:val="0"/>
            </w:pPr>
          </w:p>
        </w:tc>
      </w:tr>
      <w:tr w:rsidR="002F3B2B" w:rsidRPr="004718F5" w14:paraId="0D5398A8"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5030D8C" w14:textId="149EC77F" w:rsidR="002F3B2B" w:rsidRPr="004718F5" w:rsidRDefault="002F3B2B" w:rsidP="000422D1">
            <w:pPr>
              <w:pStyle w:val="TAL"/>
              <w:keepNext w:val="0"/>
              <w:keepLines w:val="0"/>
              <w:rPr>
                <w:rFonts w:cs="Arial"/>
              </w:rPr>
            </w:pPr>
            <w:r w:rsidRPr="004718F5">
              <w:rPr>
                <w:rFonts w:cs="Arial"/>
              </w:rPr>
              <w:t>Filter</w:t>
            </w:r>
            <w:r w:rsidR="000422D1" w:rsidRPr="004718F5">
              <w:rPr>
                <w:rFonts w:cs="Arial"/>
              </w:rPr>
              <w:t xml:space="preserve"> </w:t>
            </w:r>
            <w:r w:rsidRPr="004718F5">
              <w:rPr>
                <w:rFonts w:cs="Arial"/>
              </w:rPr>
              <w:t>coefficient</w:t>
            </w:r>
          </w:p>
        </w:tc>
        <w:tc>
          <w:tcPr>
            <w:tcW w:w="708" w:type="dxa"/>
            <w:tcBorders>
              <w:top w:val="single" w:sz="4" w:space="0" w:color="auto"/>
              <w:left w:val="single" w:sz="4" w:space="0" w:color="auto"/>
              <w:bottom w:val="single" w:sz="4" w:space="0" w:color="auto"/>
              <w:right w:val="single" w:sz="4" w:space="0" w:color="auto"/>
            </w:tcBorders>
          </w:tcPr>
          <w:p w14:paraId="212B8383"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D60EF4A" w14:textId="0E309BA5"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C8B44A" w14:textId="77777777" w:rsidR="002F3B2B" w:rsidRPr="004718F5" w:rsidRDefault="002F3B2B" w:rsidP="000422D1">
            <w:pPr>
              <w:pStyle w:val="TAC"/>
              <w:keepNext w:val="0"/>
              <w:keepLines w:val="0"/>
            </w:pPr>
            <w:r w:rsidRPr="004718F5">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70B93C84" w14:textId="101065C9" w:rsidR="002F3B2B" w:rsidRPr="004718F5" w:rsidRDefault="002F3B2B" w:rsidP="000422D1">
            <w:pPr>
              <w:pStyle w:val="TAC"/>
              <w:keepNext w:val="0"/>
              <w:keepLines w:val="0"/>
            </w:pPr>
            <w:r w:rsidRPr="004718F5">
              <w:rPr>
                <w:rFonts w:cs="v4.2.0"/>
              </w:rPr>
              <w:t>L3</w:t>
            </w:r>
            <w:r w:rsidR="000422D1" w:rsidRPr="004718F5">
              <w:rPr>
                <w:rFonts w:cs="v4.2.0"/>
              </w:rPr>
              <w:t xml:space="preserve"> </w:t>
            </w:r>
            <w:r w:rsidRPr="004718F5">
              <w:rPr>
                <w:rFonts w:cs="v4.2.0"/>
              </w:rPr>
              <w:t>filtering</w:t>
            </w:r>
            <w:r w:rsidR="000422D1" w:rsidRPr="004718F5">
              <w:rPr>
                <w:rFonts w:cs="v4.2.0"/>
              </w:rPr>
              <w:t xml:space="preserve"> </w:t>
            </w:r>
            <w:r w:rsidRPr="004718F5">
              <w:rPr>
                <w:rFonts w:cs="v4.2.0"/>
              </w:rPr>
              <w:t>is</w:t>
            </w:r>
            <w:r w:rsidR="000422D1" w:rsidRPr="004718F5">
              <w:rPr>
                <w:rFonts w:cs="v4.2.0"/>
              </w:rPr>
              <w:t xml:space="preserve"> </w:t>
            </w:r>
            <w:r w:rsidRPr="004718F5">
              <w:rPr>
                <w:rFonts w:cs="v4.2.0"/>
              </w:rPr>
              <w:t>not</w:t>
            </w:r>
            <w:r w:rsidR="000422D1" w:rsidRPr="004718F5">
              <w:rPr>
                <w:rFonts w:cs="v4.2.0"/>
              </w:rPr>
              <w:t xml:space="preserve"> </w:t>
            </w:r>
            <w:r w:rsidRPr="004718F5">
              <w:rPr>
                <w:rFonts w:cs="v4.2.0"/>
              </w:rPr>
              <w:t>used</w:t>
            </w:r>
          </w:p>
        </w:tc>
      </w:tr>
      <w:tr w:rsidR="002F3B2B" w:rsidRPr="004718F5" w14:paraId="5B684C5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B140C84" w14:textId="77777777" w:rsidR="002F3B2B" w:rsidRPr="004718F5" w:rsidRDefault="002F3B2B" w:rsidP="000422D1">
            <w:pPr>
              <w:pStyle w:val="TAL"/>
              <w:keepNext w:val="0"/>
              <w:keepLines w:val="0"/>
              <w:rPr>
                <w:rFonts w:cs="Arial"/>
              </w:rPr>
            </w:pPr>
            <w:r w:rsidRPr="004718F5">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2B311998" w14:textId="77777777" w:rsidR="002F3B2B" w:rsidRPr="004718F5"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5AF9671" w14:textId="68EE1DED" w:rsidR="002F3B2B" w:rsidRPr="004718F5" w:rsidRDefault="002F3B2B" w:rsidP="000422D1">
            <w:pPr>
              <w:pStyle w:val="TAC"/>
              <w:keepNext w:val="0"/>
              <w:keepLines w:val="0"/>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0C2B25B3" w14:textId="77777777" w:rsidR="002F3B2B" w:rsidRPr="004718F5" w:rsidRDefault="002F3B2B" w:rsidP="000422D1">
            <w:pPr>
              <w:pStyle w:val="TAC"/>
              <w:keepNext w:val="0"/>
              <w:keepLines w:val="0"/>
            </w:pPr>
            <w:r w:rsidRPr="004718F5">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6E5203CA" w14:textId="77777777" w:rsidR="002F3B2B" w:rsidRPr="004718F5" w:rsidRDefault="002F3B2B" w:rsidP="000422D1">
            <w:pPr>
              <w:pStyle w:val="TAC"/>
              <w:keepNext w:val="0"/>
              <w:keepLines w:val="0"/>
            </w:pPr>
            <w:r w:rsidRPr="004718F5">
              <w:rPr>
                <w:rFonts w:cs="v4.2.0"/>
              </w:rPr>
              <w:t>Non-DRX</w:t>
            </w:r>
          </w:p>
        </w:tc>
      </w:tr>
      <w:tr w:rsidR="002F3B2B" w:rsidRPr="004718F5" w14:paraId="42619731"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B44F461" w14:textId="2FDE714A" w:rsidR="002F3B2B" w:rsidRPr="004718F5" w:rsidRDefault="002F3B2B" w:rsidP="000422D1">
            <w:pPr>
              <w:pStyle w:val="TAL"/>
              <w:keepNext w:val="0"/>
              <w:keepLines w:val="0"/>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between</w:t>
            </w:r>
            <w:r w:rsidR="000422D1" w:rsidRPr="004718F5">
              <w:rPr>
                <w:rFonts w:cs="Arial"/>
              </w:rPr>
              <w:t xml:space="preserve"> </w:t>
            </w:r>
            <w:r w:rsidRPr="004718F5">
              <w:rPr>
                <w:rFonts w:cs="Arial"/>
              </w:rPr>
              <w:t>DL</w:t>
            </w:r>
            <w:r w:rsidR="000422D1" w:rsidRPr="004718F5">
              <w:rPr>
                <w:rFonts w:cs="Arial"/>
              </w:rPr>
              <w:t xml:space="preserve"> </w:t>
            </w:r>
            <w:r w:rsidRPr="004718F5">
              <w:rPr>
                <w:rFonts w:cs="Arial"/>
              </w:rPr>
              <w:t>from</w:t>
            </w:r>
            <w:r w:rsidR="000422D1" w:rsidRPr="004718F5">
              <w:rPr>
                <w:rFonts w:cs="Arial"/>
              </w:rPr>
              <w:t xml:space="preserve"> </w:t>
            </w:r>
            <w:r w:rsidRPr="004718F5">
              <w:rPr>
                <w:rFonts w:cs="Arial"/>
              </w:rPr>
              <w:t>serving</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OCNG</w:t>
            </w:r>
            <w:r w:rsidR="000422D1" w:rsidRPr="004718F5">
              <w:rPr>
                <w:rFonts w:cs="Arial"/>
              </w:rPr>
              <w:t xml:space="preserve"> </w:t>
            </w:r>
            <w:r w:rsidRPr="004718F5">
              <w:rPr>
                <w:rFonts w:cs="Arial"/>
              </w:rPr>
              <w:t>from</w:t>
            </w:r>
            <w:r w:rsidR="000422D1" w:rsidRPr="004718F5">
              <w:rPr>
                <w:rFonts w:cs="Arial"/>
              </w:rPr>
              <w:t xml:space="preserve"> </w:t>
            </w:r>
            <w:r w:rsidRPr="004718F5">
              <w:rPr>
                <w:rFonts w:cs="Arial"/>
              </w:rPr>
              <w:t>test</w:t>
            </w:r>
            <w:r w:rsidR="000422D1" w:rsidRPr="004718F5">
              <w:rPr>
                <w:rFonts w:cs="Arial"/>
              </w:rPr>
              <w:t xml:space="preserve"> </w:t>
            </w:r>
            <w:r w:rsidRPr="004718F5">
              <w:rPr>
                <w:rFonts w:cs="Arial"/>
              </w:rPr>
              <w:t>system</w:t>
            </w:r>
          </w:p>
        </w:tc>
        <w:tc>
          <w:tcPr>
            <w:tcW w:w="708" w:type="dxa"/>
            <w:tcBorders>
              <w:top w:val="single" w:sz="4" w:space="0" w:color="auto"/>
              <w:left w:val="single" w:sz="4" w:space="0" w:color="auto"/>
              <w:bottom w:val="single" w:sz="4" w:space="0" w:color="auto"/>
              <w:right w:val="single" w:sz="4" w:space="0" w:color="auto"/>
            </w:tcBorders>
            <w:hideMark/>
          </w:tcPr>
          <w:p w14:paraId="2F5FFA1E" w14:textId="77777777" w:rsidR="002F3B2B" w:rsidRPr="004718F5" w:rsidRDefault="002F3B2B" w:rsidP="000422D1">
            <w:pPr>
              <w:pStyle w:val="TAC"/>
              <w:keepNext w:val="0"/>
              <w:keepLines w:val="0"/>
            </w:pPr>
            <w:r w:rsidRPr="004718F5">
              <w:rPr>
                <w:rFonts w:cs="v4.2.0"/>
              </w:rPr>
              <w:sym w:font="Symbol" w:char="F06D"/>
            </w:r>
            <w:r w:rsidRPr="004718F5">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00B1250" w14:textId="77777777" w:rsidR="002F3B2B" w:rsidRPr="004718F5" w:rsidRDefault="002F3B2B" w:rsidP="000422D1">
            <w:pPr>
              <w:pStyle w:val="TAC"/>
              <w:keepNext w:val="0"/>
              <w:keepLines w:val="0"/>
              <w:rPr>
                <w:rFonts w:cs="v4.2.0"/>
                <w:lang w:eastAsia="zh-CN"/>
              </w:rPr>
            </w:pPr>
            <w:r w:rsidRPr="004718F5">
              <w:rPr>
                <w:rFonts w:cs="v4.2.0"/>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13CA507F" w14:textId="77777777" w:rsidR="002F3B2B" w:rsidRPr="004718F5" w:rsidRDefault="002F3B2B" w:rsidP="000422D1">
            <w:pPr>
              <w:pStyle w:val="TAC"/>
              <w:keepNext w:val="0"/>
              <w:keepLines w:val="0"/>
            </w:pPr>
            <w:r w:rsidRPr="004718F5">
              <w:rPr>
                <w:rFonts w:cs="v4.2.0"/>
                <w:lang w:eastAsia="zh-CN"/>
              </w:rPr>
              <w:t>17.67</w:t>
            </w:r>
          </w:p>
        </w:tc>
        <w:tc>
          <w:tcPr>
            <w:tcW w:w="1956" w:type="dxa"/>
            <w:tcBorders>
              <w:top w:val="single" w:sz="4" w:space="0" w:color="auto"/>
              <w:left w:val="single" w:sz="4" w:space="0" w:color="auto"/>
              <w:bottom w:val="single" w:sz="4" w:space="0" w:color="auto"/>
              <w:right w:val="single" w:sz="4" w:space="0" w:color="auto"/>
            </w:tcBorders>
          </w:tcPr>
          <w:p w14:paraId="537ECBE9" w14:textId="77777777" w:rsidR="002F3B2B" w:rsidRPr="004718F5" w:rsidRDefault="002F3B2B" w:rsidP="000422D1">
            <w:pPr>
              <w:pStyle w:val="TAC"/>
              <w:keepNext w:val="0"/>
              <w:keepLines w:val="0"/>
            </w:pPr>
          </w:p>
        </w:tc>
      </w:tr>
      <w:tr w:rsidR="002F3B2B" w:rsidRPr="004718F5" w14:paraId="73EB07F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F1FBB5" w14:textId="77777777" w:rsidR="002F3B2B" w:rsidRPr="004718F5" w:rsidRDefault="002F3B2B" w:rsidP="000422D1">
            <w:pPr>
              <w:pStyle w:val="TAL"/>
              <w:keepNext w:val="0"/>
              <w:keepLines w:val="0"/>
              <w:rPr>
                <w:rFonts w:cs="Arial"/>
              </w:rPr>
            </w:pPr>
            <w:r w:rsidRPr="004718F5">
              <w:t>T1</w:t>
            </w:r>
          </w:p>
        </w:tc>
        <w:tc>
          <w:tcPr>
            <w:tcW w:w="708" w:type="dxa"/>
            <w:tcBorders>
              <w:top w:val="single" w:sz="4" w:space="0" w:color="auto"/>
              <w:left w:val="single" w:sz="4" w:space="0" w:color="auto"/>
              <w:bottom w:val="single" w:sz="4" w:space="0" w:color="auto"/>
              <w:right w:val="single" w:sz="4" w:space="0" w:color="auto"/>
            </w:tcBorders>
            <w:hideMark/>
          </w:tcPr>
          <w:p w14:paraId="42521E7A" w14:textId="77777777" w:rsidR="002F3B2B" w:rsidRPr="004718F5" w:rsidRDefault="002F3B2B" w:rsidP="000422D1">
            <w:pPr>
              <w:pStyle w:val="TAC"/>
              <w:keepNext w:val="0"/>
              <w:keepLines w:val="0"/>
            </w:pPr>
            <w:r w:rsidRPr="004718F5">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63681259" w14:textId="1BF951A0"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94CCFB" w14:textId="77777777" w:rsidR="002F3B2B" w:rsidRPr="004718F5" w:rsidRDefault="002F3B2B" w:rsidP="000422D1">
            <w:pPr>
              <w:pStyle w:val="TAC"/>
              <w:keepNext w:val="0"/>
              <w:keepLines w:val="0"/>
            </w:pPr>
            <w:r w:rsidRPr="004718F5">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87B32" w14:textId="77777777" w:rsidR="002F3B2B" w:rsidRPr="004718F5" w:rsidRDefault="002F3B2B" w:rsidP="000422D1">
            <w:pPr>
              <w:pStyle w:val="TAC"/>
              <w:keepNext w:val="0"/>
              <w:keepLines w:val="0"/>
            </w:pPr>
          </w:p>
        </w:tc>
      </w:tr>
      <w:tr w:rsidR="002F3B2B" w:rsidRPr="004718F5" w14:paraId="29AB20B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A9DE15B" w14:textId="77777777" w:rsidR="002F3B2B" w:rsidRPr="004718F5" w:rsidRDefault="002F3B2B" w:rsidP="000422D1">
            <w:pPr>
              <w:pStyle w:val="TAL"/>
              <w:keepNext w:val="0"/>
              <w:keepLines w:val="0"/>
              <w:rPr>
                <w:rFonts w:cs="Arial"/>
              </w:rPr>
            </w:pPr>
            <w:r w:rsidRPr="004718F5">
              <w:t>T2</w:t>
            </w:r>
          </w:p>
        </w:tc>
        <w:tc>
          <w:tcPr>
            <w:tcW w:w="708" w:type="dxa"/>
            <w:tcBorders>
              <w:top w:val="single" w:sz="4" w:space="0" w:color="auto"/>
              <w:left w:val="single" w:sz="4" w:space="0" w:color="auto"/>
              <w:bottom w:val="single" w:sz="4" w:space="0" w:color="auto"/>
              <w:right w:val="single" w:sz="4" w:space="0" w:color="auto"/>
            </w:tcBorders>
            <w:hideMark/>
          </w:tcPr>
          <w:p w14:paraId="35DB2A50" w14:textId="77777777" w:rsidR="002F3B2B" w:rsidRPr="004718F5" w:rsidRDefault="002F3B2B" w:rsidP="000422D1">
            <w:pPr>
              <w:pStyle w:val="TAC"/>
              <w:keepNext w:val="0"/>
              <w:keepLines w:val="0"/>
            </w:pPr>
            <w:r w:rsidRPr="004718F5">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3F31921" w14:textId="63B1A993" w:rsidR="002F3B2B" w:rsidRPr="004718F5" w:rsidRDefault="002F3B2B" w:rsidP="000422D1">
            <w:pPr>
              <w:pStyle w:val="TAC"/>
              <w:keepNext w:val="0"/>
              <w:keepLines w:val="0"/>
              <w:rPr>
                <w:rFonts w:cs="v4.2.0"/>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017C735" w14:textId="77777777" w:rsidR="002F3B2B" w:rsidRPr="004718F5" w:rsidRDefault="002F3B2B" w:rsidP="000422D1">
            <w:pPr>
              <w:pStyle w:val="TAC"/>
              <w:keepNext w:val="0"/>
              <w:keepLines w:val="0"/>
            </w:pPr>
            <w:r w:rsidRPr="004718F5">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B41E2EA" w14:textId="77777777" w:rsidR="002F3B2B" w:rsidRPr="004718F5" w:rsidRDefault="002F3B2B" w:rsidP="000422D1">
            <w:pPr>
              <w:pStyle w:val="TAC"/>
              <w:keepNext w:val="0"/>
              <w:keepLines w:val="0"/>
            </w:pPr>
          </w:p>
        </w:tc>
      </w:tr>
    </w:tbl>
    <w:p w14:paraId="25131A79" w14:textId="77777777" w:rsidR="002F3B2B" w:rsidRPr="004718F5" w:rsidRDefault="002F3B2B" w:rsidP="000422D1">
      <w:pPr>
        <w:jc w:val="both"/>
        <w:rPr>
          <w:lang w:eastAsia="ko-KR"/>
        </w:rPr>
      </w:pPr>
    </w:p>
    <w:p w14:paraId="68EB4F73" w14:textId="565F46D1" w:rsidR="002F3B2B" w:rsidRPr="004718F5" w:rsidRDefault="002F3B2B" w:rsidP="000422D1">
      <w:pPr>
        <w:pStyle w:val="TH"/>
        <w:keepNext w:val="0"/>
        <w:keepLines w:val="0"/>
      </w:pPr>
      <w:r w:rsidRPr="004718F5">
        <w:t>Table 4.6.5.2.4.1-3: Test Environment parameters for EN-DC SSB based</w:t>
      </w:r>
      <w:r w:rsidR="00056655" w:rsidRPr="004718F5">
        <w:br/>
      </w:r>
      <w:r w:rsidRPr="004718F5">
        <w:t>L1-RSRP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718F5" w14:paraId="44C14DE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53D129" w14:textId="77777777" w:rsidR="002F3B2B" w:rsidRPr="004718F5" w:rsidRDefault="002F3B2B" w:rsidP="000422D1">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88BD853" w14:textId="77777777" w:rsidR="002F3B2B" w:rsidRPr="004718F5" w:rsidRDefault="002F3B2B" w:rsidP="000422D1">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27F6DE77" w14:textId="77777777" w:rsidR="002F3B2B" w:rsidRPr="004718F5" w:rsidRDefault="002F3B2B" w:rsidP="000422D1">
            <w:pPr>
              <w:pStyle w:val="TAH"/>
              <w:keepNext w:val="0"/>
              <w:keepLines w:val="0"/>
            </w:pPr>
            <w:r w:rsidRPr="004718F5">
              <w:t>Comment</w:t>
            </w:r>
          </w:p>
        </w:tc>
      </w:tr>
      <w:tr w:rsidR="002F3B2B" w:rsidRPr="004718F5" w14:paraId="6A543C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D571A0" w14:textId="2FB498CB" w:rsidR="002F3B2B" w:rsidRPr="004718F5" w:rsidRDefault="002F3B2B" w:rsidP="000422D1">
            <w:pPr>
              <w:pStyle w:val="TAL"/>
              <w:keepNext w:val="0"/>
              <w:keepLines w:val="0"/>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74EC82" w14:textId="77777777" w:rsidR="002F3B2B" w:rsidRPr="004718F5" w:rsidRDefault="002F3B2B" w:rsidP="000422D1">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1A1E17C" w14:textId="7EAD1D3E"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2F3B2B" w:rsidRPr="004718F5" w14:paraId="5A7247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B3D7BA" w14:textId="1B472E28" w:rsidR="002F3B2B" w:rsidRPr="004718F5" w:rsidRDefault="002F3B2B" w:rsidP="000422D1">
            <w:pPr>
              <w:pStyle w:val="TAL"/>
              <w:keepNext w:val="0"/>
              <w:keepLines w:val="0"/>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67C80B" w14:textId="02A91E99"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r w:rsidR="000422D1" w:rsidRPr="004718F5">
              <w:t xml:space="preserve"> </w:t>
            </w:r>
            <w:r w:rsidRPr="004718F5">
              <w:t>and</w:t>
            </w:r>
            <w:r w:rsidR="000422D1" w:rsidRPr="004718F5">
              <w:t xml:space="preserve"> </w:t>
            </w:r>
            <w:r w:rsidRPr="004718F5">
              <w:t>4.4.2.</w:t>
            </w:r>
          </w:p>
        </w:tc>
      </w:tr>
      <w:tr w:rsidR="002F3B2B" w:rsidRPr="004718F5" w14:paraId="098427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20985A" w14:textId="61B38F69" w:rsidR="002F3B2B" w:rsidRPr="004718F5" w:rsidRDefault="002F3B2B" w:rsidP="000422D1">
            <w:pPr>
              <w:pStyle w:val="TAL"/>
              <w:keepNext w:val="0"/>
              <w:keepLines w:val="0"/>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681B833" w14:textId="4FFB5C06"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6.5.2.4.1-1.</w:t>
            </w:r>
          </w:p>
        </w:tc>
      </w:tr>
      <w:tr w:rsidR="002F3B2B" w:rsidRPr="004718F5" w14:paraId="46D1AD3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F07685" w14:textId="7D3DE8B3" w:rsidR="002F3B2B" w:rsidRPr="004718F5" w:rsidRDefault="002F3B2B" w:rsidP="000422D1">
            <w:pPr>
              <w:pStyle w:val="TAL"/>
              <w:keepNext w:val="0"/>
              <w:keepLines w:val="0"/>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FFA6E7" w14:textId="77777777" w:rsidR="002F3B2B" w:rsidRPr="004718F5" w:rsidRDefault="002F3B2B" w:rsidP="000422D1">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6B2DCE8" w14:textId="2C8D055C" w:rsidR="002F3B2B" w:rsidRPr="004718F5" w:rsidRDefault="002F3B2B" w:rsidP="000422D1">
            <w:pPr>
              <w:pStyle w:val="TAL"/>
              <w:keepNext w:val="0"/>
              <w:keepLines w:val="0"/>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2F3B2B" w:rsidRPr="004718F5" w14:paraId="4CF9931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DDC7B" w14:textId="519ED1F5" w:rsidR="002F3B2B" w:rsidRPr="004718F5" w:rsidRDefault="002F3B2B" w:rsidP="000422D1">
            <w:pPr>
              <w:pStyle w:val="TAL"/>
              <w:keepNext w:val="0"/>
              <w:keepLines w:val="0"/>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43056EA" w14:textId="1B4BA7A1" w:rsidR="002F3B2B" w:rsidRPr="004718F5" w:rsidRDefault="002F3B2B" w:rsidP="000422D1">
            <w:pPr>
              <w:pStyle w:val="TAL"/>
              <w:keepNext w:val="0"/>
              <w:keepLines w:val="0"/>
            </w:pPr>
            <w:r w:rsidRPr="004718F5">
              <w:t>TE</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2D832F24" w14:textId="77777777" w:rsidR="002F3B2B" w:rsidRPr="004718F5" w:rsidRDefault="002F3B2B" w:rsidP="000422D1">
            <w:pPr>
              <w:pStyle w:val="TAL"/>
              <w:keepNext w:val="0"/>
              <w:keepLines w:val="0"/>
            </w:pPr>
            <w:r w:rsidRPr="004718F5">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CB453A5" w14:textId="258D1B2F" w:rsidR="002F3B2B" w:rsidRPr="004718F5" w:rsidRDefault="002F3B2B" w:rsidP="000422D1">
            <w:pPr>
              <w:pStyle w:val="TAL"/>
              <w:keepNext w:val="0"/>
              <w:keepLines w:val="0"/>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2F3B2B" w:rsidRPr="004718F5" w14:paraId="5DF23BD2"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BE0E0" w14:textId="77777777" w:rsidR="002F3B2B" w:rsidRPr="004718F5"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3EA1DB" w14:textId="515057AA" w:rsidR="002F3B2B" w:rsidRPr="004718F5" w:rsidRDefault="002F3B2B" w:rsidP="000422D1">
            <w:pPr>
              <w:pStyle w:val="TAL"/>
              <w:keepNext w:val="0"/>
              <w:keepLines w:val="0"/>
            </w:pPr>
            <w:r w:rsidRPr="004718F5">
              <w:t>DUT</w:t>
            </w:r>
            <w:r w:rsidR="000422D1" w:rsidRPr="004718F5">
              <w:t xml:space="preserve"> </w:t>
            </w:r>
            <w:r w:rsidRPr="004718F5">
              <w:t>Part</w:t>
            </w:r>
          </w:p>
        </w:tc>
        <w:tc>
          <w:tcPr>
            <w:tcW w:w="2809" w:type="dxa"/>
            <w:tcBorders>
              <w:top w:val="single" w:sz="4" w:space="0" w:color="auto"/>
              <w:left w:val="single" w:sz="4" w:space="0" w:color="auto"/>
              <w:bottom w:val="single" w:sz="4" w:space="0" w:color="auto"/>
              <w:right w:val="single" w:sz="4" w:space="0" w:color="auto"/>
            </w:tcBorders>
            <w:hideMark/>
          </w:tcPr>
          <w:p w14:paraId="6FD4160A" w14:textId="77777777" w:rsidR="002F3B2B" w:rsidRPr="004718F5" w:rsidRDefault="002F3B2B" w:rsidP="000422D1">
            <w:pPr>
              <w:pStyle w:val="TAL"/>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5E626A" w14:textId="77777777" w:rsidR="002F3B2B" w:rsidRPr="004718F5" w:rsidRDefault="002F3B2B" w:rsidP="000422D1">
            <w:pPr>
              <w:overflowPunct/>
              <w:autoSpaceDE/>
              <w:autoSpaceDN/>
              <w:adjustRightInd/>
              <w:spacing w:after="0"/>
              <w:rPr>
                <w:rFonts w:ascii="Arial" w:hAnsi="Arial"/>
                <w:sz w:val="18"/>
              </w:rPr>
            </w:pPr>
          </w:p>
        </w:tc>
      </w:tr>
      <w:tr w:rsidR="002F3B2B" w:rsidRPr="004718F5" w14:paraId="7920CBBB"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30EDD3C9" w14:textId="53DECE66" w:rsidR="002F3B2B" w:rsidRPr="004718F5" w:rsidRDefault="002F3B2B" w:rsidP="000422D1">
            <w:pPr>
              <w:pStyle w:val="TAL"/>
              <w:keepNext w:val="0"/>
              <w:keepLines w:val="0"/>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E2A076" w14:textId="3F02485D" w:rsidR="002F3B2B" w:rsidRPr="004718F5" w:rsidRDefault="002F3B2B" w:rsidP="000422D1">
            <w:pPr>
              <w:pStyle w:val="TAL"/>
              <w:keepNext w:val="0"/>
              <w:keepLines w:val="0"/>
            </w:pPr>
            <w:r w:rsidRPr="004718F5">
              <w:t>For</w:t>
            </w:r>
            <w:r w:rsidR="000422D1" w:rsidRPr="004718F5">
              <w:t xml:space="preserve"> </w:t>
            </w:r>
            <w:r w:rsidRPr="004718F5">
              <w:t>4Rx</w:t>
            </w:r>
            <w:r w:rsidR="000422D1" w:rsidRPr="004718F5">
              <w:t xml:space="preserve"> </w:t>
            </w:r>
            <w:r w:rsidRPr="004718F5">
              <w:t>capable</w:t>
            </w:r>
            <w:r w:rsidR="000422D1" w:rsidRPr="004718F5">
              <w:t xml:space="preserve"> </w:t>
            </w:r>
            <w:r w:rsidRPr="004718F5">
              <w:t>UEs</w:t>
            </w:r>
            <w:r w:rsidR="000422D1" w:rsidRPr="004718F5">
              <w:t xml:space="preserve"> </w:t>
            </w:r>
            <w:r w:rsidRPr="004718F5">
              <w:t>without</w:t>
            </w:r>
            <w:r w:rsidR="000422D1" w:rsidRPr="004718F5">
              <w:t xml:space="preserve"> </w:t>
            </w:r>
            <w:r w:rsidRPr="004718F5">
              <w:t>any</w:t>
            </w:r>
            <w:r w:rsidR="000422D1" w:rsidRPr="004718F5">
              <w:t xml:space="preserve"> </w:t>
            </w:r>
            <w:r w:rsidRPr="004718F5">
              <w:t>2</w:t>
            </w:r>
            <w:r w:rsidR="000422D1" w:rsidRPr="004718F5">
              <w:t xml:space="preserve"> </w:t>
            </w:r>
            <w:r w:rsidRPr="004718F5">
              <w:t>Rx</w:t>
            </w:r>
            <w:r w:rsidR="000422D1" w:rsidRPr="004718F5">
              <w:t xml:space="preserve"> </w:t>
            </w:r>
            <w:r w:rsidRPr="004718F5">
              <w:t>RF</w:t>
            </w:r>
            <w:r w:rsidR="000422D1" w:rsidRPr="004718F5">
              <w:t xml:space="preserve"> </w:t>
            </w:r>
            <w:r w:rsidRPr="004718F5">
              <w:t>bands</w:t>
            </w:r>
            <w:r w:rsidR="000422D1" w:rsidRPr="004718F5">
              <w:t xml:space="preserve"> </w:t>
            </w:r>
            <w:r w:rsidRPr="004718F5">
              <w:t>use</w:t>
            </w:r>
            <w:r w:rsidR="000422D1" w:rsidRPr="004718F5">
              <w:t xml:space="preserve"> </w:t>
            </w:r>
            <w:r w:rsidRPr="004718F5">
              <w:t>A.3.2.5.2</w:t>
            </w:r>
            <w:r w:rsidR="000422D1" w:rsidRPr="004718F5">
              <w:t xml:space="preserve"> </w:t>
            </w:r>
            <w:r w:rsidRPr="004718F5">
              <w:t>for</w:t>
            </w:r>
            <w:r w:rsidR="000422D1" w:rsidRPr="004718F5">
              <w:t xml:space="preserve"> </w:t>
            </w:r>
            <w:r w:rsidRPr="004718F5">
              <w:t>DUT</w:t>
            </w:r>
            <w:r w:rsidR="000422D1" w:rsidRPr="004718F5">
              <w:t xml:space="preserve"> </w:t>
            </w:r>
            <w:r w:rsidRPr="004718F5">
              <w:t>part</w:t>
            </w:r>
            <w:r w:rsidR="000422D1" w:rsidRPr="004718F5">
              <w:t xml:space="preserve"> </w:t>
            </w:r>
            <w:r w:rsidRPr="004718F5">
              <w:t>and</w:t>
            </w:r>
            <w:r w:rsidR="000422D1" w:rsidRPr="004718F5">
              <w:t xml:space="preserve"> </w:t>
            </w:r>
            <w:r w:rsidRPr="004718F5">
              <w:t>A.3.1.8.4</w:t>
            </w:r>
            <w:r w:rsidR="000422D1" w:rsidRPr="004718F5">
              <w:t xml:space="preserve"> </w:t>
            </w:r>
            <w:r w:rsidRPr="004718F5">
              <w:t>for</w:t>
            </w:r>
            <w:r w:rsidR="000422D1" w:rsidRPr="004718F5">
              <w:t xml:space="preserve"> </w:t>
            </w:r>
            <w:r w:rsidRPr="004718F5">
              <w:t>TE</w:t>
            </w:r>
            <w:r w:rsidR="000422D1" w:rsidRPr="004718F5">
              <w:t xml:space="preserve"> </w:t>
            </w:r>
            <w:r w:rsidRPr="004718F5">
              <w:t>Part</w:t>
            </w:r>
          </w:p>
        </w:tc>
        <w:tc>
          <w:tcPr>
            <w:tcW w:w="3961" w:type="dxa"/>
            <w:tcBorders>
              <w:top w:val="single" w:sz="4" w:space="0" w:color="auto"/>
              <w:left w:val="single" w:sz="4" w:space="0" w:color="auto"/>
              <w:bottom w:val="single" w:sz="4" w:space="0" w:color="auto"/>
              <w:right w:val="single" w:sz="4" w:space="0" w:color="auto"/>
            </w:tcBorders>
          </w:tcPr>
          <w:p w14:paraId="47328B8F" w14:textId="77777777" w:rsidR="002F3B2B" w:rsidRPr="004718F5" w:rsidRDefault="002F3B2B" w:rsidP="000422D1">
            <w:pPr>
              <w:pStyle w:val="TAL"/>
              <w:keepNext w:val="0"/>
              <w:keepLines w:val="0"/>
            </w:pPr>
          </w:p>
        </w:tc>
      </w:tr>
    </w:tbl>
    <w:p w14:paraId="7A34BC84" w14:textId="77777777" w:rsidR="002F3B2B" w:rsidRPr="004718F5" w:rsidRDefault="002F3B2B" w:rsidP="000422D1"/>
    <w:p w14:paraId="54311042" w14:textId="77777777" w:rsidR="002F3B2B" w:rsidRPr="004718F5" w:rsidRDefault="002F3B2B" w:rsidP="00494BBF">
      <w:pPr>
        <w:pStyle w:val="B10"/>
        <w:keepNext/>
        <w:keepLines/>
      </w:pPr>
      <w:r w:rsidRPr="004718F5">
        <w:t>1.</w:t>
      </w:r>
      <w:r w:rsidRPr="004718F5">
        <w:tab/>
        <w:t>Message contents are defined in clause 4.6.5.2.4.3.</w:t>
      </w:r>
    </w:p>
    <w:p w14:paraId="79499B00" w14:textId="77777777" w:rsidR="002F3B2B" w:rsidRPr="004718F5" w:rsidRDefault="002F3B2B" w:rsidP="000422D1">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CLI-RSSI measurements. </w:t>
      </w:r>
      <w:r w:rsidRPr="004718F5">
        <w:rPr>
          <w:lang w:eastAsia="ko-KR"/>
        </w:rPr>
        <w:t>In the measurement control information, a measurement object is configured for the frequency of the PSCell, and it is indicated to the UE that event-triggered reporting with Event I1 is used.</w:t>
      </w:r>
    </w:p>
    <w:p w14:paraId="17CC45D7" w14:textId="77777777" w:rsidR="002F3B2B" w:rsidRPr="004718F5" w:rsidRDefault="002F3B2B" w:rsidP="000422D1">
      <w:pPr>
        <w:pStyle w:val="H6"/>
        <w:keepNext w:val="0"/>
        <w:keepLines w:val="0"/>
        <w:rPr>
          <w:lang w:eastAsia="sv-SE"/>
        </w:rPr>
      </w:pPr>
      <w:r w:rsidRPr="004718F5">
        <w:rPr>
          <w:lang w:eastAsia="sv-SE"/>
        </w:rPr>
        <w:t>4.6.5.2.4.2</w:t>
      </w:r>
      <w:r w:rsidRPr="004718F5">
        <w:rPr>
          <w:lang w:eastAsia="sv-SE"/>
        </w:rPr>
        <w:tab/>
        <w:t>Test procedure</w:t>
      </w:r>
    </w:p>
    <w:p w14:paraId="129FFFE2" w14:textId="77777777" w:rsidR="002F3B2B" w:rsidRPr="004718F5" w:rsidRDefault="002F3B2B" w:rsidP="000422D1">
      <w:r w:rsidRPr="004718F5">
        <w:t>FFS</w:t>
      </w:r>
    </w:p>
    <w:p w14:paraId="1F282C1D" w14:textId="77777777" w:rsidR="002F3B2B" w:rsidRPr="004718F5" w:rsidRDefault="002F3B2B" w:rsidP="000422D1">
      <w:pPr>
        <w:pStyle w:val="H6"/>
        <w:keepNext w:val="0"/>
        <w:keepLines w:val="0"/>
        <w:rPr>
          <w:lang w:eastAsia="sv-SE"/>
        </w:rPr>
      </w:pPr>
      <w:r w:rsidRPr="004718F5">
        <w:rPr>
          <w:lang w:eastAsia="sv-SE"/>
        </w:rPr>
        <w:t>4.6.5.2.4.3</w:t>
      </w:r>
      <w:r w:rsidRPr="004718F5">
        <w:rPr>
          <w:lang w:eastAsia="sv-SE"/>
        </w:rPr>
        <w:tab/>
        <w:t>Message contents</w:t>
      </w:r>
    </w:p>
    <w:p w14:paraId="6331120D" w14:textId="77777777" w:rsidR="002F3B2B" w:rsidRPr="004718F5" w:rsidRDefault="002F3B2B" w:rsidP="000422D1">
      <w:r w:rsidRPr="004718F5">
        <w:t>FFS</w:t>
      </w:r>
    </w:p>
    <w:p w14:paraId="6C8E5B6E" w14:textId="77777777" w:rsidR="002F3B2B" w:rsidRPr="004718F5" w:rsidRDefault="002F3B2B" w:rsidP="00510C5D">
      <w:pPr>
        <w:pStyle w:val="H6"/>
      </w:pPr>
      <w:r w:rsidRPr="004718F5">
        <w:t>4.6.5.2.5</w:t>
      </w:r>
      <w:r w:rsidRPr="004718F5">
        <w:tab/>
        <w:t>Test requirement</w:t>
      </w:r>
    </w:p>
    <w:p w14:paraId="2C567B94" w14:textId="77777777" w:rsidR="002F3B2B" w:rsidRPr="004718F5" w:rsidRDefault="002F3B2B" w:rsidP="00056655">
      <w:pPr>
        <w:keepNext/>
        <w:keepLines/>
        <w:rPr>
          <w:lang w:eastAsia="sv-SE"/>
        </w:rPr>
      </w:pPr>
      <w:r w:rsidRPr="004718F5">
        <w:rPr>
          <w:lang w:eastAsia="sv-SE"/>
        </w:rPr>
        <w:t>Table 4.6.5.2.5-1 defines the primary level settings including test tolerances for all tests.</w:t>
      </w:r>
    </w:p>
    <w:p w14:paraId="0CCFB6E8" w14:textId="5BD7DB41" w:rsidR="002F3B2B" w:rsidRPr="004718F5" w:rsidRDefault="002F3B2B" w:rsidP="00056655">
      <w:pPr>
        <w:pStyle w:val="TH"/>
      </w:pPr>
      <w:r w:rsidRPr="004718F5">
        <w:t xml:space="preserve">Table </w:t>
      </w:r>
      <w:r w:rsidRPr="004718F5">
        <w:rPr>
          <w:lang w:eastAsia="sv-SE"/>
        </w:rPr>
        <w:t>4.6.5.2.5-1</w:t>
      </w:r>
      <w:r w:rsidRPr="004718F5">
        <w:t>: NR Cell specific test parameters for CLI-RSSI event</w:t>
      </w:r>
      <w:r w:rsidR="00056655" w:rsidRPr="004718F5">
        <w:br/>
      </w:r>
      <w:r w:rsidRPr="004718F5">
        <w:t>triggered reporting for PSCell in FR1</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34"/>
        <w:gridCol w:w="1698"/>
        <w:gridCol w:w="1170"/>
        <w:gridCol w:w="1138"/>
      </w:tblGrid>
      <w:tr w:rsidR="002F3B2B" w:rsidRPr="004718F5" w14:paraId="5DB4E220" w14:textId="77777777" w:rsidTr="00056655">
        <w:trPr>
          <w:cantSplit/>
          <w:tblHeader/>
          <w:jc w:val="center"/>
        </w:trPr>
        <w:tc>
          <w:tcPr>
            <w:tcW w:w="2547" w:type="dxa"/>
            <w:tcBorders>
              <w:top w:val="single" w:sz="4" w:space="0" w:color="auto"/>
              <w:left w:val="single" w:sz="4" w:space="0" w:color="auto"/>
              <w:bottom w:val="nil"/>
              <w:right w:val="single" w:sz="4" w:space="0" w:color="auto"/>
            </w:tcBorders>
            <w:vAlign w:val="center"/>
            <w:hideMark/>
          </w:tcPr>
          <w:p w14:paraId="17A8A977" w14:textId="77777777" w:rsidR="002F3B2B" w:rsidRPr="004718F5" w:rsidRDefault="002F3B2B" w:rsidP="00056655">
            <w:pPr>
              <w:pStyle w:val="TAH"/>
              <w:rPr>
                <w:rFonts w:cs="Arial"/>
              </w:rPr>
            </w:pPr>
            <w:r w:rsidRPr="004718F5">
              <w:t>Parameter</w:t>
            </w:r>
          </w:p>
        </w:tc>
        <w:tc>
          <w:tcPr>
            <w:tcW w:w="1535" w:type="dxa"/>
            <w:tcBorders>
              <w:top w:val="single" w:sz="4" w:space="0" w:color="auto"/>
              <w:left w:val="single" w:sz="4" w:space="0" w:color="auto"/>
              <w:bottom w:val="nil"/>
              <w:right w:val="single" w:sz="4" w:space="0" w:color="auto"/>
            </w:tcBorders>
            <w:vAlign w:val="center"/>
            <w:hideMark/>
          </w:tcPr>
          <w:p w14:paraId="3C7A0323" w14:textId="77777777" w:rsidR="002F3B2B" w:rsidRPr="004718F5" w:rsidRDefault="002F3B2B" w:rsidP="00056655">
            <w:pPr>
              <w:pStyle w:val="TAH"/>
            </w:pPr>
            <w:r w:rsidRPr="004718F5">
              <w:t>Unit</w:t>
            </w:r>
          </w:p>
        </w:tc>
        <w:tc>
          <w:tcPr>
            <w:tcW w:w="1699" w:type="dxa"/>
            <w:tcBorders>
              <w:top w:val="single" w:sz="4" w:space="0" w:color="auto"/>
              <w:left w:val="single" w:sz="4" w:space="0" w:color="auto"/>
              <w:bottom w:val="nil"/>
              <w:right w:val="single" w:sz="4" w:space="0" w:color="auto"/>
            </w:tcBorders>
            <w:vAlign w:val="center"/>
            <w:hideMark/>
          </w:tcPr>
          <w:p w14:paraId="2FD72571" w14:textId="4D12DF85" w:rsidR="002F3B2B" w:rsidRPr="004718F5" w:rsidRDefault="002F3B2B" w:rsidP="00056655">
            <w:pPr>
              <w:pStyle w:val="TAH"/>
              <w:rPr>
                <w:lang w:eastAsia="zh-CN"/>
              </w:rPr>
            </w:pPr>
            <w:r w:rsidRPr="004718F5">
              <w:rPr>
                <w:lang w:eastAsia="zh-CN"/>
              </w:rPr>
              <w:t>Test</w:t>
            </w:r>
            <w:r w:rsidR="000422D1" w:rsidRPr="004718F5">
              <w:rPr>
                <w:lang w:eastAsia="zh-CN"/>
              </w:rPr>
              <w:t xml:space="preserve">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6BC41DB7" w14:textId="2A6CA92F" w:rsidR="002F3B2B" w:rsidRPr="004718F5" w:rsidRDefault="002F3B2B" w:rsidP="00056655">
            <w:pPr>
              <w:pStyle w:val="TAH"/>
              <w:rPr>
                <w:rFonts w:cs="Arial"/>
              </w:rPr>
            </w:pPr>
            <w:r w:rsidRPr="004718F5">
              <w:t>Cell</w:t>
            </w:r>
            <w:r w:rsidR="000422D1" w:rsidRPr="004718F5">
              <w:t xml:space="preserve"> </w:t>
            </w:r>
            <w:r w:rsidRPr="004718F5">
              <w:t>2</w:t>
            </w:r>
          </w:p>
        </w:tc>
      </w:tr>
      <w:tr w:rsidR="002F3B2B" w:rsidRPr="004718F5" w14:paraId="0D45743E" w14:textId="77777777" w:rsidTr="000422D1">
        <w:trPr>
          <w:cantSplit/>
          <w:jc w:val="center"/>
        </w:trPr>
        <w:tc>
          <w:tcPr>
            <w:tcW w:w="2547" w:type="dxa"/>
            <w:tcBorders>
              <w:top w:val="nil"/>
              <w:left w:val="single" w:sz="4" w:space="0" w:color="auto"/>
              <w:bottom w:val="single" w:sz="4" w:space="0" w:color="auto"/>
              <w:right w:val="single" w:sz="4" w:space="0" w:color="auto"/>
            </w:tcBorders>
            <w:vAlign w:val="center"/>
            <w:hideMark/>
          </w:tcPr>
          <w:p w14:paraId="7F53CE25" w14:textId="77777777" w:rsidR="002F3B2B" w:rsidRPr="004718F5" w:rsidRDefault="002F3B2B" w:rsidP="00056655">
            <w:pPr>
              <w:pStyle w:val="TAL"/>
            </w:pPr>
          </w:p>
        </w:tc>
        <w:tc>
          <w:tcPr>
            <w:tcW w:w="1535" w:type="dxa"/>
            <w:tcBorders>
              <w:top w:val="nil"/>
              <w:left w:val="single" w:sz="4" w:space="0" w:color="auto"/>
              <w:bottom w:val="single" w:sz="4" w:space="0" w:color="auto"/>
              <w:right w:val="single" w:sz="4" w:space="0" w:color="auto"/>
            </w:tcBorders>
            <w:vAlign w:val="center"/>
            <w:hideMark/>
          </w:tcPr>
          <w:p w14:paraId="4D18708E" w14:textId="77777777" w:rsidR="002F3B2B" w:rsidRPr="004718F5" w:rsidRDefault="002F3B2B" w:rsidP="00056655">
            <w:pPr>
              <w:pStyle w:val="TAL"/>
              <w:rPr>
                <w:rFonts w:eastAsia="SimSun"/>
                <w:lang w:eastAsia="en-GB"/>
              </w:rPr>
            </w:pPr>
          </w:p>
        </w:tc>
        <w:tc>
          <w:tcPr>
            <w:tcW w:w="1699" w:type="dxa"/>
            <w:tcBorders>
              <w:top w:val="nil"/>
              <w:left w:val="single" w:sz="4" w:space="0" w:color="auto"/>
              <w:bottom w:val="single" w:sz="4" w:space="0" w:color="auto"/>
              <w:right w:val="single" w:sz="4" w:space="0" w:color="auto"/>
            </w:tcBorders>
            <w:vAlign w:val="center"/>
            <w:hideMark/>
          </w:tcPr>
          <w:p w14:paraId="3DA2CF07" w14:textId="77777777" w:rsidR="002F3B2B" w:rsidRPr="004718F5" w:rsidRDefault="002F3B2B" w:rsidP="00056655">
            <w:pPr>
              <w:pStyle w:val="TAH"/>
              <w:rPr>
                <w:lang w:eastAsia="zh-CN"/>
              </w:rPr>
            </w:pPr>
            <w:r w:rsidRPr="004718F5">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9ED1869" w14:textId="77777777" w:rsidR="002F3B2B" w:rsidRPr="004718F5" w:rsidRDefault="002F3B2B" w:rsidP="00056655">
            <w:pPr>
              <w:pStyle w:val="TAH"/>
              <w:rPr>
                <w:lang w:eastAsia="zh-CN"/>
              </w:rPr>
            </w:pPr>
            <w:r w:rsidRPr="004718F5">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07CE37F5" w14:textId="77777777" w:rsidR="002F3B2B" w:rsidRPr="004718F5" w:rsidRDefault="002F3B2B" w:rsidP="00056655">
            <w:pPr>
              <w:pStyle w:val="TAH"/>
              <w:rPr>
                <w:lang w:eastAsia="zh-CN"/>
              </w:rPr>
            </w:pPr>
            <w:r w:rsidRPr="004718F5">
              <w:rPr>
                <w:lang w:eastAsia="zh-CN"/>
              </w:rPr>
              <w:t>T2</w:t>
            </w:r>
          </w:p>
        </w:tc>
      </w:tr>
      <w:tr w:rsidR="002F3B2B" w:rsidRPr="004718F5" w14:paraId="086F9852"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3C8937E1" w14:textId="00ED8F00" w:rsidR="002F3B2B" w:rsidRPr="004718F5" w:rsidRDefault="002F3B2B" w:rsidP="00056655">
            <w:pPr>
              <w:pStyle w:val="TAL"/>
              <w:rPr>
                <w:lang w:eastAsia="zh-CN"/>
              </w:rPr>
            </w:pPr>
            <w:r w:rsidRPr="004718F5">
              <w:rPr>
                <w:lang w:eastAsia="zh-CN"/>
              </w:rPr>
              <w:t>TDD</w:t>
            </w:r>
            <w:r w:rsidR="000422D1" w:rsidRPr="004718F5">
              <w:rPr>
                <w:lang w:eastAsia="zh-CN"/>
              </w:rPr>
              <w:t xml:space="preserve"> </w:t>
            </w:r>
            <w:r w:rsidRPr="004718F5">
              <w:rPr>
                <w:lang w:eastAsia="zh-CN"/>
              </w:rPr>
              <w:t>configuration</w:t>
            </w:r>
          </w:p>
        </w:tc>
        <w:tc>
          <w:tcPr>
            <w:tcW w:w="1535" w:type="dxa"/>
            <w:tcBorders>
              <w:top w:val="single" w:sz="4" w:space="0" w:color="auto"/>
              <w:left w:val="single" w:sz="4" w:space="0" w:color="auto"/>
              <w:bottom w:val="nil"/>
              <w:right w:val="single" w:sz="4" w:space="0" w:color="auto"/>
            </w:tcBorders>
          </w:tcPr>
          <w:p w14:paraId="773185E8" w14:textId="77777777" w:rsidR="002F3B2B" w:rsidRPr="004718F5" w:rsidRDefault="002F3B2B" w:rsidP="00056655">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41EB06F3" w14:textId="77777777" w:rsidR="002F3B2B" w:rsidRPr="004718F5" w:rsidRDefault="002F3B2B" w:rsidP="00056655">
            <w:pPr>
              <w:pStyle w:val="TAC"/>
              <w:rPr>
                <w:rFonts w:eastAsiaTheme="minorEastAsia" w:cs="v4.2.0"/>
                <w:lang w:eastAsia="ko-KR"/>
              </w:rPr>
            </w:pPr>
            <w:r w:rsidRPr="004718F5">
              <w:rPr>
                <w:rFonts w:eastAsiaTheme="minorEastAsia" w:cs="v4.2.0"/>
                <w:lang w:eastAsia="ko-KR"/>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707660E1" w14:textId="77777777" w:rsidR="002F3B2B" w:rsidRPr="004718F5" w:rsidRDefault="002F3B2B" w:rsidP="00056655">
            <w:pPr>
              <w:pStyle w:val="TAC"/>
              <w:rPr>
                <w:rFonts w:cs="v4.2.0"/>
                <w:lang w:eastAsia="zh-CN"/>
              </w:rPr>
            </w:pPr>
            <w:r w:rsidRPr="004718F5">
              <w:rPr>
                <w:lang w:eastAsia="ja-JP"/>
              </w:rPr>
              <w:t>TDDConf.1.1</w:t>
            </w:r>
          </w:p>
        </w:tc>
      </w:tr>
      <w:tr w:rsidR="002F3B2B" w:rsidRPr="004718F5" w14:paraId="010DE9A7"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332994" w14:textId="77777777" w:rsidR="002F3B2B" w:rsidRPr="004718F5"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11CED78E" w14:textId="77777777" w:rsidR="002F3B2B" w:rsidRPr="004718F5"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300C52" w14:textId="77777777" w:rsidR="002F3B2B" w:rsidRPr="004718F5" w:rsidRDefault="002F3B2B" w:rsidP="00056655">
            <w:pPr>
              <w:pStyle w:val="TAC"/>
              <w:rPr>
                <w:rFonts w:cs="v4.2.0"/>
                <w:lang w:eastAsia="zh-CN"/>
              </w:rPr>
            </w:pP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955864D" w14:textId="77777777" w:rsidR="002F3B2B" w:rsidRPr="004718F5" w:rsidRDefault="002F3B2B" w:rsidP="00056655">
            <w:pPr>
              <w:pStyle w:val="TAC"/>
              <w:rPr>
                <w:rFonts w:cs="v4.2.0"/>
                <w:lang w:eastAsia="zh-CN"/>
              </w:rPr>
            </w:pPr>
            <w:r w:rsidRPr="004718F5">
              <w:rPr>
                <w:lang w:eastAsia="ja-JP"/>
              </w:rPr>
              <w:t>TDDConf.2.1</w:t>
            </w:r>
          </w:p>
        </w:tc>
      </w:tr>
      <w:tr w:rsidR="002F3B2B" w:rsidRPr="004718F5" w14:paraId="20F39AF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DC96F8E" w14:textId="4F25033A" w:rsidR="002F3B2B" w:rsidRPr="004718F5" w:rsidRDefault="002F3B2B" w:rsidP="00056655">
            <w:pPr>
              <w:pStyle w:val="TAL"/>
              <w:rPr>
                <w:lang w:eastAsia="zh-CN"/>
              </w:rPr>
            </w:pPr>
            <w:r w:rsidRPr="004718F5">
              <w:t>PDSCH</w:t>
            </w:r>
            <w:r w:rsidR="000422D1" w:rsidRPr="004718F5">
              <w:t xml:space="preserve"> </w:t>
            </w:r>
            <w:r w:rsidRPr="004718F5">
              <w:t>RMC</w:t>
            </w:r>
            <w:r w:rsidR="000422D1" w:rsidRPr="004718F5">
              <w:t xml:space="preserve"> </w:t>
            </w:r>
            <w:r w:rsidRPr="004718F5">
              <w:t>configuration</w:t>
            </w:r>
          </w:p>
        </w:tc>
        <w:tc>
          <w:tcPr>
            <w:tcW w:w="1535" w:type="dxa"/>
            <w:tcBorders>
              <w:top w:val="single" w:sz="4" w:space="0" w:color="auto"/>
              <w:left w:val="single" w:sz="4" w:space="0" w:color="auto"/>
              <w:bottom w:val="nil"/>
              <w:right w:val="single" w:sz="4" w:space="0" w:color="auto"/>
            </w:tcBorders>
          </w:tcPr>
          <w:p w14:paraId="03C963CC" w14:textId="77777777" w:rsidR="002F3B2B" w:rsidRPr="004718F5"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6006337B" w14:textId="77777777" w:rsidR="002F3B2B" w:rsidRPr="004718F5" w:rsidRDefault="002F3B2B" w:rsidP="00056655">
            <w:pPr>
              <w:pStyle w:val="TAC"/>
              <w:rPr>
                <w:rFonts w:cs="v4.2.0"/>
                <w:lang w:eastAsia="zh-CN"/>
              </w:rPr>
            </w:pPr>
            <w:r w:rsidRPr="004718F5">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68F1D7E0" w14:textId="5AC7C22A" w:rsidR="002F3B2B" w:rsidRPr="004718F5" w:rsidRDefault="002F3B2B" w:rsidP="00056655">
            <w:pPr>
              <w:pStyle w:val="TAC"/>
              <w:rPr>
                <w:rFonts w:cs="v4.2.0"/>
                <w:lang w:eastAsia="zh-CN"/>
              </w:rPr>
            </w:pPr>
            <w:r w:rsidRPr="004718F5">
              <w:rPr>
                <w:rFonts w:cs="v4.2.0"/>
                <w:lang w:eastAsia="zh-CN"/>
              </w:rPr>
              <w:t>SR.1.1</w:t>
            </w:r>
            <w:r w:rsidR="000422D1" w:rsidRPr="004718F5">
              <w:rPr>
                <w:rFonts w:cs="v4.2.0"/>
                <w:lang w:eastAsia="zh-CN"/>
              </w:rPr>
              <w:t xml:space="preserve"> </w:t>
            </w:r>
            <w:r w:rsidRPr="004718F5">
              <w:rPr>
                <w:rFonts w:cs="v4.2.0"/>
                <w:lang w:eastAsia="zh-CN"/>
              </w:rPr>
              <w:t>TDD</w:t>
            </w:r>
          </w:p>
        </w:tc>
      </w:tr>
      <w:tr w:rsidR="002F3B2B" w:rsidRPr="004718F5" w14:paraId="3C67FF02"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8CF9D4" w14:textId="77777777" w:rsidR="002F3B2B" w:rsidRPr="004718F5"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07591CC6" w14:textId="77777777" w:rsidR="002F3B2B" w:rsidRPr="004718F5"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0B19AD8" w14:textId="77777777" w:rsidR="002F3B2B" w:rsidRPr="004718F5" w:rsidRDefault="002F3B2B" w:rsidP="00056655">
            <w:pPr>
              <w:pStyle w:val="TAC"/>
              <w:rPr>
                <w:rFonts w:cs="v4.2.0"/>
                <w:lang w:eastAsia="zh-CN"/>
              </w:rPr>
            </w:pP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8E0BD0" w14:textId="4BF28172" w:rsidR="002F3B2B" w:rsidRPr="004718F5" w:rsidRDefault="002F3B2B" w:rsidP="00056655">
            <w:pPr>
              <w:pStyle w:val="TAC"/>
              <w:rPr>
                <w:rFonts w:cs="v4.2.0"/>
                <w:lang w:eastAsia="zh-CN"/>
              </w:rPr>
            </w:pPr>
            <w:r w:rsidRPr="004718F5">
              <w:rPr>
                <w:rFonts w:cs="v4.2.0"/>
                <w:lang w:eastAsia="zh-CN"/>
              </w:rPr>
              <w:t>SR.2.1</w:t>
            </w:r>
            <w:r w:rsidR="000422D1" w:rsidRPr="004718F5">
              <w:rPr>
                <w:rFonts w:cs="v4.2.0"/>
                <w:lang w:eastAsia="zh-CN"/>
              </w:rPr>
              <w:t xml:space="preserve"> </w:t>
            </w:r>
            <w:r w:rsidRPr="004718F5">
              <w:rPr>
                <w:rFonts w:cs="v4.2.0"/>
                <w:lang w:eastAsia="zh-CN"/>
              </w:rPr>
              <w:t>TDD</w:t>
            </w:r>
          </w:p>
        </w:tc>
      </w:tr>
      <w:tr w:rsidR="002F3B2B" w:rsidRPr="004718F5" w14:paraId="47D0665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CAEC9DD" w14:textId="2C97B48C" w:rsidR="002F3B2B" w:rsidRPr="004718F5" w:rsidRDefault="002F3B2B" w:rsidP="00056655">
            <w:pPr>
              <w:pStyle w:val="TAL"/>
              <w:rPr>
                <w:lang w:eastAsia="zh-CN"/>
              </w:rPr>
            </w:pPr>
            <w:r w:rsidRPr="004718F5">
              <w:t>RMSI</w:t>
            </w:r>
            <w:r w:rsidR="000422D1" w:rsidRPr="004718F5">
              <w:t xml:space="preserve"> </w:t>
            </w:r>
            <w:r w:rsidRPr="004718F5">
              <w:t>CORESET</w:t>
            </w:r>
            <w:r w:rsidR="000422D1" w:rsidRPr="004718F5">
              <w:t xml:space="preserve"> </w:t>
            </w:r>
            <w:r w:rsidRPr="004718F5">
              <w:t>RMC</w:t>
            </w:r>
            <w:r w:rsidR="000422D1" w:rsidRPr="004718F5">
              <w:t xml:space="preserve"> </w:t>
            </w:r>
          </w:p>
        </w:tc>
        <w:tc>
          <w:tcPr>
            <w:tcW w:w="1535" w:type="dxa"/>
            <w:tcBorders>
              <w:top w:val="single" w:sz="4" w:space="0" w:color="auto"/>
              <w:left w:val="single" w:sz="4" w:space="0" w:color="auto"/>
              <w:bottom w:val="nil"/>
              <w:right w:val="single" w:sz="4" w:space="0" w:color="auto"/>
            </w:tcBorders>
          </w:tcPr>
          <w:p w14:paraId="588310D4"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29846F" w14:textId="77777777" w:rsidR="002F3B2B" w:rsidRPr="004718F5" w:rsidRDefault="002F3B2B" w:rsidP="00056655">
            <w:pPr>
              <w:pStyle w:val="TAC"/>
              <w:rPr>
                <w:rFonts w:cs="v4.2.0"/>
                <w:lang w:eastAsia="zh-CN"/>
              </w:rPr>
            </w:pPr>
            <w:r w:rsidRPr="004718F5">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ECA73FC" w14:textId="466390D1" w:rsidR="002F3B2B" w:rsidRPr="004718F5" w:rsidRDefault="002F3B2B" w:rsidP="00056655">
            <w:pPr>
              <w:pStyle w:val="TAC"/>
              <w:rPr>
                <w:rFonts w:cs="v4.2.0"/>
                <w:lang w:eastAsia="zh-CN"/>
              </w:rPr>
            </w:pPr>
            <w:r w:rsidRPr="004718F5">
              <w:rPr>
                <w:rFonts w:cs="v4.2.0"/>
                <w:lang w:eastAsia="zh-CN"/>
              </w:rPr>
              <w:t>CR.1.1</w:t>
            </w:r>
            <w:r w:rsidR="000422D1" w:rsidRPr="004718F5">
              <w:rPr>
                <w:rFonts w:cs="v4.2.0"/>
                <w:lang w:eastAsia="zh-CN"/>
              </w:rPr>
              <w:t xml:space="preserve"> </w:t>
            </w:r>
            <w:r w:rsidRPr="004718F5">
              <w:rPr>
                <w:rFonts w:cs="v4.2.0"/>
                <w:lang w:eastAsia="zh-CN"/>
              </w:rPr>
              <w:t>TDD</w:t>
            </w:r>
          </w:p>
        </w:tc>
      </w:tr>
      <w:tr w:rsidR="002F3B2B" w:rsidRPr="004718F5" w14:paraId="1BAE643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0F2B847" w14:textId="77777777" w:rsidR="002F3B2B" w:rsidRPr="004718F5" w:rsidRDefault="002F3B2B" w:rsidP="00056655">
            <w:pPr>
              <w:pStyle w:val="TAL"/>
              <w:rPr>
                <w:lang w:eastAsia="zh-CN"/>
              </w:rPr>
            </w:pPr>
            <w:r w:rsidRPr="004718F5">
              <w:t>configuration</w:t>
            </w:r>
          </w:p>
        </w:tc>
        <w:tc>
          <w:tcPr>
            <w:tcW w:w="1535" w:type="dxa"/>
            <w:tcBorders>
              <w:top w:val="nil"/>
              <w:left w:val="single" w:sz="4" w:space="0" w:color="auto"/>
              <w:bottom w:val="single" w:sz="4" w:space="0" w:color="auto"/>
              <w:right w:val="single" w:sz="4" w:space="0" w:color="auto"/>
            </w:tcBorders>
            <w:hideMark/>
          </w:tcPr>
          <w:p w14:paraId="1A9436C4" w14:textId="77777777" w:rsidR="002F3B2B" w:rsidRPr="004718F5"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305AECE" w14:textId="77777777" w:rsidR="002F3B2B" w:rsidRPr="004718F5" w:rsidRDefault="002F3B2B" w:rsidP="000422D1">
            <w:pPr>
              <w:pStyle w:val="TAC"/>
              <w:keepNext w:val="0"/>
              <w:keepLines w:val="0"/>
              <w:rPr>
                <w:rFonts w:cs="v4.2.0"/>
                <w:lang w:eastAsia="zh-CN"/>
              </w:rPr>
            </w:pP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4C0FF81E" w14:textId="3FAEED62" w:rsidR="002F3B2B" w:rsidRPr="004718F5" w:rsidRDefault="002F3B2B" w:rsidP="000422D1">
            <w:pPr>
              <w:pStyle w:val="TAC"/>
              <w:keepNext w:val="0"/>
              <w:keepLines w:val="0"/>
              <w:rPr>
                <w:rFonts w:cs="v4.2.0"/>
                <w:lang w:eastAsia="zh-CN"/>
              </w:rPr>
            </w:pPr>
            <w:r w:rsidRPr="004718F5">
              <w:rPr>
                <w:rFonts w:cs="v4.2.0"/>
                <w:lang w:eastAsia="zh-CN"/>
              </w:rPr>
              <w:t>CR.2.1</w:t>
            </w:r>
            <w:r w:rsidR="000422D1" w:rsidRPr="004718F5">
              <w:rPr>
                <w:rFonts w:cs="v4.2.0"/>
                <w:lang w:eastAsia="zh-CN"/>
              </w:rPr>
              <w:t xml:space="preserve"> </w:t>
            </w:r>
            <w:r w:rsidRPr="004718F5">
              <w:rPr>
                <w:rFonts w:cs="v4.2.0"/>
                <w:lang w:eastAsia="zh-CN"/>
              </w:rPr>
              <w:t>TDD</w:t>
            </w:r>
          </w:p>
        </w:tc>
      </w:tr>
      <w:tr w:rsidR="002F3B2B" w:rsidRPr="004718F5" w14:paraId="7B657A9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C47C9EF" w14:textId="0A0FE78C" w:rsidR="002F3B2B" w:rsidRPr="004718F5" w:rsidRDefault="002F3B2B" w:rsidP="00056655">
            <w:pPr>
              <w:pStyle w:val="TAL"/>
              <w:rPr>
                <w:lang w:eastAsia="zh-CN"/>
              </w:rPr>
            </w:pPr>
            <w:r w:rsidRPr="004718F5">
              <w:rPr>
                <w:lang w:eastAsia="zh-CN"/>
              </w:rPr>
              <w:t>Dedicated</w:t>
            </w:r>
            <w:r w:rsidR="000422D1" w:rsidRPr="004718F5">
              <w:rPr>
                <w:lang w:eastAsia="zh-CN"/>
              </w:rPr>
              <w:t xml:space="preserve"> </w:t>
            </w:r>
            <w:r w:rsidRPr="004718F5">
              <w:rPr>
                <w:lang w:eastAsia="zh-CN"/>
              </w:rPr>
              <w:t>CORESET</w:t>
            </w:r>
            <w:r w:rsidR="000422D1" w:rsidRPr="004718F5">
              <w:rPr>
                <w:lang w:eastAsia="zh-CN"/>
              </w:rPr>
              <w:t xml:space="preserve"> </w:t>
            </w:r>
            <w:r w:rsidRPr="004718F5">
              <w:rPr>
                <w:lang w:eastAsia="zh-CN"/>
              </w:rPr>
              <w:t>RMC</w:t>
            </w:r>
            <w:r w:rsidR="000422D1" w:rsidRPr="004718F5">
              <w:rPr>
                <w:lang w:eastAsia="zh-CN"/>
              </w:rPr>
              <w:t xml:space="preserve"> </w:t>
            </w:r>
          </w:p>
        </w:tc>
        <w:tc>
          <w:tcPr>
            <w:tcW w:w="1535" w:type="dxa"/>
            <w:tcBorders>
              <w:top w:val="single" w:sz="4" w:space="0" w:color="auto"/>
              <w:left w:val="single" w:sz="4" w:space="0" w:color="auto"/>
              <w:bottom w:val="nil"/>
              <w:right w:val="single" w:sz="4" w:space="0" w:color="auto"/>
            </w:tcBorders>
          </w:tcPr>
          <w:p w14:paraId="391A8687"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9A7C56E" w14:textId="77777777" w:rsidR="002F3B2B" w:rsidRPr="004718F5" w:rsidRDefault="002F3B2B" w:rsidP="000422D1">
            <w:pPr>
              <w:pStyle w:val="TAC"/>
              <w:keepNext w:val="0"/>
              <w:keepLines w:val="0"/>
              <w:rPr>
                <w:rFonts w:cs="v4.2.0"/>
                <w:lang w:eastAsia="zh-CN"/>
              </w:rPr>
            </w:pPr>
            <w:r w:rsidRPr="004718F5">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44DE560" w14:textId="762827C5" w:rsidR="002F3B2B" w:rsidRPr="004718F5" w:rsidRDefault="002F3B2B" w:rsidP="000422D1">
            <w:pPr>
              <w:pStyle w:val="TAC"/>
              <w:keepNext w:val="0"/>
              <w:keepLines w:val="0"/>
              <w:rPr>
                <w:rFonts w:cs="v4.2.0"/>
                <w:lang w:eastAsia="zh-CN"/>
              </w:rPr>
            </w:pPr>
            <w:r w:rsidRPr="004718F5">
              <w:rPr>
                <w:rFonts w:cs="v4.2.0"/>
                <w:lang w:eastAsia="zh-CN"/>
              </w:rPr>
              <w:t>CCR.1.1</w:t>
            </w:r>
            <w:r w:rsidR="000422D1" w:rsidRPr="004718F5">
              <w:rPr>
                <w:rFonts w:cs="v4.2.0"/>
                <w:lang w:eastAsia="zh-CN"/>
              </w:rPr>
              <w:t xml:space="preserve"> </w:t>
            </w:r>
            <w:r w:rsidRPr="004718F5">
              <w:rPr>
                <w:rFonts w:cs="v4.2.0"/>
                <w:lang w:eastAsia="zh-CN"/>
              </w:rPr>
              <w:t>TDD</w:t>
            </w:r>
          </w:p>
        </w:tc>
      </w:tr>
      <w:tr w:rsidR="002F3B2B" w:rsidRPr="004718F5" w14:paraId="39CAE9A1"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7F1D40E8" w14:textId="77777777" w:rsidR="002F3B2B" w:rsidRPr="004718F5" w:rsidRDefault="002F3B2B" w:rsidP="00056655">
            <w:pPr>
              <w:pStyle w:val="TAL"/>
              <w:rPr>
                <w:lang w:eastAsia="zh-CN"/>
              </w:rPr>
            </w:pPr>
            <w:r w:rsidRPr="004718F5">
              <w:rPr>
                <w:lang w:eastAsia="zh-CN"/>
              </w:rPr>
              <w:t>configuration</w:t>
            </w:r>
          </w:p>
        </w:tc>
        <w:tc>
          <w:tcPr>
            <w:tcW w:w="1535" w:type="dxa"/>
            <w:tcBorders>
              <w:top w:val="nil"/>
              <w:left w:val="single" w:sz="4" w:space="0" w:color="auto"/>
              <w:bottom w:val="single" w:sz="4" w:space="0" w:color="auto"/>
              <w:right w:val="single" w:sz="4" w:space="0" w:color="auto"/>
            </w:tcBorders>
            <w:hideMark/>
          </w:tcPr>
          <w:p w14:paraId="204FF1E7" w14:textId="77777777" w:rsidR="002F3B2B" w:rsidRPr="004718F5"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FFADE" w14:textId="77777777" w:rsidR="002F3B2B" w:rsidRPr="004718F5" w:rsidRDefault="002F3B2B" w:rsidP="000422D1">
            <w:pPr>
              <w:pStyle w:val="TAC"/>
              <w:keepNext w:val="0"/>
              <w:keepLines w:val="0"/>
              <w:rPr>
                <w:rFonts w:cs="v4.2.0"/>
                <w:lang w:eastAsia="zh-CN"/>
              </w:rPr>
            </w:pP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47E938" w14:textId="4A8A1FE3" w:rsidR="002F3B2B" w:rsidRPr="004718F5" w:rsidRDefault="002F3B2B" w:rsidP="000422D1">
            <w:pPr>
              <w:pStyle w:val="TAC"/>
              <w:keepNext w:val="0"/>
              <w:keepLines w:val="0"/>
              <w:rPr>
                <w:rFonts w:cs="v4.2.0"/>
                <w:lang w:eastAsia="zh-CN"/>
              </w:rPr>
            </w:pPr>
            <w:r w:rsidRPr="004718F5">
              <w:rPr>
                <w:rFonts w:cs="v4.2.0"/>
                <w:lang w:eastAsia="zh-CN"/>
              </w:rPr>
              <w:t>CCR.2.1</w:t>
            </w:r>
            <w:r w:rsidR="000422D1" w:rsidRPr="004718F5">
              <w:rPr>
                <w:rFonts w:cs="v4.2.0"/>
                <w:lang w:eastAsia="zh-CN"/>
              </w:rPr>
              <w:t xml:space="preserve"> </w:t>
            </w:r>
            <w:r w:rsidRPr="004718F5">
              <w:rPr>
                <w:rFonts w:cs="v4.2.0"/>
                <w:lang w:eastAsia="zh-CN"/>
              </w:rPr>
              <w:t>TDD</w:t>
            </w:r>
          </w:p>
        </w:tc>
      </w:tr>
      <w:tr w:rsidR="002F3B2B" w:rsidRPr="004718F5" w14:paraId="08590537"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7188A0" w14:textId="7036243C" w:rsidR="002F3B2B" w:rsidRPr="004718F5" w:rsidRDefault="002F3B2B" w:rsidP="00056655">
            <w:pPr>
              <w:pStyle w:val="TAL"/>
              <w:rPr>
                <w:vertAlign w:val="superscript"/>
              </w:rPr>
            </w:pPr>
            <w:r w:rsidRPr="004718F5">
              <w:rPr>
                <w:bCs/>
              </w:rPr>
              <w:t>OCNG</w:t>
            </w:r>
            <w:r w:rsidR="000422D1" w:rsidRPr="004718F5">
              <w:rPr>
                <w:bCs/>
              </w:rPr>
              <w:t xml:space="preserve"> </w:t>
            </w:r>
            <w:r w:rsidRPr="004718F5">
              <w:rPr>
                <w:bCs/>
              </w:rPr>
              <w:t>Patterns</w:t>
            </w:r>
            <w:r w:rsidR="000422D1" w:rsidRPr="004718F5">
              <w:rPr>
                <w:bCs/>
              </w:rPr>
              <w:t xml:space="preserve"> </w:t>
            </w:r>
            <w:r w:rsidRPr="004718F5">
              <w:rPr>
                <w:bCs/>
                <w:vertAlign w:val="superscript"/>
              </w:rPr>
              <w:t>Note</w:t>
            </w:r>
            <w:r w:rsidR="000422D1" w:rsidRPr="004718F5">
              <w:rPr>
                <w:bCs/>
                <w:vertAlign w:val="superscript"/>
              </w:rPr>
              <w:t xml:space="preserve"> </w:t>
            </w:r>
            <w:r w:rsidRPr="004718F5">
              <w:rPr>
                <w:bCs/>
                <w:vertAlign w:val="superscript"/>
              </w:rPr>
              <w:t>3</w:t>
            </w:r>
          </w:p>
        </w:tc>
        <w:tc>
          <w:tcPr>
            <w:tcW w:w="1535" w:type="dxa"/>
            <w:tcBorders>
              <w:top w:val="single" w:sz="4" w:space="0" w:color="auto"/>
              <w:left w:val="single" w:sz="4" w:space="0" w:color="auto"/>
              <w:bottom w:val="single" w:sz="4" w:space="0" w:color="auto"/>
              <w:right w:val="single" w:sz="4" w:space="0" w:color="auto"/>
            </w:tcBorders>
          </w:tcPr>
          <w:p w14:paraId="7693325F"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80054F6" w14:textId="234D6D56" w:rsidR="002F3B2B" w:rsidRPr="004718F5" w:rsidRDefault="002F3B2B" w:rsidP="000422D1">
            <w:pPr>
              <w:pStyle w:val="TAC"/>
              <w:keepNext w:val="0"/>
              <w:keepLines w:val="0"/>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FC80AF5" w14:textId="77777777" w:rsidR="002F3B2B" w:rsidRPr="004718F5" w:rsidRDefault="002F3B2B" w:rsidP="000422D1">
            <w:pPr>
              <w:pStyle w:val="TAC"/>
              <w:keepNext w:val="0"/>
              <w:keepLines w:val="0"/>
              <w:rPr>
                <w:rFonts w:cs="v4.2.0"/>
              </w:rPr>
            </w:pPr>
            <w:r w:rsidRPr="004718F5">
              <w:t>OP.1</w:t>
            </w:r>
          </w:p>
        </w:tc>
      </w:tr>
      <w:tr w:rsidR="002F3B2B" w:rsidRPr="004718F5" w14:paraId="44D17CF3"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29C8E6" w14:textId="787663E9" w:rsidR="002F3B2B" w:rsidRPr="004718F5" w:rsidRDefault="002F3B2B" w:rsidP="00056655">
            <w:pPr>
              <w:pStyle w:val="TAL"/>
              <w:rPr>
                <w:bCs/>
              </w:rPr>
            </w:pPr>
            <w:r w:rsidRPr="004718F5">
              <w:rPr>
                <w:bCs/>
              </w:rPr>
              <w:t>TRS</w:t>
            </w:r>
            <w:r w:rsidR="000422D1" w:rsidRPr="004718F5">
              <w:rPr>
                <w:bCs/>
              </w:rPr>
              <w:t xml:space="preserve"> </w:t>
            </w:r>
            <w:r w:rsidRPr="004718F5">
              <w:rPr>
                <w:bCs/>
              </w:rPr>
              <w:t>Configuration</w:t>
            </w:r>
          </w:p>
        </w:tc>
        <w:tc>
          <w:tcPr>
            <w:tcW w:w="1535" w:type="dxa"/>
            <w:tcBorders>
              <w:top w:val="single" w:sz="4" w:space="0" w:color="auto"/>
              <w:left w:val="single" w:sz="4" w:space="0" w:color="auto"/>
              <w:bottom w:val="nil"/>
              <w:right w:val="single" w:sz="4" w:space="0" w:color="auto"/>
            </w:tcBorders>
          </w:tcPr>
          <w:p w14:paraId="100D090F"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F212E55" w14:textId="77777777" w:rsidR="002F3B2B" w:rsidRPr="004718F5" w:rsidRDefault="002F3B2B" w:rsidP="000422D1">
            <w:pPr>
              <w:pStyle w:val="TAC"/>
              <w:keepNext w:val="0"/>
              <w:keepLines w:val="0"/>
              <w:rPr>
                <w:rFonts w:cs="v4.2.0"/>
                <w:lang w:eastAsia="zh-CN"/>
              </w:rPr>
            </w:pPr>
            <w:r w:rsidRPr="004718F5">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16FB6153" w14:textId="7219CB0A" w:rsidR="002F3B2B" w:rsidRPr="004718F5" w:rsidRDefault="002F3B2B" w:rsidP="000422D1">
            <w:pPr>
              <w:pStyle w:val="TAC"/>
              <w:keepNext w:val="0"/>
              <w:keepLines w:val="0"/>
            </w:pPr>
            <w:r w:rsidRPr="004718F5">
              <w:rPr>
                <w:lang w:eastAsia="zh-CN"/>
              </w:rPr>
              <w:t>TRS.1.1</w:t>
            </w:r>
            <w:r w:rsidR="000422D1" w:rsidRPr="004718F5">
              <w:rPr>
                <w:lang w:eastAsia="zh-CN"/>
              </w:rPr>
              <w:t xml:space="preserve"> </w:t>
            </w:r>
            <w:r w:rsidRPr="004718F5">
              <w:rPr>
                <w:lang w:eastAsia="zh-CN"/>
              </w:rPr>
              <w:t>TDD</w:t>
            </w:r>
          </w:p>
        </w:tc>
      </w:tr>
      <w:tr w:rsidR="002F3B2B" w:rsidRPr="004718F5" w14:paraId="4B9570B1" w14:textId="77777777" w:rsidTr="000422D1">
        <w:trPr>
          <w:cantSplit/>
          <w:jc w:val="center"/>
        </w:trPr>
        <w:tc>
          <w:tcPr>
            <w:tcW w:w="2547" w:type="dxa"/>
            <w:tcBorders>
              <w:top w:val="nil"/>
              <w:left w:val="single" w:sz="4" w:space="0" w:color="auto"/>
              <w:bottom w:val="single" w:sz="4" w:space="0" w:color="auto"/>
              <w:right w:val="single" w:sz="4" w:space="0" w:color="auto"/>
            </w:tcBorders>
          </w:tcPr>
          <w:p w14:paraId="33B36147" w14:textId="77777777" w:rsidR="002F3B2B" w:rsidRPr="004718F5" w:rsidRDefault="002F3B2B" w:rsidP="00056655">
            <w:pPr>
              <w:pStyle w:val="TAL"/>
              <w:rPr>
                <w:bCs/>
              </w:rPr>
            </w:pPr>
          </w:p>
        </w:tc>
        <w:tc>
          <w:tcPr>
            <w:tcW w:w="1535" w:type="dxa"/>
            <w:tcBorders>
              <w:top w:val="nil"/>
              <w:left w:val="single" w:sz="4" w:space="0" w:color="auto"/>
              <w:bottom w:val="single" w:sz="4" w:space="0" w:color="auto"/>
              <w:right w:val="single" w:sz="4" w:space="0" w:color="auto"/>
            </w:tcBorders>
          </w:tcPr>
          <w:p w14:paraId="03A7A2F5"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1235364" w14:textId="77777777" w:rsidR="002F3B2B" w:rsidRPr="004718F5" w:rsidRDefault="002F3B2B" w:rsidP="000422D1">
            <w:pPr>
              <w:pStyle w:val="TAC"/>
              <w:keepNext w:val="0"/>
              <w:keepLines w:val="0"/>
              <w:rPr>
                <w:rFonts w:cs="v4.2.0"/>
                <w:lang w:eastAsia="zh-CN"/>
              </w:rPr>
            </w:pP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342FA9E" w14:textId="2CE3240F" w:rsidR="002F3B2B" w:rsidRPr="004718F5" w:rsidRDefault="002F3B2B" w:rsidP="000422D1">
            <w:pPr>
              <w:pStyle w:val="TAC"/>
              <w:keepNext w:val="0"/>
              <w:keepLines w:val="0"/>
            </w:pPr>
            <w:r w:rsidRPr="004718F5">
              <w:rPr>
                <w:lang w:eastAsia="zh-CN"/>
              </w:rPr>
              <w:t>TRS.1.2</w:t>
            </w:r>
            <w:r w:rsidR="000422D1" w:rsidRPr="004718F5">
              <w:rPr>
                <w:lang w:eastAsia="zh-CN"/>
              </w:rPr>
              <w:t xml:space="preserve"> </w:t>
            </w:r>
            <w:r w:rsidRPr="004718F5">
              <w:rPr>
                <w:lang w:eastAsia="zh-CN"/>
              </w:rPr>
              <w:t>TDD</w:t>
            </w:r>
          </w:p>
        </w:tc>
      </w:tr>
      <w:tr w:rsidR="002F3B2B" w:rsidRPr="004718F5" w14:paraId="2DA62C32"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F11025A" w14:textId="40FA1AB6" w:rsidR="002F3B2B" w:rsidRPr="004718F5" w:rsidRDefault="002F3B2B" w:rsidP="00056655">
            <w:pPr>
              <w:pStyle w:val="TAL"/>
              <w:rPr>
                <w:bCs/>
                <w:lang w:eastAsia="zh-CN"/>
              </w:rPr>
            </w:pPr>
            <w:r w:rsidRPr="004718F5">
              <w:rPr>
                <w:bCs/>
                <w:lang w:eastAsia="zh-CN"/>
              </w:rPr>
              <w:t>Initia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0A941E8D"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F64B141" w14:textId="7D4851AA"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4F10700" w14:textId="5CBF33AB" w:rsidR="002F3B2B" w:rsidRPr="004718F5" w:rsidRDefault="002F3B2B" w:rsidP="000422D1">
            <w:pPr>
              <w:pStyle w:val="TAC"/>
              <w:keepNext w:val="0"/>
              <w:keepLines w:val="0"/>
            </w:pPr>
            <w:r w:rsidRPr="004718F5">
              <w:rPr>
                <w:rFonts w:cs="v4.2.0"/>
                <w:lang w:eastAsia="zh-CN"/>
              </w:rPr>
              <w:t>DLBWP.0.1</w:t>
            </w:r>
            <w:r w:rsidR="000422D1" w:rsidRPr="004718F5">
              <w:rPr>
                <w:rFonts w:cs="v4.2.0"/>
                <w:lang w:eastAsia="zh-CN"/>
              </w:rPr>
              <w:t xml:space="preserve"> </w:t>
            </w:r>
            <w:r w:rsidRPr="004718F5">
              <w:rPr>
                <w:rFonts w:cs="v4.2.0"/>
                <w:lang w:eastAsia="zh-CN"/>
              </w:rPr>
              <w:t>ULBWP.0.1</w:t>
            </w:r>
          </w:p>
        </w:tc>
      </w:tr>
      <w:tr w:rsidR="002F3B2B" w:rsidRPr="004718F5" w14:paraId="25999EC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FA3F8C" w14:textId="7CD6D40A" w:rsidR="002F3B2B" w:rsidRPr="004718F5" w:rsidRDefault="002F3B2B" w:rsidP="00056655">
            <w:pPr>
              <w:pStyle w:val="TAL"/>
              <w:rPr>
                <w:bCs/>
                <w:lang w:eastAsia="zh-CN"/>
              </w:rPr>
            </w:pPr>
            <w:r w:rsidRPr="004718F5">
              <w:rPr>
                <w:bCs/>
                <w:lang w:eastAsia="zh-CN"/>
              </w:rPr>
              <w:t>Active</w:t>
            </w:r>
            <w:r w:rsidR="000422D1" w:rsidRPr="004718F5">
              <w:rPr>
                <w:bCs/>
                <w:lang w:eastAsia="zh-CN"/>
              </w:rPr>
              <w:t xml:space="preserve"> </w:t>
            </w:r>
            <w:r w:rsidRPr="004718F5">
              <w:rPr>
                <w:bCs/>
                <w:lang w:eastAsia="zh-CN"/>
              </w:rPr>
              <w:t>D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4D64BF57"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D0D5282" w14:textId="60B2438A"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3232043" w14:textId="77777777" w:rsidR="002F3B2B" w:rsidRPr="004718F5" w:rsidRDefault="002F3B2B" w:rsidP="000422D1">
            <w:pPr>
              <w:pStyle w:val="TAC"/>
              <w:keepNext w:val="0"/>
              <w:keepLines w:val="0"/>
            </w:pPr>
            <w:r w:rsidRPr="004718F5">
              <w:rPr>
                <w:rFonts w:cs="v4.2.0"/>
                <w:lang w:eastAsia="zh-CN"/>
              </w:rPr>
              <w:t>DLBWP.1.1</w:t>
            </w:r>
          </w:p>
        </w:tc>
      </w:tr>
      <w:tr w:rsidR="002F3B2B" w:rsidRPr="004718F5" w14:paraId="61E1921D"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16D1CA0" w14:textId="07E75348" w:rsidR="002F3B2B" w:rsidRPr="004718F5" w:rsidRDefault="002F3B2B" w:rsidP="00056655">
            <w:pPr>
              <w:pStyle w:val="TAL"/>
              <w:rPr>
                <w:bCs/>
                <w:lang w:eastAsia="zh-CN"/>
              </w:rPr>
            </w:pPr>
            <w:r w:rsidRPr="004718F5">
              <w:rPr>
                <w:bCs/>
                <w:lang w:eastAsia="zh-CN"/>
              </w:rPr>
              <w:t>Active</w:t>
            </w:r>
            <w:r w:rsidR="000422D1" w:rsidRPr="004718F5">
              <w:rPr>
                <w:bCs/>
                <w:lang w:eastAsia="zh-CN"/>
              </w:rPr>
              <w:t xml:space="preserve"> </w:t>
            </w:r>
            <w:r w:rsidRPr="004718F5">
              <w:rPr>
                <w:bCs/>
                <w:lang w:eastAsia="zh-CN"/>
              </w:rPr>
              <w:t>UL</w:t>
            </w:r>
            <w:r w:rsidR="000422D1" w:rsidRPr="004718F5">
              <w:rPr>
                <w:bCs/>
                <w:lang w:eastAsia="zh-CN"/>
              </w:rPr>
              <w:t xml:space="preserve"> </w:t>
            </w:r>
            <w:r w:rsidRPr="004718F5">
              <w:rPr>
                <w:bCs/>
                <w:lang w:eastAsia="zh-CN"/>
              </w:rPr>
              <w:t>BWP</w:t>
            </w:r>
            <w:r w:rsidR="000422D1" w:rsidRPr="004718F5">
              <w:rPr>
                <w:bCs/>
                <w:lang w:eastAsia="zh-CN"/>
              </w:rPr>
              <w:t xml:space="preserve"> </w:t>
            </w:r>
            <w:r w:rsidRPr="004718F5">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21EFE1EC"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ABACC44" w14:textId="5BA96F6C"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B3B02A7" w14:textId="77777777" w:rsidR="002F3B2B" w:rsidRPr="004718F5" w:rsidRDefault="002F3B2B" w:rsidP="000422D1">
            <w:pPr>
              <w:pStyle w:val="TAC"/>
              <w:keepNext w:val="0"/>
              <w:keepLines w:val="0"/>
              <w:rPr>
                <w:rFonts w:cs="v4.2.0"/>
                <w:lang w:eastAsia="zh-CN"/>
              </w:rPr>
            </w:pPr>
            <w:r w:rsidRPr="004718F5">
              <w:rPr>
                <w:rFonts w:cs="v4.2.0"/>
                <w:lang w:eastAsia="zh-CN"/>
              </w:rPr>
              <w:t>ULBWP.1.1</w:t>
            </w:r>
          </w:p>
        </w:tc>
      </w:tr>
      <w:tr w:rsidR="002F3B2B" w:rsidRPr="004718F5" w14:paraId="0CDABB4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5AF4D63" w14:textId="326224EE" w:rsidR="002F3B2B" w:rsidRPr="004718F5" w:rsidRDefault="002F3B2B" w:rsidP="00974836">
            <w:pPr>
              <w:pStyle w:val="TAL"/>
              <w:rPr>
                <w:rFonts w:cs="v4.2.0"/>
              </w:rPr>
            </w:pPr>
            <w:r w:rsidRPr="004718F5">
              <w:rPr>
                <w:rFonts w:cs="v4.2.0"/>
                <w:noProof/>
                <w:position w:val="-12"/>
                <w:lang w:eastAsia="ko-KR"/>
              </w:rPr>
              <w:drawing>
                <wp:inline distT="0" distB="0" distL="0" distR="0" wp14:anchorId="2DAAD55B" wp14:editId="0DC7C83F">
                  <wp:extent cx="254635" cy="23876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718F5">
              <w:t>on</w:t>
            </w:r>
            <w:r w:rsidR="000422D1" w:rsidRPr="004718F5">
              <w:t xml:space="preserve"> </w:t>
            </w:r>
            <w:r w:rsidRPr="004718F5">
              <w:t>CLI-RSSI</w:t>
            </w:r>
            <w:r w:rsidR="000422D1" w:rsidRPr="004718F5">
              <w:t xml:space="preserve"> </w:t>
            </w:r>
          </w:p>
        </w:tc>
        <w:tc>
          <w:tcPr>
            <w:tcW w:w="1535" w:type="dxa"/>
            <w:tcBorders>
              <w:top w:val="single" w:sz="4" w:space="0" w:color="auto"/>
              <w:left w:val="single" w:sz="4" w:space="0" w:color="auto"/>
              <w:bottom w:val="nil"/>
              <w:right w:val="single" w:sz="4" w:space="0" w:color="auto"/>
            </w:tcBorders>
            <w:hideMark/>
          </w:tcPr>
          <w:p w14:paraId="51388330" w14:textId="0FECA865" w:rsidR="002F3B2B" w:rsidRPr="004718F5" w:rsidRDefault="002F3B2B" w:rsidP="00974836">
            <w:pPr>
              <w:pStyle w:val="TAC"/>
              <w:rPr>
                <w:lang w:eastAsia="zh-CN"/>
              </w:rPr>
            </w:pPr>
            <w:r w:rsidRPr="004718F5">
              <w:rPr>
                <w:lang w:eastAsia="zh-CN"/>
              </w:rPr>
              <w:t>dBm/</w:t>
            </w:r>
            <w:r w:rsidRPr="004718F5">
              <w:t>15</w:t>
            </w:r>
            <w:r w:rsidR="000422D1" w:rsidRPr="004718F5">
              <w:t xml:space="preserve"> </w:t>
            </w:r>
            <w:r w:rsidRPr="004718F5">
              <w:t>kHz</w:t>
            </w:r>
          </w:p>
        </w:tc>
        <w:tc>
          <w:tcPr>
            <w:tcW w:w="1699" w:type="dxa"/>
            <w:tcBorders>
              <w:top w:val="single" w:sz="4" w:space="0" w:color="auto"/>
              <w:left w:val="single" w:sz="4" w:space="0" w:color="auto"/>
              <w:bottom w:val="single" w:sz="4" w:space="0" w:color="auto"/>
              <w:right w:val="single" w:sz="4" w:space="0" w:color="auto"/>
            </w:tcBorders>
            <w:hideMark/>
          </w:tcPr>
          <w:p w14:paraId="000DB96F" w14:textId="77777777" w:rsidR="002F3B2B" w:rsidRPr="004718F5" w:rsidRDefault="002F3B2B" w:rsidP="00974836">
            <w:pPr>
              <w:pStyle w:val="TAC"/>
              <w:rPr>
                <w:lang w:eastAsia="zh-CN"/>
              </w:rPr>
            </w:pPr>
            <w:r w:rsidRPr="004718F5">
              <w:rPr>
                <w:lang w:eastAsia="zh-CN"/>
              </w:rPr>
              <w:t>1</w:t>
            </w:r>
          </w:p>
        </w:tc>
        <w:tc>
          <w:tcPr>
            <w:tcW w:w="1171" w:type="dxa"/>
            <w:tcBorders>
              <w:top w:val="single" w:sz="4" w:space="0" w:color="auto"/>
              <w:left w:val="single" w:sz="4" w:space="0" w:color="auto"/>
              <w:bottom w:val="nil"/>
              <w:right w:val="single" w:sz="4" w:space="0" w:color="auto"/>
            </w:tcBorders>
            <w:hideMark/>
          </w:tcPr>
          <w:p w14:paraId="298F8781" w14:textId="77777777" w:rsidR="002F3B2B" w:rsidRPr="004718F5" w:rsidRDefault="002F3B2B" w:rsidP="00974836">
            <w:pPr>
              <w:pStyle w:val="TAC"/>
              <w:rPr>
                <w:rFonts w:eastAsiaTheme="minorEastAsia"/>
                <w:lang w:eastAsia="ko-KR"/>
              </w:rPr>
            </w:pPr>
            <w:r w:rsidRPr="004718F5">
              <w:rPr>
                <w:lang w:eastAsia="zh-CN"/>
              </w:rPr>
              <w:t>-116</w:t>
            </w:r>
          </w:p>
        </w:tc>
        <w:tc>
          <w:tcPr>
            <w:tcW w:w="1139" w:type="dxa"/>
            <w:tcBorders>
              <w:top w:val="single" w:sz="4" w:space="0" w:color="auto"/>
              <w:left w:val="single" w:sz="4" w:space="0" w:color="auto"/>
              <w:bottom w:val="nil"/>
              <w:right w:val="single" w:sz="4" w:space="0" w:color="auto"/>
            </w:tcBorders>
            <w:hideMark/>
          </w:tcPr>
          <w:p w14:paraId="024E31D7" w14:textId="77777777" w:rsidR="002F3B2B" w:rsidRPr="004718F5" w:rsidRDefault="002F3B2B" w:rsidP="00974836">
            <w:pPr>
              <w:pStyle w:val="TAC"/>
              <w:rPr>
                <w:rFonts w:eastAsiaTheme="minorEastAsia"/>
                <w:lang w:eastAsia="ko-KR"/>
              </w:rPr>
            </w:pPr>
            <w:r w:rsidRPr="004718F5">
              <w:rPr>
                <w:rFonts w:eastAsiaTheme="minorEastAsia"/>
                <w:lang w:eastAsia="ko-KR"/>
              </w:rPr>
              <w:t>-108</w:t>
            </w:r>
          </w:p>
        </w:tc>
      </w:tr>
      <w:tr w:rsidR="002F3B2B" w:rsidRPr="004718F5" w14:paraId="344DB1A4"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E4F7926" w14:textId="561175F0" w:rsidR="002F3B2B" w:rsidRPr="004718F5" w:rsidRDefault="002F3B2B" w:rsidP="000422D1">
            <w:pPr>
              <w:pStyle w:val="TAL"/>
              <w:keepNext w:val="0"/>
              <w:keepLines w:val="0"/>
              <w:rPr>
                <w:rFonts w:cs="v4.2.0"/>
              </w:rPr>
            </w:pPr>
            <w:r w:rsidRPr="004718F5">
              <w:t>measurement</w:t>
            </w:r>
            <w:r w:rsidR="000422D1" w:rsidRPr="004718F5">
              <w:t xml:space="preserve"> </w:t>
            </w:r>
            <w:r w:rsidRPr="004718F5">
              <w:t>resource</w:t>
            </w:r>
            <w:r w:rsidR="000422D1" w:rsidRPr="004718F5">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1535" w:type="dxa"/>
            <w:tcBorders>
              <w:top w:val="nil"/>
              <w:left w:val="single" w:sz="4" w:space="0" w:color="auto"/>
              <w:bottom w:val="single" w:sz="4" w:space="0" w:color="auto"/>
              <w:right w:val="single" w:sz="4" w:space="0" w:color="auto"/>
            </w:tcBorders>
            <w:hideMark/>
          </w:tcPr>
          <w:p w14:paraId="09E775EC"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FA3A219" w14:textId="77777777" w:rsidR="002F3B2B" w:rsidRPr="004718F5" w:rsidRDefault="002F3B2B" w:rsidP="000422D1">
            <w:pPr>
              <w:pStyle w:val="TAC"/>
              <w:keepNext w:val="0"/>
              <w:keepLines w:val="0"/>
              <w:rPr>
                <w:rFonts w:cs="v4.2.0"/>
                <w:lang w:eastAsia="zh-CN"/>
              </w:rPr>
            </w:pPr>
            <w:r w:rsidRPr="004718F5">
              <w:rPr>
                <w:rFonts w:cs="v4.2.0"/>
                <w:lang w:eastAsia="zh-CN"/>
              </w:rPr>
              <w:t>2</w:t>
            </w:r>
          </w:p>
        </w:tc>
        <w:tc>
          <w:tcPr>
            <w:tcW w:w="1171" w:type="dxa"/>
            <w:tcBorders>
              <w:top w:val="nil"/>
              <w:left w:val="single" w:sz="4" w:space="0" w:color="auto"/>
              <w:bottom w:val="single" w:sz="4" w:space="0" w:color="auto"/>
              <w:right w:val="single" w:sz="4" w:space="0" w:color="auto"/>
            </w:tcBorders>
            <w:hideMark/>
          </w:tcPr>
          <w:p w14:paraId="138E57E0" w14:textId="77777777" w:rsidR="002F3B2B" w:rsidRPr="004718F5" w:rsidRDefault="002F3B2B" w:rsidP="00056655">
            <w:pPr>
              <w:pStyle w:val="TAC"/>
              <w:rPr>
                <w:lang w:eastAsia="zh-CN"/>
              </w:rPr>
            </w:pPr>
          </w:p>
        </w:tc>
        <w:tc>
          <w:tcPr>
            <w:tcW w:w="1139" w:type="dxa"/>
            <w:tcBorders>
              <w:top w:val="nil"/>
              <w:left w:val="single" w:sz="4" w:space="0" w:color="auto"/>
              <w:bottom w:val="single" w:sz="4" w:space="0" w:color="auto"/>
              <w:right w:val="single" w:sz="4" w:space="0" w:color="auto"/>
            </w:tcBorders>
          </w:tcPr>
          <w:p w14:paraId="56CDE817" w14:textId="77777777" w:rsidR="002F3B2B" w:rsidRPr="004718F5" w:rsidRDefault="002F3B2B" w:rsidP="000422D1">
            <w:pPr>
              <w:pStyle w:val="TAC"/>
              <w:keepNext w:val="0"/>
              <w:keepLines w:val="0"/>
              <w:rPr>
                <w:rFonts w:cs="v4.2.0"/>
                <w:lang w:eastAsia="zh-CN"/>
              </w:rPr>
            </w:pPr>
          </w:p>
        </w:tc>
      </w:tr>
      <w:tr w:rsidR="002F3B2B" w:rsidRPr="004718F5" w14:paraId="1C163A2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3A4C103" w14:textId="0E2BCDB7" w:rsidR="002F3B2B" w:rsidRPr="004718F5" w:rsidRDefault="002F3B2B" w:rsidP="000422D1">
            <w:pPr>
              <w:pStyle w:val="TAL"/>
              <w:keepNext w:val="0"/>
              <w:keepLines w:val="0"/>
            </w:pPr>
            <w:r w:rsidRPr="004718F5">
              <w:rPr>
                <w:rFonts w:cs="v4.2.0"/>
                <w:noProof/>
                <w:position w:val="-12"/>
                <w:lang w:eastAsia="ko-KR"/>
              </w:rPr>
              <w:drawing>
                <wp:inline distT="0" distB="0" distL="0" distR="0" wp14:anchorId="4459D79A" wp14:editId="45B10A0F">
                  <wp:extent cx="254635" cy="238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rPr>
                <w:vertAlign w:val="superscript"/>
              </w:rPr>
              <w:t xml:space="preserve"> </w:t>
            </w:r>
            <w:r w:rsidRPr="004718F5">
              <w:t>on</w:t>
            </w:r>
            <w:r w:rsidR="000422D1" w:rsidRPr="004718F5">
              <w:t xml:space="preserve"> </w:t>
            </w:r>
            <w:r w:rsidRPr="004718F5">
              <w:t>CLI-RSSI</w:t>
            </w:r>
            <w:r w:rsidR="000422D1" w:rsidRPr="004718F5">
              <w:t xml:space="preserve"> </w:t>
            </w:r>
          </w:p>
        </w:tc>
        <w:tc>
          <w:tcPr>
            <w:tcW w:w="1535" w:type="dxa"/>
            <w:tcBorders>
              <w:top w:val="single" w:sz="4" w:space="0" w:color="auto"/>
              <w:left w:val="single" w:sz="4" w:space="0" w:color="auto"/>
              <w:bottom w:val="nil"/>
              <w:right w:val="single" w:sz="4" w:space="0" w:color="auto"/>
            </w:tcBorders>
            <w:hideMark/>
          </w:tcPr>
          <w:p w14:paraId="028D612B" w14:textId="77777777" w:rsidR="002F3B2B" w:rsidRPr="004718F5" w:rsidRDefault="002F3B2B" w:rsidP="000422D1">
            <w:pPr>
              <w:pStyle w:val="TAC"/>
              <w:keepNext w:val="0"/>
              <w:keepLines w:val="0"/>
            </w:pPr>
            <w:r w:rsidRPr="004718F5">
              <w:rPr>
                <w:rFonts w:cs="v4.2.0"/>
              </w:rPr>
              <w:t>dBm/SCS</w:t>
            </w:r>
          </w:p>
        </w:tc>
        <w:tc>
          <w:tcPr>
            <w:tcW w:w="1699" w:type="dxa"/>
            <w:tcBorders>
              <w:top w:val="single" w:sz="4" w:space="0" w:color="auto"/>
              <w:left w:val="single" w:sz="4" w:space="0" w:color="auto"/>
              <w:bottom w:val="single" w:sz="4" w:space="0" w:color="auto"/>
              <w:right w:val="single" w:sz="4" w:space="0" w:color="auto"/>
            </w:tcBorders>
            <w:hideMark/>
          </w:tcPr>
          <w:p w14:paraId="04D55045" w14:textId="77777777" w:rsidR="002F3B2B" w:rsidRPr="004718F5" w:rsidRDefault="002F3B2B" w:rsidP="000422D1">
            <w:pPr>
              <w:pStyle w:val="TAC"/>
              <w:keepNext w:val="0"/>
              <w:keepLines w:val="0"/>
              <w:rPr>
                <w:lang w:eastAsia="zh-CN"/>
              </w:rPr>
            </w:pPr>
            <w:r w:rsidRPr="004718F5">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0675098A" w14:textId="77777777" w:rsidR="002F3B2B" w:rsidRPr="004718F5" w:rsidRDefault="002F3B2B" w:rsidP="000422D1">
            <w:pPr>
              <w:pStyle w:val="TAC"/>
              <w:keepNext w:val="0"/>
              <w:keepLines w:val="0"/>
            </w:pPr>
            <w:r w:rsidRPr="004718F5">
              <w:t>-116</w:t>
            </w:r>
          </w:p>
        </w:tc>
        <w:tc>
          <w:tcPr>
            <w:tcW w:w="1139" w:type="dxa"/>
            <w:tcBorders>
              <w:top w:val="single" w:sz="4" w:space="0" w:color="auto"/>
              <w:left w:val="single" w:sz="4" w:space="0" w:color="auto"/>
              <w:bottom w:val="single" w:sz="4" w:space="0" w:color="auto"/>
              <w:right w:val="single" w:sz="4" w:space="0" w:color="auto"/>
            </w:tcBorders>
            <w:hideMark/>
          </w:tcPr>
          <w:p w14:paraId="52FBAC85" w14:textId="77777777" w:rsidR="002F3B2B" w:rsidRPr="004718F5" w:rsidRDefault="002F3B2B" w:rsidP="000422D1">
            <w:pPr>
              <w:pStyle w:val="TAC"/>
              <w:keepNext w:val="0"/>
              <w:keepLines w:val="0"/>
            </w:pPr>
            <w:r w:rsidRPr="004718F5">
              <w:rPr>
                <w:rFonts w:eastAsiaTheme="minorEastAsia" w:cs="v4.2.0"/>
                <w:lang w:eastAsia="ko-KR"/>
              </w:rPr>
              <w:t>-108</w:t>
            </w:r>
          </w:p>
        </w:tc>
      </w:tr>
      <w:tr w:rsidR="002F3B2B" w:rsidRPr="004718F5" w14:paraId="74802BDF"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1BC1697F" w14:textId="2E650AA6" w:rsidR="002F3B2B" w:rsidRPr="004718F5" w:rsidRDefault="002F3B2B" w:rsidP="000422D1">
            <w:pPr>
              <w:pStyle w:val="TAL"/>
              <w:keepNext w:val="0"/>
              <w:keepLines w:val="0"/>
            </w:pPr>
            <w:r w:rsidRPr="004718F5">
              <w:t>measurement</w:t>
            </w:r>
            <w:r w:rsidR="000422D1" w:rsidRPr="004718F5">
              <w:t xml:space="preserve"> </w:t>
            </w:r>
            <w:r w:rsidRPr="004718F5">
              <w:t>resource</w:t>
            </w:r>
            <w:r w:rsidR="000422D1" w:rsidRPr="004718F5">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1535" w:type="dxa"/>
            <w:tcBorders>
              <w:top w:val="nil"/>
              <w:left w:val="single" w:sz="4" w:space="0" w:color="auto"/>
              <w:bottom w:val="single" w:sz="4" w:space="0" w:color="auto"/>
              <w:right w:val="single" w:sz="4" w:space="0" w:color="auto"/>
            </w:tcBorders>
            <w:hideMark/>
          </w:tcPr>
          <w:p w14:paraId="65F8EE9F" w14:textId="77777777" w:rsidR="002F3B2B" w:rsidRPr="004718F5"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E74087" w14:textId="77777777" w:rsidR="002F3B2B" w:rsidRPr="004718F5" w:rsidRDefault="002F3B2B" w:rsidP="000422D1">
            <w:pPr>
              <w:pStyle w:val="TAC"/>
              <w:keepNext w:val="0"/>
              <w:keepLines w:val="0"/>
              <w:rPr>
                <w:lang w:eastAsia="zh-CN"/>
              </w:rPr>
            </w:pPr>
            <w:r w:rsidRPr="004718F5">
              <w:rPr>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57A32AB2"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113</w:t>
            </w:r>
          </w:p>
        </w:tc>
        <w:tc>
          <w:tcPr>
            <w:tcW w:w="1139" w:type="dxa"/>
            <w:tcBorders>
              <w:top w:val="single" w:sz="4" w:space="0" w:color="auto"/>
              <w:left w:val="single" w:sz="4" w:space="0" w:color="auto"/>
              <w:bottom w:val="single" w:sz="4" w:space="0" w:color="auto"/>
              <w:right w:val="single" w:sz="4" w:space="0" w:color="auto"/>
            </w:tcBorders>
            <w:hideMark/>
          </w:tcPr>
          <w:p w14:paraId="29A9DC96"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105</w:t>
            </w:r>
          </w:p>
        </w:tc>
      </w:tr>
      <w:tr w:rsidR="002F3B2B" w:rsidRPr="004718F5" w14:paraId="31939DF4"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42011DB" w14:textId="1C4E3023" w:rsidR="002F3B2B" w:rsidRPr="004718F5" w:rsidRDefault="002F3B2B" w:rsidP="000422D1">
            <w:pPr>
              <w:pStyle w:val="TAL"/>
              <w:keepNext w:val="0"/>
              <w:keepLines w:val="0"/>
              <w:rPr>
                <w:rFonts w:cs="v4.2.0"/>
                <w:lang w:eastAsia="zh-CN"/>
              </w:rPr>
            </w:pPr>
            <w:r w:rsidRPr="004718F5">
              <w:rPr>
                <w:rFonts w:cs="v4.2.0"/>
                <w:lang w:eastAsia="zh-CN"/>
              </w:rPr>
              <w:t>Io</w:t>
            </w:r>
            <w:r w:rsidR="000422D1" w:rsidRPr="004718F5">
              <w:rPr>
                <w:rFonts w:cs="v4.2.0"/>
                <w:lang w:eastAsia="zh-CN"/>
              </w:rPr>
              <w:t xml:space="preserve"> </w:t>
            </w:r>
            <w:r w:rsidRPr="004718F5">
              <w:t>on</w:t>
            </w:r>
            <w:r w:rsidR="000422D1" w:rsidRPr="004718F5">
              <w:t xml:space="preserve"> </w:t>
            </w:r>
            <w:r w:rsidRPr="004718F5">
              <w:t>CLI-RSSI</w:t>
            </w:r>
            <w:r w:rsidR="000422D1" w:rsidRPr="004718F5">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0D59E48A" w14:textId="5DC03ED1" w:rsidR="002F3B2B" w:rsidRPr="004718F5" w:rsidRDefault="002F3B2B" w:rsidP="000422D1">
            <w:pPr>
              <w:pStyle w:val="TAC"/>
              <w:keepNext w:val="0"/>
              <w:keepLines w:val="0"/>
              <w:rPr>
                <w:rFonts w:cs="v4.2.0"/>
                <w:lang w:eastAsia="zh-CN"/>
              </w:rPr>
            </w:pPr>
            <w:r w:rsidRPr="004718F5">
              <w:rPr>
                <w:rFonts w:cs="v4.2.0"/>
                <w:lang w:eastAsia="zh-CN"/>
              </w:rPr>
              <w:t>dBm/9.36</w:t>
            </w:r>
            <w:r w:rsidR="000422D1" w:rsidRPr="004718F5">
              <w:rPr>
                <w:rFonts w:cs="v4.2.0"/>
                <w:lang w:eastAsia="zh-CN"/>
              </w:rPr>
              <w:t xml:space="preserve"> </w:t>
            </w:r>
            <w:r w:rsidRPr="004718F5">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4CA13DDA" w14:textId="77777777" w:rsidR="002F3B2B" w:rsidRPr="004718F5" w:rsidRDefault="002F3B2B" w:rsidP="000422D1">
            <w:pPr>
              <w:pStyle w:val="TAC"/>
              <w:keepNext w:val="0"/>
              <w:keepLines w:val="0"/>
              <w:rPr>
                <w:rFonts w:cs="v4.2.0"/>
                <w:lang w:eastAsia="zh-CN"/>
              </w:rPr>
            </w:pPr>
            <w:r w:rsidRPr="004718F5">
              <w:rPr>
                <w:rFonts w:cs="v4.2.0"/>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60CEA51E" w14:textId="0B54B555"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88.05</w:t>
            </w:r>
          </w:p>
        </w:tc>
        <w:tc>
          <w:tcPr>
            <w:tcW w:w="1139" w:type="dxa"/>
            <w:tcBorders>
              <w:top w:val="single" w:sz="4" w:space="0" w:color="auto"/>
              <w:left w:val="single" w:sz="4" w:space="0" w:color="auto"/>
              <w:bottom w:val="single" w:sz="4" w:space="0" w:color="auto"/>
              <w:right w:val="single" w:sz="4" w:space="0" w:color="auto"/>
            </w:tcBorders>
            <w:hideMark/>
          </w:tcPr>
          <w:p w14:paraId="72A15054" w14:textId="4BBD4390" w:rsidR="002F3B2B" w:rsidRPr="004718F5" w:rsidRDefault="004F7194" w:rsidP="000422D1">
            <w:pPr>
              <w:pStyle w:val="TAC"/>
              <w:keepNext w:val="0"/>
              <w:keepLines w:val="0"/>
              <w:rPr>
                <w:rFonts w:eastAsiaTheme="minorEastAsia" w:cs="v4.2.0"/>
                <w:lang w:eastAsia="ko-KR"/>
              </w:rPr>
            </w:pPr>
            <w:r w:rsidRPr="004718F5">
              <w:rPr>
                <w:rFonts w:eastAsiaTheme="minorEastAsia" w:cs="v4.2.0"/>
                <w:lang w:eastAsia="ko-KR"/>
              </w:rPr>
              <w:t>79.55</w:t>
            </w:r>
          </w:p>
        </w:tc>
      </w:tr>
      <w:tr w:rsidR="002F3B2B" w:rsidRPr="004718F5" w14:paraId="089C8409"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071F61CD" w14:textId="55067599" w:rsidR="002F3B2B" w:rsidRPr="004718F5" w:rsidRDefault="002F3B2B" w:rsidP="000422D1">
            <w:pPr>
              <w:pStyle w:val="TAL"/>
              <w:keepNext w:val="0"/>
              <w:keepLines w:val="0"/>
              <w:rPr>
                <w:rFonts w:cs="v4.2.0"/>
                <w:lang w:eastAsia="zh-CN"/>
              </w:rPr>
            </w:pPr>
            <w:r w:rsidRPr="004718F5">
              <w:t>measurement</w:t>
            </w:r>
            <w:r w:rsidR="000422D1" w:rsidRPr="004718F5">
              <w:t xml:space="preserve"> </w:t>
            </w:r>
            <w:r w:rsidRPr="004718F5">
              <w:t>resource</w:t>
            </w:r>
          </w:p>
        </w:tc>
        <w:tc>
          <w:tcPr>
            <w:tcW w:w="1535" w:type="dxa"/>
            <w:tcBorders>
              <w:top w:val="single" w:sz="4" w:space="0" w:color="auto"/>
              <w:left w:val="single" w:sz="4" w:space="0" w:color="auto"/>
              <w:bottom w:val="single" w:sz="4" w:space="0" w:color="auto"/>
              <w:right w:val="single" w:sz="4" w:space="0" w:color="auto"/>
            </w:tcBorders>
            <w:hideMark/>
          </w:tcPr>
          <w:p w14:paraId="59F7A5E0" w14:textId="18BFE168" w:rsidR="002F3B2B" w:rsidRPr="004718F5" w:rsidRDefault="002F3B2B" w:rsidP="000422D1">
            <w:pPr>
              <w:pStyle w:val="TAC"/>
              <w:keepNext w:val="0"/>
              <w:keepLines w:val="0"/>
              <w:rPr>
                <w:rFonts w:cs="v4.2.0"/>
                <w:lang w:eastAsia="zh-CN"/>
              </w:rPr>
            </w:pPr>
            <w:r w:rsidRPr="004718F5">
              <w:rPr>
                <w:rFonts w:cs="v4.2.0"/>
                <w:lang w:eastAsia="zh-CN"/>
              </w:rPr>
              <w:t>dBm/38.16</w:t>
            </w:r>
            <w:r w:rsidR="000422D1" w:rsidRPr="004718F5">
              <w:rPr>
                <w:rFonts w:cs="v4.2.0"/>
                <w:lang w:eastAsia="zh-CN"/>
              </w:rPr>
              <w:t xml:space="preserve"> </w:t>
            </w:r>
            <w:r w:rsidRPr="004718F5">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CA36941" w14:textId="77777777" w:rsidR="002F3B2B" w:rsidRPr="004718F5" w:rsidRDefault="002F3B2B" w:rsidP="000422D1">
            <w:pPr>
              <w:pStyle w:val="TAC"/>
              <w:keepNext w:val="0"/>
              <w:keepLines w:val="0"/>
              <w:rPr>
                <w:rFonts w:cs="v4.2.0"/>
                <w:lang w:eastAsia="zh-CN"/>
              </w:rPr>
            </w:pPr>
            <w:r w:rsidRPr="004718F5">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7409A526" w14:textId="36D5C24E"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81.96</w:t>
            </w:r>
          </w:p>
        </w:tc>
        <w:tc>
          <w:tcPr>
            <w:tcW w:w="1139" w:type="dxa"/>
            <w:tcBorders>
              <w:top w:val="single" w:sz="4" w:space="0" w:color="auto"/>
              <w:left w:val="single" w:sz="4" w:space="0" w:color="auto"/>
              <w:bottom w:val="single" w:sz="4" w:space="0" w:color="auto"/>
              <w:right w:val="single" w:sz="4" w:space="0" w:color="auto"/>
            </w:tcBorders>
            <w:hideMark/>
          </w:tcPr>
          <w:p w14:paraId="31118809" w14:textId="418BFFC1" w:rsidR="002F3B2B" w:rsidRPr="004718F5" w:rsidRDefault="00CE18B7" w:rsidP="000422D1">
            <w:pPr>
              <w:pStyle w:val="TAC"/>
              <w:keepNext w:val="0"/>
              <w:keepLines w:val="0"/>
              <w:rPr>
                <w:rFonts w:eastAsiaTheme="minorEastAsia" w:cs="v4.2.0"/>
                <w:lang w:eastAsia="ko-KR"/>
              </w:rPr>
            </w:pPr>
            <w:r w:rsidRPr="004718F5">
              <w:rPr>
                <w:rFonts w:eastAsiaTheme="minorEastAsia" w:cs="v4.2.0"/>
                <w:lang w:eastAsia="ko-KR"/>
              </w:rPr>
              <w:t>73.5</w:t>
            </w:r>
          </w:p>
        </w:tc>
      </w:tr>
      <w:tr w:rsidR="002F3B2B" w:rsidRPr="004718F5" w14:paraId="15060E9D"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781FAAC" w14:textId="3ABE9FE1" w:rsidR="002F3B2B" w:rsidRPr="004718F5" w:rsidRDefault="002F3B2B" w:rsidP="000422D1">
            <w:pPr>
              <w:pStyle w:val="TAL"/>
              <w:keepNext w:val="0"/>
              <w:keepLines w:val="0"/>
              <w:rPr>
                <w:rFonts w:eastAsiaTheme="minorEastAsia" w:cs="v4.2.0"/>
                <w:lang w:eastAsia="ko-KR"/>
              </w:rPr>
            </w:pPr>
            <w:r w:rsidRPr="004718F5">
              <w:rPr>
                <w:rFonts w:eastAsiaTheme="minorEastAsia" w:cs="v4.2.0"/>
                <w:lang w:eastAsia="ko-KR"/>
              </w:rPr>
              <w:t>Io</w:t>
            </w:r>
            <w:r w:rsidR="000422D1" w:rsidRPr="004718F5">
              <w:rPr>
                <w:rFonts w:eastAsiaTheme="minorEastAsia" w:cs="v4.2.0"/>
                <w:lang w:eastAsia="ko-KR"/>
              </w:rPr>
              <w:t xml:space="preserve"> </w:t>
            </w:r>
            <w:r w:rsidRPr="004718F5">
              <w:t>on</w:t>
            </w:r>
            <w:r w:rsidR="000422D1" w:rsidRPr="004718F5">
              <w:t xml:space="preserve"> </w:t>
            </w:r>
            <w:r w:rsidRPr="004718F5">
              <w:t>CLI-RSSI</w:t>
            </w:r>
            <w:r w:rsidR="000422D1" w:rsidRPr="004718F5">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507A9B89" w14:textId="626A8EDF" w:rsidR="002F3B2B" w:rsidRPr="004718F5" w:rsidRDefault="002F3B2B" w:rsidP="000422D1">
            <w:pPr>
              <w:pStyle w:val="TAC"/>
              <w:keepNext w:val="0"/>
              <w:keepLines w:val="0"/>
              <w:rPr>
                <w:rFonts w:cs="v4.2.0"/>
                <w:lang w:eastAsia="zh-CN"/>
              </w:rPr>
            </w:pPr>
            <w:r w:rsidRPr="004718F5">
              <w:rPr>
                <w:rFonts w:cs="v4.2.0"/>
                <w:lang w:eastAsia="zh-CN"/>
              </w:rPr>
              <w:t>dBm/1.08</w:t>
            </w:r>
            <w:r w:rsidR="000422D1" w:rsidRPr="004718F5">
              <w:rPr>
                <w:rFonts w:cs="v4.2.0"/>
                <w:lang w:eastAsia="zh-CN"/>
              </w:rPr>
              <w:t xml:space="preserve"> </w:t>
            </w:r>
            <w:r w:rsidRPr="004718F5">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AADA4C6"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1</w:t>
            </w:r>
          </w:p>
        </w:tc>
        <w:tc>
          <w:tcPr>
            <w:tcW w:w="1171" w:type="dxa"/>
            <w:tcBorders>
              <w:top w:val="single" w:sz="4" w:space="0" w:color="auto"/>
              <w:left w:val="single" w:sz="4" w:space="0" w:color="auto"/>
              <w:bottom w:val="single" w:sz="4" w:space="0" w:color="auto"/>
              <w:right w:val="single" w:sz="4" w:space="0" w:color="auto"/>
            </w:tcBorders>
            <w:hideMark/>
          </w:tcPr>
          <w:p w14:paraId="4296F6C7" w14:textId="32DF6BA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97.43</w:t>
            </w:r>
          </w:p>
        </w:tc>
        <w:tc>
          <w:tcPr>
            <w:tcW w:w="1139" w:type="dxa"/>
            <w:tcBorders>
              <w:top w:val="single" w:sz="4" w:space="0" w:color="auto"/>
              <w:left w:val="single" w:sz="4" w:space="0" w:color="auto"/>
              <w:bottom w:val="single" w:sz="4" w:space="0" w:color="auto"/>
              <w:right w:val="single" w:sz="4" w:space="0" w:color="auto"/>
            </w:tcBorders>
            <w:hideMark/>
          </w:tcPr>
          <w:p w14:paraId="348608A2" w14:textId="4031A5A8" w:rsidR="002F3B2B" w:rsidRPr="004718F5" w:rsidRDefault="00140D51" w:rsidP="000422D1">
            <w:pPr>
              <w:pStyle w:val="TAC"/>
              <w:keepNext w:val="0"/>
              <w:keepLines w:val="0"/>
              <w:rPr>
                <w:rFonts w:eastAsiaTheme="minorEastAsia" w:cs="v4.2.0"/>
                <w:lang w:eastAsia="ko-KR"/>
              </w:rPr>
            </w:pPr>
            <w:r w:rsidRPr="004718F5">
              <w:rPr>
                <w:rFonts w:eastAsiaTheme="minorEastAsia" w:cs="v4.2.0"/>
                <w:lang w:eastAsia="ko-KR"/>
              </w:rPr>
              <w:t>88.93</w:t>
            </w:r>
          </w:p>
        </w:tc>
      </w:tr>
      <w:tr w:rsidR="002F3B2B" w:rsidRPr="004718F5" w14:paraId="2BDBBD7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46B55C2" w14:textId="40CC52BB" w:rsidR="002F3B2B" w:rsidRPr="004718F5" w:rsidRDefault="002F3B2B" w:rsidP="000422D1">
            <w:pPr>
              <w:pStyle w:val="TAL"/>
              <w:keepNext w:val="0"/>
              <w:keepLines w:val="0"/>
              <w:rPr>
                <w:rFonts w:cs="v4.2.0"/>
                <w:lang w:eastAsia="zh-CN"/>
              </w:rPr>
            </w:pPr>
            <w:r w:rsidRPr="004718F5">
              <w:t>measurement</w:t>
            </w:r>
            <w:r w:rsidR="000422D1" w:rsidRPr="004718F5">
              <w:t xml:space="preserve"> </w:t>
            </w:r>
            <w:r w:rsidRPr="004718F5">
              <w:t>resource</w:t>
            </w:r>
          </w:p>
        </w:tc>
        <w:tc>
          <w:tcPr>
            <w:tcW w:w="1535" w:type="dxa"/>
            <w:tcBorders>
              <w:top w:val="single" w:sz="4" w:space="0" w:color="auto"/>
              <w:left w:val="single" w:sz="4" w:space="0" w:color="auto"/>
              <w:bottom w:val="single" w:sz="4" w:space="0" w:color="auto"/>
              <w:right w:val="single" w:sz="4" w:space="0" w:color="auto"/>
            </w:tcBorders>
            <w:hideMark/>
          </w:tcPr>
          <w:p w14:paraId="44C5BA35" w14:textId="714A8024" w:rsidR="002F3B2B" w:rsidRPr="004718F5" w:rsidRDefault="002F3B2B" w:rsidP="000422D1">
            <w:pPr>
              <w:pStyle w:val="TAC"/>
              <w:keepNext w:val="0"/>
              <w:keepLines w:val="0"/>
              <w:rPr>
                <w:rFonts w:cs="v4.2.0"/>
                <w:lang w:eastAsia="zh-CN"/>
              </w:rPr>
            </w:pPr>
            <w:r w:rsidRPr="004718F5">
              <w:rPr>
                <w:rFonts w:cs="v4.2.0"/>
                <w:lang w:eastAsia="zh-CN"/>
              </w:rPr>
              <w:t>dBm/1.08</w:t>
            </w:r>
            <w:r w:rsidR="000422D1" w:rsidRPr="004718F5">
              <w:rPr>
                <w:rFonts w:cs="v4.2.0"/>
                <w:lang w:eastAsia="zh-CN"/>
              </w:rPr>
              <w:t xml:space="preserve"> </w:t>
            </w:r>
            <w:r w:rsidRPr="004718F5">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70856F13" w14:textId="77777777"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2</w:t>
            </w:r>
          </w:p>
        </w:tc>
        <w:tc>
          <w:tcPr>
            <w:tcW w:w="1171" w:type="dxa"/>
            <w:tcBorders>
              <w:top w:val="single" w:sz="4" w:space="0" w:color="auto"/>
              <w:left w:val="single" w:sz="4" w:space="0" w:color="auto"/>
              <w:bottom w:val="single" w:sz="4" w:space="0" w:color="auto"/>
              <w:right w:val="single" w:sz="4" w:space="0" w:color="auto"/>
            </w:tcBorders>
            <w:hideMark/>
          </w:tcPr>
          <w:p w14:paraId="4A03145A" w14:textId="4BACFC84" w:rsidR="002F3B2B" w:rsidRPr="004718F5" w:rsidRDefault="002F3B2B" w:rsidP="000422D1">
            <w:pPr>
              <w:pStyle w:val="TAC"/>
              <w:keepNext w:val="0"/>
              <w:keepLines w:val="0"/>
              <w:rPr>
                <w:rFonts w:eastAsiaTheme="minorEastAsia" w:cs="v4.2.0"/>
                <w:lang w:eastAsia="ko-KR"/>
              </w:rPr>
            </w:pPr>
            <w:r w:rsidRPr="004718F5">
              <w:rPr>
                <w:rFonts w:eastAsiaTheme="minorEastAsia" w:cs="v4.2.0"/>
                <w:lang w:eastAsia="ko-KR"/>
              </w:rPr>
              <w:t>-97.44</w:t>
            </w:r>
          </w:p>
        </w:tc>
        <w:tc>
          <w:tcPr>
            <w:tcW w:w="1139" w:type="dxa"/>
            <w:tcBorders>
              <w:top w:val="single" w:sz="4" w:space="0" w:color="auto"/>
              <w:left w:val="single" w:sz="4" w:space="0" w:color="auto"/>
              <w:bottom w:val="single" w:sz="4" w:space="0" w:color="auto"/>
              <w:right w:val="single" w:sz="4" w:space="0" w:color="auto"/>
            </w:tcBorders>
            <w:hideMark/>
          </w:tcPr>
          <w:p w14:paraId="7330A2A0" w14:textId="46602FAA" w:rsidR="002F3B2B" w:rsidRPr="004718F5" w:rsidRDefault="00B03083" w:rsidP="000422D1">
            <w:pPr>
              <w:pStyle w:val="TAC"/>
              <w:keepNext w:val="0"/>
              <w:keepLines w:val="0"/>
              <w:rPr>
                <w:rFonts w:eastAsiaTheme="minorEastAsia" w:cs="v4.2.0"/>
                <w:lang w:eastAsia="ko-KR"/>
              </w:rPr>
            </w:pPr>
            <w:r w:rsidRPr="004718F5">
              <w:rPr>
                <w:rFonts w:eastAsiaTheme="minorEastAsia" w:cs="v4.2.0"/>
                <w:lang w:eastAsia="ko-KR"/>
              </w:rPr>
              <w:t>88.94</w:t>
            </w:r>
          </w:p>
        </w:tc>
      </w:tr>
      <w:tr w:rsidR="002F3B2B" w:rsidRPr="004718F5" w14:paraId="58512F0B"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800B3C9" w14:textId="26DA3AA1" w:rsidR="002F3B2B" w:rsidRPr="004718F5" w:rsidRDefault="002F3B2B" w:rsidP="000422D1">
            <w:pPr>
              <w:pStyle w:val="TAL"/>
              <w:keepNext w:val="0"/>
              <w:keepLines w:val="0"/>
            </w:pPr>
            <w:r w:rsidRPr="004718F5">
              <w:rPr>
                <w:rFonts w:cs="v4.2.0"/>
              </w:rPr>
              <w:t>Propagation</w:t>
            </w:r>
            <w:r w:rsidR="000422D1" w:rsidRPr="004718F5">
              <w:rPr>
                <w:rFonts w:cs="v4.2.0"/>
              </w:rPr>
              <w:t xml:space="preserve"> </w:t>
            </w:r>
            <w:r w:rsidRPr="004718F5">
              <w:rPr>
                <w:rFonts w:cs="v4.2.0"/>
              </w:rPr>
              <w:t>Condition</w:t>
            </w:r>
            <w:r w:rsidR="000422D1" w:rsidRPr="004718F5">
              <w:rPr>
                <w:rFonts w:cs="v4.2.0"/>
              </w:rPr>
              <w:t xml:space="preserve"> </w:t>
            </w:r>
          </w:p>
        </w:tc>
        <w:tc>
          <w:tcPr>
            <w:tcW w:w="1535" w:type="dxa"/>
            <w:tcBorders>
              <w:top w:val="single" w:sz="4" w:space="0" w:color="auto"/>
              <w:left w:val="single" w:sz="4" w:space="0" w:color="auto"/>
              <w:bottom w:val="single" w:sz="4" w:space="0" w:color="auto"/>
              <w:right w:val="single" w:sz="4" w:space="0" w:color="auto"/>
            </w:tcBorders>
          </w:tcPr>
          <w:p w14:paraId="3DFDDDEB" w14:textId="77777777" w:rsidR="002F3B2B" w:rsidRPr="004718F5" w:rsidRDefault="002F3B2B" w:rsidP="000422D1">
            <w:pPr>
              <w:pStyle w:val="TAC"/>
              <w:keepNext w:val="0"/>
              <w:keepLines w:val="0"/>
            </w:pPr>
          </w:p>
        </w:tc>
        <w:tc>
          <w:tcPr>
            <w:tcW w:w="1699" w:type="dxa"/>
            <w:tcBorders>
              <w:top w:val="single" w:sz="4" w:space="0" w:color="auto"/>
              <w:left w:val="single" w:sz="4" w:space="0" w:color="auto"/>
              <w:bottom w:val="single" w:sz="4" w:space="0" w:color="auto"/>
              <w:right w:val="single" w:sz="4" w:space="0" w:color="auto"/>
            </w:tcBorders>
            <w:hideMark/>
          </w:tcPr>
          <w:p w14:paraId="4F37472D" w14:textId="53392476" w:rsidR="002F3B2B" w:rsidRPr="004718F5" w:rsidRDefault="002F3B2B" w:rsidP="000422D1">
            <w:pPr>
              <w:pStyle w:val="TAC"/>
              <w:keepNext w:val="0"/>
              <w:keepLines w:val="0"/>
              <w:rPr>
                <w:rFonts w:cs="v4.2.0"/>
                <w:lang w:eastAsia="zh-CN"/>
              </w:rPr>
            </w:pPr>
            <w:r w:rsidRPr="004718F5">
              <w:rPr>
                <w:rFonts w:cs="v4.2.0"/>
                <w:lang w:eastAsia="zh-CN"/>
              </w:rPr>
              <w:t>1,</w:t>
            </w:r>
            <w:r w:rsidR="000422D1" w:rsidRPr="004718F5">
              <w:rPr>
                <w:rFonts w:cs="v4.2.0"/>
                <w:lang w:eastAsia="zh-CN"/>
              </w:rPr>
              <w:t xml:space="preserve"> </w:t>
            </w:r>
            <w:r w:rsidRPr="004718F5">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6B27C24" w14:textId="77777777" w:rsidR="002F3B2B" w:rsidRPr="004718F5" w:rsidRDefault="002F3B2B" w:rsidP="000422D1">
            <w:pPr>
              <w:pStyle w:val="TAC"/>
              <w:keepNext w:val="0"/>
              <w:keepLines w:val="0"/>
              <w:rPr>
                <w:rFonts w:cs="v4.2.0"/>
              </w:rPr>
            </w:pPr>
            <w:r w:rsidRPr="004718F5">
              <w:rPr>
                <w:rFonts w:cs="v4.2.0"/>
              </w:rPr>
              <w:t>AWGN</w:t>
            </w:r>
          </w:p>
        </w:tc>
      </w:tr>
      <w:tr w:rsidR="002F3B2B" w:rsidRPr="004718F5" w14:paraId="28FE104A" w14:textId="77777777" w:rsidTr="000422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3D869B27" w14:textId="7D2D953D" w:rsidR="002F3B2B" w:rsidRPr="004718F5" w:rsidRDefault="009F1B34" w:rsidP="000422D1">
            <w:pPr>
              <w:pStyle w:val="TAN"/>
              <w:keepNext w:val="0"/>
              <w:keepLines w:val="0"/>
            </w:pPr>
            <w:r w:rsidRPr="004718F5">
              <w:t>NOTE</w:t>
            </w:r>
            <w:r w:rsidR="000422D1" w:rsidRPr="004718F5">
              <w:t xml:space="preserve"> </w:t>
            </w:r>
            <w:r w:rsidRPr="004718F5">
              <w:t>1:</w:t>
            </w:r>
            <w:r w:rsidR="002F3B2B" w:rsidRPr="004718F5">
              <w:tab/>
              <w:t>The</w:t>
            </w:r>
            <w:r w:rsidR="000422D1" w:rsidRPr="004718F5">
              <w:t xml:space="preserve"> </w:t>
            </w:r>
            <w:r w:rsidR="002F3B2B" w:rsidRPr="004718F5">
              <w:t>resources</w:t>
            </w:r>
            <w:r w:rsidR="000422D1" w:rsidRPr="004718F5">
              <w:t xml:space="preserve"> </w:t>
            </w:r>
            <w:r w:rsidR="002F3B2B" w:rsidRPr="004718F5">
              <w:t>for</w:t>
            </w:r>
            <w:r w:rsidR="000422D1" w:rsidRPr="004718F5">
              <w:t xml:space="preserve"> </w:t>
            </w:r>
            <w:r w:rsidR="002F3B2B" w:rsidRPr="004718F5">
              <w:t>uplink</w:t>
            </w:r>
            <w:r w:rsidR="000422D1" w:rsidRPr="004718F5">
              <w:t xml:space="preserve"> </w:t>
            </w:r>
            <w:r w:rsidR="002F3B2B" w:rsidRPr="004718F5">
              <w:t>transmission</w:t>
            </w:r>
            <w:r w:rsidR="000422D1" w:rsidRPr="004718F5">
              <w:t xml:space="preserve"> </w:t>
            </w:r>
            <w:r w:rsidR="002F3B2B" w:rsidRPr="004718F5">
              <w:t>are</w:t>
            </w:r>
            <w:r w:rsidR="000422D1" w:rsidRPr="004718F5">
              <w:t xml:space="preserve"> </w:t>
            </w:r>
            <w:r w:rsidR="002F3B2B" w:rsidRPr="004718F5">
              <w:t>assigned</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UE</w:t>
            </w:r>
            <w:r w:rsidR="000422D1" w:rsidRPr="004718F5">
              <w:t xml:space="preserve"> </w:t>
            </w:r>
            <w:r w:rsidR="002F3B2B" w:rsidRPr="004718F5">
              <w:t>prior</w:t>
            </w:r>
            <w:r w:rsidR="000422D1" w:rsidRPr="004718F5">
              <w:t xml:space="preserve"> </w:t>
            </w:r>
            <w:r w:rsidR="002F3B2B" w:rsidRPr="004718F5">
              <w:t>to</w:t>
            </w:r>
            <w:r w:rsidR="000422D1" w:rsidRPr="004718F5">
              <w:t xml:space="preserve"> </w:t>
            </w:r>
            <w:r w:rsidR="002F3B2B" w:rsidRPr="004718F5">
              <w:t>the</w:t>
            </w:r>
            <w:r w:rsidR="000422D1" w:rsidRPr="004718F5">
              <w:t xml:space="preserve"> </w:t>
            </w:r>
            <w:r w:rsidR="002F3B2B" w:rsidRPr="004718F5">
              <w:t>start</w:t>
            </w:r>
            <w:r w:rsidR="000422D1" w:rsidRPr="004718F5">
              <w:t xml:space="preserve"> </w:t>
            </w:r>
            <w:r w:rsidR="002F3B2B" w:rsidRPr="004718F5">
              <w:t>of</w:t>
            </w:r>
            <w:r w:rsidR="000422D1" w:rsidRPr="004718F5">
              <w:t xml:space="preserve"> </w:t>
            </w:r>
            <w:r w:rsidR="002F3B2B" w:rsidRPr="004718F5">
              <w:t>time</w:t>
            </w:r>
            <w:r w:rsidR="000422D1" w:rsidRPr="004718F5">
              <w:t xml:space="preserve"> </w:t>
            </w:r>
            <w:r w:rsidR="002F3B2B" w:rsidRPr="004718F5">
              <w:t>period</w:t>
            </w:r>
            <w:r w:rsidR="000422D1" w:rsidRPr="004718F5">
              <w:t xml:space="preserve"> </w:t>
            </w:r>
            <w:r w:rsidR="002F3B2B" w:rsidRPr="004718F5">
              <w:t>T2.</w:t>
            </w:r>
          </w:p>
          <w:p w14:paraId="6FFAFF0E" w14:textId="7CE990B9" w:rsidR="002F3B2B" w:rsidRPr="004718F5" w:rsidRDefault="009F1B34" w:rsidP="000422D1">
            <w:pPr>
              <w:pStyle w:val="TAN"/>
              <w:keepNext w:val="0"/>
              <w:keepLines w:val="0"/>
            </w:pPr>
            <w:r w:rsidRPr="004718F5">
              <w:t>NOTE</w:t>
            </w:r>
            <w:r w:rsidR="000422D1" w:rsidRPr="004718F5">
              <w:t xml:space="preserve"> </w:t>
            </w:r>
            <w:r w:rsidRPr="004718F5">
              <w:t>2:</w:t>
            </w:r>
            <w:r w:rsidR="002F3B2B" w:rsidRPr="004718F5">
              <w:tab/>
              <w:t>Interference</w:t>
            </w:r>
            <w:r w:rsidR="000422D1" w:rsidRPr="004718F5">
              <w:t xml:space="preserve"> </w:t>
            </w:r>
            <w:r w:rsidR="002F3B2B" w:rsidRPr="004718F5">
              <w:t>from</w:t>
            </w:r>
            <w:r w:rsidR="000422D1" w:rsidRPr="004718F5">
              <w:t xml:space="preserve"> </w:t>
            </w:r>
            <w:r w:rsidR="002F3B2B" w:rsidRPr="004718F5">
              <w:t>other</w:t>
            </w:r>
            <w:r w:rsidR="000422D1" w:rsidRPr="004718F5">
              <w:t xml:space="preserve"> </w:t>
            </w:r>
            <w:r w:rsidR="002F3B2B" w:rsidRPr="004718F5">
              <w:t>cells</w:t>
            </w:r>
            <w:r w:rsidR="000422D1" w:rsidRPr="004718F5">
              <w:t xml:space="preserve"> </w:t>
            </w:r>
            <w:r w:rsidR="002F3B2B" w:rsidRPr="004718F5">
              <w:t>and</w:t>
            </w:r>
            <w:r w:rsidR="000422D1" w:rsidRPr="004718F5">
              <w:t xml:space="preserve"> </w:t>
            </w:r>
            <w:r w:rsidR="002F3B2B" w:rsidRPr="004718F5">
              <w:t>noise</w:t>
            </w:r>
            <w:r w:rsidR="000422D1" w:rsidRPr="004718F5">
              <w:t xml:space="preserve"> </w:t>
            </w:r>
            <w:r w:rsidR="002F3B2B" w:rsidRPr="004718F5">
              <w:t>sources</w:t>
            </w:r>
            <w:r w:rsidR="000422D1" w:rsidRPr="004718F5">
              <w:t xml:space="preserve"> </w:t>
            </w:r>
            <w:r w:rsidR="002F3B2B" w:rsidRPr="004718F5">
              <w:t>not</w:t>
            </w:r>
            <w:r w:rsidR="000422D1" w:rsidRPr="004718F5">
              <w:t xml:space="preserve"> </w:t>
            </w:r>
            <w:r w:rsidR="002F3B2B" w:rsidRPr="004718F5">
              <w:t>specifi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test</w:t>
            </w:r>
            <w:r w:rsidR="000422D1" w:rsidRPr="004718F5">
              <w:t xml:space="preserve"> </w:t>
            </w:r>
            <w:r w:rsidR="002F3B2B" w:rsidRPr="004718F5">
              <w:t>is</w:t>
            </w:r>
            <w:r w:rsidR="000422D1" w:rsidRPr="004718F5">
              <w:t xml:space="preserve"> </w:t>
            </w:r>
            <w:r w:rsidR="002F3B2B" w:rsidRPr="004718F5">
              <w:t>assumed</w:t>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constant</w:t>
            </w:r>
            <w:r w:rsidR="000422D1" w:rsidRPr="004718F5">
              <w:t xml:space="preserve"> </w:t>
            </w:r>
            <w:r w:rsidR="002F3B2B" w:rsidRPr="004718F5">
              <w:t>over</w:t>
            </w:r>
            <w:r w:rsidR="000422D1" w:rsidRPr="004718F5">
              <w:t xml:space="preserve"> </w:t>
            </w:r>
            <w:r w:rsidR="002F3B2B" w:rsidRPr="004718F5">
              <w:t>subcarriers</w:t>
            </w:r>
            <w:r w:rsidR="000422D1" w:rsidRPr="004718F5">
              <w:t xml:space="preserve"> </w:t>
            </w:r>
            <w:r w:rsidR="002F3B2B" w:rsidRPr="004718F5">
              <w:t>and</w:t>
            </w:r>
            <w:r w:rsidR="000422D1" w:rsidRPr="004718F5">
              <w:t xml:space="preserve"> </w:t>
            </w:r>
            <w:r w:rsidR="002F3B2B" w:rsidRPr="004718F5">
              <w:t>time</w:t>
            </w:r>
            <w:r w:rsidR="000422D1" w:rsidRPr="004718F5">
              <w:t xml:space="preserve"> </w:t>
            </w:r>
            <w:r w:rsidR="002F3B2B" w:rsidRPr="004718F5">
              <w:t>and</w:t>
            </w:r>
            <w:r w:rsidR="000422D1" w:rsidRPr="004718F5">
              <w:t xml:space="preserve"> </w:t>
            </w:r>
            <w:r w:rsidR="002F3B2B" w:rsidRPr="004718F5">
              <w:t>shall</w:t>
            </w:r>
            <w:r w:rsidR="000422D1" w:rsidRPr="004718F5">
              <w:t xml:space="preserve"> </w:t>
            </w:r>
            <w:r w:rsidR="002F3B2B" w:rsidRPr="004718F5">
              <w:t>be</w:t>
            </w:r>
            <w:r w:rsidR="000422D1" w:rsidRPr="004718F5">
              <w:t xml:space="preserve"> </w:t>
            </w:r>
            <w:r w:rsidR="002F3B2B" w:rsidRPr="004718F5">
              <w:t>modelled</w:t>
            </w:r>
            <w:r w:rsidR="000422D1" w:rsidRPr="004718F5">
              <w:t xml:space="preserve"> </w:t>
            </w:r>
            <w:r w:rsidR="002F3B2B" w:rsidRPr="004718F5">
              <w:t>as</w:t>
            </w:r>
            <w:r w:rsidR="000422D1" w:rsidRPr="004718F5">
              <w:t xml:space="preserve"> </w:t>
            </w:r>
            <w:r w:rsidR="002F3B2B" w:rsidRPr="004718F5">
              <w:t>AWGN</w:t>
            </w:r>
            <w:r w:rsidR="000422D1" w:rsidRPr="004718F5">
              <w:t xml:space="preserve"> </w:t>
            </w:r>
            <w:r w:rsidR="002F3B2B" w:rsidRPr="004718F5">
              <w:t>of</w:t>
            </w:r>
            <w:r w:rsidR="000422D1" w:rsidRPr="004718F5">
              <w:t xml:space="preserve"> </w:t>
            </w:r>
            <w:r w:rsidR="002F3B2B" w:rsidRPr="004718F5">
              <w:t>appropriate</w:t>
            </w:r>
            <w:r w:rsidR="000422D1" w:rsidRPr="004718F5">
              <w:t xml:space="preserve"> </w:t>
            </w:r>
            <w:r w:rsidR="002F3B2B" w:rsidRPr="004718F5">
              <w:t>power</w:t>
            </w:r>
            <w:r w:rsidR="000422D1" w:rsidRPr="004718F5">
              <w:t xml:space="preserve"> </w:t>
            </w:r>
            <w:r w:rsidR="002F3B2B" w:rsidRPr="004718F5">
              <w:t>for</w:t>
            </w:r>
            <w:r w:rsidR="000422D1" w:rsidRPr="004718F5">
              <w:t xml:space="preserve"> </w:t>
            </w:r>
            <w:r w:rsidR="002F3B2B" w:rsidRPr="004718F5">
              <w:rPr>
                <w:rFonts w:cs="v4.2.0"/>
                <w:noProof/>
                <w:position w:val="-12"/>
                <w:lang w:eastAsia="ko-KR"/>
              </w:rPr>
              <w:drawing>
                <wp:inline distT="0" distB="0" distL="0" distR="0" wp14:anchorId="33DBB67E" wp14:editId="0EF4DFD6">
                  <wp:extent cx="254635" cy="2387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718F5">
              <w:t xml:space="preserve"> </w:t>
            </w:r>
            <w:r w:rsidR="002F3B2B" w:rsidRPr="004718F5">
              <w:t>to</w:t>
            </w:r>
            <w:r w:rsidR="000422D1" w:rsidRPr="004718F5">
              <w:t xml:space="preserve"> </w:t>
            </w:r>
            <w:r w:rsidR="002F3B2B" w:rsidRPr="004718F5">
              <w:t>be</w:t>
            </w:r>
            <w:r w:rsidR="000422D1" w:rsidRPr="004718F5">
              <w:t xml:space="preserve"> </w:t>
            </w:r>
            <w:r w:rsidR="002F3B2B" w:rsidRPr="004718F5">
              <w:t>fulfilled.</w:t>
            </w:r>
          </w:p>
          <w:p w14:paraId="0B17BEC4" w14:textId="1BCC11A2" w:rsidR="002F3B2B" w:rsidRPr="004718F5" w:rsidRDefault="009F1B34" w:rsidP="000422D1">
            <w:pPr>
              <w:pStyle w:val="TAN"/>
              <w:keepNext w:val="0"/>
              <w:keepLines w:val="0"/>
            </w:pPr>
            <w:r w:rsidRPr="004718F5">
              <w:t>NOTE</w:t>
            </w:r>
            <w:r w:rsidR="000422D1" w:rsidRPr="004718F5">
              <w:t xml:space="preserve"> </w:t>
            </w:r>
            <w:r w:rsidRPr="004718F5">
              <w:t>3:</w:t>
            </w:r>
            <w:r w:rsidR="002F3B2B" w:rsidRPr="004718F5">
              <w:tab/>
              <w:t>OCNG</w:t>
            </w:r>
            <w:r w:rsidR="000422D1" w:rsidRPr="004718F5">
              <w:t xml:space="preserve"> </w:t>
            </w:r>
            <w:r w:rsidR="002F3B2B" w:rsidRPr="004718F5">
              <w:t>is</w:t>
            </w:r>
            <w:r w:rsidR="000422D1" w:rsidRPr="004718F5">
              <w:t xml:space="preserve"> </w:t>
            </w:r>
            <w:r w:rsidR="002F3B2B" w:rsidRPr="004718F5">
              <w:t>not</w:t>
            </w:r>
            <w:r w:rsidR="000422D1" w:rsidRPr="004718F5">
              <w:t xml:space="preserve"> </w:t>
            </w:r>
            <w:r w:rsidR="002F3B2B" w:rsidRPr="004718F5">
              <w:t>transmitted</w:t>
            </w:r>
            <w:r w:rsidR="000422D1" w:rsidRPr="004718F5">
              <w:t xml:space="preserve"> </w:t>
            </w:r>
            <w:r w:rsidR="002F3B2B" w:rsidRPr="004718F5">
              <w:t>in</w:t>
            </w:r>
            <w:r w:rsidR="000422D1" w:rsidRPr="004718F5">
              <w:t xml:space="preserve"> </w:t>
            </w:r>
            <w:r w:rsidR="002F3B2B" w:rsidRPr="004718F5">
              <w:t>the</w:t>
            </w:r>
            <w:r w:rsidR="000422D1" w:rsidRPr="004718F5">
              <w:t xml:space="preserve"> </w:t>
            </w:r>
            <w:r w:rsidR="002F3B2B" w:rsidRPr="004718F5">
              <w:t>CLI-RSSI</w:t>
            </w:r>
            <w:r w:rsidR="000422D1" w:rsidRPr="004718F5">
              <w:t xml:space="preserve"> </w:t>
            </w:r>
            <w:r w:rsidR="002F3B2B" w:rsidRPr="004718F5">
              <w:t>measurement</w:t>
            </w:r>
            <w:r w:rsidR="000422D1" w:rsidRPr="004718F5">
              <w:t xml:space="preserve"> </w:t>
            </w:r>
            <w:r w:rsidR="002F3B2B" w:rsidRPr="004718F5">
              <w:t>resources.</w:t>
            </w:r>
          </w:p>
        </w:tc>
      </w:tr>
    </w:tbl>
    <w:p w14:paraId="35C3AB5E" w14:textId="77777777" w:rsidR="002F3B2B" w:rsidRPr="004718F5" w:rsidRDefault="002F3B2B" w:rsidP="000422D1">
      <w:pPr>
        <w:rPr>
          <w:snapToGrid w:val="0"/>
        </w:rPr>
      </w:pPr>
    </w:p>
    <w:p w14:paraId="2E920FBD" w14:textId="77777777" w:rsidR="002F3B2B" w:rsidRPr="004718F5" w:rsidRDefault="002F3B2B" w:rsidP="00494BBF">
      <w:pPr>
        <w:pStyle w:val="TH"/>
        <w:rPr>
          <w:rFonts w:cs="Arial"/>
        </w:rPr>
      </w:pPr>
      <w:r w:rsidRPr="004718F5">
        <w:rPr>
          <w:rFonts w:cs="Arial"/>
        </w:rPr>
        <w:t xml:space="preserve">Table </w:t>
      </w:r>
      <w:r w:rsidRPr="004718F5">
        <w:rPr>
          <w:lang w:eastAsia="sv-SE"/>
        </w:rPr>
        <w:t>4.6.5.2.5-2</w:t>
      </w:r>
      <w:r w:rsidRPr="004718F5">
        <w:rPr>
          <w:rFonts w:cs="Arial"/>
        </w:rPr>
        <w:t>: CLI-RSSI measurement resource configuration for 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653"/>
        <w:gridCol w:w="1559"/>
      </w:tblGrid>
      <w:tr w:rsidR="002F3B2B" w:rsidRPr="004718F5" w14:paraId="7E8A3E4A" w14:textId="77777777" w:rsidTr="000422D1">
        <w:trPr>
          <w:jc w:val="center"/>
        </w:trPr>
        <w:tc>
          <w:tcPr>
            <w:tcW w:w="1340" w:type="dxa"/>
            <w:tcBorders>
              <w:top w:val="single" w:sz="4" w:space="0" w:color="auto"/>
              <w:left w:val="single" w:sz="4" w:space="0" w:color="auto"/>
              <w:bottom w:val="single" w:sz="4" w:space="0" w:color="auto"/>
              <w:right w:val="single" w:sz="4" w:space="0" w:color="auto"/>
            </w:tcBorders>
          </w:tcPr>
          <w:p w14:paraId="3472904A" w14:textId="77777777" w:rsidR="002F3B2B" w:rsidRPr="004718F5" w:rsidRDefault="002F3B2B" w:rsidP="00494BB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A163D6D" w14:textId="77777777" w:rsidR="002F3B2B" w:rsidRPr="004718F5" w:rsidRDefault="002F3B2B" w:rsidP="00494BBF">
            <w:pPr>
              <w:pStyle w:val="TAH"/>
            </w:pPr>
            <w:r w:rsidRPr="004718F5">
              <w:t>Field</w:t>
            </w:r>
          </w:p>
        </w:tc>
        <w:tc>
          <w:tcPr>
            <w:tcW w:w="1653" w:type="dxa"/>
            <w:tcBorders>
              <w:top w:val="single" w:sz="4" w:space="0" w:color="auto"/>
              <w:left w:val="single" w:sz="4" w:space="0" w:color="auto"/>
              <w:bottom w:val="single" w:sz="4" w:space="0" w:color="auto"/>
              <w:right w:val="single" w:sz="4" w:space="0" w:color="auto"/>
            </w:tcBorders>
            <w:hideMark/>
          </w:tcPr>
          <w:p w14:paraId="323F5092" w14:textId="77777777" w:rsidR="002F3B2B" w:rsidRPr="004718F5" w:rsidRDefault="002F3B2B" w:rsidP="00494BBF">
            <w:pPr>
              <w:pStyle w:val="TAH"/>
            </w:pPr>
            <w:r w:rsidRPr="004718F5">
              <w:t>CLI-RSSIConf.1</w:t>
            </w:r>
          </w:p>
        </w:tc>
        <w:tc>
          <w:tcPr>
            <w:tcW w:w="1559" w:type="dxa"/>
            <w:tcBorders>
              <w:top w:val="single" w:sz="4" w:space="0" w:color="auto"/>
              <w:left w:val="single" w:sz="4" w:space="0" w:color="auto"/>
              <w:bottom w:val="single" w:sz="4" w:space="0" w:color="auto"/>
              <w:right w:val="single" w:sz="4" w:space="0" w:color="auto"/>
            </w:tcBorders>
            <w:hideMark/>
          </w:tcPr>
          <w:p w14:paraId="4202BFF0" w14:textId="77777777" w:rsidR="002F3B2B" w:rsidRPr="004718F5" w:rsidRDefault="002F3B2B" w:rsidP="00494BBF">
            <w:pPr>
              <w:pStyle w:val="TAH"/>
            </w:pPr>
            <w:r w:rsidRPr="004718F5">
              <w:t>CLI-RSSIConf.2</w:t>
            </w:r>
          </w:p>
        </w:tc>
      </w:tr>
      <w:tr w:rsidR="002F3B2B" w:rsidRPr="004718F5" w14:paraId="674B61DE" w14:textId="77777777" w:rsidTr="000422D1">
        <w:trPr>
          <w:jc w:val="center"/>
        </w:trPr>
        <w:tc>
          <w:tcPr>
            <w:tcW w:w="1340" w:type="dxa"/>
            <w:tcBorders>
              <w:top w:val="single" w:sz="4" w:space="0" w:color="auto"/>
              <w:left w:val="single" w:sz="4" w:space="0" w:color="auto"/>
              <w:bottom w:val="nil"/>
              <w:right w:val="single" w:sz="4" w:space="0" w:color="auto"/>
            </w:tcBorders>
            <w:hideMark/>
          </w:tcPr>
          <w:p w14:paraId="18849080" w14:textId="77777777" w:rsidR="002F3B2B" w:rsidRPr="004718F5" w:rsidRDefault="002F3B2B" w:rsidP="00494BBF">
            <w:pPr>
              <w:pStyle w:val="TAL"/>
            </w:pPr>
            <w:r w:rsidRPr="004718F5">
              <w:t>RSSI-</w:t>
            </w:r>
          </w:p>
        </w:tc>
        <w:tc>
          <w:tcPr>
            <w:tcW w:w="2389" w:type="dxa"/>
            <w:tcBorders>
              <w:top w:val="single" w:sz="4" w:space="0" w:color="auto"/>
              <w:left w:val="single" w:sz="4" w:space="0" w:color="auto"/>
              <w:bottom w:val="single" w:sz="4" w:space="0" w:color="auto"/>
              <w:right w:val="single" w:sz="4" w:space="0" w:color="auto"/>
            </w:tcBorders>
            <w:hideMark/>
          </w:tcPr>
          <w:p w14:paraId="30A83C78" w14:textId="77777777" w:rsidR="002F3B2B" w:rsidRPr="004718F5" w:rsidRDefault="002F3B2B" w:rsidP="00494BBF">
            <w:pPr>
              <w:pStyle w:val="TAL"/>
            </w:pPr>
            <w:r w:rsidRPr="004718F5">
              <w:t>rssi-ResourceId</w:t>
            </w:r>
          </w:p>
        </w:tc>
        <w:tc>
          <w:tcPr>
            <w:tcW w:w="1653" w:type="dxa"/>
            <w:tcBorders>
              <w:top w:val="single" w:sz="4" w:space="0" w:color="auto"/>
              <w:left w:val="single" w:sz="4" w:space="0" w:color="auto"/>
              <w:bottom w:val="single" w:sz="4" w:space="0" w:color="auto"/>
              <w:right w:val="single" w:sz="4" w:space="0" w:color="auto"/>
            </w:tcBorders>
            <w:hideMark/>
          </w:tcPr>
          <w:p w14:paraId="41248363" w14:textId="77777777" w:rsidR="002F3B2B" w:rsidRPr="004718F5" w:rsidRDefault="002F3B2B" w:rsidP="00494BBF">
            <w:pPr>
              <w:pStyle w:val="TAC"/>
            </w:pPr>
            <w:r w:rsidRPr="004718F5">
              <w:t>0</w:t>
            </w:r>
          </w:p>
        </w:tc>
        <w:tc>
          <w:tcPr>
            <w:tcW w:w="1559" w:type="dxa"/>
            <w:tcBorders>
              <w:top w:val="single" w:sz="4" w:space="0" w:color="auto"/>
              <w:left w:val="single" w:sz="4" w:space="0" w:color="auto"/>
              <w:bottom w:val="single" w:sz="4" w:space="0" w:color="auto"/>
              <w:right w:val="single" w:sz="4" w:space="0" w:color="auto"/>
            </w:tcBorders>
            <w:hideMark/>
          </w:tcPr>
          <w:p w14:paraId="30D144DB" w14:textId="77777777" w:rsidR="002F3B2B" w:rsidRPr="004718F5" w:rsidRDefault="002F3B2B" w:rsidP="00494BBF">
            <w:pPr>
              <w:pStyle w:val="TAC"/>
            </w:pPr>
            <w:r w:rsidRPr="004718F5">
              <w:t>0</w:t>
            </w:r>
          </w:p>
        </w:tc>
      </w:tr>
      <w:tr w:rsidR="002F3B2B" w:rsidRPr="004718F5" w14:paraId="6AB7AE37" w14:textId="77777777" w:rsidTr="000422D1">
        <w:trPr>
          <w:jc w:val="center"/>
        </w:trPr>
        <w:tc>
          <w:tcPr>
            <w:tcW w:w="1340" w:type="dxa"/>
            <w:tcBorders>
              <w:top w:val="nil"/>
              <w:left w:val="single" w:sz="4" w:space="0" w:color="auto"/>
              <w:bottom w:val="nil"/>
              <w:right w:val="single" w:sz="4" w:space="0" w:color="auto"/>
            </w:tcBorders>
            <w:vAlign w:val="center"/>
            <w:hideMark/>
          </w:tcPr>
          <w:p w14:paraId="51F67975" w14:textId="77777777" w:rsidR="002F3B2B" w:rsidRPr="004718F5" w:rsidRDefault="002F3B2B" w:rsidP="00494BBF">
            <w:pPr>
              <w:pStyle w:val="TAL"/>
            </w:pPr>
            <w:r w:rsidRPr="004718F5">
              <w:t>Resource</w:t>
            </w:r>
          </w:p>
        </w:tc>
        <w:tc>
          <w:tcPr>
            <w:tcW w:w="2389" w:type="dxa"/>
            <w:tcBorders>
              <w:top w:val="single" w:sz="4" w:space="0" w:color="auto"/>
              <w:left w:val="single" w:sz="4" w:space="0" w:color="auto"/>
              <w:bottom w:val="single" w:sz="4" w:space="0" w:color="auto"/>
              <w:right w:val="single" w:sz="4" w:space="0" w:color="auto"/>
            </w:tcBorders>
            <w:hideMark/>
          </w:tcPr>
          <w:p w14:paraId="779E6859" w14:textId="77777777" w:rsidR="002F3B2B" w:rsidRPr="004718F5" w:rsidRDefault="002F3B2B" w:rsidP="00494BBF">
            <w:pPr>
              <w:pStyle w:val="TAL"/>
            </w:pPr>
            <w:r w:rsidRPr="004718F5">
              <w:t>rssi-SCS</w:t>
            </w:r>
          </w:p>
        </w:tc>
        <w:tc>
          <w:tcPr>
            <w:tcW w:w="1653" w:type="dxa"/>
            <w:tcBorders>
              <w:top w:val="single" w:sz="4" w:space="0" w:color="auto"/>
              <w:left w:val="single" w:sz="4" w:space="0" w:color="auto"/>
              <w:bottom w:val="single" w:sz="4" w:space="0" w:color="auto"/>
              <w:right w:val="single" w:sz="4" w:space="0" w:color="auto"/>
            </w:tcBorders>
            <w:hideMark/>
          </w:tcPr>
          <w:p w14:paraId="13161F49" w14:textId="77777777" w:rsidR="002F3B2B" w:rsidRPr="004718F5" w:rsidRDefault="002F3B2B" w:rsidP="00494BBF">
            <w:pPr>
              <w:pStyle w:val="TAC"/>
              <w:rPr>
                <w:rFonts w:eastAsiaTheme="minorEastAsia"/>
                <w:lang w:eastAsia="ko-KR"/>
              </w:rPr>
            </w:pPr>
            <w:r w:rsidRPr="004718F5">
              <w:rPr>
                <w:rFonts w:eastAsiaTheme="minorEastAsia"/>
                <w:lang w:eastAsia="ko-KR"/>
              </w:rPr>
              <w:t>15</w:t>
            </w:r>
          </w:p>
        </w:tc>
        <w:tc>
          <w:tcPr>
            <w:tcW w:w="1559" w:type="dxa"/>
            <w:tcBorders>
              <w:top w:val="single" w:sz="4" w:space="0" w:color="auto"/>
              <w:left w:val="single" w:sz="4" w:space="0" w:color="auto"/>
              <w:bottom w:val="single" w:sz="4" w:space="0" w:color="auto"/>
              <w:right w:val="single" w:sz="4" w:space="0" w:color="auto"/>
            </w:tcBorders>
            <w:hideMark/>
          </w:tcPr>
          <w:p w14:paraId="52BAFE39" w14:textId="77777777" w:rsidR="002F3B2B" w:rsidRPr="004718F5" w:rsidRDefault="002F3B2B" w:rsidP="00494BBF">
            <w:pPr>
              <w:pStyle w:val="TAC"/>
              <w:rPr>
                <w:rFonts w:eastAsiaTheme="minorEastAsia"/>
                <w:lang w:eastAsia="ko-KR"/>
              </w:rPr>
            </w:pPr>
            <w:r w:rsidRPr="004718F5">
              <w:rPr>
                <w:rFonts w:eastAsiaTheme="minorEastAsia"/>
                <w:lang w:eastAsia="ko-KR"/>
              </w:rPr>
              <w:t>30</w:t>
            </w:r>
          </w:p>
        </w:tc>
      </w:tr>
      <w:tr w:rsidR="002F3B2B" w:rsidRPr="004718F5" w14:paraId="5D5E7707" w14:textId="77777777" w:rsidTr="000422D1">
        <w:trPr>
          <w:jc w:val="center"/>
        </w:trPr>
        <w:tc>
          <w:tcPr>
            <w:tcW w:w="1340" w:type="dxa"/>
            <w:tcBorders>
              <w:top w:val="nil"/>
              <w:left w:val="single" w:sz="4" w:space="0" w:color="auto"/>
              <w:bottom w:val="nil"/>
              <w:right w:val="single" w:sz="4" w:space="0" w:color="auto"/>
            </w:tcBorders>
            <w:vAlign w:val="center"/>
            <w:hideMark/>
          </w:tcPr>
          <w:p w14:paraId="23A36832" w14:textId="77777777" w:rsidR="002F3B2B" w:rsidRPr="004718F5"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4EE11570" w14:textId="77777777" w:rsidR="002F3B2B" w:rsidRPr="004718F5" w:rsidRDefault="002F3B2B" w:rsidP="000422D1">
            <w:pPr>
              <w:pStyle w:val="TAL"/>
              <w:keepNext w:val="0"/>
              <w:keepLines w:val="0"/>
            </w:pPr>
            <w:r w:rsidRPr="004718F5">
              <w:t>startPRB</w:t>
            </w:r>
          </w:p>
        </w:tc>
        <w:tc>
          <w:tcPr>
            <w:tcW w:w="1653" w:type="dxa"/>
            <w:tcBorders>
              <w:top w:val="single" w:sz="4" w:space="0" w:color="auto"/>
              <w:left w:val="single" w:sz="4" w:space="0" w:color="auto"/>
              <w:bottom w:val="single" w:sz="4" w:space="0" w:color="auto"/>
              <w:right w:val="single" w:sz="4" w:space="0" w:color="auto"/>
            </w:tcBorders>
            <w:hideMark/>
          </w:tcPr>
          <w:p w14:paraId="2C004A46"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0</w:t>
            </w:r>
          </w:p>
        </w:tc>
        <w:tc>
          <w:tcPr>
            <w:tcW w:w="1559" w:type="dxa"/>
            <w:tcBorders>
              <w:top w:val="single" w:sz="4" w:space="0" w:color="auto"/>
              <w:left w:val="single" w:sz="4" w:space="0" w:color="auto"/>
              <w:bottom w:val="single" w:sz="4" w:space="0" w:color="auto"/>
              <w:right w:val="single" w:sz="4" w:space="0" w:color="auto"/>
            </w:tcBorders>
            <w:hideMark/>
          </w:tcPr>
          <w:p w14:paraId="222E1814"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0</w:t>
            </w:r>
          </w:p>
        </w:tc>
      </w:tr>
      <w:tr w:rsidR="002F3B2B" w:rsidRPr="004718F5" w14:paraId="50CF2BA2" w14:textId="77777777" w:rsidTr="000422D1">
        <w:trPr>
          <w:jc w:val="center"/>
        </w:trPr>
        <w:tc>
          <w:tcPr>
            <w:tcW w:w="1340" w:type="dxa"/>
            <w:tcBorders>
              <w:top w:val="nil"/>
              <w:left w:val="single" w:sz="4" w:space="0" w:color="auto"/>
              <w:bottom w:val="nil"/>
              <w:right w:val="single" w:sz="4" w:space="0" w:color="auto"/>
            </w:tcBorders>
            <w:vAlign w:val="center"/>
            <w:hideMark/>
          </w:tcPr>
          <w:p w14:paraId="0C09377D" w14:textId="77777777" w:rsidR="002F3B2B" w:rsidRPr="004718F5"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58A2781F" w14:textId="77777777" w:rsidR="002F3B2B" w:rsidRPr="004718F5" w:rsidRDefault="002F3B2B" w:rsidP="000422D1">
            <w:pPr>
              <w:pStyle w:val="TAL"/>
              <w:keepNext w:val="0"/>
              <w:keepLines w:val="0"/>
            </w:pPr>
            <w:r w:rsidRPr="004718F5">
              <w:t>nrofPRBs</w:t>
            </w:r>
          </w:p>
        </w:tc>
        <w:tc>
          <w:tcPr>
            <w:tcW w:w="1653" w:type="dxa"/>
            <w:tcBorders>
              <w:top w:val="single" w:sz="4" w:space="0" w:color="auto"/>
              <w:left w:val="single" w:sz="4" w:space="0" w:color="auto"/>
              <w:bottom w:val="single" w:sz="4" w:space="0" w:color="auto"/>
              <w:right w:val="single" w:sz="4" w:space="0" w:color="auto"/>
            </w:tcBorders>
            <w:hideMark/>
          </w:tcPr>
          <w:p w14:paraId="6BE72290"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52</w:t>
            </w:r>
          </w:p>
        </w:tc>
        <w:tc>
          <w:tcPr>
            <w:tcW w:w="1559" w:type="dxa"/>
            <w:tcBorders>
              <w:top w:val="single" w:sz="4" w:space="0" w:color="auto"/>
              <w:left w:val="single" w:sz="4" w:space="0" w:color="auto"/>
              <w:bottom w:val="single" w:sz="4" w:space="0" w:color="auto"/>
              <w:right w:val="single" w:sz="4" w:space="0" w:color="auto"/>
            </w:tcBorders>
            <w:hideMark/>
          </w:tcPr>
          <w:p w14:paraId="1D25DE55"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106</w:t>
            </w:r>
          </w:p>
        </w:tc>
      </w:tr>
      <w:tr w:rsidR="002F3B2B" w:rsidRPr="004718F5" w14:paraId="5FCAB4AE" w14:textId="77777777" w:rsidTr="000422D1">
        <w:trPr>
          <w:jc w:val="center"/>
        </w:trPr>
        <w:tc>
          <w:tcPr>
            <w:tcW w:w="1340" w:type="dxa"/>
            <w:tcBorders>
              <w:top w:val="nil"/>
              <w:left w:val="single" w:sz="4" w:space="0" w:color="auto"/>
              <w:bottom w:val="nil"/>
              <w:right w:val="single" w:sz="4" w:space="0" w:color="auto"/>
            </w:tcBorders>
            <w:vAlign w:val="center"/>
            <w:hideMark/>
          </w:tcPr>
          <w:p w14:paraId="36C9CE01" w14:textId="77777777" w:rsidR="002F3B2B" w:rsidRPr="004718F5"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76F0C245" w14:textId="77777777" w:rsidR="002F3B2B" w:rsidRPr="004718F5" w:rsidRDefault="002F3B2B" w:rsidP="000422D1">
            <w:pPr>
              <w:pStyle w:val="TAL"/>
              <w:keepNext w:val="0"/>
              <w:keepLines w:val="0"/>
            </w:pPr>
            <w:r w:rsidRPr="004718F5">
              <w:t>startPosition</w:t>
            </w:r>
          </w:p>
        </w:tc>
        <w:tc>
          <w:tcPr>
            <w:tcW w:w="1653" w:type="dxa"/>
            <w:tcBorders>
              <w:top w:val="single" w:sz="4" w:space="0" w:color="auto"/>
              <w:left w:val="single" w:sz="4" w:space="0" w:color="auto"/>
              <w:bottom w:val="single" w:sz="4" w:space="0" w:color="auto"/>
              <w:right w:val="single" w:sz="4" w:space="0" w:color="auto"/>
            </w:tcBorders>
            <w:hideMark/>
          </w:tcPr>
          <w:p w14:paraId="0D59BCF7"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3</w:t>
            </w:r>
          </w:p>
        </w:tc>
        <w:tc>
          <w:tcPr>
            <w:tcW w:w="1559" w:type="dxa"/>
            <w:tcBorders>
              <w:top w:val="single" w:sz="4" w:space="0" w:color="auto"/>
              <w:left w:val="single" w:sz="4" w:space="0" w:color="auto"/>
              <w:bottom w:val="single" w:sz="4" w:space="0" w:color="auto"/>
              <w:right w:val="single" w:sz="4" w:space="0" w:color="auto"/>
            </w:tcBorders>
            <w:hideMark/>
          </w:tcPr>
          <w:p w14:paraId="46B318C9"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3</w:t>
            </w:r>
          </w:p>
        </w:tc>
      </w:tr>
      <w:tr w:rsidR="002F3B2B" w:rsidRPr="004718F5" w14:paraId="63CA94E7" w14:textId="77777777" w:rsidTr="000422D1">
        <w:trPr>
          <w:jc w:val="center"/>
        </w:trPr>
        <w:tc>
          <w:tcPr>
            <w:tcW w:w="1340" w:type="dxa"/>
            <w:tcBorders>
              <w:top w:val="nil"/>
              <w:left w:val="single" w:sz="4" w:space="0" w:color="auto"/>
              <w:bottom w:val="nil"/>
              <w:right w:val="single" w:sz="4" w:space="0" w:color="auto"/>
            </w:tcBorders>
            <w:vAlign w:val="center"/>
            <w:hideMark/>
          </w:tcPr>
          <w:p w14:paraId="7E8252FF" w14:textId="77777777" w:rsidR="002F3B2B" w:rsidRPr="004718F5"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8B6EE08" w14:textId="77777777" w:rsidR="002F3B2B" w:rsidRPr="004718F5" w:rsidRDefault="002F3B2B" w:rsidP="000422D1">
            <w:pPr>
              <w:pStyle w:val="TAL"/>
              <w:keepNext w:val="0"/>
              <w:keepLines w:val="0"/>
            </w:pPr>
            <w:r w:rsidRPr="004718F5">
              <w:t>nrofSymbols</w:t>
            </w:r>
          </w:p>
        </w:tc>
        <w:tc>
          <w:tcPr>
            <w:tcW w:w="1653" w:type="dxa"/>
            <w:tcBorders>
              <w:top w:val="single" w:sz="4" w:space="0" w:color="auto"/>
              <w:left w:val="single" w:sz="4" w:space="0" w:color="auto"/>
              <w:bottom w:val="single" w:sz="4" w:space="0" w:color="auto"/>
              <w:right w:val="single" w:sz="4" w:space="0" w:color="auto"/>
            </w:tcBorders>
            <w:hideMark/>
          </w:tcPr>
          <w:p w14:paraId="4CD68A3D"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11</w:t>
            </w:r>
          </w:p>
        </w:tc>
        <w:tc>
          <w:tcPr>
            <w:tcW w:w="1559" w:type="dxa"/>
            <w:tcBorders>
              <w:top w:val="single" w:sz="4" w:space="0" w:color="auto"/>
              <w:left w:val="single" w:sz="4" w:space="0" w:color="auto"/>
              <w:bottom w:val="single" w:sz="4" w:space="0" w:color="auto"/>
              <w:right w:val="single" w:sz="4" w:space="0" w:color="auto"/>
            </w:tcBorders>
            <w:hideMark/>
          </w:tcPr>
          <w:p w14:paraId="5D821E20" w14:textId="77777777"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11</w:t>
            </w:r>
          </w:p>
        </w:tc>
      </w:tr>
      <w:tr w:rsidR="002F3B2B" w:rsidRPr="004718F5" w14:paraId="10C7CE47" w14:textId="77777777" w:rsidTr="000422D1">
        <w:trPr>
          <w:jc w:val="center"/>
        </w:trPr>
        <w:tc>
          <w:tcPr>
            <w:tcW w:w="1340" w:type="dxa"/>
            <w:tcBorders>
              <w:top w:val="nil"/>
              <w:left w:val="single" w:sz="4" w:space="0" w:color="auto"/>
              <w:bottom w:val="single" w:sz="4" w:space="0" w:color="auto"/>
              <w:right w:val="single" w:sz="4" w:space="0" w:color="auto"/>
            </w:tcBorders>
            <w:vAlign w:val="center"/>
            <w:hideMark/>
          </w:tcPr>
          <w:p w14:paraId="6DBF559B" w14:textId="77777777" w:rsidR="002F3B2B" w:rsidRPr="004718F5"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0440688" w14:textId="77777777" w:rsidR="002F3B2B" w:rsidRPr="004718F5" w:rsidRDefault="002F3B2B" w:rsidP="000422D1">
            <w:pPr>
              <w:pStyle w:val="TAL"/>
              <w:keepNext w:val="0"/>
              <w:keepLines w:val="0"/>
            </w:pPr>
            <w:r w:rsidRPr="004718F5">
              <w:t>rssi-PeriodicityAndOffset</w:t>
            </w:r>
          </w:p>
        </w:tc>
        <w:tc>
          <w:tcPr>
            <w:tcW w:w="1653" w:type="dxa"/>
            <w:tcBorders>
              <w:top w:val="single" w:sz="4" w:space="0" w:color="auto"/>
              <w:left w:val="single" w:sz="4" w:space="0" w:color="auto"/>
              <w:bottom w:val="single" w:sz="4" w:space="0" w:color="auto"/>
              <w:right w:val="single" w:sz="4" w:space="0" w:color="auto"/>
            </w:tcBorders>
            <w:hideMark/>
          </w:tcPr>
          <w:p w14:paraId="2CBB668D" w14:textId="2313A908"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sl20,</w:t>
            </w:r>
            <w:r w:rsidR="000422D1" w:rsidRPr="004718F5">
              <w:rPr>
                <w:rFonts w:eastAsiaTheme="minorEastAsia"/>
                <w:lang w:eastAsia="ko-KR"/>
              </w:rPr>
              <w:t xml:space="preserve"> </w:t>
            </w:r>
            <w:r w:rsidRPr="004718F5">
              <w:rPr>
                <w:rFonts w:eastAsiaTheme="minorEastAsia"/>
                <w:lang w:eastAsia="ko-KR"/>
              </w:rPr>
              <w:t>9</w:t>
            </w:r>
          </w:p>
        </w:tc>
        <w:tc>
          <w:tcPr>
            <w:tcW w:w="1559" w:type="dxa"/>
            <w:tcBorders>
              <w:top w:val="single" w:sz="4" w:space="0" w:color="auto"/>
              <w:left w:val="single" w:sz="4" w:space="0" w:color="auto"/>
              <w:bottom w:val="single" w:sz="4" w:space="0" w:color="auto"/>
              <w:right w:val="single" w:sz="4" w:space="0" w:color="auto"/>
            </w:tcBorders>
            <w:hideMark/>
          </w:tcPr>
          <w:p w14:paraId="2C59EC37" w14:textId="2452C258" w:rsidR="002F3B2B" w:rsidRPr="004718F5" w:rsidRDefault="002F3B2B" w:rsidP="000422D1">
            <w:pPr>
              <w:pStyle w:val="TAC"/>
              <w:keepNext w:val="0"/>
              <w:keepLines w:val="0"/>
              <w:rPr>
                <w:rFonts w:eastAsiaTheme="minorEastAsia"/>
                <w:lang w:eastAsia="ko-KR"/>
              </w:rPr>
            </w:pPr>
            <w:r w:rsidRPr="004718F5">
              <w:rPr>
                <w:rFonts w:eastAsiaTheme="minorEastAsia"/>
                <w:lang w:eastAsia="ko-KR"/>
              </w:rPr>
              <w:t>sl40,</w:t>
            </w:r>
            <w:r w:rsidR="000422D1" w:rsidRPr="004718F5">
              <w:rPr>
                <w:rFonts w:eastAsiaTheme="minorEastAsia"/>
                <w:lang w:eastAsia="ko-KR"/>
              </w:rPr>
              <w:t xml:space="preserve"> </w:t>
            </w:r>
            <w:r w:rsidRPr="004718F5">
              <w:rPr>
                <w:rFonts w:eastAsiaTheme="minorEastAsia"/>
                <w:lang w:eastAsia="ko-KR"/>
              </w:rPr>
              <w:t>19</w:t>
            </w:r>
          </w:p>
        </w:tc>
      </w:tr>
    </w:tbl>
    <w:p w14:paraId="5C413A88" w14:textId="77777777" w:rsidR="002F3B2B" w:rsidRPr="004718F5" w:rsidRDefault="002F3B2B" w:rsidP="000422D1">
      <w:pPr>
        <w:rPr>
          <w:rFonts w:cs="v4.2.0"/>
        </w:rPr>
      </w:pPr>
    </w:p>
    <w:p w14:paraId="4D6F4AD9" w14:textId="77777777" w:rsidR="002F3B2B" w:rsidRPr="004718F5" w:rsidRDefault="002F3B2B" w:rsidP="000422D1">
      <w:pPr>
        <w:rPr>
          <w:rFonts w:cs="v4.2.0"/>
          <w:lang w:eastAsia="ko-KR"/>
        </w:rPr>
      </w:pPr>
      <w:r w:rsidRPr="004718F5">
        <w:rPr>
          <w:rFonts w:cs="v4.2.0"/>
        </w:rPr>
        <w:t>The UE shall send one Event I1 triggered measurement report, with a measurement reporting delay less than 20 ms from the beginning of time period T2. The nominal RSSI used to evaluate the requirement shall be based on Io.</w:t>
      </w:r>
    </w:p>
    <w:p w14:paraId="41973FB2" w14:textId="77777777" w:rsidR="002F3B2B" w:rsidRPr="004718F5" w:rsidRDefault="002F3B2B" w:rsidP="000422D1">
      <w:pPr>
        <w:rPr>
          <w:rFonts w:cs="v4.2.0"/>
        </w:rPr>
      </w:pPr>
      <w:r w:rsidRPr="004718F5">
        <w:rPr>
          <w:rFonts w:cs="v4.2.0"/>
        </w:rPr>
        <w:t>The UE shall not send event triggered measurement reports, as long as the reporting criteria are not fulfilled.</w:t>
      </w:r>
    </w:p>
    <w:p w14:paraId="627379D6" w14:textId="77777777" w:rsidR="002F3B2B" w:rsidRPr="004718F5" w:rsidRDefault="002F3B2B" w:rsidP="000422D1">
      <w:pPr>
        <w:rPr>
          <w:rFonts w:cs="v4.2.0"/>
        </w:rPr>
      </w:pPr>
      <w:r w:rsidRPr="004718F5">
        <w:rPr>
          <w:rFonts w:cs="v4.2.0"/>
        </w:rPr>
        <w:t>The rate of correct events observed during repeated tests shall be at least 90%.</w:t>
      </w:r>
    </w:p>
    <w:p w14:paraId="0315EF59" w14:textId="77777777" w:rsidR="002F3B2B" w:rsidRPr="004718F5" w:rsidRDefault="002F3B2B" w:rsidP="000422D1">
      <w:pPr>
        <w:pStyle w:val="NO"/>
        <w:keepLines w:val="0"/>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5122F4D3" w14:textId="10EFDAF4" w:rsidR="00E13258" w:rsidRPr="004718F5" w:rsidRDefault="001760B5" w:rsidP="00E13258">
      <w:pPr>
        <w:pStyle w:val="Heading3"/>
      </w:pPr>
      <w:bookmarkStart w:id="3421" w:name="_Toc21621471"/>
      <w:bookmarkStart w:id="3422" w:name="_Toc29297085"/>
      <w:bookmarkStart w:id="3423" w:name="_Toc36149277"/>
      <w:bookmarkStart w:id="3424" w:name="_Toc44092855"/>
      <w:bookmarkStart w:id="3425" w:name="_Toc44093404"/>
      <w:bookmarkStart w:id="3426" w:name="_Toc44094227"/>
      <w:bookmarkStart w:id="3427" w:name="_Toc44094506"/>
      <w:bookmarkStart w:id="3428" w:name="_Toc52295922"/>
      <w:bookmarkStart w:id="3429" w:name="_Toc59027628"/>
      <w:bookmarkStart w:id="3430" w:name="_Toc69328122"/>
      <w:bookmarkStart w:id="3431" w:name="_Toc75989760"/>
      <w:bookmarkStart w:id="3432" w:name="_Toc75992866"/>
      <w:bookmarkStart w:id="3433" w:name="_Toc76018643"/>
      <w:bookmarkStart w:id="3434" w:name="_Toc84513716"/>
      <w:bookmarkStart w:id="3435" w:name="_Toc84514280"/>
      <w:r w:rsidRPr="004718F5">
        <w:t>4.6.6</w:t>
      </w:r>
      <w:r w:rsidRPr="004718F5">
        <w:tab/>
      </w:r>
      <w:r w:rsidR="00E13258" w:rsidRPr="004718F5">
        <w:t>Measurements with autonomous gaps</w:t>
      </w:r>
    </w:p>
    <w:p w14:paraId="45172B67" w14:textId="77777777" w:rsidR="00E13258" w:rsidRPr="004718F5" w:rsidRDefault="00E13258" w:rsidP="00E13258">
      <w:pPr>
        <w:pStyle w:val="Heading4"/>
      </w:pPr>
      <w:r w:rsidRPr="004718F5">
        <w:t>4.6.6.0</w:t>
      </w:r>
      <w:r w:rsidRPr="004718F5">
        <w:tab/>
        <w:t>Minimum conformance requirements</w:t>
      </w:r>
    </w:p>
    <w:p w14:paraId="24E8E5B6" w14:textId="77777777" w:rsidR="00E13258" w:rsidRPr="004718F5" w:rsidRDefault="00E13258" w:rsidP="00E13258">
      <w:pPr>
        <w:pStyle w:val="Heading5"/>
        <w:rPr>
          <w:rFonts w:cs="Arial"/>
        </w:rPr>
      </w:pPr>
      <w:r w:rsidRPr="004718F5">
        <w:rPr>
          <w:rFonts w:cs="Arial"/>
        </w:rPr>
        <w:t>4.6.6.0.1</w:t>
      </w:r>
      <w:r w:rsidRPr="004718F5">
        <w:rPr>
          <w:rFonts w:cs="Arial"/>
        </w:rPr>
        <w:tab/>
        <w:t>Minimum conformance requirements for measurements with autonomous gaps</w:t>
      </w:r>
    </w:p>
    <w:p w14:paraId="15C1420C" w14:textId="77777777" w:rsidR="00E13258" w:rsidRPr="004718F5" w:rsidRDefault="00E13258" w:rsidP="00E13258">
      <w:r w:rsidRPr="004718F5">
        <w:t>[TS 36.133, Clause 8.1.2.4.27 and Clause 8.1.2.4.28]</w:t>
      </w:r>
    </w:p>
    <w:p w14:paraId="320F926A" w14:textId="0AD296FE" w:rsidR="00E13258" w:rsidRPr="004718F5" w:rsidRDefault="00E13258" w:rsidP="00E13258">
      <w:pPr>
        <w:pStyle w:val="Heading5"/>
        <w:rPr>
          <w:lang w:eastAsia="zh-CN"/>
        </w:rPr>
      </w:pPr>
      <w:r w:rsidRPr="004718F5">
        <w:t>4.6.6.0.1.1</w:t>
      </w:r>
      <w:r w:rsidRPr="004718F5">
        <w:tab/>
        <w:t>Minimum conformance requirements for E-UTRA FDD - NR measurements with autonomous gaps</w:t>
      </w:r>
    </w:p>
    <w:p w14:paraId="1A70ADFF" w14:textId="77777777" w:rsidR="00E13258" w:rsidRPr="004718F5" w:rsidRDefault="00E13258" w:rsidP="00E13258">
      <w:pPr>
        <w:pStyle w:val="H6"/>
        <w:rPr>
          <w:sz w:val="22"/>
          <w:szCs w:val="22"/>
        </w:rPr>
      </w:pPr>
      <w:r w:rsidRPr="004718F5">
        <w:rPr>
          <w:sz w:val="22"/>
          <w:szCs w:val="22"/>
        </w:rPr>
        <w:t>4.6.6.0.1.1.1</w:t>
      </w:r>
      <w:r w:rsidRPr="004718F5">
        <w:rPr>
          <w:sz w:val="22"/>
          <w:szCs w:val="22"/>
        </w:rPr>
        <w:tab/>
        <w:t>Introduction</w:t>
      </w:r>
    </w:p>
    <w:p w14:paraId="6FCFE008" w14:textId="77777777" w:rsidR="00E13258" w:rsidRPr="004718F5" w:rsidRDefault="00E13258" w:rsidP="00E13258">
      <w:pPr>
        <w:rPr>
          <w:rFonts w:eastAsia="SimSun"/>
        </w:rPr>
      </w:pPr>
      <w:r w:rsidRPr="004718F5">
        <w:t xml:space="preserve">The requirements in this </w:t>
      </w:r>
      <w:r w:rsidRPr="004718F5">
        <w:rPr>
          <w:rFonts w:eastAsia="Malgun Gothic"/>
        </w:rPr>
        <w:t xml:space="preserve">clause </w:t>
      </w:r>
      <w:r w:rsidRPr="004718F5">
        <w:t xml:space="preserve">are specified </w:t>
      </w:r>
      <w:r w:rsidRPr="004718F5">
        <w:rPr>
          <w:rFonts w:eastAsia="Malgun Gothic"/>
        </w:rPr>
        <w:t>for CGI identification of an NR target cell</w:t>
      </w:r>
      <w:r w:rsidRPr="004718F5">
        <w:t xml:space="preserve"> and are applicable for a UE:</w:t>
      </w:r>
    </w:p>
    <w:p w14:paraId="14D28F4A" w14:textId="77777777" w:rsidR="00E13258" w:rsidRPr="004718F5" w:rsidRDefault="00E13258" w:rsidP="00E13258">
      <w:pPr>
        <w:pStyle w:val="B10"/>
      </w:pPr>
      <w:r w:rsidRPr="004718F5">
        <w:t>-</w:t>
      </w:r>
      <w:r w:rsidRPr="004718F5">
        <w:tab/>
        <w:t>in RRC_CONNECTED state, and</w:t>
      </w:r>
    </w:p>
    <w:p w14:paraId="6CCFD170" w14:textId="77777777" w:rsidR="00E13258" w:rsidRPr="004718F5" w:rsidRDefault="00E13258" w:rsidP="00E13258">
      <w:pPr>
        <w:pStyle w:val="B10"/>
      </w:pPr>
      <w:r w:rsidRPr="004718F5">
        <w:t>-</w:t>
      </w:r>
      <w:r w:rsidRPr="004718F5">
        <w:tab/>
        <w:t>configured with LTE-FDD standalone</w:t>
      </w:r>
    </w:p>
    <w:p w14:paraId="7BA2A16E" w14:textId="77777777" w:rsidR="00E13258" w:rsidRPr="004718F5" w:rsidRDefault="00E13258" w:rsidP="00E13258">
      <w:pPr>
        <w:rPr>
          <w:rFonts w:eastAsia="Malgun Gothic"/>
        </w:rPr>
      </w:pPr>
      <w:r w:rsidRPr="004718F5">
        <w:rPr>
          <w:rFonts w:eastAsia="Malgun Gothic"/>
        </w:rPr>
        <w:t>The overall CGI reporting delay</w:t>
      </w:r>
      <w:r w:rsidRPr="004718F5">
        <w:t xml:space="preserve"> is defined in Clause 4.6.6.0.1.1.3</w:t>
      </w:r>
      <w:r w:rsidRPr="004718F5">
        <w:rPr>
          <w:rFonts w:eastAsia="Malgun Gothic"/>
        </w:rPr>
        <w:t>.</w:t>
      </w:r>
    </w:p>
    <w:p w14:paraId="291800F5" w14:textId="250C48A4" w:rsidR="00E13258" w:rsidRPr="004718F5" w:rsidRDefault="00E13258" w:rsidP="00E13258">
      <w:pPr>
        <w:pStyle w:val="H6"/>
        <w:rPr>
          <w:sz w:val="22"/>
          <w:szCs w:val="22"/>
        </w:rPr>
      </w:pPr>
      <w:r w:rsidRPr="004718F5">
        <w:rPr>
          <w:sz w:val="22"/>
          <w:szCs w:val="22"/>
        </w:rPr>
        <w:t>4.6.6.0.1.1.2</w:t>
      </w:r>
      <w:r w:rsidRPr="004718F5">
        <w:rPr>
          <w:sz w:val="22"/>
          <w:szCs w:val="22"/>
        </w:rPr>
        <w:tab/>
        <w:t>CGI identification of an NR cell with autonomous gaps</w:t>
      </w:r>
    </w:p>
    <w:p w14:paraId="18E9848F" w14:textId="77777777" w:rsidR="00E13258" w:rsidRPr="004718F5" w:rsidRDefault="00E13258" w:rsidP="00E13258">
      <w:pPr>
        <w:rPr>
          <w:rFonts w:eastAsia="SimSun"/>
        </w:rPr>
      </w:pPr>
      <w:r w:rsidRPr="004718F5">
        <w:t>The UE shall identify and report the CGI of a known NR target cell when requested by the network for the purpose of ‘</w:t>
      </w:r>
      <w:r w:rsidRPr="004718F5">
        <w:rPr>
          <w:rFonts w:cs="v4.2.0"/>
        </w:rPr>
        <w:t>reportCGI’</w:t>
      </w:r>
      <w:r w:rsidRPr="004718F5">
        <w:t xml:space="preserve">. Only one cell is provided to the UE with </w:t>
      </w:r>
      <w:r w:rsidRPr="004718F5">
        <w:rPr>
          <w:i/>
        </w:rPr>
        <w:t>cellForWhichToReportCGI</w:t>
      </w:r>
      <w:r w:rsidRPr="004718F5">
        <w:t xml:space="preserve"> for identifying the CGI. The UE may make autonomous gaps in both downlink reception and uplink transmission of both E-UTRA and NR serving cell(s) for receiving MIB and SIB1 message according to clause 5.5.3 in TS 38.331 [13]. Note that </w:t>
      </w:r>
      <w:r w:rsidRPr="004718F5">
        <w:rPr>
          <w:iCs/>
        </w:rPr>
        <w:t xml:space="preserve">E-UTRAN does not configure si-RequestForHO if </w:t>
      </w:r>
      <w:r w:rsidRPr="004718F5">
        <w:rPr>
          <w:i/>
          <w:iCs/>
        </w:rPr>
        <w:t>reportConfig</w:t>
      </w:r>
      <w:r w:rsidRPr="004718F5">
        <w:rPr>
          <w:iCs/>
        </w:rPr>
        <w:t xml:space="preserve"> is linked to a </w:t>
      </w:r>
      <w:r w:rsidRPr="004718F5">
        <w:rPr>
          <w:i/>
          <w:iCs/>
        </w:rPr>
        <w:t>measObject</w:t>
      </w:r>
      <w:r w:rsidRPr="004718F5">
        <w:rPr>
          <w:iCs/>
        </w:rPr>
        <w:t xml:space="preserve"> set to </w:t>
      </w:r>
      <w:r w:rsidRPr="004718F5">
        <w:rPr>
          <w:i/>
          <w:iCs/>
        </w:rPr>
        <w:t>measObjectNR</w:t>
      </w:r>
      <w:r w:rsidRPr="004718F5">
        <w:rPr>
          <w:iCs/>
        </w:rPr>
        <w:t>.</w:t>
      </w:r>
      <w:r w:rsidRPr="004718F5">
        <w:t xml:space="preserve"> </w:t>
      </w:r>
      <w:r w:rsidRPr="004718F5">
        <w:rPr>
          <w:rFonts w:cs="v4.2.0"/>
        </w:rPr>
        <w:t>T</w:t>
      </w:r>
      <w:r w:rsidRPr="004718F5">
        <w:t>he UE shall be able to identify a new CGI of a known NR cell within:</w:t>
      </w:r>
    </w:p>
    <w:p w14:paraId="518F1559" w14:textId="619AC01B" w:rsidR="00E13258" w:rsidRPr="004718F5" w:rsidRDefault="00E13258" w:rsidP="00E13258">
      <w:pPr>
        <w:pStyle w:val="EQ"/>
        <w:jc w:val="center"/>
        <w:rPr>
          <w:noProof w:val="0"/>
        </w:rPr>
      </w:pPr>
      <w:r w:rsidRPr="004718F5">
        <w:rPr>
          <w:noProof w:val="0"/>
        </w:rPr>
        <w:t>T</w:t>
      </w:r>
      <w:r w:rsidRPr="004718F5">
        <w:rPr>
          <w:noProof w:val="0"/>
          <w:vertAlign w:val="subscript"/>
        </w:rPr>
        <w:t xml:space="preserve">identify_CGI_NR </w:t>
      </w:r>
      <w:r w:rsidRPr="004718F5">
        <w:rPr>
          <w:noProof w:val="0"/>
        </w:rPr>
        <w:t>= ( T</w:t>
      </w:r>
      <w:r w:rsidRPr="004718F5">
        <w:rPr>
          <w:noProof w:val="0"/>
          <w:vertAlign w:val="subscript"/>
        </w:rPr>
        <w:t>MIB_NR</w:t>
      </w:r>
      <w:r w:rsidRPr="004718F5">
        <w:rPr>
          <w:noProof w:val="0"/>
        </w:rPr>
        <w:t xml:space="preserve"> + T</w:t>
      </w:r>
      <w:r w:rsidRPr="004718F5">
        <w:rPr>
          <w:noProof w:val="0"/>
          <w:vertAlign w:val="subscript"/>
        </w:rPr>
        <w:t xml:space="preserve"> SIB1_NR</w:t>
      </w:r>
      <w:r w:rsidRPr="004718F5">
        <w:rPr>
          <w:noProof w:val="0"/>
        </w:rPr>
        <w:t>) ms</w:t>
      </w:r>
    </w:p>
    <w:p w14:paraId="7932E865" w14:textId="77777777" w:rsidR="00E13258" w:rsidRPr="004718F5" w:rsidRDefault="00E13258" w:rsidP="00E13258">
      <w:r w:rsidRPr="004718F5">
        <w:t>Where:</w:t>
      </w:r>
    </w:p>
    <w:p w14:paraId="310A6E91" w14:textId="77777777" w:rsidR="00E13258" w:rsidRPr="004718F5" w:rsidRDefault="00E13258" w:rsidP="00E13258">
      <w:pPr>
        <w:pStyle w:val="B10"/>
        <w:rPr>
          <w:rFonts w:cs="v4.2.0"/>
        </w:rPr>
      </w:pPr>
      <w:r w:rsidRPr="004718F5">
        <w:tab/>
        <w:t>T</w:t>
      </w:r>
      <w:r w:rsidRPr="004718F5">
        <w:rPr>
          <w:vertAlign w:val="subscript"/>
        </w:rPr>
        <w:t>MIB_NR</w:t>
      </w:r>
      <w:r w:rsidRPr="004718F5">
        <w:t xml:space="preserve"> is the maximum time to acquire MIB message. T</w:t>
      </w:r>
      <w:r w:rsidRPr="004718F5">
        <w:rPr>
          <w:vertAlign w:val="subscript"/>
        </w:rPr>
        <w:t>MIB_NR</w:t>
      </w:r>
      <w:r w:rsidRPr="004718F5">
        <w:t xml:space="preserve"> = </w:t>
      </w:r>
      <w:r w:rsidRPr="004718F5">
        <w:rPr>
          <w:rFonts w:cs="v4.2.0"/>
        </w:rPr>
        <w:t>6 *</w:t>
      </w:r>
      <w:r w:rsidRPr="004718F5">
        <w:t xml:space="preserve"> T</w:t>
      </w:r>
      <w:r w:rsidRPr="004718F5">
        <w:rPr>
          <w:vertAlign w:val="subscript"/>
        </w:rPr>
        <w:t>SMTC</w:t>
      </w:r>
      <w:r w:rsidRPr="004718F5">
        <w:rPr>
          <w:rFonts w:cs="v4.2.0"/>
        </w:rPr>
        <w:t xml:space="preserve"> ms for NR cells on FR1 or 25</w:t>
      </w:r>
      <w:r w:rsidRPr="004718F5">
        <w:t xml:space="preserve">  * T</w:t>
      </w:r>
      <w:r w:rsidRPr="004718F5">
        <w:rPr>
          <w:vertAlign w:val="subscript"/>
        </w:rPr>
        <w:t>SMTC</w:t>
      </w:r>
      <w:r w:rsidRPr="004718F5">
        <w:rPr>
          <w:rFonts w:cs="v4.2.0"/>
        </w:rPr>
        <w:t xml:space="preserve"> ms</w:t>
      </w:r>
      <w:r w:rsidRPr="004718F5">
        <w:t>, for NR cells on FR2</w:t>
      </w:r>
      <w:r w:rsidRPr="004718F5">
        <w:rPr>
          <w:rFonts w:cs="v4.2.0"/>
        </w:rPr>
        <w:t>.</w:t>
      </w:r>
    </w:p>
    <w:p w14:paraId="78407E86" w14:textId="77777777" w:rsidR="00E13258" w:rsidRPr="004718F5" w:rsidRDefault="00E13258" w:rsidP="00E13258">
      <w:pPr>
        <w:pStyle w:val="B10"/>
        <w:rPr>
          <w:rFonts w:cs="v4.2.0"/>
        </w:rPr>
      </w:pPr>
      <w:r w:rsidRPr="004718F5">
        <w:tab/>
        <w:t>T</w:t>
      </w:r>
      <w:r w:rsidRPr="004718F5">
        <w:rPr>
          <w:vertAlign w:val="subscript"/>
        </w:rPr>
        <w:t>SIB1_NR</w:t>
      </w:r>
      <w:r w:rsidRPr="004718F5">
        <w:t xml:space="preserve"> is the maximum time period to acquire SIB1 message. T</w:t>
      </w:r>
      <w:r w:rsidRPr="004718F5">
        <w:rPr>
          <w:vertAlign w:val="subscript"/>
        </w:rPr>
        <w:t>SIB1_NR</w:t>
      </w:r>
      <w:r w:rsidRPr="004718F5">
        <w:t xml:space="preserve"> = </w:t>
      </w:r>
      <w:r w:rsidRPr="004718F5">
        <w:rPr>
          <w:rFonts w:cs="v4.2.0"/>
        </w:rPr>
        <w:t>6 *</w:t>
      </w:r>
      <w:r w:rsidRPr="004718F5">
        <w:t xml:space="preserve"> T</w:t>
      </w:r>
      <w:r w:rsidRPr="004718F5">
        <w:rPr>
          <w:vertAlign w:val="subscript"/>
        </w:rPr>
        <w:t>RMSI-scheduling</w:t>
      </w:r>
      <w:r w:rsidRPr="004718F5">
        <w:rPr>
          <w:rFonts w:cs="v4.2.0"/>
        </w:rPr>
        <w:t xml:space="preserve"> ms</w:t>
      </w:r>
      <w:r w:rsidRPr="004718F5">
        <w:t>, where T</w:t>
      </w:r>
      <w:r w:rsidRPr="004718F5">
        <w:rPr>
          <w:vertAlign w:val="subscript"/>
        </w:rPr>
        <w:t>RMSI-scheduling</w:t>
      </w:r>
      <w:r w:rsidRPr="004718F5">
        <w:t xml:space="preserve"> is the periodicity with which the SIB1 is actually transmitted by the NR target cell</w:t>
      </w:r>
      <w:r w:rsidRPr="004718F5">
        <w:rPr>
          <w:rFonts w:cs="v4.2.0"/>
        </w:rPr>
        <w:t>.</w:t>
      </w:r>
    </w:p>
    <w:p w14:paraId="5D42D051" w14:textId="77777777" w:rsidR="00E13258" w:rsidRPr="004718F5" w:rsidRDefault="00E13258" w:rsidP="00E13258">
      <w:pPr>
        <w:rPr>
          <w:rFonts w:cs="v4.2.0"/>
        </w:rPr>
      </w:pPr>
      <w:r w:rsidRPr="004718F5">
        <w:rPr>
          <w:rFonts w:cs="v4.2.0"/>
        </w:rPr>
        <w:t xml:space="preserve">The requirement for identifying the CGI of an NR cell within </w:t>
      </w:r>
      <w:r w:rsidRPr="004718F5">
        <w:t>T</w:t>
      </w:r>
      <w:r w:rsidRPr="004718F5">
        <w:rPr>
          <w:vertAlign w:val="subscript"/>
        </w:rPr>
        <w:t xml:space="preserve">identify_CGI_NR </w:t>
      </w:r>
      <w:r w:rsidRPr="004718F5">
        <w:rPr>
          <w:rFonts w:cs="v4.2.0"/>
        </w:rPr>
        <w:t>is applicable when no DRX is used as well as when any of the DRX or eDRX_CONN cycles specified in TS 36.331 [29] is used.</w:t>
      </w:r>
    </w:p>
    <w:p w14:paraId="673E9428" w14:textId="77777777" w:rsidR="00E13258" w:rsidRPr="004718F5" w:rsidRDefault="00E13258" w:rsidP="00E13258">
      <w:r w:rsidRPr="004718F5">
        <w:t>Within the time T</w:t>
      </w:r>
      <w:r w:rsidRPr="004718F5">
        <w:rPr>
          <w:vertAlign w:val="subscript"/>
        </w:rPr>
        <w:t>identify_CGI_NR</w:t>
      </w:r>
      <w:r w:rsidRPr="004718F5">
        <w:t>, over which the UE identifies the CGI of an NR cell, the UE shall fulfil interruption requirements specified in Clause 7.37 in TS 36.133.</w:t>
      </w:r>
    </w:p>
    <w:p w14:paraId="66C6AF7A" w14:textId="77777777" w:rsidR="00E13258" w:rsidRPr="004718F5" w:rsidRDefault="00E13258" w:rsidP="00E13258">
      <w:r w:rsidRPr="004718F5">
        <w:t>In the requirement a cell is known if,</w:t>
      </w:r>
    </w:p>
    <w:p w14:paraId="6F46B934" w14:textId="77777777" w:rsidR="00E13258" w:rsidRPr="004718F5" w:rsidRDefault="00E13258" w:rsidP="00E13258">
      <w:pPr>
        <w:pStyle w:val="B10"/>
      </w:pPr>
      <w:r w:rsidRPr="004718F5">
        <w:t>-</w:t>
      </w:r>
      <w:r w:rsidRPr="004718F5">
        <w:tab/>
        <w:t>During the last 5 seconds for FR1 or 3 seconds for FR2 before the reception of the report CGI command:</w:t>
      </w:r>
    </w:p>
    <w:p w14:paraId="073BF096" w14:textId="77777777" w:rsidR="00E13258" w:rsidRPr="004718F5" w:rsidRDefault="00E13258" w:rsidP="00E13258">
      <w:pPr>
        <w:pStyle w:val="B2"/>
      </w:pPr>
      <w:r w:rsidRPr="004718F5">
        <w:t>-</w:t>
      </w:r>
      <w:r w:rsidRPr="004718F5">
        <w:tab/>
        <w:t>The UE has sent a valid L3-RSRP measurement report with SSB index for the NR target cell and</w:t>
      </w:r>
    </w:p>
    <w:p w14:paraId="2189652A" w14:textId="77777777" w:rsidR="00E13258" w:rsidRPr="004718F5" w:rsidRDefault="00E13258" w:rsidP="00E13258">
      <w:pPr>
        <w:pStyle w:val="B10"/>
      </w:pPr>
      <w:r w:rsidRPr="004718F5">
        <w:t>-</w:t>
      </w:r>
      <w:r w:rsidRPr="004718F5">
        <w:tab/>
        <w:t>During MIB decoding at least reported SSBs remains detectable according to the SSB Es/Iot conditions specified in clause 9.2 or 9.3 in TS 38.133 [6], and</w:t>
      </w:r>
    </w:p>
    <w:p w14:paraId="2EFAB85A" w14:textId="77777777" w:rsidR="00E13258" w:rsidRPr="004718F5" w:rsidRDefault="00E13258" w:rsidP="00E13258">
      <w:pPr>
        <w:pStyle w:val="B3"/>
        <w:ind w:leftChars="125" w:left="534"/>
      </w:pPr>
      <w:r w:rsidRPr="004718F5">
        <w:t>-</w:t>
      </w:r>
      <w:r w:rsidRPr="004718F5">
        <w:tab/>
        <w:t>During SIB1 decoding the SSB used for MIB decoding remains detectable according to the SSB Es/Iot conditions specified in clause 9.2 or 9.3 in TS 38.133 [6], and</w:t>
      </w:r>
    </w:p>
    <w:p w14:paraId="637F2218" w14:textId="0C27F1EB" w:rsidR="00E13258" w:rsidRPr="004718F5" w:rsidRDefault="00E13258" w:rsidP="00E13258">
      <w:pPr>
        <w:pStyle w:val="B10"/>
      </w:pPr>
      <w:r w:rsidRPr="004718F5">
        <w:t>-</w:t>
      </w:r>
      <w:r w:rsidRPr="004718F5">
        <w:tab/>
        <w:t>During MIB decoding, the SSB for MIB decoding remains detectable with SNR ≥</w:t>
      </w:r>
      <w:r w:rsidRPr="004718F5">
        <w:rPr>
          <w:rFonts w:ascii="SimSun" w:hAnsi="SimSun"/>
        </w:rPr>
        <w:t xml:space="preserve"> </w:t>
      </w:r>
      <w:r w:rsidRPr="004718F5">
        <w:t>-3dB</w:t>
      </w:r>
    </w:p>
    <w:p w14:paraId="1F4BE4E9" w14:textId="77777777" w:rsidR="00E13258" w:rsidRPr="004718F5" w:rsidRDefault="00E13258" w:rsidP="00E13258">
      <w:pPr>
        <w:pStyle w:val="B10"/>
      </w:pPr>
      <w:r w:rsidRPr="004718F5">
        <w:t>-</w:t>
      </w:r>
      <w:r w:rsidRPr="004718F5">
        <w:tab/>
        <w:t>During SIB1 decoding, the PDSCH for SIB1 decoding remains detectable with SNR ≥</w:t>
      </w:r>
      <w:r w:rsidRPr="004718F5">
        <w:rPr>
          <w:rFonts w:ascii="SimSun" w:hAnsi="SimSun"/>
        </w:rPr>
        <w:t xml:space="preserve"> </w:t>
      </w:r>
      <w:r w:rsidRPr="004718F5">
        <w:t>-3dB</w:t>
      </w:r>
    </w:p>
    <w:p w14:paraId="3D999197" w14:textId="77777777" w:rsidR="00E13258" w:rsidRPr="004718F5" w:rsidRDefault="00E13258" w:rsidP="00E13258">
      <w:pPr>
        <w:pStyle w:val="H6"/>
        <w:rPr>
          <w:sz w:val="22"/>
          <w:szCs w:val="22"/>
        </w:rPr>
      </w:pPr>
      <w:r w:rsidRPr="004718F5">
        <w:rPr>
          <w:sz w:val="22"/>
          <w:szCs w:val="22"/>
        </w:rPr>
        <w:t>4.6.6.0.1.1.3</w:t>
      </w:r>
      <w:r w:rsidRPr="004718F5">
        <w:rPr>
          <w:sz w:val="22"/>
          <w:szCs w:val="22"/>
        </w:rPr>
        <w:tab/>
        <w:t>CGI reporting delay</w:t>
      </w:r>
    </w:p>
    <w:p w14:paraId="47732A9E" w14:textId="58F9A602" w:rsidR="00E13258" w:rsidRPr="004718F5" w:rsidRDefault="00E13258" w:rsidP="00E13258">
      <w:pPr>
        <w:rPr>
          <w:rFonts w:eastAsia="Malgun Gothic" w:cs="v4.2.0"/>
        </w:rPr>
      </w:pPr>
      <w:r w:rsidRPr="004718F5">
        <w:rPr>
          <w:rFonts w:eastAsia="Malgun Gothic"/>
        </w:rPr>
        <w:t xml:space="preserve">The CGI reporting delay is defined as the time between a command that will trigger a CGI report and the point when the UE starts to transmit the measurement report over the air interface. </w:t>
      </w:r>
      <w:r w:rsidRPr="004718F5">
        <w:rPr>
          <w:rFonts w:eastAsia="Malgun Gothic" w:cs="v4.2.0"/>
        </w:rPr>
        <w:t>This requirement assumes that the measurement report is not delayed by other RRC signalling on the DCCH. This measurement reporting delay excludes a delay uncertainty of 2 x TTI</w:t>
      </w:r>
      <w:r w:rsidRPr="004718F5">
        <w:rPr>
          <w:rFonts w:eastAsia="Malgun Gothic" w:cs="v4.2.0"/>
          <w:vertAlign w:val="subscript"/>
        </w:rPr>
        <w:t>DCCH</w:t>
      </w:r>
      <w:r w:rsidRPr="004718F5">
        <w:rPr>
          <w:rFonts w:eastAsia="Malgun Gothic" w:cs="v4.2.0"/>
        </w:rPr>
        <w:t xml:space="preserve"> resulting when inserting the measurement report to the TTI of the uplink DCCH. This measurement reporting delay excludes any delay caused by lack of UL resources for UE to send the measurement report.</w:t>
      </w:r>
    </w:p>
    <w:p w14:paraId="2836C44B" w14:textId="77777777" w:rsidR="00E13258" w:rsidRPr="004718F5" w:rsidRDefault="00E13258" w:rsidP="00E13258">
      <w:pPr>
        <w:rPr>
          <w:rFonts w:eastAsia="SimSun"/>
        </w:rPr>
      </w:pPr>
      <w:r w:rsidRPr="004718F5">
        <w:t>The CGI reporting delay shall be less than T</w:t>
      </w:r>
      <w:r w:rsidRPr="004718F5">
        <w:rPr>
          <w:vertAlign w:val="subscript"/>
        </w:rPr>
        <w:t>identify_CGI_NR</w:t>
      </w:r>
      <w:r w:rsidRPr="004718F5">
        <w:t xml:space="preserve"> defined in clause 4.6.6.0.1.1.2 plus </w:t>
      </w:r>
      <w:r w:rsidRPr="004718F5">
        <w:rPr>
          <w:rFonts w:cs="v4.2.0"/>
        </w:rPr>
        <w:t xml:space="preserve">RRC procedure delay defined in Clause 11 in </w:t>
      </w:r>
      <w:r w:rsidRPr="004718F5">
        <w:t>TS 36.331 [29], an additional 30ms margin, and additional 20ms margin if NR target cell is on FR2.</w:t>
      </w:r>
    </w:p>
    <w:p w14:paraId="5815435E" w14:textId="657DC98C" w:rsidR="00E13258" w:rsidRPr="004718F5" w:rsidRDefault="00E13258" w:rsidP="00E13258">
      <w:pPr>
        <w:pStyle w:val="Heading5"/>
      </w:pPr>
      <w:r w:rsidRPr="004718F5">
        <w:t>4.6.6.0.1.2</w:t>
      </w:r>
      <w:r w:rsidRPr="004718F5">
        <w:tab/>
        <w:t>Minimum conformance requirements for E-UTRA TDD - NR measurements with autonomous gaps</w:t>
      </w:r>
    </w:p>
    <w:p w14:paraId="42C649FC" w14:textId="77777777" w:rsidR="00E13258" w:rsidRPr="004718F5" w:rsidRDefault="00E13258" w:rsidP="00E13258">
      <w:pPr>
        <w:pStyle w:val="H6"/>
        <w:rPr>
          <w:sz w:val="22"/>
          <w:szCs w:val="22"/>
        </w:rPr>
      </w:pPr>
      <w:r w:rsidRPr="004718F5">
        <w:rPr>
          <w:sz w:val="22"/>
          <w:szCs w:val="22"/>
        </w:rPr>
        <w:t>4.6.6.0.1.2.1</w:t>
      </w:r>
      <w:r w:rsidRPr="004718F5">
        <w:rPr>
          <w:sz w:val="22"/>
          <w:szCs w:val="22"/>
        </w:rPr>
        <w:tab/>
        <w:t>Introduction</w:t>
      </w:r>
    </w:p>
    <w:p w14:paraId="4C112469" w14:textId="77777777" w:rsidR="00E13258" w:rsidRPr="004718F5" w:rsidRDefault="00E13258" w:rsidP="00E13258">
      <w:pPr>
        <w:rPr>
          <w:rFonts w:eastAsia="SimSun"/>
        </w:rPr>
      </w:pPr>
      <w:r w:rsidRPr="004718F5">
        <w:t xml:space="preserve">The requirements in this </w:t>
      </w:r>
      <w:r w:rsidRPr="004718F5">
        <w:rPr>
          <w:rFonts w:eastAsia="Malgun Gothic"/>
        </w:rPr>
        <w:t xml:space="preserve">clause </w:t>
      </w:r>
      <w:r w:rsidRPr="004718F5">
        <w:t xml:space="preserve">are specified </w:t>
      </w:r>
      <w:r w:rsidRPr="004718F5">
        <w:rPr>
          <w:rFonts w:eastAsia="Malgun Gothic"/>
        </w:rPr>
        <w:t>for CGI identification of an NR target cell</w:t>
      </w:r>
      <w:r w:rsidRPr="004718F5">
        <w:t xml:space="preserve"> and are applicable for a UE:</w:t>
      </w:r>
    </w:p>
    <w:p w14:paraId="48AE9E25" w14:textId="77777777" w:rsidR="00E13258" w:rsidRPr="004718F5" w:rsidRDefault="00E13258" w:rsidP="00E13258">
      <w:pPr>
        <w:pStyle w:val="B10"/>
      </w:pPr>
      <w:r w:rsidRPr="004718F5">
        <w:t>-</w:t>
      </w:r>
      <w:r w:rsidRPr="004718F5">
        <w:tab/>
        <w:t>in RRC_CONNECTED state, and</w:t>
      </w:r>
    </w:p>
    <w:p w14:paraId="6DF5CEA6" w14:textId="77777777" w:rsidR="00E13258" w:rsidRPr="004718F5" w:rsidRDefault="00E13258" w:rsidP="00E13258">
      <w:pPr>
        <w:pStyle w:val="B10"/>
      </w:pPr>
      <w:r w:rsidRPr="004718F5">
        <w:t>-</w:t>
      </w:r>
      <w:r w:rsidRPr="004718F5">
        <w:tab/>
        <w:t>configured with LTE-TDD standalone</w:t>
      </w:r>
    </w:p>
    <w:p w14:paraId="0A05B503" w14:textId="77777777" w:rsidR="00E13258" w:rsidRPr="004718F5" w:rsidRDefault="00E13258" w:rsidP="00E13258">
      <w:pPr>
        <w:rPr>
          <w:rFonts w:eastAsia="Malgun Gothic"/>
        </w:rPr>
      </w:pPr>
      <w:r w:rsidRPr="004718F5">
        <w:rPr>
          <w:rFonts w:eastAsia="Malgun Gothic"/>
        </w:rPr>
        <w:t xml:space="preserve">The overall CGI reporting delay </w:t>
      </w:r>
      <w:r w:rsidRPr="004718F5">
        <w:t>is defined in Clause 4.6.6.0.1.2.3</w:t>
      </w:r>
      <w:r w:rsidRPr="004718F5">
        <w:rPr>
          <w:rFonts w:eastAsia="Malgun Gothic"/>
        </w:rPr>
        <w:t>.</w:t>
      </w:r>
    </w:p>
    <w:p w14:paraId="17FDED90" w14:textId="55E294A1" w:rsidR="00E13258" w:rsidRPr="004718F5" w:rsidRDefault="00E13258" w:rsidP="00E13258">
      <w:pPr>
        <w:pStyle w:val="H6"/>
        <w:rPr>
          <w:sz w:val="22"/>
          <w:szCs w:val="22"/>
        </w:rPr>
      </w:pPr>
      <w:r w:rsidRPr="004718F5">
        <w:rPr>
          <w:sz w:val="22"/>
          <w:szCs w:val="22"/>
        </w:rPr>
        <w:t>4.6.6.0.1.2.2</w:t>
      </w:r>
      <w:r w:rsidRPr="004718F5">
        <w:rPr>
          <w:sz w:val="22"/>
          <w:szCs w:val="22"/>
        </w:rPr>
        <w:tab/>
        <w:t>CGI identification of an NR cell with autonomous gaps</w:t>
      </w:r>
    </w:p>
    <w:p w14:paraId="038F6D01" w14:textId="77777777" w:rsidR="00E13258" w:rsidRPr="004718F5" w:rsidRDefault="00E13258" w:rsidP="00E13258">
      <w:pPr>
        <w:rPr>
          <w:rFonts w:eastAsia="SimSun"/>
        </w:rPr>
      </w:pPr>
      <w:r w:rsidRPr="004718F5">
        <w:t>The requirements in clause 4.6.6.0.1.1.2 shall apply.</w:t>
      </w:r>
    </w:p>
    <w:p w14:paraId="305581FA" w14:textId="77777777" w:rsidR="00E13258" w:rsidRPr="004718F5" w:rsidRDefault="00E13258" w:rsidP="00E13258">
      <w:pPr>
        <w:pStyle w:val="H6"/>
        <w:rPr>
          <w:sz w:val="22"/>
          <w:szCs w:val="22"/>
        </w:rPr>
      </w:pPr>
      <w:r w:rsidRPr="004718F5">
        <w:rPr>
          <w:sz w:val="22"/>
          <w:szCs w:val="22"/>
        </w:rPr>
        <w:t>4.6.6.0.1.2.3</w:t>
      </w:r>
      <w:r w:rsidRPr="004718F5">
        <w:rPr>
          <w:sz w:val="22"/>
          <w:szCs w:val="22"/>
        </w:rPr>
        <w:tab/>
        <w:t>CGI reporting delay</w:t>
      </w:r>
    </w:p>
    <w:p w14:paraId="5B6819A7" w14:textId="77777777" w:rsidR="00E13258" w:rsidRPr="004718F5" w:rsidRDefault="00E13258" w:rsidP="00E13258">
      <w:pPr>
        <w:pStyle w:val="3GPPNormalText"/>
        <w:rPr>
          <w:rFonts w:ascii="Times New Roman" w:hAnsi="Times New Roman" w:cs="Times New Roman"/>
          <w:sz w:val="20"/>
          <w:szCs w:val="20"/>
          <w:lang w:val="en-GB"/>
        </w:rPr>
      </w:pPr>
      <w:r w:rsidRPr="004718F5">
        <w:rPr>
          <w:rFonts w:ascii="Times New Roman" w:hAnsi="Times New Roman" w:cs="Times New Roman"/>
          <w:sz w:val="20"/>
          <w:szCs w:val="20"/>
          <w:lang w:val="en-GB"/>
        </w:rPr>
        <w:t>The requirements in clause 4.6.6.0.1.1.3 shall apply.</w:t>
      </w:r>
    </w:p>
    <w:p w14:paraId="03A96135" w14:textId="77777777" w:rsidR="000F2184" w:rsidRPr="004718F5" w:rsidRDefault="000F2184" w:rsidP="000F2184">
      <w:pPr>
        <w:pStyle w:val="Heading4"/>
        <w:rPr>
          <w:rFonts w:cs="Arial"/>
        </w:rPr>
      </w:pPr>
      <w:r w:rsidRPr="004718F5">
        <w:rPr>
          <w:rFonts w:cs="Arial"/>
        </w:rPr>
        <w:t>4.6.6.1</w:t>
      </w:r>
      <w:r w:rsidRPr="004718F5">
        <w:rPr>
          <w:rFonts w:cs="Arial"/>
        </w:rPr>
        <w:tab/>
      </w:r>
      <w:r w:rsidRPr="004718F5">
        <w:t>EN-DC intra-frequency CGI identification of NR FR1 cell with autonomous gaps in synchronous EN-DC</w:t>
      </w:r>
    </w:p>
    <w:p w14:paraId="1402E721" w14:textId="77777777" w:rsidR="000F2184" w:rsidRPr="004718F5" w:rsidRDefault="000F2184" w:rsidP="000F2184">
      <w:pPr>
        <w:pStyle w:val="EditorsNote"/>
        <w:rPr>
          <w:lang w:eastAsia="zh-CN"/>
        </w:rPr>
      </w:pPr>
      <w:r w:rsidRPr="004718F5">
        <w:rPr>
          <w:lang w:eastAsia="zh-CN"/>
        </w:rPr>
        <w:t>Editor's Note: This test case is incomplete in following aspects:</w:t>
      </w:r>
    </w:p>
    <w:p w14:paraId="4E698B4B" w14:textId="77777777" w:rsidR="000F2184" w:rsidRPr="004718F5" w:rsidRDefault="000F2184" w:rsidP="000F2184">
      <w:pPr>
        <w:pStyle w:val="EditorsNote"/>
        <w:rPr>
          <w:lang w:eastAsia="zh-CN"/>
        </w:rPr>
      </w:pPr>
      <w:r w:rsidRPr="004718F5">
        <w:rPr>
          <w:lang w:eastAsia="zh-CN"/>
        </w:rPr>
        <w:t>-</w:t>
      </w:r>
      <w:r w:rsidRPr="004718F5">
        <w:rPr>
          <w:lang w:eastAsia="zh-CN"/>
        </w:rPr>
        <w:tab/>
        <w:t>Message contents are missing</w:t>
      </w:r>
    </w:p>
    <w:p w14:paraId="42119FD3" w14:textId="77777777" w:rsidR="000F2184" w:rsidRPr="004718F5" w:rsidRDefault="000F2184" w:rsidP="000F2184">
      <w:pPr>
        <w:pStyle w:val="EditorsNote"/>
        <w:rPr>
          <w:lang w:eastAsia="zh-CN"/>
        </w:rPr>
      </w:pPr>
      <w:r w:rsidRPr="004718F5">
        <w:rPr>
          <w:lang w:eastAsia="zh-CN"/>
        </w:rPr>
        <w:t>-</w:t>
      </w:r>
      <w:r w:rsidRPr="004718F5">
        <w:rPr>
          <w:lang w:eastAsia="zh-CN"/>
        </w:rPr>
        <w:tab/>
        <w:t>TT analysis is missing</w:t>
      </w:r>
    </w:p>
    <w:p w14:paraId="392D4ADA" w14:textId="77777777" w:rsidR="000F2184" w:rsidRPr="004718F5" w:rsidRDefault="000F2184" w:rsidP="000F2184">
      <w:pPr>
        <w:pStyle w:val="H6"/>
        <w:keepNext w:val="0"/>
        <w:keepLines w:val="0"/>
      </w:pPr>
      <w:r w:rsidRPr="004718F5">
        <w:t>4.6.6.1.1</w:t>
      </w:r>
      <w:r w:rsidRPr="004718F5">
        <w:tab/>
        <w:t>Test purpose</w:t>
      </w:r>
    </w:p>
    <w:p w14:paraId="199D67F0" w14:textId="77777777" w:rsidR="000F2184" w:rsidRPr="004718F5" w:rsidRDefault="000F2184" w:rsidP="000F2184">
      <w:pPr>
        <w:rPr>
          <w:rFonts w:cs="v4.2.0"/>
        </w:rPr>
      </w:pPr>
      <w:r w:rsidRPr="004718F5">
        <w:rPr>
          <w:rFonts w:cs="v4.2.0"/>
        </w:rPr>
        <w:t xml:space="preserve">The purpose of this test is to verify the </w:t>
      </w:r>
      <w:r w:rsidRPr="004718F5">
        <w:t>requirements</w:t>
      </w:r>
      <w:r w:rsidRPr="004718F5">
        <w:rPr>
          <w:rFonts w:cs="v4.2.0"/>
        </w:rPr>
        <w:t xml:space="preserve"> for intra-frequency identification of a new CGI of NR FR1 cell with autonomous gaps in clause 8.1.2.4.27 and 8.1.2.4.28 in 36.133 [23] for EN-DC.</w:t>
      </w:r>
    </w:p>
    <w:p w14:paraId="46A91464" w14:textId="77777777" w:rsidR="000F2184" w:rsidRPr="004718F5" w:rsidRDefault="000F2184" w:rsidP="000F2184">
      <w:pPr>
        <w:pStyle w:val="H6"/>
        <w:keepNext w:val="0"/>
        <w:keepLines w:val="0"/>
      </w:pPr>
      <w:r w:rsidRPr="004718F5">
        <w:t>4.6.6.1.2</w:t>
      </w:r>
      <w:r w:rsidRPr="004718F5">
        <w:tab/>
        <w:t>Test applicability</w:t>
      </w:r>
    </w:p>
    <w:p w14:paraId="5F800EA0" w14:textId="77777777" w:rsidR="000F2184" w:rsidRPr="004718F5" w:rsidRDefault="000F2184" w:rsidP="000F2184">
      <w:r w:rsidRPr="004718F5">
        <w:t>This test applies to all types of EN-DC UE Rel-16 and forward supporting EN-DC with PSCell in FR1 and supporting acquisition of CGI from neighbor NR cell using autonomous gap, which is controlled by PICS pc_nr_CGI_Reporting.</w:t>
      </w:r>
    </w:p>
    <w:p w14:paraId="4EBE0935" w14:textId="77777777" w:rsidR="000F2184" w:rsidRPr="004718F5" w:rsidRDefault="000F2184" w:rsidP="000F2184">
      <w:pPr>
        <w:pStyle w:val="H6"/>
        <w:keepNext w:val="0"/>
        <w:keepLines w:val="0"/>
      </w:pPr>
      <w:r w:rsidRPr="004718F5">
        <w:t>4.6.6.1.3</w:t>
      </w:r>
      <w:r w:rsidRPr="004718F5">
        <w:tab/>
        <w:t>Minimum conformance requirements</w:t>
      </w:r>
    </w:p>
    <w:p w14:paraId="6B742479" w14:textId="77777777" w:rsidR="000F2184" w:rsidRPr="004718F5" w:rsidRDefault="000F2184" w:rsidP="000F2184">
      <w:r w:rsidRPr="004718F5">
        <w:rPr>
          <w:rFonts w:cs="v4.2.0"/>
        </w:rPr>
        <w:t>The minimum conformance requirements are defined in clause 4.6.6.0.1.</w:t>
      </w:r>
    </w:p>
    <w:p w14:paraId="61A81736" w14:textId="77777777" w:rsidR="000F2184" w:rsidRPr="004718F5" w:rsidRDefault="000F2184" w:rsidP="000F2184">
      <w:r w:rsidRPr="004718F5">
        <w:t>The normative reference for this requirement is TS 38.133 [6] clause A.4.6.6.1.</w:t>
      </w:r>
    </w:p>
    <w:p w14:paraId="088F6A22" w14:textId="77777777" w:rsidR="000F2184" w:rsidRPr="004718F5" w:rsidRDefault="000F2184" w:rsidP="000F2184">
      <w:pPr>
        <w:pStyle w:val="H6"/>
        <w:keepNext w:val="0"/>
        <w:keepLines w:val="0"/>
        <w:rPr>
          <w:lang w:eastAsia="x-none"/>
        </w:rPr>
      </w:pPr>
      <w:r w:rsidRPr="004718F5">
        <w:t>4.6.6.1.4</w:t>
      </w:r>
      <w:r w:rsidRPr="004718F5">
        <w:tab/>
        <w:t>Test description</w:t>
      </w:r>
    </w:p>
    <w:p w14:paraId="00E742F8" w14:textId="77777777" w:rsidR="000F2184" w:rsidRPr="004718F5" w:rsidRDefault="000F2184" w:rsidP="000F2184">
      <w:pPr>
        <w:rPr>
          <w:rFonts w:cs="v4.2.0"/>
        </w:rPr>
      </w:pPr>
      <w:r w:rsidRPr="004718F5">
        <w:t>T</w:t>
      </w:r>
      <w:r w:rsidRPr="004718F5">
        <w:rPr>
          <w:rFonts w:cs="v4.2.0"/>
        </w:rPr>
        <w:t>he test scenario comprises of one E-UTRA carrier and one NR FR1 carrier. Three cells are deployed in the test, which are E-UTRAN PCell (Cell 1) on E-UTRA RF channel 1, NR FR1 PSCell (Cell 2) and NR FR1 neighbour cell (Cell 3) on NR RF channel 1.</w:t>
      </w:r>
    </w:p>
    <w:p w14:paraId="4300C271" w14:textId="77777777" w:rsidR="000F2184" w:rsidRPr="004718F5" w:rsidRDefault="000F2184" w:rsidP="000F2184">
      <w:pPr>
        <w:rPr>
          <w:i/>
          <w:iCs/>
        </w:rPr>
      </w:pPr>
      <w:r w:rsidRPr="004718F5">
        <w:t>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w:t>
      </w:r>
    </w:p>
    <w:p w14:paraId="0F30322F" w14:textId="77777777" w:rsidR="000F2184" w:rsidRPr="004718F5" w:rsidRDefault="000F2184" w:rsidP="000F2184">
      <w:pPr>
        <w:pStyle w:val="H6"/>
        <w:keepLines w:val="0"/>
      </w:pPr>
      <w:r w:rsidRPr="004718F5">
        <w:t>4.6.6.1.4.1</w:t>
      </w:r>
      <w:r w:rsidRPr="004718F5">
        <w:tab/>
        <w:t>Initial conditions</w:t>
      </w:r>
    </w:p>
    <w:p w14:paraId="4701FECE" w14:textId="77777777" w:rsidR="000F2184" w:rsidRPr="004718F5" w:rsidRDefault="000F2184" w:rsidP="000F2184">
      <w:r w:rsidRPr="004718F5">
        <w:t>This test shall be tested using any of the test configurations in Table 4.6.6.1.4.1-1.</w:t>
      </w:r>
    </w:p>
    <w:p w14:paraId="3298F47C" w14:textId="77777777" w:rsidR="000F2184" w:rsidRPr="004718F5" w:rsidRDefault="000F2184" w:rsidP="000F2184">
      <w:pPr>
        <w:pStyle w:val="TH"/>
      </w:pPr>
      <w:r w:rsidRPr="004718F5">
        <w:t>Table 4.6.6.1.4.1-1: Intra-frequency CGI identification of NR FR1 cell with autonomous gaps in synchronous EN-D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F2184" w:rsidRPr="004718F5" w14:paraId="1E2DC168"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0E8161C" w14:textId="77777777" w:rsidR="000F2184" w:rsidRPr="004718F5" w:rsidRDefault="000F2184" w:rsidP="005B5E5D">
            <w:pPr>
              <w:pStyle w:val="TAH"/>
            </w:pPr>
            <w:r w:rsidRPr="004718F5">
              <w:t>Config</w:t>
            </w:r>
          </w:p>
        </w:tc>
        <w:tc>
          <w:tcPr>
            <w:tcW w:w="7074" w:type="dxa"/>
            <w:tcBorders>
              <w:top w:val="single" w:sz="4" w:space="0" w:color="auto"/>
              <w:left w:val="nil"/>
              <w:bottom w:val="single" w:sz="4" w:space="0" w:color="auto"/>
              <w:right w:val="single" w:sz="4" w:space="0" w:color="auto"/>
            </w:tcBorders>
            <w:hideMark/>
          </w:tcPr>
          <w:p w14:paraId="52A4FA93" w14:textId="77777777" w:rsidR="000F2184" w:rsidRPr="004718F5" w:rsidRDefault="000F2184" w:rsidP="005B5E5D">
            <w:pPr>
              <w:pStyle w:val="TAH"/>
            </w:pPr>
            <w:r w:rsidRPr="004718F5">
              <w:t>Description</w:t>
            </w:r>
          </w:p>
        </w:tc>
      </w:tr>
      <w:tr w:rsidR="000F2184" w:rsidRPr="004718F5" w14:paraId="348B6223"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5C616AC0" w14:textId="77777777" w:rsidR="000F2184" w:rsidRPr="004718F5" w:rsidRDefault="000F2184" w:rsidP="005B5E5D">
            <w:pPr>
              <w:pStyle w:val="TAC"/>
            </w:pPr>
            <w:r w:rsidRPr="004718F5">
              <w:t>1</w:t>
            </w:r>
          </w:p>
        </w:tc>
        <w:tc>
          <w:tcPr>
            <w:tcW w:w="7074" w:type="dxa"/>
            <w:tcBorders>
              <w:top w:val="single" w:sz="4" w:space="0" w:color="auto"/>
              <w:left w:val="nil"/>
              <w:bottom w:val="single" w:sz="4" w:space="0" w:color="auto"/>
              <w:right w:val="single" w:sz="4" w:space="0" w:color="auto"/>
            </w:tcBorders>
            <w:hideMark/>
          </w:tcPr>
          <w:p w14:paraId="20493BE4" w14:textId="77777777" w:rsidR="000F2184" w:rsidRPr="004718F5" w:rsidRDefault="000F2184" w:rsidP="005B5E5D">
            <w:pPr>
              <w:pStyle w:val="TAC"/>
            </w:pPr>
            <w:r w:rsidRPr="004718F5">
              <w:t>LTE FDD, NR 15 kHz SSB SCS, 10 MHz bandwidth, FDD duplex mode</w:t>
            </w:r>
          </w:p>
        </w:tc>
      </w:tr>
      <w:tr w:rsidR="000F2184" w:rsidRPr="004718F5" w14:paraId="2573C67F"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240970E" w14:textId="77777777" w:rsidR="000F2184" w:rsidRPr="004718F5" w:rsidRDefault="000F2184" w:rsidP="005B5E5D">
            <w:pPr>
              <w:pStyle w:val="TAC"/>
            </w:pPr>
            <w:r w:rsidRPr="004718F5">
              <w:t>2</w:t>
            </w:r>
          </w:p>
        </w:tc>
        <w:tc>
          <w:tcPr>
            <w:tcW w:w="7074" w:type="dxa"/>
            <w:tcBorders>
              <w:top w:val="single" w:sz="4" w:space="0" w:color="auto"/>
              <w:left w:val="nil"/>
              <w:bottom w:val="single" w:sz="4" w:space="0" w:color="auto"/>
              <w:right w:val="single" w:sz="4" w:space="0" w:color="auto"/>
            </w:tcBorders>
            <w:hideMark/>
          </w:tcPr>
          <w:p w14:paraId="62EFD2B8" w14:textId="77777777" w:rsidR="000F2184" w:rsidRPr="004718F5" w:rsidRDefault="000F2184" w:rsidP="005B5E5D">
            <w:pPr>
              <w:pStyle w:val="TAC"/>
            </w:pPr>
            <w:r w:rsidRPr="004718F5">
              <w:t>LTE FDD, NR 15 kHz SSB SCS, 10 MHz bandwidth, TDD duplex mode</w:t>
            </w:r>
          </w:p>
        </w:tc>
      </w:tr>
      <w:tr w:rsidR="000F2184" w:rsidRPr="004718F5" w14:paraId="764B9FC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592ADF5" w14:textId="77777777" w:rsidR="000F2184" w:rsidRPr="004718F5" w:rsidRDefault="000F2184" w:rsidP="005B5E5D">
            <w:pPr>
              <w:pStyle w:val="TAC"/>
            </w:pPr>
            <w:r w:rsidRPr="004718F5">
              <w:t>3</w:t>
            </w:r>
          </w:p>
        </w:tc>
        <w:tc>
          <w:tcPr>
            <w:tcW w:w="7074" w:type="dxa"/>
            <w:tcBorders>
              <w:top w:val="single" w:sz="4" w:space="0" w:color="auto"/>
              <w:left w:val="nil"/>
              <w:bottom w:val="single" w:sz="4" w:space="0" w:color="auto"/>
              <w:right w:val="single" w:sz="4" w:space="0" w:color="auto"/>
            </w:tcBorders>
            <w:hideMark/>
          </w:tcPr>
          <w:p w14:paraId="47287635" w14:textId="77777777" w:rsidR="000F2184" w:rsidRPr="004718F5" w:rsidRDefault="000F2184" w:rsidP="005B5E5D">
            <w:pPr>
              <w:pStyle w:val="TAC"/>
            </w:pPr>
            <w:r w:rsidRPr="004718F5">
              <w:t>LTE FDD, NR 30 kHz SSB SCS, 40 MHz bandwidth, TDD duplex mode</w:t>
            </w:r>
          </w:p>
        </w:tc>
      </w:tr>
      <w:tr w:rsidR="000F2184" w:rsidRPr="004718F5" w14:paraId="27992FAB"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4E3E5F6D" w14:textId="77777777" w:rsidR="000F2184" w:rsidRPr="004718F5" w:rsidRDefault="000F2184" w:rsidP="005B5E5D">
            <w:pPr>
              <w:pStyle w:val="TAC"/>
            </w:pPr>
            <w:r w:rsidRPr="004718F5">
              <w:t>4</w:t>
            </w:r>
          </w:p>
        </w:tc>
        <w:tc>
          <w:tcPr>
            <w:tcW w:w="7074" w:type="dxa"/>
            <w:tcBorders>
              <w:top w:val="single" w:sz="4" w:space="0" w:color="auto"/>
              <w:left w:val="nil"/>
              <w:bottom w:val="single" w:sz="4" w:space="0" w:color="auto"/>
              <w:right w:val="single" w:sz="4" w:space="0" w:color="auto"/>
            </w:tcBorders>
            <w:hideMark/>
          </w:tcPr>
          <w:p w14:paraId="49DFBE6D" w14:textId="77777777" w:rsidR="000F2184" w:rsidRPr="004718F5" w:rsidRDefault="000F2184" w:rsidP="005B5E5D">
            <w:pPr>
              <w:pStyle w:val="TAC"/>
            </w:pPr>
            <w:r w:rsidRPr="004718F5">
              <w:t>LTE TDD, NR 15 kHz SSB SCS, 10 MHz bandwidth, FDD duplex mode</w:t>
            </w:r>
          </w:p>
        </w:tc>
      </w:tr>
      <w:tr w:rsidR="000F2184" w:rsidRPr="004718F5" w14:paraId="1B46A72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AC68551" w14:textId="77777777" w:rsidR="000F2184" w:rsidRPr="004718F5" w:rsidRDefault="000F2184" w:rsidP="005B5E5D">
            <w:pPr>
              <w:pStyle w:val="TAC"/>
            </w:pPr>
            <w:r w:rsidRPr="004718F5">
              <w:t>5</w:t>
            </w:r>
          </w:p>
        </w:tc>
        <w:tc>
          <w:tcPr>
            <w:tcW w:w="7074" w:type="dxa"/>
            <w:tcBorders>
              <w:top w:val="single" w:sz="4" w:space="0" w:color="auto"/>
              <w:left w:val="nil"/>
              <w:bottom w:val="single" w:sz="4" w:space="0" w:color="auto"/>
              <w:right w:val="single" w:sz="4" w:space="0" w:color="auto"/>
            </w:tcBorders>
            <w:hideMark/>
          </w:tcPr>
          <w:p w14:paraId="6CF5583A" w14:textId="77777777" w:rsidR="000F2184" w:rsidRPr="004718F5" w:rsidRDefault="000F2184" w:rsidP="005B5E5D">
            <w:pPr>
              <w:pStyle w:val="TAC"/>
            </w:pPr>
            <w:r w:rsidRPr="004718F5">
              <w:t>LTE TDD, NR 15 kHz SSB SCS, 10 MHz bandwidth, TDD duplex mode</w:t>
            </w:r>
          </w:p>
        </w:tc>
      </w:tr>
      <w:tr w:rsidR="000F2184" w:rsidRPr="004718F5" w14:paraId="716CDE2E"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008837CD" w14:textId="77777777" w:rsidR="000F2184" w:rsidRPr="004718F5" w:rsidRDefault="000F2184" w:rsidP="005B5E5D">
            <w:pPr>
              <w:pStyle w:val="TAC"/>
            </w:pPr>
            <w:r w:rsidRPr="004718F5">
              <w:t>6</w:t>
            </w:r>
          </w:p>
        </w:tc>
        <w:tc>
          <w:tcPr>
            <w:tcW w:w="7074" w:type="dxa"/>
            <w:tcBorders>
              <w:top w:val="single" w:sz="4" w:space="0" w:color="auto"/>
              <w:left w:val="nil"/>
              <w:bottom w:val="single" w:sz="4" w:space="0" w:color="auto"/>
              <w:right w:val="single" w:sz="4" w:space="0" w:color="auto"/>
            </w:tcBorders>
            <w:hideMark/>
          </w:tcPr>
          <w:p w14:paraId="04D16DC5" w14:textId="77777777" w:rsidR="000F2184" w:rsidRPr="004718F5" w:rsidRDefault="000F2184" w:rsidP="005B5E5D">
            <w:pPr>
              <w:pStyle w:val="TAC"/>
            </w:pPr>
            <w:r w:rsidRPr="004718F5">
              <w:t>LTE TDD, NR 30 kHz SSB SCS, 40 MHz bandwidth, TDD duplex mode</w:t>
            </w:r>
          </w:p>
        </w:tc>
      </w:tr>
      <w:tr w:rsidR="000F2184" w:rsidRPr="004718F5" w14:paraId="6316AC4B" w14:textId="77777777" w:rsidTr="005B5E5D">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8947836" w14:textId="1CF66204" w:rsidR="000F2184" w:rsidRPr="004718F5" w:rsidRDefault="000F2184" w:rsidP="005B5E5D">
            <w:pPr>
              <w:pStyle w:val="TAN"/>
            </w:pPr>
            <w:r w:rsidRPr="004718F5">
              <w:t>Note 1:</w:t>
            </w:r>
            <w:r w:rsidR="007F2841" w:rsidRPr="004718F5">
              <w:tab/>
            </w:r>
            <w:r w:rsidRPr="004718F5">
              <w:t>The UE is only required to be tested in one of the supported test configurations</w:t>
            </w:r>
          </w:p>
          <w:p w14:paraId="72D4A6FA" w14:textId="331AF099" w:rsidR="000F2184" w:rsidRPr="004718F5" w:rsidRDefault="000F2184" w:rsidP="005B5E5D">
            <w:pPr>
              <w:pStyle w:val="TAN"/>
            </w:pPr>
            <w:r w:rsidRPr="004718F5">
              <w:t>Note 2:</w:t>
            </w:r>
            <w:r w:rsidR="007F2841" w:rsidRPr="004718F5">
              <w:tab/>
            </w:r>
            <w:r w:rsidRPr="004718F5">
              <w:t>target NR Cell 3 has the same SCS, BW and duplex mode as NR serving Cell 2</w:t>
            </w:r>
          </w:p>
        </w:tc>
      </w:tr>
    </w:tbl>
    <w:p w14:paraId="40EB099D" w14:textId="77777777" w:rsidR="000F2184" w:rsidRPr="004718F5" w:rsidRDefault="000F2184" w:rsidP="000F2184"/>
    <w:p w14:paraId="68E30C89" w14:textId="5EFA3C60" w:rsidR="000F2184" w:rsidRPr="004718F5" w:rsidRDefault="000F2184" w:rsidP="000F2184">
      <w:r w:rsidRPr="004718F5">
        <w:t>Configure the test equipment and the DUT according to the parameters in Table 4.6.6.1.4.1-2.</w:t>
      </w:r>
    </w:p>
    <w:p w14:paraId="6964CBB1" w14:textId="77777777" w:rsidR="000F2184" w:rsidRPr="004718F5" w:rsidRDefault="000F2184" w:rsidP="000F2184">
      <w:pPr>
        <w:pStyle w:val="TH"/>
        <w:rPr>
          <w:rFonts w:cs="v4.2.0"/>
        </w:rPr>
      </w:pPr>
      <w:r w:rsidRPr="004718F5">
        <w:rPr>
          <w:rFonts w:cs="v4.2.0"/>
        </w:rPr>
        <w:t>Table 4.6.6.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2184" w:rsidRPr="004718F5" w14:paraId="337B086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AE74307" w14:textId="77777777" w:rsidR="000F2184" w:rsidRPr="004718F5" w:rsidRDefault="000F2184" w:rsidP="005B5E5D">
            <w:pPr>
              <w:pStyle w:val="TAH"/>
              <w:keepNext w:val="0"/>
              <w:keepLines w:val="0"/>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35BCD" w14:textId="77777777" w:rsidR="000F2184" w:rsidRPr="004718F5" w:rsidRDefault="000F2184" w:rsidP="005B5E5D">
            <w:pPr>
              <w:pStyle w:val="TAH"/>
              <w:keepNext w:val="0"/>
              <w:keepLines w:val="0"/>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CE5B5C5" w14:textId="77777777" w:rsidR="000F2184" w:rsidRPr="004718F5" w:rsidRDefault="000F2184" w:rsidP="005B5E5D">
            <w:pPr>
              <w:pStyle w:val="TAH"/>
              <w:keepNext w:val="0"/>
              <w:keepLines w:val="0"/>
            </w:pPr>
            <w:r w:rsidRPr="004718F5">
              <w:t>Comment</w:t>
            </w:r>
          </w:p>
        </w:tc>
      </w:tr>
      <w:tr w:rsidR="000F2184" w:rsidRPr="004718F5" w14:paraId="69D6658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1FF30D7" w14:textId="77777777" w:rsidR="000F2184" w:rsidRPr="004718F5" w:rsidRDefault="000F2184" w:rsidP="005B5E5D">
            <w:pPr>
              <w:pStyle w:val="TAL"/>
              <w:keepNext w:val="0"/>
              <w:keepLines w:val="0"/>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16986" w14:textId="77777777" w:rsidR="000F2184" w:rsidRPr="004718F5" w:rsidRDefault="000F2184" w:rsidP="005B5E5D">
            <w:pPr>
              <w:pStyle w:val="TAL"/>
              <w:keepNext w:val="0"/>
              <w:keepLines w:val="0"/>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7F39DCBE" w14:textId="77777777" w:rsidR="000F2184" w:rsidRPr="004718F5" w:rsidRDefault="000F2184" w:rsidP="005B5E5D">
            <w:pPr>
              <w:pStyle w:val="TAL"/>
              <w:keepNext w:val="0"/>
              <w:keepLines w:val="0"/>
            </w:pPr>
            <w:r w:rsidRPr="004718F5">
              <w:t>As specified in TS 38.508-1 [14] clause 4.1.</w:t>
            </w:r>
          </w:p>
        </w:tc>
      </w:tr>
      <w:tr w:rsidR="000F2184" w:rsidRPr="004718F5" w14:paraId="08B8307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101B34C" w14:textId="77777777" w:rsidR="000F2184" w:rsidRPr="004718F5" w:rsidRDefault="000F2184" w:rsidP="005B5E5D">
            <w:pPr>
              <w:pStyle w:val="TAL"/>
              <w:keepNext w:val="0"/>
              <w:keepLines w:val="0"/>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4860D9" w14:textId="77777777" w:rsidR="000F2184" w:rsidRPr="004718F5" w:rsidRDefault="000F2184" w:rsidP="005B5E5D">
            <w:pPr>
              <w:pStyle w:val="TAL"/>
              <w:keepNext w:val="0"/>
              <w:keepLines w:val="0"/>
            </w:pPr>
            <w:r w:rsidRPr="004718F5">
              <w:t>As specified in Annex E, table E.2-1 and TS 38.508-1 [14] clause 4.3.1 for E-UTRA and 7.2.3 for NR.</w:t>
            </w:r>
          </w:p>
        </w:tc>
      </w:tr>
      <w:tr w:rsidR="000F2184" w:rsidRPr="004718F5" w14:paraId="37DD4E6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D26F6BB" w14:textId="77777777" w:rsidR="000F2184" w:rsidRPr="004718F5" w:rsidRDefault="000F2184" w:rsidP="005B5E5D">
            <w:pPr>
              <w:pStyle w:val="TAL"/>
              <w:keepNext w:val="0"/>
              <w:keepLines w:val="0"/>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D426B1" w14:textId="77777777" w:rsidR="000F2184" w:rsidRPr="004718F5" w:rsidRDefault="000F2184" w:rsidP="005B5E5D">
            <w:pPr>
              <w:pStyle w:val="TAL"/>
              <w:keepNext w:val="0"/>
              <w:keepLines w:val="0"/>
            </w:pPr>
            <w:r w:rsidRPr="004718F5">
              <w:t>As specified by the test configuration selected from Table 4.6.6.1.4.1-1.</w:t>
            </w:r>
          </w:p>
        </w:tc>
      </w:tr>
      <w:tr w:rsidR="000F2184" w:rsidRPr="004718F5" w14:paraId="1F5AAE89"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016D529" w14:textId="77777777" w:rsidR="000F2184" w:rsidRPr="004718F5" w:rsidRDefault="000F2184" w:rsidP="005B5E5D">
            <w:pPr>
              <w:pStyle w:val="TAL"/>
              <w:keepNext w:val="0"/>
              <w:keepLines w:val="0"/>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FC61C2" w14:textId="77777777" w:rsidR="000F2184" w:rsidRPr="004718F5" w:rsidRDefault="000F2184" w:rsidP="005B5E5D">
            <w:pPr>
              <w:pStyle w:val="TAL"/>
              <w:keepNext w:val="0"/>
              <w:keepLines w:val="0"/>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B3F1D7A" w14:textId="77777777" w:rsidR="000F2184" w:rsidRPr="004718F5" w:rsidRDefault="000F2184" w:rsidP="005B5E5D">
            <w:pPr>
              <w:pStyle w:val="TAL"/>
              <w:keepNext w:val="0"/>
              <w:keepLines w:val="0"/>
            </w:pPr>
            <w:r w:rsidRPr="004718F5">
              <w:t>As specified in clause C.2.2.</w:t>
            </w:r>
          </w:p>
        </w:tc>
      </w:tr>
      <w:tr w:rsidR="000F2184" w:rsidRPr="004718F5" w14:paraId="4F631C88"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66FBE" w14:textId="77777777" w:rsidR="000F2184" w:rsidRPr="004718F5" w:rsidRDefault="000F2184" w:rsidP="005B5E5D">
            <w:pPr>
              <w:pStyle w:val="TAL"/>
              <w:keepNext w:val="0"/>
              <w:keepLines w:val="0"/>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59D225" w14:textId="77777777" w:rsidR="000F2184" w:rsidRPr="004718F5" w:rsidRDefault="000F2184" w:rsidP="005B5E5D">
            <w:pPr>
              <w:pStyle w:val="TAL"/>
              <w:keepNext w:val="0"/>
              <w:keepLines w:val="0"/>
            </w:pPr>
            <w:r w:rsidRPr="004718F5">
              <w:t>TE Part</w:t>
            </w:r>
          </w:p>
        </w:tc>
        <w:tc>
          <w:tcPr>
            <w:tcW w:w="2809" w:type="dxa"/>
            <w:tcBorders>
              <w:top w:val="single" w:sz="4" w:space="0" w:color="auto"/>
              <w:left w:val="single" w:sz="4" w:space="0" w:color="auto"/>
              <w:bottom w:val="single" w:sz="4" w:space="0" w:color="auto"/>
              <w:right w:val="single" w:sz="4" w:space="0" w:color="auto"/>
            </w:tcBorders>
            <w:hideMark/>
          </w:tcPr>
          <w:p w14:paraId="5BDFB4AD" w14:textId="77777777" w:rsidR="000F2184" w:rsidRPr="004718F5" w:rsidRDefault="000F2184" w:rsidP="005B5E5D">
            <w:pPr>
              <w:pStyle w:val="TAL"/>
              <w:keepNext w:val="0"/>
              <w:keepLines w:val="0"/>
            </w:pPr>
            <w:r w:rsidRPr="004718F5">
              <w:t>Figure 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232585" w14:textId="77777777" w:rsidR="000F2184" w:rsidRPr="004718F5" w:rsidRDefault="000F2184" w:rsidP="005B5E5D">
            <w:pPr>
              <w:pStyle w:val="TAL"/>
              <w:keepNext w:val="0"/>
              <w:keepLines w:val="0"/>
            </w:pPr>
            <w:r w:rsidRPr="004718F5">
              <w:t>As specified in TS 38.508-1 [14] Annex A.</w:t>
            </w:r>
          </w:p>
        </w:tc>
      </w:tr>
      <w:tr w:rsidR="000F2184" w:rsidRPr="004718F5" w14:paraId="32C968DA"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4A769B" w14:textId="77777777" w:rsidR="000F2184" w:rsidRPr="004718F5" w:rsidRDefault="000F2184"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BB4F30C" w14:textId="77777777" w:rsidR="000F2184" w:rsidRPr="004718F5" w:rsidRDefault="000F2184" w:rsidP="005B5E5D">
            <w:pPr>
              <w:pStyle w:val="TAL"/>
              <w:keepNext w:val="0"/>
              <w:keepLines w:val="0"/>
            </w:pPr>
            <w:r w:rsidRPr="004718F5">
              <w:t>DUT Part</w:t>
            </w:r>
          </w:p>
        </w:tc>
        <w:tc>
          <w:tcPr>
            <w:tcW w:w="2809" w:type="dxa"/>
            <w:tcBorders>
              <w:top w:val="single" w:sz="4" w:space="0" w:color="auto"/>
              <w:left w:val="single" w:sz="4" w:space="0" w:color="auto"/>
              <w:bottom w:val="single" w:sz="4" w:space="0" w:color="auto"/>
              <w:right w:val="single" w:sz="4" w:space="0" w:color="auto"/>
            </w:tcBorders>
          </w:tcPr>
          <w:p w14:paraId="77DCEBEC" w14:textId="77777777" w:rsidR="000F2184" w:rsidRPr="004718F5" w:rsidRDefault="000F2184" w:rsidP="005B5E5D">
            <w:pPr>
              <w:pStyle w:val="TAL"/>
              <w:keepNext w:val="0"/>
              <w:keepLines w:val="0"/>
            </w:pPr>
            <w:r w:rsidRPr="004718F5">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53B165" w14:textId="77777777" w:rsidR="000F2184" w:rsidRPr="004718F5" w:rsidRDefault="000F2184" w:rsidP="005B5E5D">
            <w:pPr>
              <w:spacing w:after="0"/>
              <w:rPr>
                <w:rFonts w:ascii="Arial" w:hAnsi="Arial"/>
                <w:sz w:val="18"/>
                <w:lang w:eastAsia="x-none"/>
              </w:rPr>
            </w:pPr>
          </w:p>
        </w:tc>
      </w:tr>
      <w:tr w:rsidR="000F2184" w:rsidRPr="004718F5" w14:paraId="1E2B072D"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3C84218" w14:textId="77777777" w:rsidR="000F2184" w:rsidRPr="004718F5" w:rsidRDefault="000F2184" w:rsidP="005B5E5D">
            <w:pPr>
              <w:pStyle w:val="TAL"/>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9C76D2" w14:textId="77777777" w:rsidR="000F2184" w:rsidRPr="004718F5" w:rsidRDefault="000F2184" w:rsidP="005B5E5D">
            <w:pPr>
              <w:pStyle w:val="TAL"/>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18749E7" w14:textId="77777777" w:rsidR="000F2184" w:rsidRPr="004718F5" w:rsidRDefault="000F2184" w:rsidP="005B5E5D">
            <w:pPr>
              <w:pStyle w:val="TAL"/>
              <w:keepNext w:val="0"/>
              <w:keepLines w:val="0"/>
            </w:pPr>
          </w:p>
        </w:tc>
      </w:tr>
    </w:tbl>
    <w:p w14:paraId="73BEFE2B" w14:textId="77777777" w:rsidR="000F2184" w:rsidRPr="004718F5" w:rsidRDefault="000F2184" w:rsidP="000F2184"/>
    <w:p w14:paraId="0129BA00" w14:textId="1C90C715" w:rsidR="000F2184" w:rsidRPr="004718F5" w:rsidRDefault="000F2184" w:rsidP="000F2184">
      <w:pPr>
        <w:pStyle w:val="B10"/>
        <w:rPr>
          <w:lang w:eastAsia="ja-JP"/>
        </w:rPr>
      </w:pPr>
      <w:r w:rsidRPr="004718F5">
        <w:t>1.</w:t>
      </w:r>
      <w:r w:rsidRPr="004718F5">
        <w:tab/>
        <w:t xml:space="preserve">The test parameters for NR Cells are given in Table 4.6.6.1.4.1-3 below. The test parameters and applicability for the E-UTRAN PCell are defined in Table </w:t>
      </w:r>
      <w:r w:rsidRPr="004718F5">
        <w:rPr>
          <w:lang w:eastAsia="ja-JP"/>
        </w:rPr>
        <w:t xml:space="preserve">A.3.7.2.1-1 in TS 38.133 [6]. </w:t>
      </w:r>
      <w:r w:rsidRPr="004718F5">
        <w:t>Cell-specific parameters of NR PSCell are specified in Table 4.6.6.1.5-1</w:t>
      </w:r>
      <w:r w:rsidRPr="004718F5">
        <w:rPr>
          <w:lang w:eastAsia="ja-JP"/>
        </w:rPr>
        <w:t>.</w:t>
      </w:r>
    </w:p>
    <w:p w14:paraId="38D14793" w14:textId="35A758C6" w:rsidR="000F2184" w:rsidRPr="004718F5" w:rsidRDefault="000F2184" w:rsidP="000F2184">
      <w:pPr>
        <w:pStyle w:val="B10"/>
        <w:rPr>
          <w:lang w:eastAsia="ja-JP"/>
        </w:rPr>
      </w:pPr>
      <w:r w:rsidRPr="004718F5">
        <w:t>2.</w:t>
      </w:r>
      <w:r w:rsidRPr="004718F5">
        <w:tab/>
        <w:t>Message contents are defined in clause 4.6.6.1.4.3.</w:t>
      </w:r>
    </w:p>
    <w:p w14:paraId="3A28CC11" w14:textId="61367526" w:rsidR="000F2184" w:rsidRPr="004718F5" w:rsidRDefault="000F2184" w:rsidP="000F2184">
      <w:pPr>
        <w:pStyle w:val="B10"/>
        <w:rPr>
          <w:lang w:eastAsia="ja-JP"/>
        </w:rPr>
      </w:pPr>
      <w:r w:rsidRPr="004718F5">
        <w:t>3.</w:t>
      </w:r>
      <w:r w:rsidRPr="004718F5">
        <w:tab/>
        <w:t>There are one E-UTRAN cell and two NR cells specified in the test. E-UTRAN Cell 1 is the cell used for connection setup with the power level set according to clause C.1.1 and C.1.2 for this test.</w:t>
      </w:r>
    </w:p>
    <w:p w14:paraId="4A2978E0" w14:textId="77777777" w:rsidR="000F2184" w:rsidRPr="004718F5" w:rsidRDefault="000F2184" w:rsidP="000F2184">
      <w:pPr>
        <w:pStyle w:val="TH"/>
      </w:pPr>
      <w:r w:rsidRPr="004718F5">
        <w:t>Table 4.6.6.1.4.1-3: General test parameters for intra-frequency CGI identification of NR FR1 cell with autonomous gaps in synchronous EN-DC</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0F2184" w:rsidRPr="004718F5" w14:paraId="37B747AA" w14:textId="77777777" w:rsidTr="005B5E5D">
        <w:trPr>
          <w:cantSplit/>
          <w:trHeight w:val="80"/>
          <w:jc w:val="center"/>
        </w:trPr>
        <w:tc>
          <w:tcPr>
            <w:tcW w:w="2118" w:type="dxa"/>
            <w:tcBorders>
              <w:top w:val="single" w:sz="4" w:space="0" w:color="auto"/>
              <w:left w:val="single" w:sz="4" w:space="0" w:color="auto"/>
              <w:bottom w:val="nil"/>
              <w:right w:val="single" w:sz="4" w:space="0" w:color="auto"/>
            </w:tcBorders>
            <w:hideMark/>
          </w:tcPr>
          <w:p w14:paraId="340EF4E7" w14:textId="77777777" w:rsidR="000F2184" w:rsidRPr="004718F5" w:rsidRDefault="000F2184" w:rsidP="005B5E5D">
            <w:pPr>
              <w:pStyle w:val="TAH"/>
            </w:pPr>
            <w:r w:rsidRPr="004718F5">
              <w:t>Parameter</w:t>
            </w:r>
          </w:p>
        </w:tc>
        <w:tc>
          <w:tcPr>
            <w:tcW w:w="596" w:type="dxa"/>
            <w:tcBorders>
              <w:top w:val="single" w:sz="4" w:space="0" w:color="auto"/>
              <w:left w:val="nil"/>
              <w:bottom w:val="nil"/>
              <w:right w:val="single" w:sz="4" w:space="0" w:color="auto"/>
            </w:tcBorders>
            <w:hideMark/>
          </w:tcPr>
          <w:p w14:paraId="3CD61F5B" w14:textId="77777777" w:rsidR="000F2184" w:rsidRPr="004718F5" w:rsidRDefault="000F2184" w:rsidP="005B5E5D">
            <w:pPr>
              <w:pStyle w:val="TAH"/>
            </w:pPr>
            <w:r w:rsidRPr="004718F5">
              <w:t>Unit</w:t>
            </w:r>
          </w:p>
        </w:tc>
        <w:tc>
          <w:tcPr>
            <w:tcW w:w="1392" w:type="dxa"/>
            <w:tcBorders>
              <w:top w:val="single" w:sz="4" w:space="0" w:color="auto"/>
              <w:left w:val="nil"/>
              <w:bottom w:val="nil"/>
              <w:right w:val="single" w:sz="4" w:space="0" w:color="auto"/>
            </w:tcBorders>
            <w:hideMark/>
          </w:tcPr>
          <w:p w14:paraId="7D7DACF0" w14:textId="77777777" w:rsidR="000F2184" w:rsidRPr="004718F5" w:rsidRDefault="000F2184" w:rsidP="005B5E5D">
            <w:pPr>
              <w:pStyle w:val="TAH"/>
            </w:pPr>
            <w:r w:rsidRPr="004718F5">
              <w:t xml:space="preserve">Test </w:t>
            </w:r>
          </w:p>
        </w:tc>
        <w:tc>
          <w:tcPr>
            <w:tcW w:w="2552" w:type="dxa"/>
            <w:vMerge w:val="restart"/>
            <w:tcBorders>
              <w:top w:val="single" w:sz="4" w:space="0" w:color="auto"/>
              <w:left w:val="nil"/>
              <w:bottom w:val="single" w:sz="4" w:space="0" w:color="auto"/>
              <w:right w:val="single" w:sz="4" w:space="0" w:color="auto"/>
            </w:tcBorders>
            <w:hideMark/>
          </w:tcPr>
          <w:p w14:paraId="59606CF2" w14:textId="77777777" w:rsidR="000F2184" w:rsidRPr="004718F5" w:rsidRDefault="000F2184" w:rsidP="005B5E5D">
            <w:pPr>
              <w:pStyle w:val="TAH"/>
            </w:pPr>
            <w:r w:rsidRPr="004718F5">
              <w:t>Value</w:t>
            </w:r>
          </w:p>
        </w:tc>
        <w:tc>
          <w:tcPr>
            <w:tcW w:w="2883" w:type="dxa"/>
            <w:tcBorders>
              <w:top w:val="single" w:sz="4" w:space="0" w:color="auto"/>
              <w:left w:val="nil"/>
              <w:bottom w:val="nil"/>
              <w:right w:val="single" w:sz="4" w:space="0" w:color="auto"/>
            </w:tcBorders>
            <w:hideMark/>
          </w:tcPr>
          <w:p w14:paraId="63406032" w14:textId="77777777" w:rsidR="000F2184" w:rsidRPr="004718F5" w:rsidRDefault="000F2184" w:rsidP="005B5E5D">
            <w:pPr>
              <w:pStyle w:val="TAH"/>
            </w:pPr>
            <w:r w:rsidRPr="004718F5">
              <w:t>Comment</w:t>
            </w:r>
          </w:p>
        </w:tc>
      </w:tr>
      <w:tr w:rsidR="000F2184" w:rsidRPr="004718F5" w14:paraId="5AAE30A0" w14:textId="77777777" w:rsidTr="005B5E5D">
        <w:trPr>
          <w:cantSplit/>
          <w:trHeight w:val="79"/>
          <w:jc w:val="center"/>
        </w:trPr>
        <w:tc>
          <w:tcPr>
            <w:tcW w:w="2118" w:type="dxa"/>
            <w:tcBorders>
              <w:top w:val="nil"/>
              <w:left w:val="single" w:sz="4" w:space="0" w:color="auto"/>
              <w:bottom w:val="single" w:sz="4" w:space="0" w:color="auto"/>
              <w:right w:val="single" w:sz="4" w:space="0" w:color="auto"/>
            </w:tcBorders>
            <w:vAlign w:val="center"/>
          </w:tcPr>
          <w:p w14:paraId="0D451502" w14:textId="77777777" w:rsidR="000F2184" w:rsidRPr="004718F5" w:rsidRDefault="000F2184" w:rsidP="005B5E5D">
            <w:pPr>
              <w:pStyle w:val="TAH"/>
            </w:pPr>
          </w:p>
        </w:tc>
        <w:tc>
          <w:tcPr>
            <w:tcW w:w="596" w:type="dxa"/>
            <w:tcBorders>
              <w:top w:val="nil"/>
              <w:left w:val="nil"/>
              <w:bottom w:val="single" w:sz="4" w:space="0" w:color="auto"/>
              <w:right w:val="single" w:sz="4" w:space="0" w:color="auto"/>
            </w:tcBorders>
            <w:vAlign w:val="center"/>
          </w:tcPr>
          <w:p w14:paraId="2E43B5CF" w14:textId="77777777" w:rsidR="000F2184" w:rsidRPr="004718F5" w:rsidRDefault="000F2184" w:rsidP="005B5E5D">
            <w:pPr>
              <w:pStyle w:val="TAH"/>
            </w:pPr>
          </w:p>
        </w:tc>
        <w:tc>
          <w:tcPr>
            <w:tcW w:w="1392" w:type="dxa"/>
            <w:tcBorders>
              <w:top w:val="nil"/>
              <w:left w:val="nil"/>
              <w:bottom w:val="single" w:sz="4" w:space="0" w:color="auto"/>
              <w:right w:val="single" w:sz="4" w:space="0" w:color="auto"/>
            </w:tcBorders>
            <w:vAlign w:val="center"/>
            <w:hideMark/>
          </w:tcPr>
          <w:p w14:paraId="76A295FF" w14:textId="77777777" w:rsidR="000F2184" w:rsidRPr="004718F5" w:rsidRDefault="000F2184" w:rsidP="005B5E5D">
            <w:pPr>
              <w:pStyle w:val="TAH"/>
            </w:pPr>
            <w:r w:rsidRPr="004718F5">
              <w:t>configuration</w:t>
            </w:r>
          </w:p>
        </w:tc>
        <w:tc>
          <w:tcPr>
            <w:tcW w:w="2552" w:type="dxa"/>
            <w:vMerge/>
            <w:tcBorders>
              <w:top w:val="single" w:sz="4" w:space="0" w:color="auto"/>
              <w:left w:val="nil"/>
              <w:bottom w:val="single" w:sz="4" w:space="0" w:color="auto"/>
              <w:right w:val="single" w:sz="4" w:space="0" w:color="auto"/>
            </w:tcBorders>
            <w:vAlign w:val="center"/>
            <w:hideMark/>
          </w:tcPr>
          <w:p w14:paraId="566142A2" w14:textId="77777777" w:rsidR="000F2184" w:rsidRPr="004718F5" w:rsidRDefault="000F2184" w:rsidP="005B5E5D">
            <w:pPr>
              <w:overflowPunct/>
              <w:autoSpaceDE/>
              <w:autoSpaceDN/>
              <w:adjustRightInd/>
              <w:spacing w:after="0"/>
              <w:textAlignment w:val="auto"/>
              <w:rPr>
                <w:rFonts w:ascii="Arial" w:hAnsi="Arial"/>
                <w:b/>
                <w:sz w:val="18"/>
                <w:szCs w:val="18"/>
              </w:rPr>
            </w:pPr>
          </w:p>
        </w:tc>
        <w:tc>
          <w:tcPr>
            <w:tcW w:w="2883" w:type="dxa"/>
            <w:tcBorders>
              <w:top w:val="nil"/>
              <w:left w:val="nil"/>
              <w:bottom w:val="single" w:sz="4" w:space="0" w:color="auto"/>
              <w:right w:val="single" w:sz="4" w:space="0" w:color="auto"/>
            </w:tcBorders>
            <w:vAlign w:val="center"/>
          </w:tcPr>
          <w:p w14:paraId="6C462960" w14:textId="77777777" w:rsidR="000F2184" w:rsidRPr="004718F5" w:rsidRDefault="000F2184" w:rsidP="005B5E5D">
            <w:pPr>
              <w:pStyle w:val="TAH"/>
            </w:pPr>
          </w:p>
        </w:tc>
      </w:tr>
      <w:tr w:rsidR="000F2184" w:rsidRPr="004718F5" w14:paraId="1839E7AB" w14:textId="77777777" w:rsidTr="005B5E5D">
        <w:trPr>
          <w:cantSplit/>
          <w:trHeight w:val="416"/>
          <w:jc w:val="center"/>
        </w:trPr>
        <w:tc>
          <w:tcPr>
            <w:tcW w:w="2118" w:type="dxa"/>
            <w:tcBorders>
              <w:top w:val="single" w:sz="4" w:space="0" w:color="auto"/>
              <w:left w:val="single" w:sz="4" w:space="0" w:color="auto"/>
              <w:bottom w:val="single" w:sz="4" w:space="0" w:color="auto"/>
              <w:right w:val="single" w:sz="4" w:space="0" w:color="auto"/>
            </w:tcBorders>
            <w:hideMark/>
          </w:tcPr>
          <w:p w14:paraId="678C4190" w14:textId="77777777" w:rsidR="000F2184" w:rsidRPr="004718F5" w:rsidRDefault="000F2184" w:rsidP="005B5E5D">
            <w:pPr>
              <w:pStyle w:val="TAL"/>
              <w:rPr>
                <w:rFonts w:cs="Arial"/>
              </w:rPr>
            </w:pPr>
            <w:r w:rsidRPr="004718F5">
              <w:t>E-UTRA RF Channel Number</w:t>
            </w:r>
          </w:p>
        </w:tc>
        <w:tc>
          <w:tcPr>
            <w:tcW w:w="596" w:type="dxa"/>
            <w:tcBorders>
              <w:top w:val="single" w:sz="4" w:space="0" w:color="auto"/>
              <w:left w:val="nil"/>
              <w:bottom w:val="single" w:sz="4" w:space="0" w:color="auto"/>
              <w:right w:val="single" w:sz="4" w:space="0" w:color="auto"/>
            </w:tcBorders>
          </w:tcPr>
          <w:p w14:paraId="0ABC308B"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709F084E"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200E80F0" w14:textId="77777777" w:rsidR="000F2184" w:rsidRPr="004718F5" w:rsidRDefault="000F2184" w:rsidP="005B5E5D">
            <w:pPr>
              <w:pStyle w:val="TAC"/>
            </w:pPr>
            <w:r w:rsidRPr="004718F5">
              <w:t>1</w:t>
            </w:r>
          </w:p>
        </w:tc>
        <w:tc>
          <w:tcPr>
            <w:tcW w:w="2883" w:type="dxa"/>
            <w:tcBorders>
              <w:top w:val="single" w:sz="4" w:space="0" w:color="auto"/>
              <w:left w:val="nil"/>
              <w:bottom w:val="single" w:sz="4" w:space="0" w:color="auto"/>
              <w:right w:val="single" w:sz="4" w:space="0" w:color="auto"/>
            </w:tcBorders>
            <w:hideMark/>
          </w:tcPr>
          <w:p w14:paraId="6775408A" w14:textId="77777777" w:rsidR="000F2184" w:rsidRPr="004718F5" w:rsidRDefault="000F2184" w:rsidP="005B5E5D">
            <w:pPr>
              <w:pStyle w:val="TAL"/>
            </w:pPr>
            <w:r w:rsidRPr="004718F5">
              <w:t>One E-UTRAN radio channel is used.</w:t>
            </w:r>
          </w:p>
        </w:tc>
      </w:tr>
      <w:tr w:rsidR="000F2184" w:rsidRPr="004718F5" w14:paraId="086BD513" w14:textId="77777777" w:rsidTr="005B5E5D">
        <w:trPr>
          <w:cantSplit/>
          <w:trHeight w:val="614"/>
          <w:jc w:val="center"/>
        </w:trPr>
        <w:tc>
          <w:tcPr>
            <w:tcW w:w="2118" w:type="dxa"/>
            <w:tcBorders>
              <w:top w:val="single" w:sz="4" w:space="0" w:color="auto"/>
              <w:left w:val="single" w:sz="4" w:space="0" w:color="auto"/>
              <w:bottom w:val="single" w:sz="4" w:space="0" w:color="auto"/>
              <w:right w:val="single" w:sz="4" w:space="0" w:color="auto"/>
            </w:tcBorders>
            <w:hideMark/>
          </w:tcPr>
          <w:p w14:paraId="0079566E" w14:textId="77777777" w:rsidR="000F2184" w:rsidRPr="004718F5" w:rsidRDefault="000F2184" w:rsidP="005B5E5D">
            <w:pPr>
              <w:pStyle w:val="TAL"/>
            </w:pPr>
            <w:r w:rsidRPr="004718F5">
              <w:t>NR RF Channel Number</w:t>
            </w:r>
          </w:p>
        </w:tc>
        <w:tc>
          <w:tcPr>
            <w:tcW w:w="596" w:type="dxa"/>
            <w:tcBorders>
              <w:top w:val="single" w:sz="4" w:space="0" w:color="auto"/>
              <w:left w:val="nil"/>
              <w:bottom w:val="single" w:sz="4" w:space="0" w:color="auto"/>
              <w:right w:val="single" w:sz="4" w:space="0" w:color="auto"/>
            </w:tcBorders>
          </w:tcPr>
          <w:p w14:paraId="49F55C21"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4DC313C"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6E59A888" w14:textId="77777777" w:rsidR="000F2184" w:rsidRPr="004718F5" w:rsidRDefault="000F2184" w:rsidP="005B5E5D">
            <w:pPr>
              <w:pStyle w:val="TAC"/>
            </w:pPr>
            <w:r w:rsidRPr="004718F5">
              <w:t>1</w:t>
            </w:r>
          </w:p>
        </w:tc>
        <w:tc>
          <w:tcPr>
            <w:tcW w:w="2883" w:type="dxa"/>
            <w:tcBorders>
              <w:top w:val="single" w:sz="4" w:space="0" w:color="auto"/>
              <w:left w:val="nil"/>
              <w:bottom w:val="single" w:sz="4" w:space="0" w:color="auto"/>
              <w:right w:val="single" w:sz="4" w:space="0" w:color="auto"/>
            </w:tcBorders>
          </w:tcPr>
          <w:p w14:paraId="00A34C2A" w14:textId="77777777" w:rsidR="000F2184" w:rsidRPr="004718F5" w:rsidRDefault="000F2184" w:rsidP="005B5E5D">
            <w:pPr>
              <w:pStyle w:val="TAL"/>
            </w:pPr>
            <w:r w:rsidRPr="004718F5">
              <w:t>One NR FR1 radio channel is used.</w:t>
            </w:r>
          </w:p>
          <w:p w14:paraId="13ADAA52" w14:textId="77777777" w:rsidR="000F2184" w:rsidRPr="004718F5" w:rsidRDefault="000F2184" w:rsidP="005B5E5D">
            <w:pPr>
              <w:pStyle w:val="TAL"/>
            </w:pPr>
          </w:p>
        </w:tc>
      </w:tr>
      <w:tr w:rsidR="000F2184" w:rsidRPr="004718F5" w14:paraId="3235CA6B" w14:textId="77777777" w:rsidTr="005B5E5D">
        <w:trPr>
          <w:cantSplit/>
          <w:trHeight w:val="823"/>
          <w:jc w:val="center"/>
        </w:trPr>
        <w:tc>
          <w:tcPr>
            <w:tcW w:w="2118" w:type="dxa"/>
            <w:tcBorders>
              <w:top w:val="single" w:sz="4" w:space="0" w:color="auto"/>
              <w:left w:val="single" w:sz="4" w:space="0" w:color="auto"/>
              <w:bottom w:val="single" w:sz="4" w:space="0" w:color="auto"/>
              <w:right w:val="single" w:sz="4" w:space="0" w:color="auto"/>
            </w:tcBorders>
            <w:hideMark/>
          </w:tcPr>
          <w:p w14:paraId="2BD9EB3F" w14:textId="77777777" w:rsidR="000F2184" w:rsidRPr="004718F5" w:rsidRDefault="000F2184" w:rsidP="005B5E5D">
            <w:pPr>
              <w:pStyle w:val="TAL"/>
              <w:rPr>
                <w:rFonts w:cs="Arial"/>
              </w:rPr>
            </w:pPr>
            <w:r w:rsidRPr="004718F5">
              <w:rPr>
                <w:rFonts w:cs="Arial"/>
              </w:rPr>
              <w:t>Active cell</w:t>
            </w:r>
          </w:p>
        </w:tc>
        <w:tc>
          <w:tcPr>
            <w:tcW w:w="596" w:type="dxa"/>
            <w:tcBorders>
              <w:top w:val="single" w:sz="4" w:space="0" w:color="auto"/>
              <w:left w:val="nil"/>
              <w:bottom w:val="single" w:sz="4" w:space="0" w:color="auto"/>
              <w:right w:val="single" w:sz="4" w:space="0" w:color="auto"/>
            </w:tcBorders>
          </w:tcPr>
          <w:p w14:paraId="62228798"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1B8C126"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7D6B8C2" w14:textId="77777777" w:rsidR="000F2184" w:rsidRPr="004718F5" w:rsidRDefault="000F2184" w:rsidP="005B5E5D">
            <w:pPr>
              <w:pStyle w:val="TAC"/>
            </w:pPr>
            <w:r w:rsidRPr="004718F5">
              <w:t>LTE Cell 1 (PCell) and NR Cell 2 (PScell)</w:t>
            </w:r>
          </w:p>
        </w:tc>
        <w:tc>
          <w:tcPr>
            <w:tcW w:w="2883" w:type="dxa"/>
            <w:tcBorders>
              <w:top w:val="single" w:sz="4" w:space="0" w:color="auto"/>
              <w:left w:val="nil"/>
              <w:bottom w:val="single" w:sz="4" w:space="0" w:color="auto"/>
              <w:right w:val="single" w:sz="4" w:space="0" w:color="auto"/>
            </w:tcBorders>
            <w:hideMark/>
          </w:tcPr>
          <w:p w14:paraId="537A97CF" w14:textId="77777777" w:rsidR="000F2184" w:rsidRPr="004718F5" w:rsidRDefault="000F2184" w:rsidP="005B5E5D">
            <w:pPr>
              <w:pStyle w:val="TAL"/>
            </w:pPr>
            <w:r w:rsidRPr="004718F5">
              <w:t>LTE Cell 1 is on E-UTRA RF channel number 1.</w:t>
            </w:r>
          </w:p>
          <w:p w14:paraId="211EB5EB" w14:textId="77777777" w:rsidR="000F2184" w:rsidRPr="004718F5" w:rsidRDefault="000F2184" w:rsidP="005B5E5D">
            <w:pPr>
              <w:pStyle w:val="TAL"/>
            </w:pPr>
            <w:r w:rsidRPr="004718F5">
              <w:t>NR Cell 2 is on NR RF channel number 1.</w:t>
            </w:r>
          </w:p>
        </w:tc>
      </w:tr>
      <w:tr w:rsidR="000F2184" w:rsidRPr="004718F5" w14:paraId="0B805F76"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4A340BD" w14:textId="77777777" w:rsidR="000F2184" w:rsidRPr="004718F5" w:rsidRDefault="000F2184" w:rsidP="005B5E5D">
            <w:pPr>
              <w:pStyle w:val="TAL"/>
              <w:rPr>
                <w:rFonts w:cs="Arial"/>
              </w:rPr>
            </w:pPr>
            <w:r w:rsidRPr="004718F5">
              <w:rPr>
                <w:rFonts w:cs="Arial"/>
              </w:rPr>
              <w:t>Neighbour cell</w:t>
            </w:r>
          </w:p>
        </w:tc>
        <w:tc>
          <w:tcPr>
            <w:tcW w:w="596" w:type="dxa"/>
            <w:tcBorders>
              <w:top w:val="single" w:sz="4" w:space="0" w:color="auto"/>
              <w:left w:val="nil"/>
              <w:bottom w:val="single" w:sz="4" w:space="0" w:color="auto"/>
              <w:right w:val="single" w:sz="4" w:space="0" w:color="auto"/>
            </w:tcBorders>
          </w:tcPr>
          <w:p w14:paraId="15F772A5"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0F5F191"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6412869" w14:textId="77777777" w:rsidR="000F2184" w:rsidRPr="004718F5" w:rsidRDefault="000F2184" w:rsidP="005B5E5D">
            <w:pPr>
              <w:pStyle w:val="TAC"/>
            </w:pPr>
            <w:r w:rsidRPr="004718F5">
              <w:t>NR Cell 3</w:t>
            </w:r>
          </w:p>
        </w:tc>
        <w:tc>
          <w:tcPr>
            <w:tcW w:w="2883" w:type="dxa"/>
            <w:tcBorders>
              <w:top w:val="single" w:sz="4" w:space="0" w:color="auto"/>
              <w:left w:val="nil"/>
              <w:bottom w:val="single" w:sz="4" w:space="0" w:color="auto"/>
              <w:right w:val="single" w:sz="4" w:space="0" w:color="auto"/>
            </w:tcBorders>
            <w:hideMark/>
          </w:tcPr>
          <w:p w14:paraId="0CB80ABB" w14:textId="77777777" w:rsidR="000F2184" w:rsidRPr="004718F5" w:rsidRDefault="000F2184" w:rsidP="005B5E5D">
            <w:pPr>
              <w:pStyle w:val="TAL"/>
            </w:pPr>
            <w:r w:rsidRPr="004718F5">
              <w:t>NR Cell 3 is on NR RF channel number 1.</w:t>
            </w:r>
          </w:p>
        </w:tc>
      </w:tr>
      <w:tr w:rsidR="000F2184" w:rsidRPr="004718F5" w14:paraId="358ECDD7"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56DAD5D5" w14:textId="77777777" w:rsidR="000F2184" w:rsidRPr="004718F5" w:rsidRDefault="000F2184" w:rsidP="005B5E5D">
            <w:pPr>
              <w:pStyle w:val="TAL"/>
              <w:rPr>
                <w:rFonts w:cs="Arial"/>
              </w:rPr>
            </w:pPr>
            <w:r w:rsidRPr="004718F5">
              <w:rPr>
                <w:rFonts w:cs="Arial"/>
              </w:rPr>
              <w:t>A3-Offset</w:t>
            </w:r>
          </w:p>
        </w:tc>
        <w:tc>
          <w:tcPr>
            <w:tcW w:w="596" w:type="dxa"/>
            <w:tcBorders>
              <w:top w:val="single" w:sz="4" w:space="0" w:color="auto"/>
              <w:left w:val="nil"/>
              <w:bottom w:val="single" w:sz="4" w:space="0" w:color="auto"/>
              <w:right w:val="single" w:sz="4" w:space="0" w:color="auto"/>
            </w:tcBorders>
            <w:hideMark/>
          </w:tcPr>
          <w:p w14:paraId="244A2D6A" w14:textId="77777777" w:rsidR="000F2184" w:rsidRPr="004718F5" w:rsidRDefault="000F2184" w:rsidP="005B5E5D">
            <w:pPr>
              <w:pStyle w:val="TAC"/>
            </w:pPr>
            <w:r w:rsidRPr="004718F5">
              <w:t>dB</w:t>
            </w:r>
          </w:p>
        </w:tc>
        <w:tc>
          <w:tcPr>
            <w:tcW w:w="1392" w:type="dxa"/>
            <w:tcBorders>
              <w:top w:val="single" w:sz="4" w:space="0" w:color="auto"/>
              <w:left w:val="nil"/>
              <w:bottom w:val="single" w:sz="4" w:space="0" w:color="auto"/>
              <w:right w:val="single" w:sz="4" w:space="0" w:color="auto"/>
            </w:tcBorders>
            <w:hideMark/>
          </w:tcPr>
          <w:p w14:paraId="4CBCF79A"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8739C5A" w14:textId="77777777" w:rsidR="000F2184" w:rsidRPr="004718F5" w:rsidRDefault="000F2184" w:rsidP="005B5E5D">
            <w:pPr>
              <w:pStyle w:val="TAC"/>
              <w:rPr>
                <w:highlight w:val="yellow"/>
              </w:rPr>
            </w:pPr>
            <w:r w:rsidRPr="004718F5">
              <w:t>-4.5</w:t>
            </w:r>
          </w:p>
        </w:tc>
        <w:tc>
          <w:tcPr>
            <w:tcW w:w="2883" w:type="dxa"/>
            <w:tcBorders>
              <w:top w:val="single" w:sz="4" w:space="0" w:color="auto"/>
              <w:left w:val="nil"/>
              <w:bottom w:val="single" w:sz="4" w:space="0" w:color="auto"/>
              <w:right w:val="single" w:sz="4" w:space="0" w:color="auto"/>
            </w:tcBorders>
          </w:tcPr>
          <w:p w14:paraId="5641CE29" w14:textId="77777777" w:rsidR="000F2184" w:rsidRPr="004718F5" w:rsidRDefault="000F2184" w:rsidP="005B5E5D">
            <w:pPr>
              <w:pStyle w:val="TAL"/>
            </w:pPr>
          </w:p>
        </w:tc>
      </w:tr>
      <w:tr w:rsidR="000F2184" w:rsidRPr="004718F5" w14:paraId="0DD86045"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27B8DDE" w14:textId="77777777" w:rsidR="000F2184" w:rsidRPr="004718F5" w:rsidRDefault="000F2184" w:rsidP="005B5E5D">
            <w:pPr>
              <w:pStyle w:val="TAL"/>
              <w:rPr>
                <w:rFonts w:cs="Arial"/>
              </w:rPr>
            </w:pPr>
            <w:r w:rsidRPr="004718F5">
              <w:rPr>
                <w:rFonts w:cs="Arial"/>
              </w:rPr>
              <w:t>Hysteresis</w:t>
            </w:r>
          </w:p>
        </w:tc>
        <w:tc>
          <w:tcPr>
            <w:tcW w:w="596" w:type="dxa"/>
            <w:tcBorders>
              <w:top w:val="single" w:sz="4" w:space="0" w:color="auto"/>
              <w:left w:val="nil"/>
              <w:bottom w:val="single" w:sz="4" w:space="0" w:color="auto"/>
              <w:right w:val="single" w:sz="4" w:space="0" w:color="auto"/>
            </w:tcBorders>
            <w:hideMark/>
          </w:tcPr>
          <w:p w14:paraId="18FE528B" w14:textId="77777777" w:rsidR="000F2184" w:rsidRPr="004718F5" w:rsidRDefault="000F2184" w:rsidP="005B5E5D">
            <w:pPr>
              <w:pStyle w:val="TAC"/>
            </w:pPr>
            <w:r w:rsidRPr="004718F5">
              <w:t>dB</w:t>
            </w:r>
          </w:p>
        </w:tc>
        <w:tc>
          <w:tcPr>
            <w:tcW w:w="1392" w:type="dxa"/>
            <w:tcBorders>
              <w:top w:val="single" w:sz="4" w:space="0" w:color="auto"/>
              <w:left w:val="nil"/>
              <w:bottom w:val="single" w:sz="4" w:space="0" w:color="auto"/>
              <w:right w:val="single" w:sz="4" w:space="0" w:color="auto"/>
            </w:tcBorders>
            <w:hideMark/>
          </w:tcPr>
          <w:p w14:paraId="6FB1709D"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53A3A3D" w14:textId="77777777" w:rsidR="000F2184" w:rsidRPr="004718F5" w:rsidRDefault="000F2184" w:rsidP="005B5E5D">
            <w:pPr>
              <w:pStyle w:val="TAC"/>
            </w:pPr>
            <w:r w:rsidRPr="004718F5">
              <w:t>0</w:t>
            </w:r>
          </w:p>
        </w:tc>
        <w:tc>
          <w:tcPr>
            <w:tcW w:w="2883" w:type="dxa"/>
            <w:tcBorders>
              <w:top w:val="single" w:sz="4" w:space="0" w:color="auto"/>
              <w:left w:val="nil"/>
              <w:bottom w:val="single" w:sz="4" w:space="0" w:color="auto"/>
              <w:right w:val="single" w:sz="4" w:space="0" w:color="auto"/>
            </w:tcBorders>
          </w:tcPr>
          <w:p w14:paraId="25D8EBBC" w14:textId="77777777" w:rsidR="000F2184" w:rsidRPr="004718F5" w:rsidRDefault="000F2184" w:rsidP="005B5E5D">
            <w:pPr>
              <w:pStyle w:val="TAL"/>
            </w:pPr>
          </w:p>
        </w:tc>
      </w:tr>
      <w:tr w:rsidR="000F2184" w:rsidRPr="004718F5" w14:paraId="070B8EA1"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0F1E9CB" w14:textId="77777777" w:rsidR="000F2184" w:rsidRPr="004718F5" w:rsidRDefault="000F2184" w:rsidP="005B5E5D">
            <w:pPr>
              <w:pStyle w:val="TAL"/>
              <w:rPr>
                <w:rFonts w:cs="Arial"/>
              </w:rPr>
            </w:pPr>
            <w:r w:rsidRPr="004718F5">
              <w:rPr>
                <w:rFonts w:cs="Arial"/>
              </w:rPr>
              <w:t>CP length</w:t>
            </w:r>
          </w:p>
        </w:tc>
        <w:tc>
          <w:tcPr>
            <w:tcW w:w="596" w:type="dxa"/>
            <w:tcBorders>
              <w:top w:val="single" w:sz="4" w:space="0" w:color="auto"/>
              <w:left w:val="nil"/>
              <w:bottom w:val="single" w:sz="4" w:space="0" w:color="auto"/>
              <w:right w:val="single" w:sz="4" w:space="0" w:color="auto"/>
            </w:tcBorders>
          </w:tcPr>
          <w:p w14:paraId="1BA2E977"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3E3301A"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4DB94649" w14:textId="77777777" w:rsidR="000F2184" w:rsidRPr="004718F5" w:rsidRDefault="000F2184" w:rsidP="005B5E5D">
            <w:pPr>
              <w:pStyle w:val="TAC"/>
            </w:pPr>
            <w:r w:rsidRPr="004718F5">
              <w:t>Normal</w:t>
            </w:r>
          </w:p>
        </w:tc>
        <w:tc>
          <w:tcPr>
            <w:tcW w:w="2883" w:type="dxa"/>
            <w:tcBorders>
              <w:top w:val="single" w:sz="4" w:space="0" w:color="auto"/>
              <w:left w:val="nil"/>
              <w:bottom w:val="single" w:sz="4" w:space="0" w:color="auto"/>
              <w:right w:val="single" w:sz="4" w:space="0" w:color="auto"/>
            </w:tcBorders>
          </w:tcPr>
          <w:p w14:paraId="57CA4D7D" w14:textId="77777777" w:rsidR="000F2184" w:rsidRPr="004718F5" w:rsidRDefault="000F2184" w:rsidP="005B5E5D">
            <w:pPr>
              <w:pStyle w:val="TAL"/>
            </w:pPr>
          </w:p>
        </w:tc>
      </w:tr>
      <w:tr w:rsidR="000F2184" w:rsidRPr="004718F5" w14:paraId="7C761728"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616B5E46" w14:textId="77777777" w:rsidR="000F2184" w:rsidRPr="004718F5" w:rsidRDefault="000F2184" w:rsidP="005B5E5D">
            <w:pPr>
              <w:pStyle w:val="TAL"/>
              <w:rPr>
                <w:rFonts w:cs="Arial"/>
              </w:rPr>
            </w:pPr>
            <w:r w:rsidRPr="004718F5">
              <w:rPr>
                <w:rFonts w:cs="Arial"/>
              </w:rPr>
              <w:t>TimeToTrigger</w:t>
            </w:r>
          </w:p>
        </w:tc>
        <w:tc>
          <w:tcPr>
            <w:tcW w:w="596" w:type="dxa"/>
            <w:tcBorders>
              <w:top w:val="single" w:sz="4" w:space="0" w:color="auto"/>
              <w:left w:val="nil"/>
              <w:bottom w:val="single" w:sz="4" w:space="0" w:color="auto"/>
              <w:right w:val="single" w:sz="4" w:space="0" w:color="auto"/>
            </w:tcBorders>
            <w:hideMark/>
          </w:tcPr>
          <w:p w14:paraId="6F0C8E93" w14:textId="77777777" w:rsidR="000F2184" w:rsidRPr="004718F5" w:rsidRDefault="000F2184" w:rsidP="005B5E5D">
            <w:pPr>
              <w:pStyle w:val="TAC"/>
            </w:pPr>
            <w:r w:rsidRPr="004718F5">
              <w:t>s</w:t>
            </w:r>
          </w:p>
        </w:tc>
        <w:tc>
          <w:tcPr>
            <w:tcW w:w="1392" w:type="dxa"/>
            <w:tcBorders>
              <w:top w:val="single" w:sz="4" w:space="0" w:color="auto"/>
              <w:left w:val="nil"/>
              <w:bottom w:val="single" w:sz="4" w:space="0" w:color="auto"/>
              <w:right w:val="single" w:sz="4" w:space="0" w:color="auto"/>
            </w:tcBorders>
            <w:hideMark/>
          </w:tcPr>
          <w:p w14:paraId="4FC693DD"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102365DF" w14:textId="77777777" w:rsidR="000F2184" w:rsidRPr="004718F5" w:rsidRDefault="000F2184" w:rsidP="005B5E5D">
            <w:pPr>
              <w:pStyle w:val="TAC"/>
            </w:pPr>
            <w:r w:rsidRPr="004718F5">
              <w:t>0</w:t>
            </w:r>
          </w:p>
        </w:tc>
        <w:tc>
          <w:tcPr>
            <w:tcW w:w="2883" w:type="dxa"/>
            <w:tcBorders>
              <w:top w:val="single" w:sz="4" w:space="0" w:color="auto"/>
              <w:left w:val="nil"/>
              <w:bottom w:val="single" w:sz="4" w:space="0" w:color="auto"/>
              <w:right w:val="single" w:sz="4" w:space="0" w:color="auto"/>
            </w:tcBorders>
          </w:tcPr>
          <w:p w14:paraId="3907D4A9" w14:textId="77777777" w:rsidR="000F2184" w:rsidRPr="004718F5" w:rsidRDefault="000F2184" w:rsidP="005B5E5D">
            <w:pPr>
              <w:pStyle w:val="TAL"/>
            </w:pPr>
          </w:p>
        </w:tc>
      </w:tr>
      <w:tr w:rsidR="000F2184" w:rsidRPr="004718F5" w14:paraId="7C971017"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59634979" w14:textId="77777777" w:rsidR="000F2184" w:rsidRPr="004718F5" w:rsidRDefault="000F2184" w:rsidP="005B5E5D">
            <w:pPr>
              <w:pStyle w:val="TAL"/>
              <w:rPr>
                <w:rFonts w:cs="Arial"/>
              </w:rPr>
            </w:pPr>
            <w:r w:rsidRPr="004718F5">
              <w:rPr>
                <w:rFonts w:cs="Arial"/>
              </w:rPr>
              <w:t>Filter coefficient</w:t>
            </w:r>
          </w:p>
        </w:tc>
        <w:tc>
          <w:tcPr>
            <w:tcW w:w="596" w:type="dxa"/>
            <w:tcBorders>
              <w:top w:val="single" w:sz="4" w:space="0" w:color="auto"/>
              <w:left w:val="nil"/>
              <w:bottom w:val="single" w:sz="4" w:space="0" w:color="auto"/>
              <w:right w:val="single" w:sz="4" w:space="0" w:color="auto"/>
            </w:tcBorders>
          </w:tcPr>
          <w:p w14:paraId="51068F2E"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3AFCAF4"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A09B40F" w14:textId="77777777" w:rsidR="000F2184" w:rsidRPr="004718F5" w:rsidRDefault="000F2184" w:rsidP="005B5E5D">
            <w:pPr>
              <w:pStyle w:val="TAC"/>
            </w:pPr>
            <w:r w:rsidRPr="004718F5">
              <w:t>0</w:t>
            </w:r>
          </w:p>
        </w:tc>
        <w:tc>
          <w:tcPr>
            <w:tcW w:w="2883" w:type="dxa"/>
            <w:tcBorders>
              <w:top w:val="single" w:sz="4" w:space="0" w:color="auto"/>
              <w:left w:val="nil"/>
              <w:bottom w:val="single" w:sz="4" w:space="0" w:color="auto"/>
              <w:right w:val="single" w:sz="4" w:space="0" w:color="auto"/>
            </w:tcBorders>
            <w:hideMark/>
          </w:tcPr>
          <w:p w14:paraId="314D4684" w14:textId="77777777" w:rsidR="000F2184" w:rsidRPr="004718F5" w:rsidRDefault="000F2184" w:rsidP="005B5E5D">
            <w:pPr>
              <w:pStyle w:val="TAL"/>
            </w:pPr>
            <w:r w:rsidRPr="004718F5">
              <w:t>L3 filtering is not used</w:t>
            </w:r>
          </w:p>
        </w:tc>
      </w:tr>
      <w:tr w:rsidR="000F2184" w:rsidRPr="004718F5" w14:paraId="0574326E"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A512FE6" w14:textId="77777777" w:rsidR="000F2184" w:rsidRPr="004718F5" w:rsidRDefault="000F2184" w:rsidP="005B5E5D">
            <w:pPr>
              <w:pStyle w:val="TAL"/>
              <w:rPr>
                <w:rFonts w:cs="Arial"/>
              </w:rPr>
            </w:pPr>
            <w:r w:rsidRPr="004718F5">
              <w:rPr>
                <w:rFonts w:cs="Arial"/>
              </w:rPr>
              <w:t>DRX</w:t>
            </w:r>
          </w:p>
        </w:tc>
        <w:tc>
          <w:tcPr>
            <w:tcW w:w="596" w:type="dxa"/>
            <w:tcBorders>
              <w:top w:val="single" w:sz="4" w:space="0" w:color="auto"/>
              <w:left w:val="nil"/>
              <w:bottom w:val="single" w:sz="4" w:space="0" w:color="auto"/>
              <w:right w:val="single" w:sz="4" w:space="0" w:color="auto"/>
            </w:tcBorders>
          </w:tcPr>
          <w:p w14:paraId="27A779FA"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EFF231E"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7CF311AF" w14:textId="77777777" w:rsidR="000F2184" w:rsidRPr="004718F5" w:rsidRDefault="000F2184" w:rsidP="005B5E5D">
            <w:pPr>
              <w:pStyle w:val="TAC"/>
            </w:pPr>
            <w:r w:rsidRPr="004718F5">
              <w:t>OFF</w:t>
            </w:r>
          </w:p>
        </w:tc>
        <w:tc>
          <w:tcPr>
            <w:tcW w:w="2883" w:type="dxa"/>
            <w:tcBorders>
              <w:top w:val="single" w:sz="4" w:space="0" w:color="auto"/>
              <w:left w:val="nil"/>
              <w:bottom w:val="single" w:sz="4" w:space="0" w:color="auto"/>
              <w:right w:val="single" w:sz="4" w:space="0" w:color="auto"/>
            </w:tcBorders>
            <w:hideMark/>
          </w:tcPr>
          <w:p w14:paraId="13FA53F9" w14:textId="77777777" w:rsidR="000F2184" w:rsidRPr="004718F5" w:rsidRDefault="000F2184" w:rsidP="005B5E5D">
            <w:pPr>
              <w:pStyle w:val="TAL"/>
            </w:pPr>
            <w:r w:rsidRPr="004718F5">
              <w:t>DRX is not used</w:t>
            </w:r>
          </w:p>
        </w:tc>
      </w:tr>
      <w:tr w:rsidR="000F2184" w:rsidRPr="004718F5" w14:paraId="6D537907"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5BF5790" w14:textId="77777777" w:rsidR="000F2184" w:rsidRPr="004718F5" w:rsidRDefault="000F2184" w:rsidP="005B5E5D">
            <w:pPr>
              <w:pStyle w:val="TAL"/>
              <w:rPr>
                <w:rFonts w:cs="Arial"/>
              </w:rPr>
            </w:pPr>
            <w:r w:rsidRPr="004718F5">
              <w:rPr>
                <w:rFonts w:cs="Arial"/>
              </w:rPr>
              <w:t>Time offset between PCell and PSCell</w:t>
            </w:r>
          </w:p>
        </w:tc>
        <w:tc>
          <w:tcPr>
            <w:tcW w:w="596" w:type="dxa"/>
            <w:tcBorders>
              <w:top w:val="single" w:sz="4" w:space="0" w:color="auto"/>
              <w:left w:val="nil"/>
              <w:bottom w:val="single" w:sz="4" w:space="0" w:color="auto"/>
              <w:right w:val="single" w:sz="4" w:space="0" w:color="auto"/>
            </w:tcBorders>
          </w:tcPr>
          <w:p w14:paraId="288F1298"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3C91E8C" w14:textId="77777777" w:rsidR="000F2184" w:rsidRPr="004718F5" w:rsidRDefault="000F2184" w:rsidP="005B5E5D">
            <w:pPr>
              <w:pStyle w:val="TAC"/>
              <w:rPr>
                <w:rFonts w:cs="v4.2.0"/>
              </w:rPr>
            </w:pPr>
            <w:r w:rsidRPr="004718F5">
              <w:t>Config 1,2,3,4,5,6</w:t>
            </w:r>
          </w:p>
        </w:tc>
        <w:tc>
          <w:tcPr>
            <w:tcW w:w="2552" w:type="dxa"/>
            <w:tcBorders>
              <w:top w:val="single" w:sz="4" w:space="0" w:color="auto"/>
              <w:left w:val="nil"/>
              <w:bottom w:val="single" w:sz="4" w:space="0" w:color="auto"/>
              <w:right w:val="single" w:sz="4" w:space="0" w:color="auto"/>
            </w:tcBorders>
            <w:hideMark/>
          </w:tcPr>
          <w:p w14:paraId="25A5A5B8" w14:textId="77777777" w:rsidR="000F2184" w:rsidRPr="004718F5" w:rsidRDefault="000F2184" w:rsidP="005B5E5D">
            <w:pPr>
              <w:pStyle w:val="TAC"/>
            </w:pPr>
            <w:r w:rsidRPr="004718F5">
              <w:t xml:space="preserve">3 </w:t>
            </w:r>
            <w:r w:rsidRPr="004718F5">
              <w:rPr>
                <w:rFonts w:ascii="Symbol" w:hAnsi="Symbol"/>
              </w:rPr>
              <w:t>m</w:t>
            </w:r>
            <w:r w:rsidRPr="004718F5">
              <w:t>s</w:t>
            </w:r>
          </w:p>
        </w:tc>
        <w:tc>
          <w:tcPr>
            <w:tcW w:w="2883" w:type="dxa"/>
            <w:tcBorders>
              <w:top w:val="single" w:sz="4" w:space="0" w:color="auto"/>
              <w:left w:val="nil"/>
              <w:bottom w:val="single" w:sz="4" w:space="0" w:color="auto"/>
              <w:right w:val="single" w:sz="4" w:space="0" w:color="auto"/>
            </w:tcBorders>
            <w:hideMark/>
          </w:tcPr>
          <w:p w14:paraId="5ED35AE9" w14:textId="77777777" w:rsidR="000F2184" w:rsidRPr="004718F5" w:rsidRDefault="000F2184" w:rsidP="005B5E5D">
            <w:pPr>
              <w:pStyle w:val="TAL"/>
            </w:pPr>
            <w:r w:rsidRPr="004718F5">
              <w:t>Synchronous EN-DC</w:t>
            </w:r>
          </w:p>
        </w:tc>
      </w:tr>
      <w:tr w:rsidR="000F2184" w:rsidRPr="004718F5" w14:paraId="256E20F7" w14:textId="77777777" w:rsidTr="005B5E5D">
        <w:trPr>
          <w:cantSplit/>
          <w:trHeight w:val="614"/>
          <w:jc w:val="center"/>
        </w:trPr>
        <w:tc>
          <w:tcPr>
            <w:tcW w:w="2118" w:type="dxa"/>
            <w:tcBorders>
              <w:top w:val="single" w:sz="4" w:space="0" w:color="auto"/>
              <w:left w:val="single" w:sz="4" w:space="0" w:color="auto"/>
              <w:bottom w:val="nil"/>
              <w:right w:val="single" w:sz="4" w:space="0" w:color="auto"/>
            </w:tcBorders>
            <w:hideMark/>
          </w:tcPr>
          <w:p w14:paraId="36570053" w14:textId="77777777" w:rsidR="000F2184" w:rsidRPr="004718F5" w:rsidRDefault="000F2184" w:rsidP="005B5E5D">
            <w:pPr>
              <w:pStyle w:val="TAL"/>
              <w:rPr>
                <w:rFonts w:cs="Arial"/>
              </w:rPr>
            </w:pPr>
            <w:r w:rsidRPr="004718F5">
              <w:rPr>
                <w:rFonts w:cs="Arial"/>
              </w:rPr>
              <w:t>Time offset between serving and neighbour cells</w:t>
            </w:r>
          </w:p>
        </w:tc>
        <w:tc>
          <w:tcPr>
            <w:tcW w:w="596" w:type="dxa"/>
            <w:tcBorders>
              <w:top w:val="single" w:sz="4" w:space="0" w:color="auto"/>
              <w:left w:val="nil"/>
              <w:bottom w:val="single" w:sz="4" w:space="0" w:color="auto"/>
              <w:right w:val="single" w:sz="4" w:space="0" w:color="auto"/>
            </w:tcBorders>
          </w:tcPr>
          <w:p w14:paraId="42B43084"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5B612EB" w14:textId="77777777" w:rsidR="000F2184" w:rsidRPr="004718F5" w:rsidRDefault="000F2184" w:rsidP="005B5E5D">
            <w:pPr>
              <w:pStyle w:val="TAC"/>
              <w:rPr>
                <w:rFonts w:cs="v4.2.0"/>
              </w:rPr>
            </w:pPr>
            <w:r w:rsidRPr="004718F5">
              <w:t>Config 1,4</w:t>
            </w:r>
          </w:p>
        </w:tc>
        <w:tc>
          <w:tcPr>
            <w:tcW w:w="2552" w:type="dxa"/>
            <w:tcBorders>
              <w:top w:val="single" w:sz="4" w:space="0" w:color="auto"/>
              <w:left w:val="nil"/>
              <w:bottom w:val="single" w:sz="4" w:space="0" w:color="auto"/>
              <w:right w:val="single" w:sz="4" w:space="0" w:color="auto"/>
            </w:tcBorders>
            <w:hideMark/>
          </w:tcPr>
          <w:p w14:paraId="0500887B" w14:textId="77777777" w:rsidR="000F2184" w:rsidRPr="004718F5" w:rsidRDefault="000F2184" w:rsidP="005B5E5D">
            <w:pPr>
              <w:pStyle w:val="TAC"/>
            </w:pPr>
            <w:r w:rsidRPr="004718F5">
              <w:t>3 ms</w:t>
            </w:r>
          </w:p>
        </w:tc>
        <w:tc>
          <w:tcPr>
            <w:tcW w:w="2883" w:type="dxa"/>
            <w:tcBorders>
              <w:top w:val="single" w:sz="4" w:space="0" w:color="auto"/>
              <w:left w:val="nil"/>
              <w:bottom w:val="single" w:sz="4" w:space="0" w:color="auto"/>
              <w:right w:val="single" w:sz="4" w:space="0" w:color="auto"/>
            </w:tcBorders>
            <w:hideMark/>
          </w:tcPr>
          <w:p w14:paraId="008098A0" w14:textId="77777777" w:rsidR="000F2184" w:rsidRPr="004718F5" w:rsidRDefault="000F2184" w:rsidP="005B5E5D">
            <w:pPr>
              <w:pStyle w:val="TAL"/>
            </w:pPr>
            <w:r w:rsidRPr="004718F5">
              <w:t>Asynchronous cells.</w:t>
            </w:r>
          </w:p>
          <w:p w14:paraId="606BDF9B" w14:textId="77777777" w:rsidR="000F2184" w:rsidRPr="004718F5" w:rsidRDefault="000F2184" w:rsidP="005B5E5D">
            <w:pPr>
              <w:pStyle w:val="TAL"/>
            </w:pPr>
            <w:r w:rsidRPr="004718F5">
              <w:t>The timing of Cell 3 is 3ms later than the timing of Cell 2.</w:t>
            </w:r>
          </w:p>
        </w:tc>
      </w:tr>
      <w:tr w:rsidR="000F2184" w:rsidRPr="004718F5" w14:paraId="55DC7BE0" w14:textId="77777777" w:rsidTr="005B5E5D">
        <w:trPr>
          <w:cantSplit/>
          <w:trHeight w:val="208"/>
          <w:jc w:val="center"/>
        </w:trPr>
        <w:tc>
          <w:tcPr>
            <w:tcW w:w="2118" w:type="dxa"/>
            <w:tcBorders>
              <w:top w:val="nil"/>
              <w:left w:val="single" w:sz="4" w:space="0" w:color="auto"/>
              <w:bottom w:val="single" w:sz="4" w:space="0" w:color="auto"/>
              <w:right w:val="single" w:sz="4" w:space="0" w:color="auto"/>
            </w:tcBorders>
          </w:tcPr>
          <w:p w14:paraId="0CF37901" w14:textId="77777777" w:rsidR="000F2184" w:rsidRPr="004718F5" w:rsidRDefault="000F2184" w:rsidP="005B5E5D">
            <w:pPr>
              <w:pStyle w:val="TAL"/>
              <w:rPr>
                <w:rFonts w:cs="Arial"/>
              </w:rPr>
            </w:pPr>
          </w:p>
        </w:tc>
        <w:tc>
          <w:tcPr>
            <w:tcW w:w="596" w:type="dxa"/>
            <w:tcBorders>
              <w:top w:val="single" w:sz="4" w:space="0" w:color="auto"/>
              <w:left w:val="nil"/>
              <w:bottom w:val="single" w:sz="4" w:space="0" w:color="auto"/>
              <w:right w:val="single" w:sz="4" w:space="0" w:color="auto"/>
            </w:tcBorders>
          </w:tcPr>
          <w:p w14:paraId="7375C399" w14:textId="77777777" w:rsidR="000F2184" w:rsidRPr="004718F5"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7DDB32E" w14:textId="77777777" w:rsidR="000F2184" w:rsidRPr="004718F5" w:rsidRDefault="000F2184" w:rsidP="005B5E5D">
            <w:pPr>
              <w:pStyle w:val="TAC"/>
            </w:pPr>
            <w:r w:rsidRPr="004718F5">
              <w:t>Config 2,3,5,6</w:t>
            </w:r>
          </w:p>
        </w:tc>
        <w:tc>
          <w:tcPr>
            <w:tcW w:w="2552" w:type="dxa"/>
            <w:tcBorders>
              <w:top w:val="single" w:sz="4" w:space="0" w:color="auto"/>
              <w:left w:val="nil"/>
              <w:bottom w:val="single" w:sz="4" w:space="0" w:color="auto"/>
              <w:right w:val="single" w:sz="4" w:space="0" w:color="auto"/>
            </w:tcBorders>
            <w:hideMark/>
          </w:tcPr>
          <w:p w14:paraId="5F2FA315" w14:textId="77777777" w:rsidR="000F2184" w:rsidRPr="004718F5" w:rsidRDefault="000F2184" w:rsidP="005B5E5D">
            <w:pPr>
              <w:pStyle w:val="TAC"/>
            </w:pPr>
            <w:r w:rsidRPr="004718F5">
              <w:t xml:space="preserve">3 </w:t>
            </w:r>
            <w:r w:rsidRPr="004718F5">
              <w:rPr>
                <w:rFonts w:ascii="Symbol" w:hAnsi="Symbol"/>
              </w:rPr>
              <w:t>m</w:t>
            </w:r>
            <w:r w:rsidRPr="004718F5">
              <w:t>s</w:t>
            </w:r>
          </w:p>
        </w:tc>
        <w:tc>
          <w:tcPr>
            <w:tcW w:w="2883" w:type="dxa"/>
            <w:tcBorders>
              <w:top w:val="single" w:sz="4" w:space="0" w:color="auto"/>
              <w:left w:val="nil"/>
              <w:bottom w:val="single" w:sz="4" w:space="0" w:color="auto"/>
              <w:right w:val="single" w:sz="4" w:space="0" w:color="auto"/>
            </w:tcBorders>
            <w:hideMark/>
          </w:tcPr>
          <w:p w14:paraId="41903F62" w14:textId="77777777" w:rsidR="000F2184" w:rsidRPr="004718F5" w:rsidRDefault="000F2184" w:rsidP="005B5E5D">
            <w:pPr>
              <w:pStyle w:val="TAL"/>
            </w:pPr>
            <w:r w:rsidRPr="004718F5">
              <w:t>Synchronous cells.</w:t>
            </w:r>
          </w:p>
        </w:tc>
      </w:tr>
      <w:tr w:rsidR="000F2184" w:rsidRPr="004718F5" w14:paraId="13DD0F1A"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6892216" w14:textId="77777777" w:rsidR="000F2184" w:rsidRPr="004718F5" w:rsidRDefault="000F2184" w:rsidP="005B5E5D">
            <w:pPr>
              <w:pStyle w:val="TAL"/>
              <w:rPr>
                <w:rFonts w:cs="Arial"/>
              </w:rPr>
            </w:pPr>
            <w:r w:rsidRPr="004718F5">
              <w:rPr>
                <w:rFonts w:cs="Arial"/>
              </w:rPr>
              <w:t>T1</w:t>
            </w:r>
          </w:p>
        </w:tc>
        <w:tc>
          <w:tcPr>
            <w:tcW w:w="596" w:type="dxa"/>
            <w:tcBorders>
              <w:top w:val="single" w:sz="4" w:space="0" w:color="auto"/>
              <w:left w:val="nil"/>
              <w:bottom w:val="single" w:sz="4" w:space="0" w:color="auto"/>
              <w:right w:val="single" w:sz="4" w:space="0" w:color="auto"/>
            </w:tcBorders>
            <w:hideMark/>
          </w:tcPr>
          <w:p w14:paraId="55ED5412" w14:textId="77777777" w:rsidR="000F2184" w:rsidRPr="004718F5" w:rsidRDefault="000F2184" w:rsidP="005B5E5D">
            <w:pPr>
              <w:pStyle w:val="TAC"/>
            </w:pPr>
            <w:r w:rsidRPr="004718F5">
              <w:t>s</w:t>
            </w:r>
          </w:p>
        </w:tc>
        <w:tc>
          <w:tcPr>
            <w:tcW w:w="1392" w:type="dxa"/>
            <w:tcBorders>
              <w:top w:val="single" w:sz="4" w:space="0" w:color="auto"/>
              <w:left w:val="nil"/>
              <w:bottom w:val="single" w:sz="4" w:space="0" w:color="auto"/>
              <w:right w:val="single" w:sz="4" w:space="0" w:color="auto"/>
            </w:tcBorders>
            <w:hideMark/>
          </w:tcPr>
          <w:p w14:paraId="0CBF2B95"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1CF79BF8" w14:textId="77777777" w:rsidR="000F2184" w:rsidRPr="004718F5" w:rsidRDefault="000F2184" w:rsidP="005B5E5D">
            <w:pPr>
              <w:pStyle w:val="TAC"/>
            </w:pPr>
            <w:r w:rsidRPr="004718F5">
              <w:t>5</w:t>
            </w:r>
          </w:p>
        </w:tc>
        <w:tc>
          <w:tcPr>
            <w:tcW w:w="2883" w:type="dxa"/>
            <w:tcBorders>
              <w:top w:val="single" w:sz="4" w:space="0" w:color="auto"/>
              <w:left w:val="nil"/>
              <w:bottom w:val="single" w:sz="4" w:space="0" w:color="auto"/>
              <w:right w:val="single" w:sz="4" w:space="0" w:color="auto"/>
            </w:tcBorders>
          </w:tcPr>
          <w:p w14:paraId="62272C58" w14:textId="77777777" w:rsidR="000F2184" w:rsidRPr="004718F5" w:rsidRDefault="000F2184" w:rsidP="005B5E5D">
            <w:pPr>
              <w:pStyle w:val="TAL"/>
            </w:pPr>
          </w:p>
        </w:tc>
      </w:tr>
      <w:tr w:rsidR="000F2184" w:rsidRPr="004718F5" w14:paraId="47BBBC7C"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229917D6" w14:textId="77777777" w:rsidR="000F2184" w:rsidRPr="004718F5" w:rsidRDefault="000F2184" w:rsidP="005B5E5D">
            <w:pPr>
              <w:pStyle w:val="TAL"/>
              <w:rPr>
                <w:rFonts w:cs="Arial"/>
              </w:rPr>
            </w:pPr>
            <w:r w:rsidRPr="004718F5">
              <w:rPr>
                <w:rFonts w:cs="Arial"/>
              </w:rPr>
              <w:t>T2</w:t>
            </w:r>
          </w:p>
        </w:tc>
        <w:tc>
          <w:tcPr>
            <w:tcW w:w="596" w:type="dxa"/>
            <w:tcBorders>
              <w:top w:val="single" w:sz="4" w:space="0" w:color="auto"/>
              <w:left w:val="nil"/>
              <w:bottom w:val="single" w:sz="4" w:space="0" w:color="auto"/>
              <w:right w:val="single" w:sz="4" w:space="0" w:color="auto"/>
            </w:tcBorders>
            <w:hideMark/>
          </w:tcPr>
          <w:p w14:paraId="663439D7" w14:textId="77777777" w:rsidR="000F2184" w:rsidRPr="004718F5" w:rsidRDefault="000F2184" w:rsidP="005B5E5D">
            <w:pPr>
              <w:pStyle w:val="TAC"/>
            </w:pPr>
            <w:r w:rsidRPr="004718F5">
              <w:t>s</w:t>
            </w:r>
          </w:p>
        </w:tc>
        <w:tc>
          <w:tcPr>
            <w:tcW w:w="1392" w:type="dxa"/>
            <w:tcBorders>
              <w:top w:val="single" w:sz="4" w:space="0" w:color="auto"/>
              <w:left w:val="nil"/>
              <w:bottom w:val="single" w:sz="4" w:space="0" w:color="auto"/>
              <w:right w:val="single" w:sz="4" w:space="0" w:color="auto"/>
            </w:tcBorders>
            <w:hideMark/>
          </w:tcPr>
          <w:p w14:paraId="7C9BE9C8"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0464A774" w14:textId="77777777" w:rsidR="000F2184" w:rsidRPr="004718F5" w:rsidRDefault="000F2184" w:rsidP="005B5E5D">
            <w:pPr>
              <w:pStyle w:val="TAC"/>
            </w:pPr>
            <w:r w:rsidRPr="004718F5">
              <w:rPr>
                <w:rFonts w:ascii="Symbol" w:hAnsi="Symbol"/>
              </w:rPr>
              <w:t>£</w:t>
            </w:r>
            <w:r w:rsidRPr="004718F5">
              <w:t>10</w:t>
            </w:r>
          </w:p>
        </w:tc>
        <w:tc>
          <w:tcPr>
            <w:tcW w:w="2883" w:type="dxa"/>
            <w:tcBorders>
              <w:top w:val="single" w:sz="4" w:space="0" w:color="auto"/>
              <w:left w:val="nil"/>
              <w:bottom w:val="single" w:sz="4" w:space="0" w:color="auto"/>
              <w:right w:val="single" w:sz="4" w:space="0" w:color="auto"/>
            </w:tcBorders>
          </w:tcPr>
          <w:p w14:paraId="2478C21E" w14:textId="77777777" w:rsidR="000F2184" w:rsidRPr="004718F5" w:rsidRDefault="000F2184" w:rsidP="005B5E5D">
            <w:pPr>
              <w:pStyle w:val="TAL"/>
            </w:pPr>
          </w:p>
        </w:tc>
      </w:tr>
      <w:tr w:rsidR="000F2184" w:rsidRPr="004718F5" w14:paraId="15823EE8"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83AB4BF" w14:textId="77777777" w:rsidR="000F2184" w:rsidRPr="004718F5" w:rsidRDefault="000F2184" w:rsidP="005B5E5D">
            <w:pPr>
              <w:pStyle w:val="TAL"/>
              <w:rPr>
                <w:rFonts w:cs="Arial"/>
              </w:rPr>
            </w:pPr>
            <w:r w:rsidRPr="004718F5">
              <w:rPr>
                <w:rFonts w:cs="Arial"/>
              </w:rPr>
              <w:t>T3</w:t>
            </w:r>
          </w:p>
        </w:tc>
        <w:tc>
          <w:tcPr>
            <w:tcW w:w="596" w:type="dxa"/>
            <w:tcBorders>
              <w:top w:val="single" w:sz="4" w:space="0" w:color="auto"/>
              <w:left w:val="nil"/>
              <w:bottom w:val="single" w:sz="4" w:space="0" w:color="auto"/>
              <w:right w:val="single" w:sz="4" w:space="0" w:color="auto"/>
            </w:tcBorders>
            <w:hideMark/>
          </w:tcPr>
          <w:p w14:paraId="4F34B2BE" w14:textId="77777777" w:rsidR="000F2184" w:rsidRPr="004718F5" w:rsidRDefault="000F2184" w:rsidP="005B5E5D">
            <w:pPr>
              <w:pStyle w:val="TAC"/>
            </w:pPr>
            <w:r w:rsidRPr="004718F5">
              <w:t>s</w:t>
            </w:r>
          </w:p>
        </w:tc>
        <w:tc>
          <w:tcPr>
            <w:tcW w:w="1392" w:type="dxa"/>
            <w:tcBorders>
              <w:top w:val="single" w:sz="4" w:space="0" w:color="auto"/>
              <w:left w:val="nil"/>
              <w:bottom w:val="single" w:sz="4" w:space="0" w:color="auto"/>
              <w:right w:val="single" w:sz="4" w:space="0" w:color="auto"/>
            </w:tcBorders>
            <w:hideMark/>
          </w:tcPr>
          <w:p w14:paraId="33B9F512" w14:textId="77777777" w:rsidR="000F2184" w:rsidRPr="004718F5" w:rsidRDefault="000F2184" w:rsidP="005B5E5D">
            <w:pPr>
              <w:pStyle w:val="TAC"/>
            </w:pPr>
            <w:r w:rsidRPr="004718F5">
              <w:t>Config 1,2,3,4,5,6</w:t>
            </w:r>
          </w:p>
        </w:tc>
        <w:tc>
          <w:tcPr>
            <w:tcW w:w="2552" w:type="dxa"/>
            <w:tcBorders>
              <w:top w:val="single" w:sz="4" w:space="0" w:color="auto"/>
              <w:left w:val="nil"/>
              <w:bottom w:val="single" w:sz="4" w:space="0" w:color="auto"/>
              <w:right w:val="single" w:sz="4" w:space="0" w:color="auto"/>
            </w:tcBorders>
            <w:hideMark/>
          </w:tcPr>
          <w:p w14:paraId="7FFB8967" w14:textId="77777777" w:rsidR="000F2184" w:rsidRPr="004718F5" w:rsidRDefault="000F2184" w:rsidP="005B5E5D">
            <w:pPr>
              <w:pStyle w:val="TAC"/>
            </w:pPr>
            <w:r w:rsidRPr="004718F5">
              <w:t>5</w:t>
            </w:r>
          </w:p>
        </w:tc>
        <w:tc>
          <w:tcPr>
            <w:tcW w:w="2883" w:type="dxa"/>
            <w:tcBorders>
              <w:top w:val="single" w:sz="4" w:space="0" w:color="auto"/>
              <w:left w:val="nil"/>
              <w:bottom w:val="single" w:sz="4" w:space="0" w:color="auto"/>
              <w:right w:val="single" w:sz="4" w:space="0" w:color="auto"/>
            </w:tcBorders>
            <w:hideMark/>
          </w:tcPr>
          <w:p w14:paraId="6FD33AC3" w14:textId="77777777" w:rsidR="000F2184" w:rsidRPr="004718F5" w:rsidRDefault="000F2184" w:rsidP="005B5E5D">
            <w:pPr>
              <w:pStyle w:val="TAL"/>
            </w:pPr>
          </w:p>
        </w:tc>
      </w:tr>
    </w:tbl>
    <w:p w14:paraId="40B40BB2" w14:textId="77777777" w:rsidR="000F2184" w:rsidRPr="004718F5" w:rsidRDefault="000F2184" w:rsidP="000F2184"/>
    <w:p w14:paraId="56317518" w14:textId="77777777" w:rsidR="000F2184" w:rsidRPr="004718F5" w:rsidRDefault="000F2184" w:rsidP="000F2184">
      <w:pPr>
        <w:pStyle w:val="H6"/>
        <w:keepNext w:val="0"/>
        <w:keepLines w:val="0"/>
      </w:pPr>
      <w:r w:rsidRPr="004718F5">
        <w:t>4.6.6.1.4.2</w:t>
      </w:r>
      <w:r w:rsidRPr="004718F5">
        <w:tab/>
        <w:t>Test procedure</w:t>
      </w:r>
    </w:p>
    <w:p w14:paraId="4265F3DC" w14:textId="5895732D" w:rsidR="000F2184" w:rsidRPr="004718F5" w:rsidRDefault="000F2184" w:rsidP="000F2184">
      <w:pPr>
        <w:pStyle w:val="B10"/>
      </w:pPr>
      <w:r w:rsidRPr="004718F5">
        <w:t>1.</w:t>
      </w:r>
      <w:r w:rsidRPr="004718F5">
        <w:tab/>
        <w:t xml:space="preserve">Ensure the UE is in state RRC_CONNECTED with generic procedure parameters Connectivity </w:t>
      </w:r>
      <w:r w:rsidRPr="004718F5">
        <w:rPr>
          <w:i/>
        </w:rPr>
        <w:t>EN-DC</w:t>
      </w:r>
      <w:r w:rsidRPr="004718F5">
        <w:t xml:space="preserve">, DC bearer </w:t>
      </w:r>
      <w:r w:rsidRPr="004718F5">
        <w:rPr>
          <w:i/>
        </w:rPr>
        <w:t>MCG</w:t>
      </w:r>
      <w:r w:rsidRPr="004718F5">
        <w:t>_</w:t>
      </w:r>
      <w:r w:rsidRPr="004718F5">
        <w:rPr>
          <w:i/>
        </w:rPr>
        <w:t>and</w:t>
      </w:r>
      <w:r w:rsidRPr="004718F5">
        <w:t>_</w:t>
      </w:r>
      <w:r w:rsidRPr="004718F5">
        <w:rPr>
          <w:i/>
        </w:rPr>
        <w:t>SCG</w:t>
      </w:r>
      <w:r w:rsidRPr="004718F5">
        <w:t xml:space="preserve">, Connected without release </w:t>
      </w:r>
      <w:r w:rsidRPr="004718F5">
        <w:rPr>
          <w:i/>
        </w:rPr>
        <w:t>On</w:t>
      </w:r>
      <w:r w:rsidRPr="004718F5">
        <w:t xml:space="preserve"> and Test Mode </w:t>
      </w:r>
      <w:r w:rsidRPr="004718F5">
        <w:rPr>
          <w:i/>
        </w:rPr>
        <w:t>On</w:t>
      </w:r>
      <w:r w:rsidRPr="004718F5">
        <w:t xml:space="preserve"> according to TS 38.508-1 [14] clause 4.5.4. UE is connected to Cell 1 (PCell) on E-UTRAN RF channel 1 (PCC) and to Cell 2 (PSCell) on NR RF channel 1 (PSCC). NR Cell 3 is on NR RF channel 1. Set the parameters according to Tables 4.6.6.1.4.1-3 and 4.6.6.1.5-1. Propagation conditions are set according to Annex C clauses C.2.2.</w:t>
      </w:r>
    </w:p>
    <w:p w14:paraId="5C49061A" w14:textId="7AB0119B" w:rsidR="000F2184" w:rsidRPr="004718F5" w:rsidRDefault="000F2184" w:rsidP="000F2184">
      <w:pPr>
        <w:pStyle w:val="B10"/>
      </w:pPr>
      <w:r w:rsidRPr="004718F5">
        <w:t>2.</w:t>
      </w:r>
      <w:r w:rsidRPr="004718F5">
        <w:tab/>
      </w:r>
      <w:r w:rsidRPr="004718F5">
        <w:rPr>
          <w:rFonts w:eastAsia="Malgun Gothic"/>
        </w:rPr>
        <w:t xml:space="preserve">The SS starts sending </w:t>
      </w:r>
      <w:r w:rsidRPr="004718F5">
        <w:t>PDCCHs indicating new transmissions continuously on Cell 2.</w:t>
      </w:r>
    </w:p>
    <w:p w14:paraId="787C02B6" w14:textId="55377ACA" w:rsidR="000F2184" w:rsidRPr="004718F5" w:rsidRDefault="000F2184" w:rsidP="000F2184">
      <w:pPr>
        <w:pStyle w:val="B10"/>
      </w:pPr>
      <w:r w:rsidRPr="004718F5">
        <w:t>3.</w:t>
      </w:r>
      <w:r w:rsidRPr="004718F5">
        <w:tab/>
      </w:r>
      <w:r w:rsidRPr="004718F5">
        <w:rPr>
          <w:rFonts w:eastAsia="Malgun Gothic"/>
        </w:rPr>
        <w:t xml:space="preserve">T1 starts. At this moment, </w:t>
      </w:r>
      <w:r w:rsidRPr="004718F5">
        <w:t xml:space="preserve">the UE does not have any timing information of Cell </w:t>
      </w:r>
      <w:r w:rsidRPr="004718F5">
        <w:rPr>
          <w:lang w:eastAsia="zh-CN"/>
        </w:rPr>
        <w:t>3.</w:t>
      </w:r>
    </w:p>
    <w:p w14:paraId="4880F634" w14:textId="42D81671" w:rsidR="000F2184" w:rsidRPr="004718F5" w:rsidRDefault="000F2184" w:rsidP="000F2184">
      <w:pPr>
        <w:pStyle w:val="B10"/>
      </w:pPr>
      <w:r w:rsidRPr="004718F5">
        <w:t>4.</w:t>
      </w:r>
      <w:r w:rsidRPr="004718F5">
        <w:tab/>
        <w:t xml:space="preserve">After 5 seconds, T2 starts. </w:t>
      </w:r>
      <w:r w:rsidRPr="004718F5">
        <w:rPr>
          <w:rFonts w:cs="v4.2.0"/>
        </w:rPr>
        <w:t xml:space="preserve">A RRC message implying SI reading </w:t>
      </w:r>
      <w:r w:rsidRPr="004718F5">
        <w:t>shall be sent to the UE during period T2, after the UE has reported Event A3. The RRC message shall create a measurement report configuration with purpose</w:t>
      </w:r>
      <w:r w:rsidRPr="004718F5">
        <w:rPr>
          <w:i/>
          <w:iCs/>
        </w:rPr>
        <w:t xml:space="preserve"> reportCGI </w:t>
      </w:r>
      <w:r w:rsidRPr="004718F5">
        <w:t>which</w:t>
      </w:r>
      <w:r w:rsidRPr="004718F5">
        <w:rPr>
          <w:i/>
          <w:iCs/>
        </w:rPr>
        <w:t xml:space="preserve"> cellForWhichToReportCGI </w:t>
      </w:r>
      <w:r w:rsidRPr="004718F5">
        <w:t>set to the physical cell identity of Cell 3.</w:t>
      </w:r>
    </w:p>
    <w:p w14:paraId="16720CEC" w14:textId="34F49DE6" w:rsidR="000F2184" w:rsidRPr="004718F5" w:rsidRDefault="000F2184" w:rsidP="000F2184">
      <w:pPr>
        <w:pStyle w:val="B10"/>
      </w:pPr>
      <w:r w:rsidRPr="004718F5">
        <w:t>5.</w:t>
      </w:r>
      <w:r w:rsidRPr="004718F5">
        <w:tab/>
        <w:t xml:space="preserve">The start of </w:t>
      </w:r>
      <w:r w:rsidRPr="004718F5">
        <w:rPr>
          <w:rFonts w:cs="v4.2.0"/>
        </w:rPr>
        <w:t>T3 is the instant when the last TTI containing the RRC message implying SI reading of the neighbour cell (Cell 3) using autonomous gap is sent to the UE.</w:t>
      </w:r>
    </w:p>
    <w:p w14:paraId="30668005" w14:textId="06585058" w:rsidR="000F2184" w:rsidRPr="004718F5" w:rsidRDefault="000F2184" w:rsidP="000F2184">
      <w:pPr>
        <w:pStyle w:val="B10"/>
      </w:pPr>
      <w:r w:rsidRPr="004718F5">
        <w:t>6.</w:t>
      </w:r>
      <w:r w:rsidRPr="004718F5">
        <w:tab/>
        <w:t>If the UE transmits a measurement report containing the cell global identifier of Cell 3 within 260 ms from the start of T3, then the number of successful tests is increased by one. Otherwise, the number of failure tests is increased by one.</w:t>
      </w:r>
    </w:p>
    <w:p w14:paraId="674A01D3" w14:textId="39FA0B9E" w:rsidR="000F2184" w:rsidRPr="004718F5" w:rsidRDefault="000F2184" w:rsidP="000F2184">
      <w:pPr>
        <w:pStyle w:val="B10"/>
      </w:pPr>
      <w:r w:rsidRPr="004718F5">
        <w:t>7.</w:t>
      </w:r>
      <w:r w:rsidRPr="004718F5">
        <w:tab/>
      </w:r>
      <w:r w:rsidRPr="004718F5">
        <w:rPr>
          <w:rFonts w:eastAsia="SimSun"/>
        </w:rPr>
        <w:t xml:space="preserve">If it is successful, </w:t>
      </w:r>
      <w:r w:rsidRPr="004718F5">
        <w:t>continue to step 9. Otherwise continue to step 8.</w:t>
      </w:r>
    </w:p>
    <w:p w14:paraId="1D34FCD5" w14:textId="1ECE9E81" w:rsidR="000F2184" w:rsidRPr="004718F5" w:rsidRDefault="000F2184" w:rsidP="000F2184">
      <w:pPr>
        <w:pStyle w:val="B10"/>
      </w:pPr>
      <w:r w:rsidRPr="004718F5">
        <w:t>8.</w:t>
      </w:r>
      <w:r w:rsidRPr="004718F5">
        <w:tab/>
        <w:t xml:space="preserve">Switch the UE OFF and then ON. Ensure the UE is in RRC_CONNECTED with generic procedure parameters Connectivity </w:t>
      </w:r>
      <w:r w:rsidRPr="004718F5">
        <w:rPr>
          <w:i/>
        </w:rPr>
        <w:t>EN-DC</w:t>
      </w:r>
      <w:r w:rsidRPr="004718F5">
        <w:t xml:space="preserve">, DC bearer </w:t>
      </w:r>
      <w:r w:rsidRPr="004718F5">
        <w:rPr>
          <w:i/>
        </w:rPr>
        <w:t>MCG</w:t>
      </w:r>
      <w:r w:rsidRPr="004718F5">
        <w:t xml:space="preserve"> and </w:t>
      </w:r>
      <w:r w:rsidRPr="004718F5">
        <w:rPr>
          <w:i/>
        </w:rPr>
        <w:t>SCG</w:t>
      </w:r>
      <w:r w:rsidRPr="004718F5">
        <w:t xml:space="preserve">, Connected without release </w:t>
      </w:r>
      <w:r w:rsidRPr="004718F5">
        <w:rPr>
          <w:i/>
        </w:rPr>
        <w:t>On</w:t>
      </w:r>
      <w:r w:rsidRPr="004718F5">
        <w:t xml:space="preserve"> according to TS 38.508-1 [14] clause 4.5.4.</w:t>
      </w:r>
    </w:p>
    <w:p w14:paraId="14D4308D" w14:textId="699239FD" w:rsidR="000F2184" w:rsidRPr="004718F5" w:rsidRDefault="000F2184" w:rsidP="000F2184">
      <w:pPr>
        <w:pStyle w:val="B10"/>
      </w:pPr>
      <w:r w:rsidRPr="004718F5">
        <w:t>9.</w:t>
      </w:r>
      <w:r w:rsidRPr="004718F5">
        <w:tab/>
        <w:t>Repeat steps 2-8 for all subtests until the confidence level according to Tables G.2.3-1 in Annex G clause G.2 is achieved.</w:t>
      </w:r>
    </w:p>
    <w:p w14:paraId="2B575B67" w14:textId="77777777" w:rsidR="000F2184" w:rsidRPr="004718F5" w:rsidRDefault="000F2184" w:rsidP="000F2184">
      <w:pPr>
        <w:pStyle w:val="H6"/>
        <w:keepNext w:val="0"/>
        <w:keepLines w:val="0"/>
      </w:pPr>
      <w:r w:rsidRPr="004718F5">
        <w:t>4.6.6.1.4.3</w:t>
      </w:r>
      <w:r w:rsidRPr="004718F5">
        <w:tab/>
        <w:t>Message contents</w:t>
      </w:r>
    </w:p>
    <w:p w14:paraId="515A5183" w14:textId="77777777" w:rsidR="000F2184" w:rsidRPr="004718F5" w:rsidRDefault="000F2184" w:rsidP="000F2184">
      <w:r w:rsidRPr="004718F5">
        <w:t>TBD</w:t>
      </w:r>
    </w:p>
    <w:p w14:paraId="10F5F94A" w14:textId="77777777" w:rsidR="000F2184" w:rsidRPr="004718F5" w:rsidRDefault="000F2184" w:rsidP="000F2184">
      <w:pPr>
        <w:pStyle w:val="H6"/>
        <w:keepLines w:val="0"/>
      </w:pPr>
      <w:r w:rsidRPr="004718F5">
        <w:t>4.6.6.1.5</w:t>
      </w:r>
      <w:r w:rsidRPr="004718F5">
        <w:tab/>
        <w:t>Test requirement</w:t>
      </w:r>
    </w:p>
    <w:p w14:paraId="47695889" w14:textId="77777777" w:rsidR="000F2184" w:rsidRPr="004718F5" w:rsidRDefault="000F2184" w:rsidP="000F2184">
      <w:r w:rsidRPr="004718F5">
        <w:t>Table 4.6.6.1.5-1 defines the cell specific test parameters, not including test tolerances yet [</w:t>
      </w:r>
      <w:r w:rsidRPr="004718F5">
        <w:rPr>
          <w:color w:val="FF0000"/>
        </w:rPr>
        <w:t>will update after TT analysis</w:t>
      </w:r>
      <w:r w:rsidRPr="004718F5">
        <w:t>].</w:t>
      </w:r>
    </w:p>
    <w:p w14:paraId="2F7652A4" w14:textId="77777777" w:rsidR="000F2184" w:rsidRPr="004718F5" w:rsidRDefault="000F2184" w:rsidP="000F2184">
      <w:pPr>
        <w:pStyle w:val="TH"/>
      </w:pPr>
      <w:r w:rsidRPr="004718F5">
        <w:t>Table 4.6.6.1.5-1: Cell specific test parameters for intra-frequency CGI identification of NR FR1 cell with autonomous gaps in synchronous EN-DC</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701"/>
        <w:gridCol w:w="992"/>
        <w:gridCol w:w="992"/>
        <w:gridCol w:w="992"/>
        <w:gridCol w:w="993"/>
      </w:tblGrid>
      <w:tr w:rsidR="000F2184" w:rsidRPr="004718F5" w14:paraId="1EB2BA1E"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694D335E" w14:textId="77777777" w:rsidR="000F2184" w:rsidRPr="004718F5" w:rsidRDefault="000F2184" w:rsidP="005B5E5D">
            <w:pPr>
              <w:pStyle w:val="TAH"/>
              <w:rPr>
                <w:rFonts w:cs="Arial"/>
              </w:rPr>
            </w:pPr>
            <w:r w:rsidRPr="004718F5">
              <w:t>Parameter</w:t>
            </w:r>
          </w:p>
        </w:tc>
        <w:tc>
          <w:tcPr>
            <w:tcW w:w="851" w:type="dxa"/>
            <w:tcBorders>
              <w:top w:val="single" w:sz="4" w:space="0" w:color="auto"/>
              <w:left w:val="single" w:sz="4" w:space="0" w:color="auto"/>
              <w:bottom w:val="nil"/>
              <w:right w:val="single" w:sz="4" w:space="0" w:color="auto"/>
            </w:tcBorders>
            <w:shd w:val="clear" w:color="auto" w:fill="auto"/>
          </w:tcPr>
          <w:p w14:paraId="51B89C87" w14:textId="77777777" w:rsidR="000F2184" w:rsidRPr="004718F5" w:rsidRDefault="000F2184" w:rsidP="005B5E5D">
            <w:pPr>
              <w:pStyle w:val="TAH"/>
              <w:rPr>
                <w:rFonts w:cs="Arial"/>
              </w:rPr>
            </w:pPr>
            <w:r w:rsidRPr="004718F5">
              <w:t>Unit</w:t>
            </w:r>
          </w:p>
        </w:tc>
        <w:tc>
          <w:tcPr>
            <w:tcW w:w="1701" w:type="dxa"/>
            <w:tcBorders>
              <w:top w:val="single" w:sz="4" w:space="0" w:color="auto"/>
              <w:left w:val="single" w:sz="4" w:space="0" w:color="auto"/>
              <w:bottom w:val="nil"/>
              <w:right w:val="single" w:sz="4" w:space="0" w:color="auto"/>
            </w:tcBorders>
            <w:shd w:val="clear" w:color="auto" w:fill="auto"/>
          </w:tcPr>
          <w:p w14:paraId="3259B8CA" w14:textId="77777777" w:rsidR="000F2184" w:rsidRPr="004718F5" w:rsidRDefault="000F2184" w:rsidP="005B5E5D">
            <w:pPr>
              <w:pStyle w:val="TAH"/>
            </w:pPr>
            <w:r w:rsidRPr="004718F5">
              <w:rPr>
                <w:rFonts w:cs="Arial"/>
              </w:rPr>
              <w:t xml:space="preserve">Test </w:t>
            </w:r>
          </w:p>
        </w:tc>
        <w:tc>
          <w:tcPr>
            <w:tcW w:w="1984" w:type="dxa"/>
            <w:gridSpan w:val="2"/>
            <w:tcBorders>
              <w:top w:val="single" w:sz="4" w:space="0" w:color="auto"/>
              <w:left w:val="single" w:sz="4" w:space="0" w:color="auto"/>
              <w:bottom w:val="single" w:sz="4" w:space="0" w:color="auto"/>
              <w:right w:val="single" w:sz="4" w:space="0" w:color="auto"/>
            </w:tcBorders>
          </w:tcPr>
          <w:p w14:paraId="3712FDBE" w14:textId="77777777" w:rsidR="000F2184" w:rsidRPr="004718F5" w:rsidRDefault="000F2184" w:rsidP="005B5E5D">
            <w:pPr>
              <w:pStyle w:val="TAH"/>
              <w:rPr>
                <w:rFonts w:cs="Arial"/>
              </w:rPr>
            </w:pPr>
            <w:r w:rsidRPr="004718F5">
              <w:t>Cell 2</w:t>
            </w:r>
          </w:p>
        </w:tc>
        <w:tc>
          <w:tcPr>
            <w:tcW w:w="1985" w:type="dxa"/>
            <w:gridSpan w:val="2"/>
            <w:tcBorders>
              <w:top w:val="single" w:sz="4" w:space="0" w:color="auto"/>
              <w:left w:val="single" w:sz="4" w:space="0" w:color="auto"/>
              <w:bottom w:val="single" w:sz="4" w:space="0" w:color="auto"/>
              <w:right w:val="single" w:sz="4" w:space="0" w:color="auto"/>
            </w:tcBorders>
          </w:tcPr>
          <w:p w14:paraId="6E9D2C20" w14:textId="77777777" w:rsidR="000F2184" w:rsidRPr="004718F5" w:rsidRDefault="000F2184" w:rsidP="005B5E5D">
            <w:pPr>
              <w:pStyle w:val="TAH"/>
              <w:rPr>
                <w:rFonts w:cs="Arial"/>
              </w:rPr>
            </w:pPr>
            <w:r w:rsidRPr="004718F5">
              <w:t>Cell 3</w:t>
            </w:r>
          </w:p>
        </w:tc>
      </w:tr>
      <w:tr w:rsidR="000F2184" w:rsidRPr="004718F5" w14:paraId="4F66CB7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vAlign w:val="center"/>
          </w:tcPr>
          <w:p w14:paraId="499AD95B" w14:textId="77777777" w:rsidR="000F2184" w:rsidRPr="004718F5" w:rsidRDefault="000F2184" w:rsidP="005B5E5D">
            <w:pPr>
              <w:pStyle w:val="TAH"/>
              <w:rPr>
                <w:rFonts w:cs="Arial"/>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54914456" w14:textId="77777777" w:rsidR="000F2184" w:rsidRPr="004718F5" w:rsidRDefault="000F2184" w:rsidP="005B5E5D">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3F76DA2" w14:textId="77777777" w:rsidR="000F2184" w:rsidRPr="004718F5" w:rsidRDefault="000F2184" w:rsidP="005B5E5D">
            <w:pPr>
              <w:pStyle w:val="TAH"/>
            </w:pPr>
            <w:r w:rsidRPr="004718F5">
              <w:rPr>
                <w:rFonts w:cs="Arial"/>
              </w:rPr>
              <w:t>configuration</w:t>
            </w:r>
          </w:p>
        </w:tc>
        <w:tc>
          <w:tcPr>
            <w:tcW w:w="992" w:type="dxa"/>
            <w:tcBorders>
              <w:top w:val="single" w:sz="4" w:space="0" w:color="auto"/>
              <w:left w:val="single" w:sz="4" w:space="0" w:color="auto"/>
              <w:bottom w:val="single" w:sz="4" w:space="0" w:color="auto"/>
              <w:right w:val="single" w:sz="4" w:space="0" w:color="auto"/>
            </w:tcBorders>
          </w:tcPr>
          <w:p w14:paraId="2635CA40" w14:textId="77777777" w:rsidR="000F2184" w:rsidRPr="004718F5" w:rsidRDefault="000F2184" w:rsidP="005B5E5D">
            <w:pPr>
              <w:pStyle w:val="TAH"/>
              <w:rPr>
                <w:rFonts w:cs="Arial"/>
              </w:rPr>
            </w:pPr>
            <w:r w:rsidRPr="004718F5">
              <w:t>T1</w:t>
            </w:r>
          </w:p>
        </w:tc>
        <w:tc>
          <w:tcPr>
            <w:tcW w:w="992" w:type="dxa"/>
            <w:tcBorders>
              <w:top w:val="single" w:sz="4" w:space="0" w:color="auto"/>
              <w:left w:val="single" w:sz="4" w:space="0" w:color="auto"/>
              <w:bottom w:val="single" w:sz="4" w:space="0" w:color="auto"/>
              <w:right w:val="single" w:sz="4" w:space="0" w:color="auto"/>
            </w:tcBorders>
          </w:tcPr>
          <w:p w14:paraId="789CD063" w14:textId="77777777" w:rsidR="000F2184" w:rsidRPr="004718F5" w:rsidRDefault="000F2184" w:rsidP="005B5E5D">
            <w:pPr>
              <w:pStyle w:val="TAH"/>
              <w:rPr>
                <w:rFonts w:cs="Arial"/>
              </w:rPr>
            </w:pPr>
            <w:r w:rsidRPr="004718F5">
              <w:t>T2</w:t>
            </w:r>
          </w:p>
        </w:tc>
        <w:tc>
          <w:tcPr>
            <w:tcW w:w="992" w:type="dxa"/>
            <w:tcBorders>
              <w:top w:val="single" w:sz="4" w:space="0" w:color="auto"/>
              <w:left w:val="single" w:sz="4" w:space="0" w:color="auto"/>
              <w:bottom w:val="single" w:sz="4" w:space="0" w:color="auto"/>
              <w:right w:val="single" w:sz="4" w:space="0" w:color="auto"/>
            </w:tcBorders>
          </w:tcPr>
          <w:p w14:paraId="32F36FAF" w14:textId="77777777" w:rsidR="000F2184" w:rsidRPr="004718F5" w:rsidRDefault="000F2184" w:rsidP="005B5E5D">
            <w:pPr>
              <w:pStyle w:val="TAH"/>
              <w:rPr>
                <w:rFonts w:cs="Arial"/>
              </w:rPr>
            </w:pPr>
            <w:r w:rsidRPr="004718F5">
              <w:t>T1</w:t>
            </w:r>
          </w:p>
        </w:tc>
        <w:tc>
          <w:tcPr>
            <w:tcW w:w="993" w:type="dxa"/>
            <w:tcBorders>
              <w:top w:val="single" w:sz="4" w:space="0" w:color="auto"/>
              <w:left w:val="single" w:sz="4" w:space="0" w:color="auto"/>
              <w:bottom w:val="single" w:sz="4" w:space="0" w:color="auto"/>
              <w:right w:val="single" w:sz="4" w:space="0" w:color="auto"/>
            </w:tcBorders>
          </w:tcPr>
          <w:p w14:paraId="40106105" w14:textId="77777777" w:rsidR="000F2184" w:rsidRPr="004718F5" w:rsidRDefault="000F2184" w:rsidP="005B5E5D">
            <w:pPr>
              <w:pStyle w:val="TAH"/>
              <w:rPr>
                <w:rFonts w:cs="Arial"/>
              </w:rPr>
            </w:pPr>
            <w:r w:rsidRPr="004718F5">
              <w:t>T2</w:t>
            </w:r>
          </w:p>
        </w:tc>
      </w:tr>
      <w:tr w:rsidR="000F2184" w:rsidRPr="004718F5" w14:paraId="4FDF1D7A"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5996FF9" w14:textId="77777777" w:rsidR="000F2184" w:rsidRPr="004718F5" w:rsidRDefault="000F2184" w:rsidP="005B5E5D">
            <w:pPr>
              <w:pStyle w:val="TAL"/>
            </w:pPr>
            <w:r w:rsidRPr="004718F5">
              <w:t>Duplex mode</w:t>
            </w:r>
          </w:p>
        </w:tc>
        <w:tc>
          <w:tcPr>
            <w:tcW w:w="851" w:type="dxa"/>
            <w:tcBorders>
              <w:top w:val="single" w:sz="4" w:space="0" w:color="auto"/>
              <w:left w:val="single" w:sz="4" w:space="0" w:color="auto"/>
              <w:bottom w:val="single" w:sz="4" w:space="0" w:color="auto"/>
              <w:right w:val="single" w:sz="4" w:space="0" w:color="auto"/>
            </w:tcBorders>
          </w:tcPr>
          <w:p w14:paraId="5A697D12"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BEFFEAC" w14:textId="77777777" w:rsidR="000F2184" w:rsidRPr="004718F5" w:rsidRDefault="000F2184" w:rsidP="005B5E5D">
            <w:pPr>
              <w:pStyle w:val="TAC"/>
            </w:pPr>
            <w:r w:rsidRPr="004718F5">
              <w:t>Config 1,4</w:t>
            </w:r>
          </w:p>
        </w:tc>
        <w:tc>
          <w:tcPr>
            <w:tcW w:w="3969" w:type="dxa"/>
            <w:gridSpan w:val="4"/>
            <w:tcBorders>
              <w:top w:val="single" w:sz="4" w:space="0" w:color="auto"/>
              <w:left w:val="single" w:sz="4" w:space="0" w:color="auto"/>
              <w:bottom w:val="single" w:sz="4" w:space="0" w:color="auto"/>
              <w:right w:val="single" w:sz="4" w:space="0" w:color="auto"/>
            </w:tcBorders>
          </w:tcPr>
          <w:p w14:paraId="6109CBDF" w14:textId="77777777" w:rsidR="000F2184" w:rsidRPr="004718F5" w:rsidRDefault="000F2184" w:rsidP="005B5E5D">
            <w:pPr>
              <w:pStyle w:val="TAC"/>
            </w:pPr>
            <w:r w:rsidRPr="004718F5">
              <w:t>FDD</w:t>
            </w:r>
          </w:p>
        </w:tc>
      </w:tr>
      <w:tr w:rsidR="000F2184" w:rsidRPr="004718F5" w14:paraId="466FFFE7"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D7AA7A3" w14:textId="77777777" w:rsidR="000F2184" w:rsidRPr="004718F5"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257DFBA6"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D2BC434" w14:textId="77777777" w:rsidR="000F2184" w:rsidRPr="004718F5" w:rsidRDefault="000F2184" w:rsidP="005B5E5D">
            <w:pPr>
              <w:pStyle w:val="TAC"/>
            </w:pPr>
            <w:r w:rsidRPr="004718F5">
              <w:t>Config 2,3,5,6</w:t>
            </w:r>
          </w:p>
        </w:tc>
        <w:tc>
          <w:tcPr>
            <w:tcW w:w="3969" w:type="dxa"/>
            <w:gridSpan w:val="4"/>
            <w:tcBorders>
              <w:top w:val="single" w:sz="4" w:space="0" w:color="auto"/>
              <w:left w:val="single" w:sz="4" w:space="0" w:color="auto"/>
              <w:bottom w:val="single" w:sz="4" w:space="0" w:color="auto"/>
              <w:right w:val="single" w:sz="4" w:space="0" w:color="auto"/>
            </w:tcBorders>
          </w:tcPr>
          <w:p w14:paraId="4312E1DF" w14:textId="77777777" w:rsidR="000F2184" w:rsidRPr="004718F5" w:rsidRDefault="000F2184" w:rsidP="005B5E5D">
            <w:pPr>
              <w:pStyle w:val="TAC"/>
            </w:pPr>
            <w:r w:rsidRPr="004718F5">
              <w:t>TDD</w:t>
            </w:r>
          </w:p>
        </w:tc>
      </w:tr>
      <w:tr w:rsidR="000F2184" w:rsidRPr="004718F5" w14:paraId="1632F843"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51B91D3B" w14:textId="77777777" w:rsidR="000F2184" w:rsidRPr="004718F5" w:rsidRDefault="000F2184" w:rsidP="005B5E5D">
            <w:pPr>
              <w:pStyle w:val="TAL"/>
            </w:pPr>
            <w:r w:rsidRPr="004718F5">
              <w:rPr>
                <w:bCs/>
              </w:rPr>
              <w:t>BW</w:t>
            </w:r>
            <w:r w:rsidRPr="004718F5">
              <w:rPr>
                <w:vertAlign w:val="subscript"/>
              </w:rPr>
              <w:t>channel</w:t>
            </w:r>
          </w:p>
        </w:tc>
        <w:tc>
          <w:tcPr>
            <w:tcW w:w="851" w:type="dxa"/>
            <w:tcBorders>
              <w:top w:val="single" w:sz="4" w:space="0" w:color="auto"/>
              <w:left w:val="single" w:sz="4" w:space="0" w:color="auto"/>
              <w:bottom w:val="nil"/>
              <w:right w:val="single" w:sz="4" w:space="0" w:color="auto"/>
            </w:tcBorders>
            <w:shd w:val="clear" w:color="auto" w:fill="auto"/>
          </w:tcPr>
          <w:p w14:paraId="45A331E1" w14:textId="77777777" w:rsidR="000F2184" w:rsidRPr="004718F5" w:rsidRDefault="000F2184" w:rsidP="005B5E5D">
            <w:pPr>
              <w:pStyle w:val="TAC"/>
            </w:pPr>
            <w:r w:rsidRPr="004718F5">
              <w:t>MHz</w:t>
            </w:r>
          </w:p>
        </w:tc>
        <w:tc>
          <w:tcPr>
            <w:tcW w:w="1701" w:type="dxa"/>
            <w:tcBorders>
              <w:top w:val="single" w:sz="4" w:space="0" w:color="auto"/>
              <w:left w:val="single" w:sz="4" w:space="0" w:color="auto"/>
              <w:bottom w:val="single" w:sz="4" w:space="0" w:color="auto"/>
              <w:right w:val="single" w:sz="4" w:space="0" w:color="auto"/>
            </w:tcBorders>
          </w:tcPr>
          <w:p w14:paraId="20BD6F97" w14:textId="77777777" w:rsidR="000F2184" w:rsidRPr="004718F5" w:rsidRDefault="000F2184" w:rsidP="005B5E5D">
            <w:pPr>
              <w:pStyle w:val="TAC"/>
            </w:pPr>
            <w:r w:rsidRPr="004718F5">
              <w:t>Config</w:t>
            </w:r>
            <w:r w:rsidRPr="004718F5">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1E6EA815" w14:textId="77777777" w:rsidR="000F2184" w:rsidRPr="004718F5" w:rsidRDefault="000F2184" w:rsidP="005B5E5D">
            <w:pPr>
              <w:pStyle w:val="TAC"/>
              <w:rPr>
                <w:szCs w:val="18"/>
              </w:rPr>
            </w:pPr>
            <w:r w:rsidRPr="004718F5">
              <w:rPr>
                <w:szCs w:val="18"/>
              </w:rPr>
              <w:t>10: N</w:t>
            </w:r>
            <w:r w:rsidRPr="004718F5">
              <w:rPr>
                <w:szCs w:val="18"/>
                <w:vertAlign w:val="subscript"/>
              </w:rPr>
              <w:t>RB,c</w:t>
            </w:r>
            <w:r w:rsidRPr="004718F5">
              <w:rPr>
                <w:szCs w:val="18"/>
              </w:rPr>
              <w:t xml:space="preserve"> = 52</w:t>
            </w:r>
          </w:p>
        </w:tc>
      </w:tr>
      <w:tr w:rsidR="000F2184" w:rsidRPr="004718F5" w14:paraId="068EF118" w14:textId="77777777" w:rsidTr="005B5E5D">
        <w:trPr>
          <w:cantSplit/>
          <w:trHeight w:val="150"/>
          <w:jc w:val="center"/>
        </w:trPr>
        <w:tc>
          <w:tcPr>
            <w:tcW w:w="2410" w:type="dxa"/>
            <w:tcBorders>
              <w:top w:val="nil"/>
              <w:left w:val="single" w:sz="4" w:space="0" w:color="auto"/>
              <w:bottom w:val="nil"/>
              <w:right w:val="single" w:sz="4" w:space="0" w:color="auto"/>
            </w:tcBorders>
            <w:shd w:val="clear" w:color="auto" w:fill="auto"/>
          </w:tcPr>
          <w:p w14:paraId="3C6AD285" w14:textId="77777777" w:rsidR="000F2184" w:rsidRPr="004718F5" w:rsidRDefault="000F2184" w:rsidP="005B5E5D">
            <w:pPr>
              <w:pStyle w:val="TAL"/>
            </w:pPr>
          </w:p>
        </w:tc>
        <w:tc>
          <w:tcPr>
            <w:tcW w:w="851" w:type="dxa"/>
            <w:tcBorders>
              <w:top w:val="nil"/>
              <w:left w:val="single" w:sz="4" w:space="0" w:color="auto"/>
              <w:bottom w:val="nil"/>
              <w:right w:val="single" w:sz="4" w:space="0" w:color="auto"/>
            </w:tcBorders>
            <w:shd w:val="clear" w:color="auto" w:fill="auto"/>
          </w:tcPr>
          <w:p w14:paraId="691B0A4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D6687C8" w14:textId="77777777" w:rsidR="000F2184" w:rsidRPr="004718F5" w:rsidRDefault="000F2184" w:rsidP="005B5E5D">
            <w:pPr>
              <w:pStyle w:val="TAC"/>
            </w:pPr>
            <w:r w:rsidRPr="004718F5">
              <w:t>Config</w:t>
            </w:r>
            <w:r w:rsidRPr="004718F5">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173E7C2" w14:textId="77777777" w:rsidR="000F2184" w:rsidRPr="004718F5" w:rsidRDefault="000F2184" w:rsidP="005B5E5D">
            <w:pPr>
              <w:pStyle w:val="TAC"/>
              <w:rPr>
                <w:szCs w:val="18"/>
              </w:rPr>
            </w:pPr>
            <w:r w:rsidRPr="004718F5">
              <w:rPr>
                <w:szCs w:val="18"/>
              </w:rPr>
              <w:t>10: N</w:t>
            </w:r>
            <w:r w:rsidRPr="004718F5">
              <w:rPr>
                <w:szCs w:val="18"/>
                <w:vertAlign w:val="subscript"/>
              </w:rPr>
              <w:t>RB,c</w:t>
            </w:r>
            <w:r w:rsidRPr="004718F5">
              <w:rPr>
                <w:szCs w:val="18"/>
              </w:rPr>
              <w:t xml:space="preserve"> = 52</w:t>
            </w:r>
          </w:p>
        </w:tc>
      </w:tr>
      <w:tr w:rsidR="000F2184" w:rsidRPr="004718F5" w14:paraId="0FD1862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4C3E3AF" w14:textId="77777777" w:rsidR="000F2184" w:rsidRPr="004718F5" w:rsidRDefault="000F2184" w:rsidP="005B5E5D">
            <w:pPr>
              <w:pStyle w:val="TAL"/>
            </w:pPr>
          </w:p>
        </w:tc>
        <w:tc>
          <w:tcPr>
            <w:tcW w:w="851" w:type="dxa"/>
            <w:tcBorders>
              <w:top w:val="nil"/>
              <w:left w:val="single" w:sz="4" w:space="0" w:color="auto"/>
              <w:bottom w:val="single" w:sz="4" w:space="0" w:color="auto"/>
              <w:right w:val="single" w:sz="4" w:space="0" w:color="auto"/>
            </w:tcBorders>
            <w:shd w:val="clear" w:color="auto" w:fill="auto"/>
          </w:tcPr>
          <w:p w14:paraId="5A0292BB"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FC3E7D3" w14:textId="77777777" w:rsidR="000F2184" w:rsidRPr="004718F5" w:rsidRDefault="000F2184" w:rsidP="005B5E5D">
            <w:pPr>
              <w:pStyle w:val="TAC"/>
            </w:pPr>
            <w:r w:rsidRPr="004718F5">
              <w:t>Config</w:t>
            </w:r>
            <w:r w:rsidRPr="004718F5">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09A165F8" w14:textId="77777777" w:rsidR="000F2184" w:rsidRPr="004718F5" w:rsidRDefault="000F2184" w:rsidP="005B5E5D">
            <w:pPr>
              <w:pStyle w:val="TAC"/>
              <w:rPr>
                <w:szCs w:val="18"/>
              </w:rPr>
            </w:pPr>
            <w:r w:rsidRPr="004718F5">
              <w:rPr>
                <w:szCs w:val="18"/>
              </w:rPr>
              <w:t>40: N</w:t>
            </w:r>
            <w:r w:rsidRPr="004718F5">
              <w:rPr>
                <w:szCs w:val="18"/>
                <w:vertAlign w:val="subscript"/>
              </w:rPr>
              <w:t>RB,c</w:t>
            </w:r>
            <w:r w:rsidRPr="004718F5">
              <w:rPr>
                <w:szCs w:val="18"/>
              </w:rPr>
              <w:t xml:space="preserve"> = 106</w:t>
            </w:r>
          </w:p>
        </w:tc>
      </w:tr>
      <w:tr w:rsidR="000F2184" w:rsidRPr="004718F5" w14:paraId="21D82E69" w14:textId="77777777" w:rsidTr="005B5E5D">
        <w:trPr>
          <w:cantSplit/>
          <w:trHeight w:val="81"/>
          <w:jc w:val="center"/>
        </w:trPr>
        <w:tc>
          <w:tcPr>
            <w:tcW w:w="2410" w:type="dxa"/>
            <w:tcBorders>
              <w:top w:val="single" w:sz="4" w:space="0" w:color="auto"/>
              <w:left w:val="single" w:sz="4" w:space="0" w:color="auto"/>
              <w:bottom w:val="nil"/>
              <w:right w:val="single" w:sz="4" w:space="0" w:color="auto"/>
            </w:tcBorders>
            <w:shd w:val="clear" w:color="auto" w:fill="auto"/>
          </w:tcPr>
          <w:p w14:paraId="74155731" w14:textId="77777777" w:rsidR="000F2184" w:rsidRPr="004718F5" w:rsidRDefault="000F2184" w:rsidP="005B5E5D">
            <w:pPr>
              <w:pStyle w:val="TAL"/>
              <w:rPr>
                <w:bCs/>
              </w:rPr>
            </w:pPr>
            <w:r w:rsidRPr="004718F5">
              <w:t>BWP BW</w:t>
            </w:r>
          </w:p>
        </w:tc>
        <w:tc>
          <w:tcPr>
            <w:tcW w:w="851" w:type="dxa"/>
            <w:tcBorders>
              <w:top w:val="single" w:sz="4" w:space="0" w:color="auto"/>
              <w:left w:val="single" w:sz="4" w:space="0" w:color="auto"/>
              <w:bottom w:val="nil"/>
              <w:right w:val="single" w:sz="4" w:space="0" w:color="auto"/>
            </w:tcBorders>
            <w:shd w:val="clear" w:color="auto" w:fill="auto"/>
          </w:tcPr>
          <w:p w14:paraId="71BEF3C0" w14:textId="77777777" w:rsidR="000F2184" w:rsidRPr="004718F5" w:rsidRDefault="000F2184" w:rsidP="005B5E5D">
            <w:pPr>
              <w:pStyle w:val="TAC"/>
            </w:pPr>
            <w:r w:rsidRPr="004718F5">
              <w:t>MHz</w:t>
            </w:r>
          </w:p>
        </w:tc>
        <w:tc>
          <w:tcPr>
            <w:tcW w:w="1701" w:type="dxa"/>
            <w:tcBorders>
              <w:top w:val="single" w:sz="4" w:space="0" w:color="auto"/>
              <w:left w:val="single" w:sz="4" w:space="0" w:color="auto"/>
              <w:bottom w:val="single" w:sz="4" w:space="0" w:color="auto"/>
              <w:right w:val="single" w:sz="4" w:space="0" w:color="auto"/>
            </w:tcBorders>
          </w:tcPr>
          <w:p w14:paraId="4599FDD1" w14:textId="77777777" w:rsidR="000F2184" w:rsidRPr="004718F5" w:rsidRDefault="000F2184" w:rsidP="005B5E5D">
            <w:pPr>
              <w:pStyle w:val="TAC"/>
            </w:pPr>
            <w:r w:rsidRPr="004718F5">
              <w:t>Config</w:t>
            </w:r>
            <w:r w:rsidRPr="004718F5">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3FAB1883" w14:textId="77777777" w:rsidR="000F2184" w:rsidRPr="004718F5" w:rsidRDefault="000F2184" w:rsidP="005B5E5D">
            <w:pPr>
              <w:pStyle w:val="TAC"/>
              <w:rPr>
                <w:szCs w:val="18"/>
              </w:rPr>
            </w:pPr>
            <w:r w:rsidRPr="004718F5">
              <w:rPr>
                <w:szCs w:val="18"/>
              </w:rPr>
              <w:t>10: N</w:t>
            </w:r>
            <w:r w:rsidRPr="004718F5">
              <w:rPr>
                <w:szCs w:val="18"/>
                <w:vertAlign w:val="subscript"/>
              </w:rPr>
              <w:t>RB,c</w:t>
            </w:r>
            <w:r w:rsidRPr="004718F5">
              <w:rPr>
                <w:szCs w:val="18"/>
              </w:rPr>
              <w:t xml:space="preserve"> = 52</w:t>
            </w:r>
          </w:p>
        </w:tc>
      </w:tr>
      <w:tr w:rsidR="000F2184" w:rsidRPr="004718F5" w14:paraId="44D5AAE4" w14:textId="77777777" w:rsidTr="005B5E5D">
        <w:trPr>
          <w:cantSplit/>
          <w:trHeight w:val="87"/>
          <w:jc w:val="center"/>
        </w:trPr>
        <w:tc>
          <w:tcPr>
            <w:tcW w:w="2410" w:type="dxa"/>
            <w:tcBorders>
              <w:top w:val="nil"/>
              <w:left w:val="single" w:sz="4" w:space="0" w:color="auto"/>
              <w:bottom w:val="nil"/>
              <w:right w:val="single" w:sz="4" w:space="0" w:color="auto"/>
            </w:tcBorders>
            <w:shd w:val="clear" w:color="auto" w:fill="auto"/>
          </w:tcPr>
          <w:p w14:paraId="7D793D4B" w14:textId="77777777" w:rsidR="000F2184" w:rsidRPr="004718F5"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2F316D91"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6452F51" w14:textId="77777777" w:rsidR="000F2184" w:rsidRPr="004718F5" w:rsidRDefault="000F2184" w:rsidP="005B5E5D">
            <w:pPr>
              <w:pStyle w:val="TAC"/>
            </w:pPr>
            <w:r w:rsidRPr="004718F5">
              <w:t>Config</w:t>
            </w:r>
            <w:r w:rsidRPr="004718F5">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734EF85" w14:textId="77777777" w:rsidR="000F2184" w:rsidRPr="004718F5" w:rsidRDefault="000F2184" w:rsidP="005B5E5D">
            <w:pPr>
              <w:pStyle w:val="TAC"/>
              <w:rPr>
                <w:szCs w:val="18"/>
              </w:rPr>
            </w:pPr>
            <w:r w:rsidRPr="004718F5">
              <w:rPr>
                <w:szCs w:val="18"/>
              </w:rPr>
              <w:t>10: N</w:t>
            </w:r>
            <w:r w:rsidRPr="004718F5">
              <w:rPr>
                <w:szCs w:val="18"/>
                <w:vertAlign w:val="subscript"/>
              </w:rPr>
              <w:t>RB,c</w:t>
            </w:r>
            <w:r w:rsidRPr="004718F5">
              <w:rPr>
                <w:szCs w:val="18"/>
              </w:rPr>
              <w:t xml:space="preserve"> = 52</w:t>
            </w:r>
          </w:p>
        </w:tc>
      </w:tr>
      <w:tr w:rsidR="000F2184" w:rsidRPr="004718F5" w14:paraId="7CC1B2E7"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5409C41E" w14:textId="77777777" w:rsidR="000F2184" w:rsidRPr="004718F5"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15B5A431"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468B7DA" w14:textId="77777777" w:rsidR="000F2184" w:rsidRPr="004718F5" w:rsidRDefault="000F2184" w:rsidP="005B5E5D">
            <w:pPr>
              <w:pStyle w:val="TAC"/>
            </w:pPr>
            <w:r w:rsidRPr="004718F5">
              <w:t>Config</w:t>
            </w:r>
            <w:r w:rsidRPr="004718F5">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70620E0B" w14:textId="77777777" w:rsidR="000F2184" w:rsidRPr="004718F5" w:rsidRDefault="000F2184" w:rsidP="005B5E5D">
            <w:pPr>
              <w:pStyle w:val="TAC"/>
              <w:rPr>
                <w:szCs w:val="18"/>
              </w:rPr>
            </w:pPr>
            <w:r w:rsidRPr="004718F5">
              <w:rPr>
                <w:szCs w:val="18"/>
              </w:rPr>
              <w:t>40: N</w:t>
            </w:r>
            <w:r w:rsidRPr="004718F5">
              <w:rPr>
                <w:szCs w:val="18"/>
                <w:vertAlign w:val="subscript"/>
              </w:rPr>
              <w:t>RB,c</w:t>
            </w:r>
            <w:r w:rsidRPr="004718F5">
              <w:rPr>
                <w:szCs w:val="18"/>
              </w:rPr>
              <w:t xml:space="preserve"> = 106</w:t>
            </w:r>
          </w:p>
        </w:tc>
      </w:tr>
      <w:tr w:rsidR="000F2184" w:rsidRPr="004718F5" w14:paraId="5F23C038" w14:textId="77777777" w:rsidTr="005B5E5D">
        <w:trPr>
          <w:cantSplit/>
          <w:trHeight w:val="36"/>
          <w:jc w:val="center"/>
        </w:trPr>
        <w:tc>
          <w:tcPr>
            <w:tcW w:w="2410" w:type="dxa"/>
            <w:vMerge w:val="restart"/>
            <w:tcBorders>
              <w:top w:val="single" w:sz="4" w:space="0" w:color="auto"/>
              <w:left w:val="single" w:sz="4" w:space="0" w:color="auto"/>
              <w:right w:val="single" w:sz="4" w:space="0" w:color="auto"/>
            </w:tcBorders>
            <w:shd w:val="clear" w:color="auto" w:fill="auto"/>
          </w:tcPr>
          <w:p w14:paraId="2DF95250" w14:textId="77777777" w:rsidR="000F2184" w:rsidRPr="004718F5" w:rsidRDefault="000F2184" w:rsidP="005B5E5D">
            <w:pPr>
              <w:pStyle w:val="TAL"/>
              <w:rPr>
                <w:bCs/>
              </w:rPr>
            </w:pPr>
            <w:r w:rsidRPr="004718F5">
              <w:rPr>
                <w:bCs/>
              </w:rPr>
              <w:t>TDD configuration</w:t>
            </w:r>
          </w:p>
        </w:tc>
        <w:tc>
          <w:tcPr>
            <w:tcW w:w="851" w:type="dxa"/>
            <w:tcBorders>
              <w:top w:val="single" w:sz="4" w:space="0" w:color="auto"/>
              <w:left w:val="single" w:sz="4" w:space="0" w:color="auto"/>
              <w:bottom w:val="single" w:sz="4" w:space="0" w:color="auto"/>
              <w:right w:val="single" w:sz="4" w:space="0" w:color="auto"/>
            </w:tcBorders>
          </w:tcPr>
          <w:p w14:paraId="50D78D6B"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593136" w14:textId="77777777" w:rsidR="000F2184" w:rsidRPr="004718F5" w:rsidRDefault="000F2184" w:rsidP="005B5E5D">
            <w:pPr>
              <w:pStyle w:val="TAC"/>
            </w:pPr>
            <w:r w:rsidRPr="004718F5">
              <w:t>Config</w:t>
            </w:r>
            <w:r w:rsidRPr="004718F5">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10C1E1AD" w14:textId="77777777" w:rsidR="000F2184" w:rsidRPr="004718F5" w:rsidRDefault="000F2184" w:rsidP="005B5E5D">
            <w:pPr>
              <w:pStyle w:val="TAC"/>
              <w:rPr>
                <w:bCs/>
              </w:rPr>
            </w:pPr>
            <w:r w:rsidRPr="004718F5">
              <w:rPr>
                <w:bCs/>
              </w:rPr>
              <w:t>N/A</w:t>
            </w:r>
          </w:p>
        </w:tc>
        <w:tc>
          <w:tcPr>
            <w:tcW w:w="1985" w:type="dxa"/>
            <w:gridSpan w:val="2"/>
            <w:tcBorders>
              <w:top w:val="single" w:sz="4" w:space="0" w:color="auto"/>
              <w:left w:val="single" w:sz="4" w:space="0" w:color="auto"/>
              <w:bottom w:val="single" w:sz="4" w:space="0" w:color="auto"/>
              <w:right w:val="single" w:sz="4" w:space="0" w:color="auto"/>
            </w:tcBorders>
          </w:tcPr>
          <w:p w14:paraId="78FB6377" w14:textId="77777777" w:rsidR="000F2184" w:rsidRPr="004718F5" w:rsidRDefault="000F2184" w:rsidP="005B5E5D">
            <w:pPr>
              <w:pStyle w:val="TAC"/>
              <w:rPr>
                <w:bCs/>
              </w:rPr>
            </w:pPr>
            <w:r w:rsidRPr="004718F5">
              <w:rPr>
                <w:bCs/>
              </w:rPr>
              <w:t>N/A</w:t>
            </w:r>
          </w:p>
        </w:tc>
      </w:tr>
      <w:tr w:rsidR="000F2184" w:rsidRPr="004718F5" w14:paraId="4CBFE034" w14:textId="77777777" w:rsidTr="005B5E5D">
        <w:trPr>
          <w:cantSplit/>
          <w:trHeight w:val="50"/>
          <w:jc w:val="center"/>
        </w:trPr>
        <w:tc>
          <w:tcPr>
            <w:tcW w:w="2410" w:type="dxa"/>
            <w:vMerge/>
            <w:tcBorders>
              <w:left w:val="single" w:sz="4" w:space="0" w:color="auto"/>
              <w:bottom w:val="nil"/>
              <w:right w:val="single" w:sz="4" w:space="0" w:color="auto"/>
            </w:tcBorders>
            <w:shd w:val="clear" w:color="auto" w:fill="auto"/>
          </w:tcPr>
          <w:p w14:paraId="79920513" w14:textId="77777777" w:rsidR="000F2184" w:rsidRPr="004718F5"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71D996D8"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37CE0DE" w14:textId="77777777" w:rsidR="000F2184" w:rsidRPr="004718F5" w:rsidRDefault="000F2184" w:rsidP="005B5E5D">
            <w:pPr>
              <w:pStyle w:val="TAC"/>
            </w:pPr>
            <w:r w:rsidRPr="004718F5">
              <w:t>Config</w:t>
            </w:r>
            <w:r w:rsidRPr="004718F5">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28CB7CFE" w14:textId="77777777" w:rsidR="000F2184" w:rsidRPr="004718F5" w:rsidRDefault="000F2184" w:rsidP="005B5E5D">
            <w:pPr>
              <w:pStyle w:val="TAC"/>
              <w:rPr>
                <w:bCs/>
              </w:rPr>
            </w:pPr>
            <w:r w:rsidRPr="004718F5">
              <w:rPr>
                <w:bCs/>
              </w:rPr>
              <w:t>TDDConf.1.1</w:t>
            </w:r>
          </w:p>
        </w:tc>
        <w:tc>
          <w:tcPr>
            <w:tcW w:w="1985" w:type="dxa"/>
            <w:gridSpan w:val="2"/>
            <w:tcBorders>
              <w:top w:val="single" w:sz="4" w:space="0" w:color="auto"/>
              <w:left w:val="single" w:sz="4" w:space="0" w:color="auto"/>
              <w:bottom w:val="single" w:sz="4" w:space="0" w:color="auto"/>
              <w:right w:val="single" w:sz="4" w:space="0" w:color="auto"/>
            </w:tcBorders>
          </w:tcPr>
          <w:p w14:paraId="2186D5AC" w14:textId="77777777" w:rsidR="000F2184" w:rsidRPr="004718F5" w:rsidRDefault="000F2184" w:rsidP="005B5E5D">
            <w:pPr>
              <w:pStyle w:val="TAC"/>
              <w:rPr>
                <w:bCs/>
              </w:rPr>
            </w:pPr>
            <w:r w:rsidRPr="004718F5">
              <w:rPr>
                <w:bCs/>
              </w:rPr>
              <w:t>TDDConf.1.1</w:t>
            </w:r>
          </w:p>
        </w:tc>
      </w:tr>
      <w:tr w:rsidR="000F2184" w:rsidRPr="004718F5" w14:paraId="013E254A"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80917FC" w14:textId="77777777" w:rsidR="000F2184" w:rsidRPr="004718F5"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0FEA0A5F"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09CA0AD" w14:textId="77777777" w:rsidR="000F2184" w:rsidRPr="004718F5" w:rsidRDefault="000F2184" w:rsidP="005B5E5D">
            <w:pPr>
              <w:pStyle w:val="TAC"/>
            </w:pPr>
            <w:r w:rsidRPr="004718F5">
              <w:t>Config</w:t>
            </w:r>
            <w:r w:rsidRPr="004718F5">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3CCCF3C" w14:textId="77777777" w:rsidR="000F2184" w:rsidRPr="004718F5" w:rsidRDefault="000F2184" w:rsidP="005B5E5D">
            <w:pPr>
              <w:pStyle w:val="TAC"/>
              <w:rPr>
                <w:bCs/>
              </w:rPr>
            </w:pPr>
            <w:r w:rsidRPr="004718F5">
              <w:rPr>
                <w:bCs/>
              </w:rPr>
              <w:t>TDDConf.2.1</w:t>
            </w:r>
          </w:p>
        </w:tc>
        <w:tc>
          <w:tcPr>
            <w:tcW w:w="1985" w:type="dxa"/>
            <w:gridSpan w:val="2"/>
            <w:tcBorders>
              <w:top w:val="single" w:sz="4" w:space="0" w:color="auto"/>
              <w:left w:val="single" w:sz="4" w:space="0" w:color="auto"/>
              <w:bottom w:val="single" w:sz="4" w:space="0" w:color="auto"/>
              <w:right w:val="single" w:sz="4" w:space="0" w:color="auto"/>
            </w:tcBorders>
          </w:tcPr>
          <w:p w14:paraId="53370816" w14:textId="77777777" w:rsidR="000F2184" w:rsidRPr="004718F5" w:rsidRDefault="000F2184" w:rsidP="005B5E5D">
            <w:pPr>
              <w:pStyle w:val="TAC"/>
              <w:rPr>
                <w:bCs/>
              </w:rPr>
            </w:pPr>
            <w:r w:rsidRPr="004718F5">
              <w:rPr>
                <w:bCs/>
              </w:rPr>
              <w:t>TDDConf.2.1</w:t>
            </w:r>
          </w:p>
        </w:tc>
      </w:tr>
      <w:tr w:rsidR="000F2184" w:rsidRPr="004718F5" w14:paraId="7350253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48292D92" w14:textId="77777777" w:rsidR="000F2184" w:rsidRPr="004718F5" w:rsidRDefault="000F2184" w:rsidP="005B5E5D">
            <w:pPr>
              <w:pStyle w:val="TAL"/>
              <w:rPr>
                <w:bCs/>
              </w:rPr>
            </w:pPr>
            <w:r w:rsidRPr="004718F5">
              <w:rPr>
                <w:bCs/>
              </w:rPr>
              <w:t>Initial DL BWP</w:t>
            </w:r>
          </w:p>
        </w:tc>
        <w:tc>
          <w:tcPr>
            <w:tcW w:w="851" w:type="dxa"/>
            <w:tcBorders>
              <w:top w:val="single" w:sz="4" w:space="0" w:color="auto"/>
              <w:left w:val="single" w:sz="4" w:space="0" w:color="auto"/>
              <w:bottom w:val="single" w:sz="4" w:space="0" w:color="auto"/>
              <w:right w:val="single" w:sz="4" w:space="0" w:color="auto"/>
            </w:tcBorders>
          </w:tcPr>
          <w:p w14:paraId="6EC621E3"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20F03B1"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50D6B73" w14:textId="77777777" w:rsidR="000F2184" w:rsidRPr="004718F5" w:rsidRDefault="000F2184" w:rsidP="005B5E5D">
            <w:pPr>
              <w:pStyle w:val="TAC"/>
              <w:rPr>
                <w:bCs/>
              </w:rPr>
            </w:pPr>
            <w:r w:rsidRPr="004718F5">
              <w:rPr>
                <w:bCs/>
              </w:rPr>
              <w:t>DLBWP.0.1</w:t>
            </w:r>
          </w:p>
        </w:tc>
        <w:tc>
          <w:tcPr>
            <w:tcW w:w="1985" w:type="dxa"/>
            <w:gridSpan w:val="2"/>
            <w:tcBorders>
              <w:top w:val="single" w:sz="4" w:space="0" w:color="auto"/>
              <w:left w:val="single" w:sz="4" w:space="0" w:color="auto"/>
              <w:bottom w:val="single" w:sz="4" w:space="0" w:color="auto"/>
              <w:right w:val="single" w:sz="4" w:space="0" w:color="auto"/>
            </w:tcBorders>
          </w:tcPr>
          <w:p w14:paraId="7EE005EC" w14:textId="77777777" w:rsidR="000F2184" w:rsidRPr="004718F5" w:rsidRDefault="000F2184" w:rsidP="005B5E5D">
            <w:pPr>
              <w:pStyle w:val="TAC"/>
              <w:rPr>
                <w:bCs/>
              </w:rPr>
            </w:pPr>
            <w:r w:rsidRPr="004718F5">
              <w:rPr>
                <w:bCs/>
              </w:rPr>
              <w:t>NA</w:t>
            </w:r>
          </w:p>
        </w:tc>
      </w:tr>
      <w:tr w:rsidR="000F2184" w:rsidRPr="004718F5" w14:paraId="05FB03D4"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64AFCFBF" w14:textId="77777777" w:rsidR="000F2184" w:rsidRPr="004718F5" w:rsidRDefault="000F2184" w:rsidP="005B5E5D">
            <w:pPr>
              <w:pStyle w:val="TAL"/>
              <w:rPr>
                <w:bCs/>
              </w:rPr>
            </w:pPr>
            <w:r w:rsidRPr="004718F5">
              <w:rPr>
                <w:bCs/>
              </w:rPr>
              <w:t>Initial UL BWP</w:t>
            </w:r>
          </w:p>
        </w:tc>
        <w:tc>
          <w:tcPr>
            <w:tcW w:w="851" w:type="dxa"/>
            <w:tcBorders>
              <w:top w:val="single" w:sz="4" w:space="0" w:color="auto"/>
              <w:left w:val="single" w:sz="4" w:space="0" w:color="auto"/>
              <w:bottom w:val="single" w:sz="4" w:space="0" w:color="auto"/>
              <w:right w:val="single" w:sz="4" w:space="0" w:color="auto"/>
            </w:tcBorders>
          </w:tcPr>
          <w:p w14:paraId="47C1B178"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C235B0"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1928CC2" w14:textId="77777777" w:rsidR="000F2184" w:rsidRPr="004718F5" w:rsidRDefault="000F2184" w:rsidP="005B5E5D">
            <w:pPr>
              <w:pStyle w:val="TAC"/>
              <w:rPr>
                <w:bCs/>
              </w:rPr>
            </w:pPr>
            <w:r w:rsidRPr="004718F5">
              <w:rPr>
                <w:bCs/>
              </w:rPr>
              <w:t>ULBWP.0.1</w:t>
            </w:r>
          </w:p>
        </w:tc>
        <w:tc>
          <w:tcPr>
            <w:tcW w:w="1985" w:type="dxa"/>
            <w:gridSpan w:val="2"/>
            <w:tcBorders>
              <w:top w:val="single" w:sz="4" w:space="0" w:color="auto"/>
              <w:left w:val="single" w:sz="4" w:space="0" w:color="auto"/>
              <w:bottom w:val="single" w:sz="4" w:space="0" w:color="auto"/>
              <w:right w:val="single" w:sz="4" w:space="0" w:color="auto"/>
            </w:tcBorders>
          </w:tcPr>
          <w:p w14:paraId="1E2ED701" w14:textId="77777777" w:rsidR="000F2184" w:rsidRPr="004718F5" w:rsidRDefault="000F2184" w:rsidP="005B5E5D">
            <w:pPr>
              <w:pStyle w:val="TAC"/>
              <w:rPr>
                <w:bCs/>
              </w:rPr>
            </w:pPr>
            <w:r w:rsidRPr="004718F5">
              <w:rPr>
                <w:bCs/>
              </w:rPr>
              <w:t>NA</w:t>
            </w:r>
          </w:p>
        </w:tc>
      </w:tr>
      <w:tr w:rsidR="000F2184" w:rsidRPr="004718F5" w14:paraId="582FA00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09CE93EA" w14:textId="77777777" w:rsidR="000F2184" w:rsidRPr="004718F5" w:rsidRDefault="000F2184" w:rsidP="005B5E5D">
            <w:pPr>
              <w:pStyle w:val="TAL"/>
              <w:rPr>
                <w:bCs/>
              </w:rPr>
            </w:pPr>
            <w:r w:rsidRPr="004718F5">
              <w:rPr>
                <w:bCs/>
              </w:rPr>
              <w:t>Dedicated DL BWP</w:t>
            </w:r>
          </w:p>
        </w:tc>
        <w:tc>
          <w:tcPr>
            <w:tcW w:w="851" w:type="dxa"/>
            <w:tcBorders>
              <w:top w:val="single" w:sz="4" w:space="0" w:color="auto"/>
              <w:left w:val="single" w:sz="4" w:space="0" w:color="auto"/>
              <w:bottom w:val="single" w:sz="4" w:space="0" w:color="auto"/>
              <w:right w:val="single" w:sz="4" w:space="0" w:color="auto"/>
            </w:tcBorders>
          </w:tcPr>
          <w:p w14:paraId="550D3ED0"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2FA459"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6C0F506" w14:textId="77777777" w:rsidR="000F2184" w:rsidRPr="004718F5" w:rsidRDefault="000F2184" w:rsidP="005B5E5D">
            <w:pPr>
              <w:pStyle w:val="TAC"/>
              <w:rPr>
                <w:bCs/>
              </w:rPr>
            </w:pPr>
            <w:r w:rsidRPr="004718F5">
              <w:rPr>
                <w:bCs/>
              </w:rPr>
              <w:t>DLBWP.1.1</w:t>
            </w:r>
          </w:p>
        </w:tc>
        <w:tc>
          <w:tcPr>
            <w:tcW w:w="1985" w:type="dxa"/>
            <w:gridSpan w:val="2"/>
            <w:tcBorders>
              <w:top w:val="single" w:sz="4" w:space="0" w:color="auto"/>
              <w:left w:val="single" w:sz="4" w:space="0" w:color="auto"/>
              <w:bottom w:val="single" w:sz="4" w:space="0" w:color="auto"/>
              <w:right w:val="single" w:sz="4" w:space="0" w:color="auto"/>
            </w:tcBorders>
          </w:tcPr>
          <w:p w14:paraId="4384C969" w14:textId="77777777" w:rsidR="000F2184" w:rsidRPr="004718F5" w:rsidRDefault="000F2184" w:rsidP="005B5E5D">
            <w:pPr>
              <w:pStyle w:val="TAC"/>
              <w:rPr>
                <w:bCs/>
              </w:rPr>
            </w:pPr>
            <w:r w:rsidRPr="004718F5">
              <w:rPr>
                <w:bCs/>
              </w:rPr>
              <w:t>NA</w:t>
            </w:r>
          </w:p>
        </w:tc>
      </w:tr>
      <w:tr w:rsidR="000F2184" w:rsidRPr="004718F5" w14:paraId="01C03536"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361A1E8E" w14:textId="77777777" w:rsidR="000F2184" w:rsidRPr="004718F5" w:rsidRDefault="000F2184" w:rsidP="005B5E5D">
            <w:pPr>
              <w:pStyle w:val="TAL"/>
              <w:rPr>
                <w:bCs/>
              </w:rPr>
            </w:pPr>
            <w:r w:rsidRPr="004718F5">
              <w:rPr>
                <w:bCs/>
              </w:rPr>
              <w:t>Dedicated UL BWP</w:t>
            </w:r>
          </w:p>
        </w:tc>
        <w:tc>
          <w:tcPr>
            <w:tcW w:w="851" w:type="dxa"/>
            <w:tcBorders>
              <w:top w:val="single" w:sz="4" w:space="0" w:color="auto"/>
              <w:left w:val="single" w:sz="4" w:space="0" w:color="auto"/>
              <w:bottom w:val="single" w:sz="4" w:space="0" w:color="auto"/>
              <w:right w:val="single" w:sz="4" w:space="0" w:color="auto"/>
            </w:tcBorders>
          </w:tcPr>
          <w:p w14:paraId="2312FF6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ADD201C"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0259829" w14:textId="77777777" w:rsidR="000F2184" w:rsidRPr="004718F5" w:rsidRDefault="000F2184" w:rsidP="005B5E5D">
            <w:pPr>
              <w:pStyle w:val="TAC"/>
              <w:rPr>
                <w:bCs/>
              </w:rPr>
            </w:pPr>
            <w:r w:rsidRPr="004718F5">
              <w:rPr>
                <w:bCs/>
              </w:rPr>
              <w:t>ULBWP.1.1</w:t>
            </w:r>
          </w:p>
        </w:tc>
        <w:tc>
          <w:tcPr>
            <w:tcW w:w="1985" w:type="dxa"/>
            <w:gridSpan w:val="2"/>
            <w:tcBorders>
              <w:top w:val="single" w:sz="4" w:space="0" w:color="auto"/>
              <w:left w:val="single" w:sz="4" w:space="0" w:color="auto"/>
              <w:bottom w:val="single" w:sz="4" w:space="0" w:color="auto"/>
              <w:right w:val="single" w:sz="4" w:space="0" w:color="auto"/>
            </w:tcBorders>
          </w:tcPr>
          <w:p w14:paraId="3D4B0309" w14:textId="77777777" w:rsidR="000F2184" w:rsidRPr="004718F5" w:rsidRDefault="000F2184" w:rsidP="005B5E5D">
            <w:pPr>
              <w:pStyle w:val="TAC"/>
              <w:rPr>
                <w:bCs/>
              </w:rPr>
            </w:pPr>
            <w:r w:rsidRPr="004718F5">
              <w:rPr>
                <w:bCs/>
              </w:rPr>
              <w:t>NA</w:t>
            </w:r>
          </w:p>
        </w:tc>
      </w:tr>
      <w:tr w:rsidR="000F2184" w:rsidRPr="004718F5" w14:paraId="53F1D42B" w14:textId="77777777" w:rsidTr="005B5E5D">
        <w:trPr>
          <w:cantSplit/>
          <w:trHeight w:val="36"/>
          <w:jc w:val="center"/>
        </w:trPr>
        <w:tc>
          <w:tcPr>
            <w:tcW w:w="2410" w:type="dxa"/>
            <w:tcBorders>
              <w:top w:val="single" w:sz="4" w:space="0" w:color="auto"/>
              <w:left w:val="single" w:sz="4" w:space="0" w:color="auto"/>
              <w:bottom w:val="nil"/>
              <w:right w:val="single" w:sz="4" w:space="0" w:color="auto"/>
            </w:tcBorders>
            <w:shd w:val="clear" w:color="auto" w:fill="auto"/>
          </w:tcPr>
          <w:p w14:paraId="45C5F850" w14:textId="77777777" w:rsidR="000F2184" w:rsidRPr="004718F5" w:rsidRDefault="000F2184" w:rsidP="005B5E5D">
            <w:pPr>
              <w:pStyle w:val="TAL"/>
              <w:rPr>
                <w:bCs/>
              </w:rPr>
            </w:pPr>
            <w:r w:rsidRPr="004718F5">
              <w:rPr>
                <w:bCs/>
              </w:rPr>
              <w:t>TRS configuration</w:t>
            </w:r>
          </w:p>
        </w:tc>
        <w:tc>
          <w:tcPr>
            <w:tcW w:w="851" w:type="dxa"/>
            <w:tcBorders>
              <w:top w:val="single" w:sz="4" w:space="0" w:color="auto"/>
              <w:left w:val="single" w:sz="4" w:space="0" w:color="auto"/>
              <w:bottom w:val="nil"/>
              <w:right w:val="single" w:sz="4" w:space="0" w:color="auto"/>
            </w:tcBorders>
            <w:shd w:val="clear" w:color="auto" w:fill="auto"/>
          </w:tcPr>
          <w:p w14:paraId="56D3E88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A8CA797" w14:textId="77777777" w:rsidR="000F2184" w:rsidRPr="004718F5" w:rsidRDefault="000F2184" w:rsidP="005B5E5D">
            <w:pPr>
              <w:pStyle w:val="TAC"/>
            </w:pPr>
            <w:r w:rsidRPr="004718F5">
              <w:rPr>
                <w:lang w:eastAsia="zh-CN"/>
              </w:rPr>
              <w:t>Config</w:t>
            </w:r>
            <w:r w:rsidRPr="004718F5">
              <w:rPr>
                <w:szCs w:val="18"/>
                <w:lang w:eastAsia="zh-CN"/>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2105FAD6" w14:textId="77777777" w:rsidR="000F2184" w:rsidRPr="004718F5" w:rsidRDefault="000F2184" w:rsidP="005B5E5D">
            <w:pPr>
              <w:pStyle w:val="TAC"/>
              <w:rPr>
                <w:bCs/>
              </w:rPr>
            </w:pPr>
            <w:r w:rsidRPr="004718F5">
              <w:rPr>
                <w:bCs/>
                <w:lang w:eastAsia="zh-CN"/>
              </w:rPr>
              <w:t>TRS.1.1 FDD</w:t>
            </w:r>
          </w:p>
        </w:tc>
        <w:tc>
          <w:tcPr>
            <w:tcW w:w="1985" w:type="dxa"/>
            <w:gridSpan w:val="2"/>
            <w:vMerge w:val="restart"/>
            <w:tcBorders>
              <w:top w:val="single" w:sz="4" w:space="0" w:color="auto"/>
              <w:left w:val="single" w:sz="4" w:space="0" w:color="auto"/>
              <w:right w:val="single" w:sz="4" w:space="0" w:color="auto"/>
            </w:tcBorders>
          </w:tcPr>
          <w:p w14:paraId="7D74B94F" w14:textId="77777777" w:rsidR="000F2184" w:rsidRPr="004718F5" w:rsidRDefault="000F2184" w:rsidP="005B5E5D">
            <w:pPr>
              <w:pStyle w:val="TAC"/>
              <w:rPr>
                <w:bCs/>
              </w:rPr>
            </w:pPr>
            <w:r w:rsidRPr="004718F5">
              <w:rPr>
                <w:bCs/>
                <w:lang w:eastAsia="zh-CN"/>
              </w:rPr>
              <w:t>NA</w:t>
            </w:r>
          </w:p>
          <w:p w14:paraId="01F5F62D" w14:textId="77777777" w:rsidR="000F2184" w:rsidRPr="004718F5" w:rsidRDefault="000F2184" w:rsidP="005B5E5D">
            <w:pPr>
              <w:pStyle w:val="TAC"/>
              <w:rPr>
                <w:bCs/>
              </w:rPr>
            </w:pPr>
          </w:p>
        </w:tc>
      </w:tr>
      <w:tr w:rsidR="000F2184" w:rsidRPr="004718F5" w14:paraId="3E5F9D63" w14:textId="77777777" w:rsidTr="005B5E5D">
        <w:trPr>
          <w:cantSplit/>
          <w:trHeight w:val="36"/>
          <w:jc w:val="center"/>
        </w:trPr>
        <w:tc>
          <w:tcPr>
            <w:tcW w:w="2410" w:type="dxa"/>
            <w:tcBorders>
              <w:top w:val="nil"/>
              <w:left w:val="single" w:sz="4" w:space="0" w:color="auto"/>
              <w:bottom w:val="nil"/>
              <w:right w:val="single" w:sz="4" w:space="0" w:color="auto"/>
            </w:tcBorders>
            <w:shd w:val="clear" w:color="auto" w:fill="auto"/>
          </w:tcPr>
          <w:p w14:paraId="7F655BD2" w14:textId="77777777" w:rsidR="000F2184" w:rsidRPr="004718F5"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6E809533"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5E8C6ED" w14:textId="77777777" w:rsidR="000F2184" w:rsidRPr="004718F5" w:rsidRDefault="000F2184" w:rsidP="005B5E5D">
            <w:pPr>
              <w:pStyle w:val="TAC"/>
            </w:pPr>
            <w:r w:rsidRPr="004718F5">
              <w:rPr>
                <w:lang w:eastAsia="zh-CN"/>
              </w:rPr>
              <w:t>Config</w:t>
            </w:r>
            <w:r w:rsidRPr="004718F5">
              <w:rPr>
                <w:szCs w:val="18"/>
                <w:lang w:eastAsia="zh-CN"/>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5E24669C" w14:textId="77777777" w:rsidR="000F2184" w:rsidRPr="004718F5" w:rsidRDefault="000F2184" w:rsidP="005B5E5D">
            <w:pPr>
              <w:pStyle w:val="TAC"/>
              <w:rPr>
                <w:bCs/>
              </w:rPr>
            </w:pPr>
            <w:r w:rsidRPr="004718F5">
              <w:rPr>
                <w:bCs/>
                <w:lang w:eastAsia="zh-CN"/>
              </w:rPr>
              <w:t>TRS.1.1 TDD</w:t>
            </w:r>
          </w:p>
        </w:tc>
        <w:tc>
          <w:tcPr>
            <w:tcW w:w="1985" w:type="dxa"/>
            <w:gridSpan w:val="2"/>
            <w:vMerge/>
            <w:tcBorders>
              <w:left w:val="single" w:sz="4" w:space="0" w:color="auto"/>
              <w:right w:val="single" w:sz="4" w:space="0" w:color="auto"/>
            </w:tcBorders>
          </w:tcPr>
          <w:p w14:paraId="358159D2" w14:textId="77777777" w:rsidR="000F2184" w:rsidRPr="004718F5" w:rsidRDefault="000F2184" w:rsidP="005B5E5D">
            <w:pPr>
              <w:pStyle w:val="TAC"/>
              <w:rPr>
                <w:bCs/>
              </w:rPr>
            </w:pPr>
          </w:p>
        </w:tc>
      </w:tr>
      <w:tr w:rsidR="000F2184" w:rsidRPr="004718F5" w14:paraId="1DDCE698"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525BF78" w14:textId="77777777" w:rsidR="000F2184" w:rsidRPr="004718F5"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442F5CFF"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80F8CF5" w14:textId="77777777" w:rsidR="000F2184" w:rsidRPr="004718F5" w:rsidRDefault="000F2184" w:rsidP="005B5E5D">
            <w:pPr>
              <w:pStyle w:val="TAC"/>
            </w:pPr>
            <w:r w:rsidRPr="004718F5">
              <w:rPr>
                <w:lang w:eastAsia="zh-CN"/>
              </w:rPr>
              <w:t>Config</w:t>
            </w:r>
            <w:r w:rsidRPr="004718F5">
              <w:rPr>
                <w:szCs w:val="18"/>
                <w:lang w:eastAsia="zh-CN"/>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79F898B" w14:textId="77777777" w:rsidR="000F2184" w:rsidRPr="004718F5" w:rsidRDefault="000F2184" w:rsidP="005B5E5D">
            <w:pPr>
              <w:pStyle w:val="TAC"/>
              <w:rPr>
                <w:bCs/>
              </w:rPr>
            </w:pPr>
            <w:r w:rsidRPr="004718F5">
              <w:rPr>
                <w:bCs/>
                <w:lang w:eastAsia="zh-CN"/>
              </w:rPr>
              <w:t>TRS.1.2 TDD</w:t>
            </w:r>
          </w:p>
        </w:tc>
        <w:tc>
          <w:tcPr>
            <w:tcW w:w="1985" w:type="dxa"/>
            <w:gridSpan w:val="2"/>
            <w:vMerge/>
            <w:tcBorders>
              <w:left w:val="single" w:sz="4" w:space="0" w:color="auto"/>
              <w:bottom w:val="single" w:sz="4" w:space="0" w:color="auto"/>
              <w:right w:val="single" w:sz="4" w:space="0" w:color="auto"/>
            </w:tcBorders>
          </w:tcPr>
          <w:p w14:paraId="7E6C5A9B" w14:textId="77777777" w:rsidR="000F2184" w:rsidRPr="004718F5" w:rsidRDefault="000F2184" w:rsidP="005B5E5D">
            <w:pPr>
              <w:pStyle w:val="TAC"/>
              <w:rPr>
                <w:bCs/>
              </w:rPr>
            </w:pPr>
          </w:p>
        </w:tc>
      </w:tr>
      <w:tr w:rsidR="000F2184" w:rsidRPr="004718F5" w14:paraId="5F3844E9" w14:textId="77777777" w:rsidTr="005B5E5D">
        <w:trPr>
          <w:cantSplit/>
          <w:trHeight w:val="443"/>
          <w:jc w:val="center"/>
        </w:trPr>
        <w:tc>
          <w:tcPr>
            <w:tcW w:w="2410" w:type="dxa"/>
            <w:tcBorders>
              <w:top w:val="single" w:sz="4" w:space="0" w:color="auto"/>
              <w:left w:val="single" w:sz="4" w:space="0" w:color="auto"/>
              <w:bottom w:val="single" w:sz="4" w:space="0" w:color="auto"/>
              <w:right w:val="single" w:sz="4" w:space="0" w:color="auto"/>
            </w:tcBorders>
          </w:tcPr>
          <w:p w14:paraId="3E87197B" w14:textId="77777777" w:rsidR="000F2184" w:rsidRPr="004718F5" w:rsidRDefault="000F2184" w:rsidP="005B5E5D">
            <w:pPr>
              <w:pStyle w:val="TAL"/>
            </w:pPr>
            <w:r w:rsidRPr="004718F5">
              <w:rPr>
                <w:bCs/>
              </w:rPr>
              <w:t>OCNG Patterns defined in A.3.2.1.1 (OP.1) in TS 38.133 [6]</w:t>
            </w:r>
          </w:p>
        </w:tc>
        <w:tc>
          <w:tcPr>
            <w:tcW w:w="851" w:type="dxa"/>
            <w:tcBorders>
              <w:top w:val="single" w:sz="4" w:space="0" w:color="auto"/>
              <w:left w:val="single" w:sz="4" w:space="0" w:color="auto"/>
              <w:bottom w:val="single" w:sz="4" w:space="0" w:color="auto"/>
              <w:right w:val="single" w:sz="4" w:space="0" w:color="auto"/>
            </w:tcBorders>
          </w:tcPr>
          <w:p w14:paraId="5FE9495E"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3B07225"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317A47E" w14:textId="77777777" w:rsidR="000F2184" w:rsidRPr="004718F5" w:rsidRDefault="000F2184" w:rsidP="005B5E5D">
            <w:pPr>
              <w:pStyle w:val="TAC"/>
            </w:pPr>
            <w:r w:rsidRPr="004718F5">
              <w:t>OP.1</w:t>
            </w:r>
          </w:p>
        </w:tc>
        <w:tc>
          <w:tcPr>
            <w:tcW w:w="1985" w:type="dxa"/>
            <w:gridSpan w:val="2"/>
            <w:tcBorders>
              <w:top w:val="single" w:sz="4" w:space="0" w:color="auto"/>
              <w:left w:val="single" w:sz="4" w:space="0" w:color="auto"/>
              <w:bottom w:val="single" w:sz="4" w:space="0" w:color="auto"/>
              <w:right w:val="single" w:sz="4" w:space="0" w:color="auto"/>
            </w:tcBorders>
          </w:tcPr>
          <w:p w14:paraId="6D0E78AC" w14:textId="77777777" w:rsidR="000F2184" w:rsidRPr="004718F5" w:rsidRDefault="000F2184" w:rsidP="005B5E5D">
            <w:pPr>
              <w:pStyle w:val="TAC"/>
            </w:pPr>
            <w:r w:rsidRPr="004718F5">
              <w:t>OP.1</w:t>
            </w:r>
          </w:p>
        </w:tc>
      </w:tr>
      <w:tr w:rsidR="000F2184" w:rsidRPr="004718F5" w14:paraId="1B375535" w14:textId="77777777" w:rsidTr="005B5E5D">
        <w:trPr>
          <w:cantSplit/>
          <w:trHeight w:val="259"/>
          <w:jc w:val="center"/>
        </w:trPr>
        <w:tc>
          <w:tcPr>
            <w:tcW w:w="2410" w:type="dxa"/>
            <w:tcBorders>
              <w:top w:val="single" w:sz="4" w:space="0" w:color="auto"/>
              <w:left w:val="single" w:sz="4" w:space="0" w:color="auto"/>
              <w:bottom w:val="nil"/>
              <w:right w:val="single" w:sz="4" w:space="0" w:color="auto"/>
            </w:tcBorders>
            <w:shd w:val="clear" w:color="auto" w:fill="auto"/>
          </w:tcPr>
          <w:p w14:paraId="0CB8842D" w14:textId="77777777" w:rsidR="000F2184" w:rsidRPr="004718F5" w:rsidRDefault="000F2184" w:rsidP="005B5E5D">
            <w:pPr>
              <w:pStyle w:val="TAL"/>
            </w:pPr>
            <w:r w:rsidRPr="004718F5">
              <w:t xml:space="preserve">PDSCH Reference </w:t>
            </w:r>
          </w:p>
        </w:tc>
        <w:tc>
          <w:tcPr>
            <w:tcW w:w="851" w:type="dxa"/>
            <w:tcBorders>
              <w:top w:val="single" w:sz="4" w:space="0" w:color="auto"/>
              <w:left w:val="single" w:sz="4" w:space="0" w:color="auto"/>
              <w:bottom w:val="single" w:sz="4" w:space="0" w:color="auto"/>
              <w:right w:val="single" w:sz="4" w:space="0" w:color="auto"/>
            </w:tcBorders>
          </w:tcPr>
          <w:p w14:paraId="1DB36A8C"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70B392E" w14:textId="77777777" w:rsidR="000F2184" w:rsidRPr="004718F5" w:rsidRDefault="000F2184" w:rsidP="005B5E5D">
            <w:pPr>
              <w:pStyle w:val="TAC"/>
            </w:pPr>
            <w:r w:rsidRPr="004718F5">
              <w:t>Config</w:t>
            </w:r>
            <w:r w:rsidRPr="004718F5">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549D55A7" w14:textId="77777777" w:rsidR="000F2184" w:rsidRPr="004718F5" w:rsidRDefault="000F2184" w:rsidP="005B5E5D">
            <w:pPr>
              <w:pStyle w:val="TAC"/>
            </w:pPr>
            <w:r w:rsidRPr="004718F5">
              <w:t>SR.1.1 FDD</w:t>
            </w:r>
          </w:p>
        </w:tc>
        <w:tc>
          <w:tcPr>
            <w:tcW w:w="1985" w:type="dxa"/>
            <w:gridSpan w:val="2"/>
            <w:vMerge w:val="restart"/>
            <w:tcBorders>
              <w:top w:val="single" w:sz="4" w:space="0" w:color="auto"/>
              <w:left w:val="single" w:sz="4" w:space="0" w:color="auto"/>
              <w:right w:val="single" w:sz="4" w:space="0" w:color="auto"/>
            </w:tcBorders>
            <w:shd w:val="clear" w:color="auto" w:fill="auto"/>
          </w:tcPr>
          <w:p w14:paraId="32EBCD7F" w14:textId="77777777" w:rsidR="000F2184" w:rsidRPr="004718F5" w:rsidRDefault="000F2184" w:rsidP="005B5E5D">
            <w:pPr>
              <w:pStyle w:val="TAC"/>
            </w:pPr>
            <w:r w:rsidRPr="004718F5">
              <w:t>NA</w:t>
            </w:r>
          </w:p>
        </w:tc>
      </w:tr>
      <w:tr w:rsidR="000F2184" w:rsidRPr="004718F5" w14:paraId="44CA3ED7" w14:textId="77777777" w:rsidTr="005B5E5D">
        <w:trPr>
          <w:cantSplit/>
          <w:trHeight w:val="232"/>
          <w:jc w:val="center"/>
        </w:trPr>
        <w:tc>
          <w:tcPr>
            <w:tcW w:w="2410" w:type="dxa"/>
            <w:tcBorders>
              <w:top w:val="nil"/>
              <w:left w:val="single" w:sz="4" w:space="0" w:color="auto"/>
              <w:bottom w:val="nil"/>
              <w:right w:val="single" w:sz="4" w:space="0" w:color="auto"/>
            </w:tcBorders>
            <w:shd w:val="clear" w:color="auto" w:fill="auto"/>
          </w:tcPr>
          <w:p w14:paraId="34CCA474" w14:textId="77777777" w:rsidR="000F2184" w:rsidRPr="004718F5" w:rsidRDefault="000F2184" w:rsidP="005B5E5D">
            <w:pPr>
              <w:pStyle w:val="TAL"/>
            </w:pPr>
            <w:r w:rsidRPr="004718F5">
              <w:t>measurement channel</w:t>
            </w:r>
          </w:p>
        </w:tc>
        <w:tc>
          <w:tcPr>
            <w:tcW w:w="851" w:type="dxa"/>
            <w:tcBorders>
              <w:top w:val="single" w:sz="4" w:space="0" w:color="auto"/>
              <w:left w:val="single" w:sz="4" w:space="0" w:color="auto"/>
              <w:bottom w:val="single" w:sz="4" w:space="0" w:color="auto"/>
              <w:right w:val="single" w:sz="4" w:space="0" w:color="auto"/>
            </w:tcBorders>
          </w:tcPr>
          <w:p w14:paraId="29CDB395"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36F32DE" w14:textId="77777777" w:rsidR="000F2184" w:rsidRPr="004718F5" w:rsidRDefault="000F2184" w:rsidP="005B5E5D">
            <w:pPr>
              <w:pStyle w:val="TAC"/>
            </w:pPr>
            <w:r w:rsidRPr="004718F5">
              <w:t>Config</w:t>
            </w:r>
            <w:r w:rsidRPr="004718F5">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BFF6362" w14:textId="77777777" w:rsidR="000F2184" w:rsidRPr="004718F5" w:rsidRDefault="000F2184" w:rsidP="005B5E5D">
            <w:pPr>
              <w:pStyle w:val="TAC"/>
            </w:pPr>
            <w:r w:rsidRPr="004718F5">
              <w:t>SR.1.1 TDD</w:t>
            </w:r>
          </w:p>
        </w:tc>
        <w:tc>
          <w:tcPr>
            <w:tcW w:w="1985" w:type="dxa"/>
            <w:gridSpan w:val="2"/>
            <w:vMerge/>
            <w:tcBorders>
              <w:left w:val="single" w:sz="4" w:space="0" w:color="auto"/>
              <w:right w:val="single" w:sz="4" w:space="0" w:color="auto"/>
            </w:tcBorders>
            <w:shd w:val="clear" w:color="auto" w:fill="auto"/>
          </w:tcPr>
          <w:p w14:paraId="3F94A6A8" w14:textId="77777777" w:rsidR="000F2184" w:rsidRPr="004718F5" w:rsidRDefault="000F2184" w:rsidP="005B5E5D">
            <w:pPr>
              <w:pStyle w:val="TAC"/>
            </w:pPr>
          </w:p>
        </w:tc>
      </w:tr>
      <w:tr w:rsidR="000F2184" w:rsidRPr="004718F5" w14:paraId="3A90D49D" w14:textId="77777777" w:rsidTr="005B5E5D">
        <w:trPr>
          <w:cantSplit/>
          <w:trHeight w:val="213"/>
          <w:jc w:val="center"/>
        </w:trPr>
        <w:tc>
          <w:tcPr>
            <w:tcW w:w="2410" w:type="dxa"/>
            <w:tcBorders>
              <w:top w:val="nil"/>
              <w:left w:val="single" w:sz="4" w:space="0" w:color="auto"/>
              <w:bottom w:val="single" w:sz="4" w:space="0" w:color="auto"/>
              <w:right w:val="single" w:sz="4" w:space="0" w:color="auto"/>
            </w:tcBorders>
            <w:shd w:val="clear" w:color="auto" w:fill="auto"/>
          </w:tcPr>
          <w:p w14:paraId="1DD9A6B5" w14:textId="77777777" w:rsidR="000F2184" w:rsidRPr="004718F5"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41DD371C"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E980057" w14:textId="77777777" w:rsidR="000F2184" w:rsidRPr="004718F5" w:rsidRDefault="000F2184" w:rsidP="005B5E5D">
            <w:pPr>
              <w:pStyle w:val="TAC"/>
            </w:pPr>
            <w:r w:rsidRPr="004718F5">
              <w:t>Config</w:t>
            </w:r>
            <w:r w:rsidRPr="004718F5">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851FB47" w14:textId="77777777" w:rsidR="000F2184" w:rsidRPr="004718F5" w:rsidRDefault="000F2184" w:rsidP="005B5E5D">
            <w:pPr>
              <w:pStyle w:val="TAC"/>
            </w:pPr>
            <w:r w:rsidRPr="004718F5">
              <w:t>SR2.1 TDD</w:t>
            </w:r>
          </w:p>
        </w:tc>
        <w:tc>
          <w:tcPr>
            <w:tcW w:w="1985" w:type="dxa"/>
            <w:gridSpan w:val="2"/>
            <w:vMerge/>
            <w:tcBorders>
              <w:left w:val="single" w:sz="4" w:space="0" w:color="auto"/>
              <w:bottom w:val="single" w:sz="4" w:space="0" w:color="auto"/>
              <w:right w:val="single" w:sz="4" w:space="0" w:color="auto"/>
            </w:tcBorders>
            <w:shd w:val="clear" w:color="auto" w:fill="auto"/>
          </w:tcPr>
          <w:p w14:paraId="4C2174F6" w14:textId="77777777" w:rsidR="000F2184" w:rsidRPr="004718F5" w:rsidRDefault="000F2184" w:rsidP="005B5E5D">
            <w:pPr>
              <w:pStyle w:val="TAC"/>
            </w:pPr>
          </w:p>
        </w:tc>
      </w:tr>
      <w:tr w:rsidR="000F2184" w:rsidRPr="004718F5" w14:paraId="657A72D4" w14:textId="77777777" w:rsidTr="005B5E5D">
        <w:trPr>
          <w:cantSplit/>
          <w:trHeight w:val="186"/>
          <w:jc w:val="center"/>
        </w:trPr>
        <w:tc>
          <w:tcPr>
            <w:tcW w:w="2410" w:type="dxa"/>
            <w:vMerge w:val="restart"/>
            <w:tcBorders>
              <w:top w:val="single" w:sz="4" w:space="0" w:color="auto"/>
              <w:left w:val="single" w:sz="4" w:space="0" w:color="auto"/>
              <w:right w:val="single" w:sz="4" w:space="0" w:color="auto"/>
            </w:tcBorders>
            <w:shd w:val="clear" w:color="auto" w:fill="auto"/>
          </w:tcPr>
          <w:p w14:paraId="61395D4E" w14:textId="77777777" w:rsidR="000F2184" w:rsidRPr="004718F5" w:rsidRDefault="000F2184" w:rsidP="005B5E5D">
            <w:pPr>
              <w:pStyle w:val="TAL"/>
              <w:rPr>
                <w:rFonts w:cs="v5.0.0"/>
              </w:rPr>
            </w:pPr>
            <w:r w:rsidRPr="004718F5">
              <w:rPr>
                <w:rFonts w:cs="v5.0.0"/>
              </w:rPr>
              <w:t>RMSI CORESET Reference Channel</w:t>
            </w:r>
          </w:p>
        </w:tc>
        <w:tc>
          <w:tcPr>
            <w:tcW w:w="851" w:type="dxa"/>
            <w:tcBorders>
              <w:top w:val="single" w:sz="4" w:space="0" w:color="auto"/>
              <w:left w:val="single" w:sz="4" w:space="0" w:color="auto"/>
              <w:bottom w:val="single" w:sz="4" w:space="0" w:color="auto"/>
              <w:right w:val="single" w:sz="4" w:space="0" w:color="auto"/>
            </w:tcBorders>
          </w:tcPr>
          <w:p w14:paraId="70BD641B"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CB659CB" w14:textId="77777777" w:rsidR="000F2184" w:rsidRPr="004718F5" w:rsidRDefault="000F2184" w:rsidP="005B5E5D">
            <w:pPr>
              <w:pStyle w:val="TAC"/>
            </w:pPr>
            <w:r w:rsidRPr="004718F5">
              <w:t>Config</w:t>
            </w:r>
            <w:r w:rsidRPr="004718F5">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6A9F8F7E" w14:textId="77777777" w:rsidR="000F2184" w:rsidRPr="004718F5" w:rsidRDefault="000F2184" w:rsidP="005B5E5D">
            <w:pPr>
              <w:pStyle w:val="TAC"/>
            </w:pPr>
            <w:r w:rsidRPr="004718F5">
              <w:t>CR.1.1 F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0650D14F" w14:textId="77777777" w:rsidR="000F2184" w:rsidRPr="004718F5" w:rsidRDefault="000F2184" w:rsidP="005B5E5D">
            <w:pPr>
              <w:pStyle w:val="TAC"/>
              <w:rPr>
                <w:lang w:eastAsia="zh-CN"/>
              </w:rPr>
            </w:pPr>
            <w:r w:rsidRPr="004718F5">
              <w:t>NA</w:t>
            </w:r>
          </w:p>
        </w:tc>
      </w:tr>
      <w:tr w:rsidR="000F2184" w:rsidRPr="004718F5" w14:paraId="794AB2AE" w14:textId="77777777" w:rsidTr="005B5E5D">
        <w:trPr>
          <w:cantSplit/>
          <w:trHeight w:val="206"/>
          <w:jc w:val="center"/>
        </w:trPr>
        <w:tc>
          <w:tcPr>
            <w:tcW w:w="2410" w:type="dxa"/>
            <w:vMerge/>
            <w:tcBorders>
              <w:left w:val="single" w:sz="4" w:space="0" w:color="auto"/>
              <w:bottom w:val="nil"/>
              <w:right w:val="single" w:sz="4" w:space="0" w:color="auto"/>
            </w:tcBorders>
            <w:shd w:val="clear" w:color="auto" w:fill="auto"/>
          </w:tcPr>
          <w:p w14:paraId="25941286" w14:textId="77777777" w:rsidR="000F2184" w:rsidRPr="004718F5"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3C975A8C"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5798BB9" w14:textId="77777777" w:rsidR="000F2184" w:rsidRPr="004718F5" w:rsidRDefault="000F2184" w:rsidP="005B5E5D">
            <w:pPr>
              <w:pStyle w:val="TAC"/>
            </w:pPr>
            <w:r w:rsidRPr="004718F5">
              <w:t>Config</w:t>
            </w:r>
            <w:r w:rsidRPr="004718F5">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72F1EA08" w14:textId="77777777" w:rsidR="000F2184" w:rsidRPr="004718F5" w:rsidRDefault="000F2184" w:rsidP="005B5E5D">
            <w:pPr>
              <w:pStyle w:val="TAC"/>
            </w:pPr>
            <w:r w:rsidRPr="004718F5">
              <w:t>CR.1.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45AC2D17" w14:textId="77777777" w:rsidR="000F2184" w:rsidRPr="004718F5" w:rsidRDefault="000F2184" w:rsidP="005B5E5D">
            <w:pPr>
              <w:pStyle w:val="TAC"/>
              <w:rPr>
                <w:lang w:eastAsia="zh-CN"/>
              </w:rPr>
            </w:pPr>
            <w:r w:rsidRPr="004718F5">
              <w:t>NA</w:t>
            </w:r>
          </w:p>
        </w:tc>
      </w:tr>
      <w:tr w:rsidR="000F2184" w:rsidRPr="004718F5" w14:paraId="49B5687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41B5A98F" w14:textId="77777777" w:rsidR="000F2184" w:rsidRPr="004718F5"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71369F9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795A9D1" w14:textId="77777777" w:rsidR="000F2184" w:rsidRPr="004718F5" w:rsidRDefault="000F2184" w:rsidP="005B5E5D">
            <w:pPr>
              <w:pStyle w:val="TAC"/>
            </w:pPr>
            <w:r w:rsidRPr="004718F5">
              <w:t>Config</w:t>
            </w:r>
            <w:r w:rsidRPr="004718F5">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23A08CDF" w14:textId="77777777" w:rsidR="000F2184" w:rsidRPr="004718F5" w:rsidRDefault="000F2184" w:rsidP="005B5E5D">
            <w:pPr>
              <w:pStyle w:val="TAC"/>
            </w:pPr>
            <w:r w:rsidRPr="004718F5">
              <w:t>CR2.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61490799" w14:textId="77777777" w:rsidR="000F2184" w:rsidRPr="004718F5" w:rsidRDefault="000F2184" w:rsidP="005B5E5D">
            <w:pPr>
              <w:pStyle w:val="TAC"/>
              <w:rPr>
                <w:lang w:eastAsia="zh-CN"/>
              </w:rPr>
            </w:pPr>
            <w:r w:rsidRPr="004718F5">
              <w:t>NA</w:t>
            </w:r>
          </w:p>
        </w:tc>
      </w:tr>
      <w:tr w:rsidR="000F2184" w:rsidRPr="004718F5" w14:paraId="103FF2AA" w14:textId="77777777" w:rsidTr="005B5E5D">
        <w:trPr>
          <w:cantSplit/>
          <w:trHeight w:val="229"/>
          <w:jc w:val="center"/>
        </w:trPr>
        <w:tc>
          <w:tcPr>
            <w:tcW w:w="2410" w:type="dxa"/>
            <w:vMerge w:val="restart"/>
            <w:tcBorders>
              <w:top w:val="single" w:sz="4" w:space="0" w:color="auto"/>
              <w:left w:val="single" w:sz="4" w:space="0" w:color="auto"/>
              <w:right w:val="single" w:sz="4" w:space="0" w:color="auto"/>
            </w:tcBorders>
            <w:shd w:val="clear" w:color="auto" w:fill="auto"/>
          </w:tcPr>
          <w:p w14:paraId="4F74E4E2" w14:textId="77777777" w:rsidR="000F2184" w:rsidRPr="004718F5" w:rsidRDefault="000F2184" w:rsidP="005B5E5D">
            <w:pPr>
              <w:pStyle w:val="TAL"/>
              <w:rPr>
                <w:lang w:eastAsia="zh-CN"/>
              </w:rPr>
            </w:pPr>
            <w:r w:rsidRPr="004718F5">
              <w:rPr>
                <w:lang w:eastAsia="zh-CN"/>
              </w:rPr>
              <w:t xml:space="preserve">RMC CORESET </w:t>
            </w:r>
          </w:p>
          <w:p w14:paraId="527D9B86" w14:textId="77777777" w:rsidR="000F2184" w:rsidRPr="004718F5" w:rsidRDefault="000F2184" w:rsidP="005B5E5D">
            <w:pPr>
              <w:pStyle w:val="TAL"/>
              <w:rPr>
                <w:lang w:eastAsia="zh-CN"/>
              </w:rPr>
            </w:pPr>
            <w:r w:rsidRPr="004718F5">
              <w:rPr>
                <w:rFonts w:cs="v5.0.0"/>
              </w:rPr>
              <w:t>Reference Channel</w:t>
            </w:r>
          </w:p>
        </w:tc>
        <w:tc>
          <w:tcPr>
            <w:tcW w:w="851" w:type="dxa"/>
            <w:tcBorders>
              <w:top w:val="single" w:sz="4" w:space="0" w:color="auto"/>
              <w:left w:val="single" w:sz="4" w:space="0" w:color="auto"/>
              <w:bottom w:val="nil"/>
              <w:right w:val="single" w:sz="4" w:space="0" w:color="auto"/>
            </w:tcBorders>
            <w:shd w:val="clear" w:color="auto" w:fill="auto"/>
          </w:tcPr>
          <w:p w14:paraId="37C45353"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1BD635C" w14:textId="77777777" w:rsidR="000F2184" w:rsidRPr="004718F5" w:rsidRDefault="000F2184" w:rsidP="005B5E5D">
            <w:pPr>
              <w:pStyle w:val="TAC"/>
              <w:rPr>
                <w:lang w:eastAsia="zh-CN"/>
              </w:rPr>
            </w:pPr>
            <w:r w:rsidRPr="004718F5">
              <w:rPr>
                <w:lang w:eastAsia="zh-CN"/>
              </w:rPr>
              <w:t>1, 4</w:t>
            </w:r>
          </w:p>
        </w:tc>
        <w:tc>
          <w:tcPr>
            <w:tcW w:w="1984" w:type="dxa"/>
            <w:gridSpan w:val="2"/>
            <w:tcBorders>
              <w:top w:val="single" w:sz="4" w:space="0" w:color="auto"/>
              <w:left w:val="single" w:sz="4" w:space="0" w:color="auto"/>
              <w:bottom w:val="single" w:sz="4" w:space="0" w:color="auto"/>
              <w:right w:val="single" w:sz="4" w:space="0" w:color="auto"/>
            </w:tcBorders>
          </w:tcPr>
          <w:p w14:paraId="5999697B" w14:textId="77777777" w:rsidR="000F2184" w:rsidRPr="004718F5" w:rsidRDefault="000F2184" w:rsidP="005B5E5D">
            <w:pPr>
              <w:pStyle w:val="TAC"/>
              <w:rPr>
                <w:lang w:eastAsia="zh-CN"/>
              </w:rPr>
            </w:pPr>
            <w:r w:rsidRPr="004718F5">
              <w:rPr>
                <w:lang w:eastAsia="zh-CN"/>
              </w:rPr>
              <w:t>CCR.1.1 FDD</w:t>
            </w:r>
          </w:p>
        </w:tc>
        <w:tc>
          <w:tcPr>
            <w:tcW w:w="1985" w:type="dxa"/>
            <w:gridSpan w:val="2"/>
            <w:tcBorders>
              <w:top w:val="single" w:sz="4" w:space="0" w:color="auto"/>
              <w:left w:val="single" w:sz="4" w:space="0" w:color="auto"/>
              <w:bottom w:val="single" w:sz="4" w:space="0" w:color="auto"/>
              <w:right w:val="single" w:sz="4" w:space="0" w:color="auto"/>
            </w:tcBorders>
          </w:tcPr>
          <w:p w14:paraId="6D708234" w14:textId="77777777" w:rsidR="000F2184" w:rsidRPr="004718F5" w:rsidRDefault="000F2184" w:rsidP="005B5E5D">
            <w:pPr>
              <w:pStyle w:val="TAC"/>
              <w:rPr>
                <w:lang w:eastAsia="zh-CN"/>
              </w:rPr>
            </w:pPr>
            <w:r w:rsidRPr="004718F5">
              <w:rPr>
                <w:lang w:eastAsia="zh-CN"/>
              </w:rPr>
              <w:t>NA</w:t>
            </w:r>
          </w:p>
        </w:tc>
      </w:tr>
      <w:tr w:rsidR="000F2184" w:rsidRPr="004718F5" w14:paraId="42F40F82" w14:textId="77777777" w:rsidTr="005B5E5D">
        <w:trPr>
          <w:cantSplit/>
          <w:trHeight w:val="229"/>
          <w:jc w:val="center"/>
        </w:trPr>
        <w:tc>
          <w:tcPr>
            <w:tcW w:w="2410" w:type="dxa"/>
            <w:vMerge/>
            <w:tcBorders>
              <w:left w:val="single" w:sz="4" w:space="0" w:color="auto"/>
              <w:right w:val="single" w:sz="4" w:space="0" w:color="auto"/>
            </w:tcBorders>
            <w:shd w:val="clear" w:color="auto" w:fill="auto"/>
          </w:tcPr>
          <w:p w14:paraId="004D1B49" w14:textId="77777777" w:rsidR="000F2184" w:rsidRPr="004718F5" w:rsidRDefault="000F2184" w:rsidP="005B5E5D">
            <w:pPr>
              <w:pStyle w:val="TAL"/>
              <w:rPr>
                <w:lang w:eastAsia="zh-CN"/>
              </w:rPr>
            </w:pPr>
          </w:p>
        </w:tc>
        <w:tc>
          <w:tcPr>
            <w:tcW w:w="851" w:type="dxa"/>
            <w:tcBorders>
              <w:top w:val="nil"/>
              <w:left w:val="single" w:sz="4" w:space="0" w:color="auto"/>
              <w:bottom w:val="nil"/>
              <w:right w:val="single" w:sz="4" w:space="0" w:color="auto"/>
            </w:tcBorders>
            <w:shd w:val="clear" w:color="auto" w:fill="auto"/>
          </w:tcPr>
          <w:p w14:paraId="291C637D"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1216D15" w14:textId="77777777" w:rsidR="000F2184" w:rsidRPr="004718F5" w:rsidRDefault="000F2184" w:rsidP="005B5E5D">
            <w:pPr>
              <w:pStyle w:val="TAC"/>
              <w:rPr>
                <w:lang w:eastAsia="zh-CN"/>
              </w:rPr>
            </w:pPr>
            <w:r w:rsidRPr="004718F5">
              <w:rPr>
                <w:lang w:eastAsia="zh-CN"/>
              </w:rPr>
              <w:t>2, 5</w:t>
            </w:r>
          </w:p>
        </w:tc>
        <w:tc>
          <w:tcPr>
            <w:tcW w:w="1984" w:type="dxa"/>
            <w:gridSpan w:val="2"/>
            <w:tcBorders>
              <w:top w:val="single" w:sz="4" w:space="0" w:color="auto"/>
              <w:left w:val="single" w:sz="4" w:space="0" w:color="auto"/>
              <w:bottom w:val="single" w:sz="4" w:space="0" w:color="auto"/>
              <w:right w:val="single" w:sz="4" w:space="0" w:color="auto"/>
            </w:tcBorders>
          </w:tcPr>
          <w:p w14:paraId="3A62891C" w14:textId="77777777" w:rsidR="000F2184" w:rsidRPr="004718F5" w:rsidRDefault="000F2184" w:rsidP="005B5E5D">
            <w:pPr>
              <w:pStyle w:val="TAC"/>
              <w:rPr>
                <w:lang w:eastAsia="zh-CN"/>
              </w:rPr>
            </w:pPr>
            <w:r w:rsidRPr="004718F5">
              <w:rPr>
                <w:lang w:eastAsia="zh-CN"/>
              </w:rPr>
              <w:t>CCR.1.1 TDD</w:t>
            </w:r>
          </w:p>
        </w:tc>
        <w:tc>
          <w:tcPr>
            <w:tcW w:w="1985" w:type="dxa"/>
            <w:gridSpan w:val="2"/>
            <w:tcBorders>
              <w:top w:val="single" w:sz="4" w:space="0" w:color="auto"/>
              <w:left w:val="single" w:sz="4" w:space="0" w:color="auto"/>
              <w:bottom w:val="single" w:sz="4" w:space="0" w:color="auto"/>
              <w:right w:val="single" w:sz="4" w:space="0" w:color="auto"/>
            </w:tcBorders>
          </w:tcPr>
          <w:p w14:paraId="7132BFC6" w14:textId="77777777" w:rsidR="000F2184" w:rsidRPr="004718F5" w:rsidRDefault="000F2184" w:rsidP="005B5E5D">
            <w:pPr>
              <w:pStyle w:val="TAC"/>
              <w:rPr>
                <w:lang w:eastAsia="zh-CN"/>
              </w:rPr>
            </w:pPr>
            <w:r w:rsidRPr="004718F5">
              <w:rPr>
                <w:lang w:eastAsia="zh-CN"/>
              </w:rPr>
              <w:t>NA</w:t>
            </w:r>
          </w:p>
        </w:tc>
      </w:tr>
      <w:tr w:rsidR="000F2184" w:rsidRPr="004718F5" w14:paraId="5E05E356" w14:textId="77777777" w:rsidTr="005B5E5D">
        <w:trPr>
          <w:cantSplit/>
          <w:trHeight w:val="229"/>
          <w:jc w:val="center"/>
        </w:trPr>
        <w:tc>
          <w:tcPr>
            <w:tcW w:w="2410" w:type="dxa"/>
            <w:vMerge/>
            <w:tcBorders>
              <w:left w:val="single" w:sz="4" w:space="0" w:color="auto"/>
              <w:bottom w:val="single" w:sz="4" w:space="0" w:color="auto"/>
              <w:right w:val="single" w:sz="4" w:space="0" w:color="auto"/>
            </w:tcBorders>
            <w:shd w:val="clear" w:color="auto" w:fill="auto"/>
          </w:tcPr>
          <w:p w14:paraId="2803BC61" w14:textId="77777777" w:rsidR="000F2184" w:rsidRPr="004718F5" w:rsidRDefault="000F2184" w:rsidP="005B5E5D">
            <w:pPr>
              <w:pStyle w:val="TAL"/>
              <w:rPr>
                <w:lang w:eastAsia="zh-CN"/>
              </w:rPr>
            </w:pPr>
          </w:p>
        </w:tc>
        <w:tc>
          <w:tcPr>
            <w:tcW w:w="851" w:type="dxa"/>
            <w:tcBorders>
              <w:top w:val="nil"/>
              <w:left w:val="single" w:sz="4" w:space="0" w:color="auto"/>
              <w:bottom w:val="single" w:sz="4" w:space="0" w:color="auto"/>
              <w:right w:val="single" w:sz="4" w:space="0" w:color="auto"/>
            </w:tcBorders>
            <w:shd w:val="clear" w:color="auto" w:fill="auto"/>
          </w:tcPr>
          <w:p w14:paraId="325E9A06"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247A846" w14:textId="77777777" w:rsidR="000F2184" w:rsidRPr="004718F5" w:rsidRDefault="000F2184" w:rsidP="005B5E5D">
            <w:pPr>
              <w:pStyle w:val="TAC"/>
              <w:rPr>
                <w:lang w:eastAsia="zh-CN"/>
              </w:rPr>
            </w:pPr>
            <w:r w:rsidRPr="004718F5">
              <w:rPr>
                <w:lang w:eastAsia="zh-CN"/>
              </w:rPr>
              <w:t>3, 6</w:t>
            </w:r>
          </w:p>
        </w:tc>
        <w:tc>
          <w:tcPr>
            <w:tcW w:w="1984" w:type="dxa"/>
            <w:gridSpan w:val="2"/>
            <w:tcBorders>
              <w:top w:val="single" w:sz="4" w:space="0" w:color="auto"/>
              <w:left w:val="single" w:sz="4" w:space="0" w:color="auto"/>
              <w:bottom w:val="single" w:sz="4" w:space="0" w:color="auto"/>
              <w:right w:val="single" w:sz="4" w:space="0" w:color="auto"/>
            </w:tcBorders>
          </w:tcPr>
          <w:p w14:paraId="420F8C4D" w14:textId="77777777" w:rsidR="000F2184" w:rsidRPr="004718F5" w:rsidRDefault="000F2184" w:rsidP="005B5E5D">
            <w:pPr>
              <w:pStyle w:val="TAC"/>
              <w:rPr>
                <w:lang w:eastAsia="zh-CN"/>
              </w:rPr>
            </w:pPr>
            <w:r w:rsidRPr="004718F5">
              <w:rPr>
                <w:lang w:eastAsia="zh-CN"/>
              </w:rPr>
              <w:t>CCR.2.1 TDD</w:t>
            </w:r>
          </w:p>
        </w:tc>
        <w:tc>
          <w:tcPr>
            <w:tcW w:w="1985" w:type="dxa"/>
            <w:gridSpan w:val="2"/>
            <w:tcBorders>
              <w:top w:val="single" w:sz="4" w:space="0" w:color="auto"/>
              <w:left w:val="single" w:sz="4" w:space="0" w:color="auto"/>
              <w:bottom w:val="single" w:sz="4" w:space="0" w:color="auto"/>
              <w:right w:val="single" w:sz="4" w:space="0" w:color="auto"/>
            </w:tcBorders>
          </w:tcPr>
          <w:p w14:paraId="69863E03" w14:textId="77777777" w:rsidR="000F2184" w:rsidRPr="004718F5" w:rsidRDefault="000F2184" w:rsidP="005B5E5D">
            <w:pPr>
              <w:pStyle w:val="TAC"/>
              <w:rPr>
                <w:lang w:eastAsia="zh-CN"/>
              </w:rPr>
            </w:pPr>
            <w:r w:rsidRPr="004718F5">
              <w:rPr>
                <w:lang w:eastAsia="zh-CN"/>
              </w:rPr>
              <w:t>NA</w:t>
            </w:r>
          </w:p>
        </w:tc>
      </w:tr>
      <w:tr w:rsidR="000F2184" w:rsidRPr="004718F5" w14:paraId="6AE63FD9" w14:textId="77777777" w:rsidTr="005B5E5D">
        <w:trPr>
          <w:cantSplit/>
          <w:trHeight w:val="180"/>
          <w:jc w:val="center"/>
        </w:trPr>
        <w:tc>
          <w:tcPr>
            <w:tcW w:w="2410" w:type="dxa"/>
            <w:tcBorders>
              <w:top w:val="single" w:sz="4" w:space="0" w:color="auto"/>
              <w:left w:val="single" w:sz="4" w:space="0" w:color="auto"/>
              <w:bottom w:val="nil"/>
              <w:right w:val="single" w:sz="4" w:space="0" w:color="auto"/>
            </w:tcBorders>
            <w:shd w:val="clear" w:color="auto" w:fill="auto"/>
          </w:tcPr>
          <w:p w14:paraId="22EF49D0" w14:textId="77777777" w:rsidR="000F2184" w:rsidRPr="004718F5" w:rsidRDefault="000F2184" w:rsidP="005B5E5D">
            <w:pPr>
              <w:pStyle w:val="TAL"/>
              <w:rPr>
                <w:rFonts w:cs="v5.0.0"/>
              </w:rPr>
            </w:pPr>
            <w:r w:rsidRPr="004718F5">
              <w:rPr>
                <w:lang w:eastAsia="zh-CN"/>
              </w:rPr>
              <w:t>SSB parameters</w:t>
            </w:r>
          </w:p>
        </w:tc>
        <w:tc>
          <w:tcPr>
            <w:tcW w:w="851" w:type="dxa"/>
            <w:tcBorders>
              <w:top w:val="single" w:sz="4" w:space="0" w:color="auto"/>
              <w:left w:val="single" w:sz="4" w:space="0" w:color="auto"/>
              <w:bottom w:val="single" w:sz="4" w:space="0" w:color="auto"/>
              <w:right w:val="single" w:sz="4" w:space="0" w:color="auto"/>
            </w:tcBorders>
          </w:tcPr>
          <w:p w14:paraId="50EF75CC"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D86E6A8" w14:textId="77777777" w:rsidR="000F2184" w:rsidRPr="004718F5" w:rsidRDefault="000F2184" w:rsidP="005B5E5D">
            <w:pPr>
              <w:pStyle w:val="TAC"/>
            </w:pPr>
            <w:r w:rsidRPr="004718F5">
              <w:t>Config 1,2,4,5</w:t>
            </w:r>
          </w:p>
        </w:tc>
        <w:tc>
          <w:tcPr>
            <w:tcW w:w="3969" w:type="dxa"/>
            <w:gridSpan w:val="4"/>
            <w:tcBorders>
              <w:top w:val="single" w:sz="4" w:space="0" w:color="auto"/>
              <w:left w:val="single" w:sz="4" w:space="0" w:color="auto"/>
              <w:bottom w:val="single" w:sz="4" w:space="0" w:color="auto"/>
              <w:right w:val="single" w:sz="4" w:space="0" w:color="auto"/>
            </w:tcBorders>
          </w:tcPr>
          <w:p w14:paraId="0B4B82D1" w14:textId="77777777" w:rsidR="000F2184" w:rsidRPr="004718F5" w:rsidRDefault="000F2184" w:rsidP="005B5E5D">
            <w:pPr>
              <w:pStyle w:val="TAC"/>
              <w:rPr>
                <w:highlight w:val="yellow"/>
                <w:lang w:eastAsia="zh-CN"/>
              </w:rPr>
            </w:pPr>
            <w:r w:rsidRPr="004718F5">
              <w:rPr>
                <w:lang w:eastAsia="zh-CN"/>
              </w:rPr>
              <w:t>SSB.1 FR1</w:t>
            </w:r>
          </w:p>
        </w:tc>
      </w:tr>
      <w:tr w:rsidR="000F2184" w:rsidRPr="004718F5" w14:paraId="5C7BDCDF"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1E2C6351" w14:textId="77777777" w:rsidR="000F2184" w:rsidRPr="004718F5"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27EADB17"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7E3D1D3" w14:textId="77777777" w:rsidR="000F2184" w:rsidRPr="004718F5" w:rsidRDefault="000F2184" w:rsidP="005B5E5D">
            <w:pPr>
              <w:pStyle w:val="TAC"/>
            </w:pPr>
            <w:r w:rsidRPr="004718F5">
              <w:t>Config 3,6</w:t>
            </w:r>
          </w:p>
        </w:tc>
        <w:tc>
          <w:tcPr>
            <w:tcW w:w="3969" w:type="dxa"/>
            <w:gridSpan w:val="4"/>
            <w:tcBorders>
              <w:top w:val="single" w:sz="4" w:space="0" w:color="auto"/>
              <w:left w:val="single" w:sz="4" w:space="0" w:color="auto"/>
              <w:bottom w:val="single" w:sz="4" w:space="0" w:color="auto"/>
              <w:right w:val="single" w:sz="4" w:space="0" w:color="auto"/>
            </w:tcBorders>
          </w:tcPr>
          <w:p w14:paraId="79F58F00" w14:textId="77777777" w:rsidR="000F2184" w:rsidRPr="004718F5" w:rsidRDefault="000F2184" w:rsidP="005B5E5D">
            <w:pPr>
              <w:pStyle w:val="TAC"/>
              <w:rPr>
                <w:highlight w:val="yellow"/>
                <w:lang w:eastAsia="zh-CN"/>
              </w:rPr>
            </w:pPr>
            <w:r w:rsidRPr="004718F5">
              <w:rPr>
                <w:lang w:eastAsia="zh-CN"/>
              </w:rPr>
              <w:t>SSB.2 FR1</w:t>
            </w:r>
          </w:p>
        </w:tc>
      </w:tr>
      <w:tr w:rsidR="000F2184" w:rsidRPr="004718F5" w14:paraId="43A5418B" w14:textId="77777777" w:rsidTr="005B5E5D">
        <w:trPr>
          <w:cantSplit/>
          <w:trHeight w:val="180"/>
          <w:jc w:val="center"/>
        </w:trPr>
        <w:tc>
          <w:tcPr>
            <w:tcW w:w="2410" w:type="dxa"/>
            <w:tcBorders>
              <w:top w:val="nil"/>
              <w:left w:val="single" w:sz="4" w:space="0" w:color="auto"/>
              <w:bottom w:val="nil"/>
              <w:right w:val="single" w:sz="4" w:space="0" w:color="auto"/>
            </w:tcBorders>
            <w:shd w:val="clear" w:color="auto" w:fill="auto"/>
          </w:tcPr>
          <w:p w14:paraId="16D54A2E" w14:textId="77777777" w:rsidR="000F2184" w:rsidRPr="004718F5" w:rsidRDefault="000F2184" w:rsidP="005B5E5D">
            <w:pPr>
              <w:pStyle w:val="TAL"/>
              <w:rPr>
                <w:rFonts w:cs="v5.0.0"/>
              </w:rPr>
            </w:pPr>
            <w:r w:rsidRPr="004718F5">
              <w:t xml:space="preserve">SMTC configuration </w:t>
            </w:r>
          </w:p>
        </w:tc>
        <w:tc>
          <w:tcPr>
            <w:tcW w:w="851" w:type="dxa"/>
            <w:tcBorders>
              <w:top w:val="single" w:sz="4" w:space="0" w:color="auto"/>
              <w:left w:val="single" w:sz="4" w:space="0" w:color="auto"/>
              <w:bottom w:val="single" w:sz="4" w:space="0" w:color="auto"/>
              <w:right w:val="single" w:sz="4" w:space="0" w:color="auto"/>
            </w:tcBorders>
          </w:tcPr>
          <w:p w14:paraId="0F8B812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5E6A914" w14:textId="77777777" w:rsidR="000F2184" w:rsidRPr="004718F5" w:rsidRDefault="000F2184" w:rsidP="005B5E5D">
            <w:pPr>
              <w:pStyle w:val="TAC"/>
            </w:pPr>
            <w:r w:rsidRPr="004718F5">
              <w:t>Config</w:t>
            </w:r>
            <w:r w:rsidRPr="004718F5">
              <w:rPr>
                <w:szCs w:val="18"/>
              </w:rPr>
              <w:t xml:space="preserve"> </w:t>
            </w:r>
            <w:r w:rsidRPr="004718F5">
              <w:t>1,4</w:t>
            </w:r>
          </w:p>
        </w:tc>
        <w:tc>
          <w:tcPr>
            <w:tcW w:w="3969" w:type="dxa"/>
            <w:gridSpan w:val="4"/>
            <w:tcBorders>
              <w:top w:val="single" w:sz="4" w:space="0" w:color="auto"/>
              <w:left w:val="single" w:sz="4" w:space="0" w:color="auto"/>
              <w:bottom w:val="single" w:sz="4" w:space="0" w:color="auto"/>
              <w:right w:val="single" w:sz="4" w:space="0" w:color="auto"/>
            </w:tcBorders>
          </w:tcPr>
          <w:p w14:paraId="2CF16465" w14:textId="77777777" w:rsidR="000F2184" w:rsidRPr="004718F5" w:rsidRDefault="000F2184" w:rsidP="005B5E5D">
            <w:pPr>
              <w:pStyle w:val="TAC"/>
              <w:rPr>
                <w:highlight w:val="yellow"/>
                <w:lang w:eastAsia="zh-CN"/>
              </w:rPr>
            </w:pPr>
            <w:r w:rsidRPr="004718F5">
              <w:t>SMTC.2</w:t>
            </w:r>
          </w:p>
        </w:tc>
      </w:tr>
      <w:tr w:rsidR="000F2184" w:rsidRPr="004718F5" w14:paraId="19171DB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35D05CF2" w14:textId="77777777" w:rsidR="000F2184" w:rsidRPr="004718F5" w:rsidRDefault="000F2184" w:rsidP="005B5E5D">
            <w:pPr>
              <w:pStyle w:val="TAL"/>
              <w:rPr>
                <w:rFonts w:cs="v5.0.0"/>
              </w:rPr>
            </w:pPr>
            <w:r w:rsidRPr="004718F5">
              <w:t>defined in A.3.11</w:t>
            </w:r>
            <w:r w:rsidRPr="004718F5">
              <w:rPr>
                <w:bCs/>
              </w:rPr>
              <w:t xml:space="preserve"> in TS 38.133 [6]</w:t>
            </w:r>
          </w:p>
        </w:tc>
        <w:tc>
          <w:tcPr>
            <w:tcW w:w="851" w:type="dxa"/>
            <w:tcBorders>
              <w:top w:val="single" w:sz="4" w:space="0" w:color="auto"/>
              <w:left w:val="single" w:sz="4" w:space="0" w:color="auto"/>
              <w:bottom w:val="single" w:sz="4" w:space="0" w:color="auto"/>
              <w:right w:val="single" w:sz="4" w:space="0" w:color="auto"/>
            </w:tcBorders>
          </w:tcPr>
          <w:p w14:paraId="158A7586"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BCB65B3" w14:textId="77777777" w:rsidR="000F2184" w:rsidRPr="004718F5" w:rsidRDefault="000F2184" w:rsidP="005B5E5D">
            <w:pPr>
              <w:pStyle w:val="TAC"/>
            </w:pPr>
            <w:r w:rsidRPr="004718F5">
              <w:t>Config</w:t>
            </w:r>
            <w:r w:rsidRPr="004718F5">
              <w:rPr>
                <w:szCs w:val="18"/>
              </w:rPr>
              <w:t xml:space="preserve"> </w:t>
            </w:r>
            <w:r w:rsidRPr="004718F5">
              <w:t>2,3,5,6</w:t>
            </w:r>
          </w:p>
        </w:tc>
        <w:tc>
          <w:tcPr>
            <w:tcW w:w="3969" w:type="dxa"/>
            <w:gridSpan w:val="4"/>
            <w:tcBorders>
              <w:top w:val="single" w:sz="4" w:space="0" w:color="auto"/>
              <w:left w:val="single" w:sz="4" w:space="0" w:color="auto"/>
              <w:bottom w:val="single" w:sz="4" w:space="0" w:color="auto"/>
              <w:right w:val="single" w:sz="4" w:space="0" w:color="auto"/>
            </w:tcBorders>
          </w:tcPr>
          <w:p w14:paraId="450983EE" w14:textId="77777777" w:rsidR="000F2184" w:rsidRPr="004718F5" w:rsidRDefault="000F2184" w:rsidP="005B5E5D">
            <w:pPr>
              <w:pStyle w:val="TAC"/>
              <w:rPr>
                <w:highlight w:val="yellow"/>
                <w:lang w:eastAsia="zh-CN"/>
              </w:rPr>
            </w:pPr>
            <w:r w:rsidRPr="004718F5">
              <w:t>SMTC.1</w:t>
            </w:r>
          </w:p>
        </w:tc>
      </w:tr>
      <w:tr w:rsidR="000F2184" w:rsidRPr="004718F5" w14:paraId="37EB244C"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26DB2682" w14:textId="77777777" w:rsidR="000F2184" w:rsidRPr="004718F5" w:rsidRDefault="000F2184" w:rsidP="005B5E5D">
            <w:pPr>
              <w:pStyle w:val="TAL"/>
            </w:pPr>
            <w:r w:rsidRPr="004718F5">
              <w:t>RMSI scheduling periodicity</w:t>
            </w:r>
          </w:p>
        </w:tc>
        <w:tc>
          <w:tcPr>
            <w:tcW w:w="851" w:type="dxa"/>
            <w:tcBorders>
              <w:top w:val="single" w:sz="4" w:space="0" w:color="auto"/>
              <w:left w:val="single" w:sz="4" w:space="0" w:color="auto"/>
              <w:bottom w:val="nil"/>
              <w:right w:val="single" w:sz="4" w:space="0" w:color="auto"/>
            </w:tcBorders>
            <w:shd w:val="clear" w:color="auto" w:fill="auto"/>
          </w:tcPr>
          <w:p w14:paraId="406111D5" w14:textId="77777777" w:rsidR="000F2184" w:rsidRPr="004718F5" w:rsidRDefault="000F2184" w:rsidP="005B5E5D">
            <w:pPr>
              <w:pStyle w:val="TAC"/>
            </w:pPr>
            <w:r w:rsidRPr="004718F5">
              <w:t>ms</w:t>
            </w:r>
          </w:p>
        </w:tc>
        <w:tc>
          <w:tcPr>
            <w:tcW w:w="1701" w:type="dxa"/>
            <w:tcBorders>
              <w:top w:val="single" w:sz="4" w:space="0" w:color="auto"/>
              <w:left w:val="single" w:sz="4" w:space="0" w:color="auto"/>
              <w:bottom w:val="single" w:sz="4" w:space="0" w:color="auto"/>
              <w:right w:val="single" w:sz="4" w:space="0" w:color="auto"/>
            </w:tcBorders>
          </w:tcPr>
          <w:p w14:paraId="66F5F297" w14:textId="77777777" w:rsidR="000F2184" w:rsidRPr="004718F5" w:rsidRDefault="000F2184" w:rsidP="005B5E5D">
            <w:pPr>
              <w:pStyle w:val="TAC"/>
            </w:pPr>
            <w:r w:rsidRPr="004718F5">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04687F5F" w14:textId="77777777" w:rsidR="000F2184" w:rsidRPr="004718F5" w:rsidRDefault="000F2184" w:rsidP="005B5E5D">
            <w:pPr>
              <w:pStyle w:val="TAC"/>
            </w:pPr>
            <w:r w:rsidRPr="004718F5">
              <w:t>20ms</w:t>
            </w:r>
          </w:p>
        </w:tc>
      </w:tr>
      <w:tr w:rsidR="000F2184" w:rsidRPr="004718F5" w14:paraId="3D2AB49E"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52DC47B5" w14:textId="77777777" w:rsidR="000F2184" w:rsidRPr="004718F5" w:rsidRDefault="000F2184" w:rsidP="005B5E5D">
            <w:pPr>
              <w:pStyle w:val="TAL"/>
            </w:pPr>
            <w:r w:rsidRPr="004718F5">
              <w:t xml:space="preserve">PDSCH/PDCCH </w:t>
            </w:r>
          </w:p>
        </w:tc>
        <w:tc>
          <w:tcPr>
            <w:tcW w:w="851" w:type="dxa"/>
            <w:tcBorders>
              <w:top w:val="single" w:sz="4" w:space="0" w:color="auto"/>
              <w:left w:val="single" w:sz="4" w:space="0" w:color="auto"/>
              <w:bottom w:val="nil"/>
              <w:right w:val="single" w:sz="4" w:space="0" w:color="auto"/>
            </w:tcBorders>
            <w:shd w:val="clear" w:color="auto" w:fill="auto"/>
          </w:tcPr>
          <w:p w14:paraId="67B7CB42" w14:textId="77777777" w:rsidR="000F2184" w:rsidRPr="004718F5" w:rsidRDefault="000F2184" w:rsidP="005B5E5D">
            <w:pPr>
              <w:pStyle w:val="TAC"/>
            </w:pPr>
            <w:r w:rsidRPr="004718F5">
              <w:t>kHz</w:t>
            </w:r>
          </w:p>
        </w:tc>
        <w:tc>
          <w:tcPr>
            <w:tcW w:w="1701" w:type="dxa"/>
            <w:tcBorders>
              <w:top w:val="single" w:sz="4" w:space="0" w:color="auto"/>
              <w:left w:val="single" w:sz="4" w:space="0" w:color="auto"/>
              <w:bottom w:val="single" w:sz="4" w:space="0" w:color="auto"/>
              <w:right w:val="single" w:sz="4" w:space="0" w:color="auto"/>
            </w:tcBorders>
          </w:tcPr>
          <w:p w14:paraId="10FDA162" w14:textId="77777777" w:rsidR="000F2184" w:rsidRPr="004718F5" w:rsidRDefault="000F2184" w:rsidP="005B5E5D">
            <w:pPr>
              <w:pStyle w:val="TAC"/>
            </w:pPr>
            <w:r w:rsidRPr="004718F5">
              <w:t>Config</w:t>
            </w:r>
            <w:r w:rsidRPr="004718F5">
              <w:rPr>
                <w:szCs w:val="18"/>
              </w:rPr>
              <w:t xml:space="preserve"> </w:t>
            </w:r>
            <w:r w:rsidRPr="004718F5">
              <w:t>1,2,4,5</w:t>
            </w:r>
          </w:p>
        </w:tc>
        <w:tc>
          <w:tcPr>
            <w:tcW w:w="3969" w:type="dxa"/>
            <w:gridSpan w:val="4"/>
            <w:tcBorders>
              <w:top w:val="single" w:sz="4" w:space="0" w:color="auto"/>
              <w:left w:val="single" w:sz="4" w:space="0" w:color="auto"/>
              <w:bottom w:val="single" w:sz="4" w:space="0" w:color="auto"/>
              <w:right w:val="single" w:sz="4" w:space="0" w:color="auto"/>
            </w:tcBorders>
          </w:tcPr>
          <w:p w14:paraId="6D24F07C" w14:textId="77777777" w:rsidR="000F2184" w:rsidRPr="004718F5" w:rsidRDefault="000F2184" w:rsidP="005B5E5D">
            <w:pPr>
              <w:pStyle w:val="TAC"/>
            </w:pPr>
            <w:r w:rsidRPr="004718F5">
              <w:t>15</w:t>
            </w:r>
          </w:p>
        </w:tc>
      </w:tr>
      <w:tr w:rsidR="000F2184" w:rsidRPr="004718F5" w14:paraId="76426364" w14:textId="77777777" w:rsidTr="005B5E5D">
        <w:trPr>
          <w:cantSplit/>
          <w:trHeight w:val="127"/>
          <w:jc w:val="center"/>
        </w:trPr>
        <w:tc>
          <w:tcPr>
            <w:tcW w:w="2410" w:type="dxa"/>
            <w:tcBorders>
              <w:top w:val="nil"/>
              <w:left w:val="single" w:sz="4" w:space="0" w:color="auto"/>
              <w:bottom w:val="single" w:sz="4" w:space="0" w:color="auto"/>
              <w:right w:val="single" w:sz="4" w:space="0" w:color="auto"/>
            </w:tcBorders>
            <w:shd w:val="clear" w:color="auto" w:fill="auto"/>
          </w:tcPr>
          <w:p w14:paraId="2A5FD6B5" w14:textId="77777777" w:rsidR="000F2184" w:rsidRPr="004718F5" w:rsidRDefault="000F2184" w:rsidP="005B5E5D">
            <w:pPr>
              <w:pStyle w:val="TAL"/>
            </w:pPr>
            <w:r w:rsidRPr="004718F5">
              <w:t>subcarrier spacing</w:t>
            </w:r>
          </w:p>
        </w:tc>
        <w:tc>
          <w:tcPr>
            <w:tcW w:w="851" w:type="dxa"/>
            <w:tcBorders>
              <w:top w:val="nil"/>
              <w:left w:val="single" w:sz="4" w:space="0" w:color="auto"/>
              <w:bottom w:val="single" w:sz="4" w:space="0" w:color="auto"/>
              <w:right w:val="single" w:sz="4" w:space="0" w:color="auto"/>
            </w:tcBorders>
            <w:shd w:val="clear" w:color="auto" w:fill="auto"/>
          </w:tcPr>
          <w:p w14:paraId="39BCB845"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7F5F2BB" w14:textId="77777777" w:rsidR="000F2184" w:rsidRPr="004718F5" w:rsidRDefault="000F2184" w:rsidP="005B5E5D">
            <w:pPr>
              <w:pStyle w:val="TAC"/>
            </w:pPr>
            <w:r w:rsidRPr="004718F5">
              <w:t>Config</w:t>
            </w:r>
            <w:r w:rsidRPr="004718F5">
              <w:rPr>
                <w:szCs w:val="18"/>
              </w:rPr>
              <w:t xml:space="preserve"> </w:t>
            </w:r>
            <w:r w:rsidRPr="004718F5">
              <w:t>3,6</w:t>
            </w:r>
          </w:p>
        </w:tc>
        <w:tc>
          <w:tcPr>
            <w:tcW w:w="3969" w:type="dxa"/>
            <w:gridSpan w:val="4"/>
            <w:tcBorders>
              <w:top w:val="single" w:sz="4" w:space="0" w:color="auto"/>
              <w:left w:val="single" w:sz="4" w:space="0" w:color="auto"/>
              <w:bottom w:val="single" w:sz="4" w:space="0" w:color="auto"/>
              <w:right w:val="single" w:sz="4" w:space="0" w:color="auto"/>
            </w:tcBorders>
          </w:tcPr>
          <w:p w14:paraId="516DA43C" w14:textId="77777777" w:rsidR="000F2184" w:rsidRPr="004718F5" w:rsidRDefault="000F2184" w:rsidP="005B5E5D">
            <w:pPr>
              <w:pStyle w:val="TAC"/>
            </w:pPr>
            <w:r w:rsidRPr="004718F5">
              <w:t>30</w:t>
            </w:r>
          </w:p>
        </w:tc>
      </w:tr>
      <w:tr w:rsidR="000F2184" w:rsidRPr="004718F5" w14:paraId="1FDA7A1F"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BEBEC1C" w14:textId="77777777" w:rsidR="000F2184" w:rsidRPr="004718F5" w:rsidRDefault="000F2184" w:rsidP="005B5E5D">
            <w:pPr>
              <w:pStyle w:val="TAL"/>
              <w:rPr>
                <w:szCs w:val="16"/>
                <w:lang w:eastAsia="ja-JP"/>
              </w:rPr>
            </w:pPr>
            <w:r w:rsidRPr="004718F5">
              <w:t>RLM-RS</w:t>
            </w:r>
          </w:p>
        </w:tc>
        <w:tc>
          <w:tcPr>
            <w:tcW w:w="851" w:type="dxa"/>
            <w:tcBorders>
              <w:top w:val="single" w:sz="4" w:space="0" w:color="auto"/>
              <w:left w:val="single" w:sz="4" w:space="0" w:color="auto"/>
              <w:bottom w:val="single" w:sz="4" w:space="0" w:color="auto"/>
              <w:right w:val="single" w:sz="4" w:space="0" w:color="auto"/>
            </w:tcBorders>
          </w:tcPr>
          <w:p w14:paraId="54CDE6E1" w14:textId="77777777" w:rsidR="000F2184" w:rsidRPr="004718F5"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A1F378D" w14:textId="77777777" w:rsidR="000F2184" w:rsidRPr="004718F5" w:rsidRDefault="000F2184" w:rsidP="005B5E5D">
            <w:pPr>
              <w:pStyle w:val="TAC"/>
            </w:pPr>
            <w:r w:rsidRPr="004718F5">
              <w:t>Config 1,2,3,4,5,6</w:t>
            </w:r>
          </w:p>
        </w:tc>
        <w:tc>
          <w:tcPr>
            <w:tcW w:w="1984" w:type="dxa"/>
            <w:gridSpan w:val="2"/>
            <w:tcBorders>
              <w:top w:val="single" w:sz="4" w:space="0" w:color="auto"/>
              <w:left w:val="single" w:sz="4" w:space="0" w:color="auto"/>
              <w:right w:val="single" w:sz="4" w:space="0" w:color="auto"/>
            </w:tcBorders>
            <w:shd w:val="clear" w:color="auto" w:fill="auto"/>
          </w:tcPr>
          <w:p w14:paraId="1AA3190E" w14:textId="77777777" w:rsidR="000F2184" w:rsidRPr="004718F5" w:rsidRDefault="000F2184" w:rsidP="005B5E5D">
            <w:pPr>
              <w:pStyle w:val="TAC"/>
            </w:pPr>
            <w:r w:rsidRPr="004718F5">
              <w:t>SSB</w:t>
            </w:r>
          </w:p>
        </w:tc>
        <w:tc>
          <w:tcPr>
            <w:tcW w:w="1985" w:type="dxa"/>
            <w:gridSpan w:val="2"/>
            <w:tcBorders>
              <w:top w:val="single" w:sz="4" w:space="0" w:color="auto"/>
              <w:left w:val="single" w:sz="4" w:space="0" w:color="auto"/>
              <w:right w:val="single" w:sz="4" w:space="0" w:color="auto"/>
            </w:tcBorders>
            <w:shd w:val="clear" w:color="auto" w:fill="auto"/>
          </w:tcPr>
          <w:p w14:paraId="7E04F93C" w14:textId="77777777" w:rsidR="000F2184" w:rsidRPr="004718F5" w:rsidRDefault="000F2184" w:rsidP="005B5E5D">
            <w:pPr>
              <w:pStyle w:val="TAC"/>
            </w:pPr>
            <w:r w:rsidRPr="004718F5">
              <w:t>SSB</w:t>
            </w:r>
          </w:p>
        </w:tc>
      </w:tr>
      <w:tr w:rsidR="000F2184" w:rsidRPr="004718F5" w14:paraId="421817BB"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1B8BAC8A" w14:textId="77777777" w:rsidR="000F2184" w:rsidRPr="004718F5" w:rsidRDefault="000F2184" w:rsidP="005B5E5D">
            <w:pPr>
              <w:pStyle w:val="TAL"/>
            </w:pPr>
            <w:r w:rsidRPr="004718F5">
              <w:rPr>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tcPr>
          <w:p w14:paraId="5866E33A" w14:textId="77777777" w:rsidR="000F2184" w:rsidRPr="004718F5"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E2811A4" w14:textId="77777777" w:rsidR="000F2184" w:rsidRPr="004718F5" w:rsidRDefault="000F2184" w:rsidP="005B5E5D">
            <w:pPr>
              <w:pStyle w:val="TAC"/>
            </w:pPr>
          </w:p>
        </w:tc>
        <w:tc>
          <w:tcPr>
            <w:tcW w:w="1984" w:type="dxa"/>
            <w:gridSpan w:val="2"/>
            <w:vMerge w:val="restart"/>
            <w:tcBorders>
              <w:top w:val="single" w:sz="4" w:space="0" w:color="auto"/>
              <w:left w:val="single" w:sz="4" w:space="0" w:color="auto"/>
              <w:right w:val="single" w:sz="4" w:space="0" w:color="auto"/>
            </w:tcBorders>
            <w:shd w:val="clear" w:color="auto" w:fill="auto"/>
            <w:vAlign w:val="center"/>
          </w:tcPr>
          <w:p w14:paraId="6239BE28" w14:textId="77777777" w:rsidR="000F2184" w:rsidRPr="004718F5" w:rsidRDefault="000F2184" w:rsidP="005B5E5D">
            <w:pPr>
              <w:pStyle w:val="TAC"/>
            </w:pPr>
            <w:r w:rsidRPr="004718F5">
              <w:t>0</w:t>
            </w:r>
          </w:p>
        </w:tc>
        <w:tc>
          <w:tcPr>
            <w:tcW w:w="1985" w:type="dxa"/>
            <w:gridSpan w:val="2"/>
            <w:vMerge w:val="restart"/>
            <w:tcBorders>
              <w:top w:val="single" w:sz="4" w:space="0" w:color="auto"/>
              <w:left w:val="single" w:sz="4" w:space="0" w:color="auto"/>
              <w:right w:val="single" w:sz="4" w:space="0" w:color="auto"/>
            </w:tcBorders>
            <w:shd w:val="clear" w:color="auto" w:fill="auto"/>
            <w:vAlign w:val="center"/>
          </w:tcPr>
          <w:p w14:paraId="5C40EEDA" w14:textId="77777777" w:rsidR="000F2184" w:rsidRPr="004718F5" w:rsidRDefault="000F2184" w:rsidP="005B5E5D">
            <w:pPr>
              <w:pStyle w:val="TAC"/>
            </w:pPr>
            <w:r w:rsidRPr="004718F5">
              <w:t>0</w:t>
            </w:r>
          </w:p>
        </w:tc>
      </w:tr>
      <w:tr w:rsidR="000F2184" w:rsidRPr="004718F5" w14:paraId="57DA5748"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1534869" w14:textId="77777777" w:rsidR="000F2184" w:rsidRPr="004718F5" w:rsidRDefault="000F2184" w:rsidP="005B5E5D">
            <w:pPr>
              <w:pStyle w:val="TAL"/>
            </w:pPr>
            <w:r w:rsidRPr="004718F5">
              <w:rPr>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tcPr>
          <w:p w14:paraId="630DB810"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5B2870"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42B165E"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4061180" w14:textId="77777777" w:rsidR="000F2184" w:rsidRPr="004718F5" w:rsidRDefault="000F2184" w:rsidP="005B5E5D">
            <w:pPr>
              <w:pStyle w:val="TAC"/>
            </w:pPr>
          </w:p>
        </w:tc>
      </w:tr>
      <w:tr w:rsidR="000F2184" w:rsidRPr="004718F5" w14:paraId="67FC941D"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E5341B1" w14:textId="77777777" w:rsidR="000F2184" w:rsidRPr="004718F5" w:rsidRDefault="000F2184" w:rsidP="005B5E5D">
            <w:pPr>
              <w:pStyle w:val="TAL"/>
            </w:pPr>
            <w:r w:rsidRPr="004718F5">
              <w:rPr>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tcPr>
          <w:p w14:paraId="0B0C09A8"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67DB2A4D"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DF2B59F"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432E72F2" w14:textId="77777777" w:rsidR="000F2184" w:rsidRPr="004718F5" w:rsidRDefault="000F2184" w:rsidP="005B5E5D">
            <w:pPr>
              <w:pStyle w:val="TAC"/>
            </w:pPr>
          </w:p>
        </w:tc>
      </w:tr>
      <w:tr w:rsidR="000F2184" w:rsidRPr="004718F5" w14:paraId="296DF395"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5FCB1372" w14:textId="77777777" w:rsidR="000F2184" w:rsidRPr="004718F5" w:rsidRDefault="000F2184" w:rsidP="005B5E5D">
            <w:pPr>
              <w:pStyle w:val="TAL"/>
            </w:pPr>
            <w:r w:rsidRPr="004718F5">
              <w:rPr>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tcPr>
          <w:p w14:paraId="0CB5E05F"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86D5BD4"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6689A26"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05EE7E3F" w14:textId="77777777" w:rsidR="000F2184" w:rsidRPr="004718F5" w:rsidRDefault="000F2184" w:rsidP="005B5E5D">
            <w:pPr>
              <w:pStyle w:val="TAC"/>
            </w:pPr>
          </w:p>
        </w:tc>
      </w:tr>
      <w:tr w:rsidR="000F2184" w:rsidRPr="004718F5" w14:paraId="0743CE54"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A26538C" w14:textId="77777777" w:rsidR="000F2184" w:rsidRPr="004718F5" w:rsidRDefault="000F2184" w:rsidP="005B5E5D">
            <w:pPr>
              <w:pStyle w:val="TAL"/>
            </w:pPr>
            <w:r w:rsidRPr="004718F5">
              <w:rPr>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tcPr>
          <w:p w14:paraId="2B601972"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BD005C" w14:textId="77777777" w:rsidR="000F2184" w:rsidRPr="004718F5" w:rsidRDefault="000F2184" w:rsidP="005B5E5D">
            <w:pPr>
              <w:pStyle w:val="TAC"/>
            </w:pPr>
            <w:r w:rsidRPr="004718F5">
              <w:t>Config 1,2,3,4,5,6</w:t>
            </w:r>
          </w:p>
        </w:tc>
        <w:tc>
          <w:tcPr>
            <w:tcW w:w="1984" w:type="dxa"/>
            <w:gridSpan w:val="2"/>
            <w:vMerge/>
            <w:tcBorders>
              <w:left w:val="single" w:sz="4" w:space="0" w:color="auto"/>
              <w:right w:val="single" w:sz="4" w:space="0" w:color="auto"/>
            </w:tcBorders>
            <w:shd w:val="clear" w:color="auto" w:fill="auto"/>
          </w:tcPr>
          <w:p w14:paraId="0DC38A03"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1925E99" w14:textId="77777777" w:rsidR="000F2184" w:rsidRPr="004718F5" w:rsidRDefault="000F2184" w:rsidP="005B5E5D">
            <w:pPr>
              <w:pStyle w:val="TAC"/>
            </w:pPr>
          </w:p>
        </w:tc>
      </w:tr>
      <w:tr w:rsidR="000F2184" w:rsidRPr="004718F5" w14:paraId="74D577B1"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4F4F2F93" w14:textId="77777777" w:rsidR="000F2184" w:rsidRPr="004718F5" w:rsidRDefault="000F2184" w:rsidP="005B5E5D">
            <w:pPr>
              <w:pStyle w:val="TAL"/>
            </w:pPr>
            <w:r w:rsidRPr="004718F5">
              <w:rPr>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tcPr>
          <w:p w14:paraId="2BE10A0C"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4B3A8F"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281275BD"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73B9BD0" w14:textId="77777777" w:rsidR="000F2184" w:rsidRPr="004718F5" w:rsidRDefault="000F2184" w:rsidP="005B5E5D">
            <w:pPr>
              <w:pStyle w:val="TAC"/>
            </w:pPr>
          </w:p>
        </w:tc>
      </w:tr>
      <w:tr w:rsidR="000F2184" w:rsidRPr="004718F5" w14:paraId="508D566C"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C5DA82E" w14:textId="77777777" w:rsidR="000F2184" w:rsidRPr="004718F5" w:rsidRDefault="000F2184" w:rsidP="005B5E5D">
            <w:pPr>
              <w:pStyle w:val="TAL"/>
            </w:pPr>
            <w:r w:rsidRPr="004718F5">
              <w:rPr>
                <w:szCs w:val="16"/>
                <w:lang w:eastAsia="ja-JP"/>
              </w:rPr>
              <w:t xml:space="preserve">EPRE ratio of PDSCH to PDSCH </w:t>
            </w:r>
          </w:p>
        </w:tc>
        <w:tc>
          <w:tcPr>
            <w:tcW w:w="851" w:type="dxa"/>
            <w:tcBorders>
              <w:top w:val="single" w:sz="4" w:space="0" w:color="auto"/>
              <w:left w:val="single" w:sz="4" w:space="0" w:color="auto"/>
              <w:bottom w:val="single" w:sz="4" w:space="0" w:color="auto"/>
              <w:right w:val="single" w:sz="4" w:space="0" w:color="auto"/>
            </w:tcBorders>
          </w:tcPr>
          <w:p w14:paraId="7009AF52"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E97C8FC"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0065079"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D4A257E" w14:textId="77777777" w:rsidR="000F2184" w:rsidRPr="004718F5" w:rsidRDefault="000F2184" w:rsidP="005B5E5D">
            <w:pPr>
              <w:pStyle w:val="TAC"/>
            </w:pPr>
          </w:p>
        </w:tc>
      </w:tr>
      <w:tr w:rsidR="000F2184" w:rsidRPr="004718F5" w14:paraId="1713CC6A" w14:textId="77777777" w:rsidTr="005B5E5D">
        <w:trPr>
          <w:cantSplit/>
          <w:trHeight w:val="43"/>
          <w:jc w:val="center"/>
        </w:trPr>
        <w:tc>
          <w:tcPr>
            <w:tcW w:w="2410" w:type="dxa"/>
            <w:tcBorders>
              <w:top w:val="single" w:sz="4" w:space="0" w:color="auto"/>
              <w:left w:val="single" w:sz="4" w:space="0" w:color="auto"/>
              <w:bottom w:val="single" w:sz="4" w:space="0" w:color="auto"/>
              <w:right w:val="single" w:sz="4" w:space="0" w:color="auto"/>
            </w:tcBorders>
          </w:tcPr>
          <w:p w14:paraId="59394C9E" w14:textId="77777777" w:rsidR="000F2184" w:rsidRPr="004718F5" w:rsidRDefault="000F2184" w:rsidP="005B5E5D">
            <w:pPr>
              <w:pStyle w:val="TAL"/>
            </w:pPr>
            <w:r w:rsidRPr="004718F5">
              <w:rPr>
                <w:szCs w:val="16"/>
                <w:lang w:eastAsia="ja-JP"/>
              </w:rPr>
              <w:t>EPRE ratio of OCNG DMRS to SSS(Note 1)</w:t>
            </w:r>
          </w:p>
        </w:tc>
        <w:tc>
          <w:tcPr>
            <w:tcW w:w="851" w:type="dxa"/>
            <w:tcBorders>
              <w:top w:val="single" w:sz="4" w:space="0" w:color="auto"/>
              <w:left w:val="single" w:sz="4" w:space="0" w:color="auto"/>
              <w:bottom w:val="single" w:sz="4" w:space="0" w:color="auto"/>
              <w:right w:val="single" w:sz="4" w:space="0" w:color="auto"/>
            </w:tcBorders>
          </w:tcPr>
          <w:p w14:paraId="063D2C02" w14:textId="77777777" w:rsidR="000F2184" w:rsidRPr="004718F5"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CDFDB3" w14:textId="77777777" w:rsidR="000F2184" w:rsidRPr="004718F5"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408AA5FA" w14:textId="77777777" w:rsidR="000F2184" w:rsidRPr="004718F5"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20E3BAB" w14:textId="77777777" w:rsidR="000F2184" w:rsidRPr="004718F5" w:rsidRDefault="000F2184" w:rsidP="005B5E5D">
            <w:pPr>
              <w:pStyle w:val="TAC"/>
            </w:pPr>
          </w:p>
        </w:tc>
      </w:tr>
      <w:tr w:rsidR="000F2184" w:rsidRPr="004718F5" w14:paraId="7BFE6D29"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D95C84F" w14:textId="77777777" w:rsidR="000F2184" w:rsidRPr="004718F5" w:rsidRDefault="000F2184" w:rsidP="005B5E5D">
            <w:pPr>
              <w:pStyle w:val="TAL"/>
              <w:rPr>
                <w:bCs/>
              </w:rPr>
            </w:pPr>
            <w:r w:rsidRPr="004718F5">
              <w:rPr>
                <w:bCs/>
              </w:rPr>
              <w:t>EPRE ratio of OCNG to OCNG DMRS (Note 1)</w:t>
            </w:r>
          </w:p>
        </w:tc>
        <w:tc>
          <w:tcPr>
            <w:tcW w:w="851" w:type="dxa"/>
            <w:tcBorders>
              <w:top w:val="single" w:sz="4" w:space="0" w:color="auto"/>
              <w:left w:val="single" w:sz="4" w:space="0" w:color="auto"/>
              <w:bottom w:val="single" w:sz="4" w:space="0" w:color="auto"/>
              <w:right w:val="single" w:sz="4" w:space="0" w:color="auto"/>
            </w:tcBorders>
          </w:tcPr>
          <w:p w14:paraId="26327BAE" w14:textId="77777777" w:rsidR="000F2184" w:rsidRPr="004718F5" w:rsidRDefault="000F2184" w:rsidP="005B5E5D">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9BF9B26" w14:textId="77777777" w:rsidR="000F2184" w:rsidRPr="004718F5" w:rsidRDefault="000F2184" w:rsidP="005B5E5D">
            <w:pPr>
              <w:pStyle w:val="TAC"/>
            </w:pPr>
          </w:p>
        </w:tc>
        <w:tc>
          <w:tcPr>
            <w:tcW w:w="1984" w:type="dxa"/>
            <w:gridSpan w:val="2"/>
            <w:vMerge/>
            <w:tcBorders>
              <w:left w:val="single" w:sz="4" w:space="0" w:color="auto"/>
              <w:bottom w:val="single" w:sz="4" w:space="0" w:color="auto"/>
              <w:right w:val="single" w:sz="4" w:space="0" w:color="auto"/>
            </w:tcBorders>
            <w:shd w:val="clear" w:color="auto" w:fill="auto"/>
          </w:tcPr>
          <w:p w14:paraId="46AFF1F2" w14:textId="77777777" w:rsidR="000F2184" w:rsidRPr="004718F5" w:rsidRDefault="000F2184" w:rsidP="005B5E5D">
            <w:pPr>
              <w:pStyle w:val="TAC"/>
            </w:pPr>
          </w:p>
        </w:tc>
        <w:tc>
          <w:tcPr>
            <w:tcW w:w="1985" w:type="dxa"/>
            <w:gridSpan w:val="2"/>
            <w:vMerge/>
            <w:tcBorders>
              <w:left w:val="single" w:sz="4" w:space="0" w:color="auto"/>
              <w:bottom w:val="single" w:sz="4" w:space="0" w:color="auto"/>
              <w:right w:val="single" w:sz="4" w:space="0" w:color="auto"/>
            </w:tcBorders>
            <w:shd w:val="clear" w:color="auto" w:fill="auto"/>
          </w:tcPr>
          <w:p w14:paraId="66E1B58A" w14:textId="77777777" w:rsidR="000F2184" w:rsidRPr="004718F5" w:rsidRDefault="000F2184" w:rsidP="005B5E5D">
            <w:pPr>
              <w:pStyle w:val="TAC"/>
            </w:pPr>
          </w:p>
        </w:tc>
      </w:tr>
      <w:tr w:rsidR="000F2184" w:rsidRPr="004718F5" w14:paraId="7719BA67"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6AAEABAA" w14:textId="77777777" w:rsidR="000F2184" w:rsidRPr="004718F5" w:rsidRDefault="000F2184" w:rsidP="005B5E5D">
            <w:pPr>
              <w:pStyle w:val="TAL"/>
            </w:pPr>
            <w:r w:rsidRPr="004718F5">
              <w:rPr>
                <w:rFonts w:eastAsia="Calibri"/>
                <w:position w:val="-12"/>
                <w:szCs w:val="22"/>
              </w:rPr>
              <w:object w:dxaOrig="310" w:dyaOrig="310" w14:anchorId="6D2731A5">
                <v:shape id="_x0000_i1190" type="#_x0000_t75" style="width:12.6pt;height:12.6pt" o:ole="">
                  <v:imagedata r:id="rId9" o:title=""/>
                </v:shape>
                <o:OLEObject Type="Embed" ProgID="Equation.3" ShapeID="_x0000_i1190" DrawAspect="Content" ObjectID="_1774785945" r:id="rId207"/>
              </w:object>
            </w:r>
            <w:r w:rsidRPr="004718F5">
              <w:rPr>
                <w:vertAlign w:val="superscript"/>
              </w:rPr>
              <w:t>Note2</w:t>
            </w:r>
          </w:p>
        </w:tc>
        <w:tc>
          <w:tcPr>
            <w:tcW w:w="851" w:type="dxa"/>
            <w:tcBorders>
              <w:top w:val="single" w:sz="4" w:space="0" w:color="auto"/>
              <w:left w:val="single" w:sz="4" w:space="0" w:color="auto"/>
              <w:bottom w:val="single" w:sz="4" w:space="0" w:color="auto"/>
              <w:right w:val="single" w:sz="4" w:space="0" w:color="auto"/>
            </w:tcBorders>
          </w:tcPr>
          <w:p w14:paraId="49FC76A5" w14:textId="77777777" w:rsidR="000F2184" w:rsidRPr="004718F5" w:rsidRDefault="000F2184" w:rsidP="005B5E5D">
            <w:pPr>
              <w:pStyle w:val="TAC"/>
            </w:pPr>
            <w:r w:rsidRPr="004718F5">
              <w:t>dBm/15kHz</w:t>
            </w:r>
          </w:p>
        </w:tc>
        <w:tc>
          <w:tcPr>
            <w:tcW w:w="1701" w:type="dxa"/>
            <w:tcBorders>
              <w:top w:val="single" w:sz="4" w:space="0" w:color="auto"/>
              <w:left w:val="single" w:sz="4" w:space="0" w:color="auto"/>
              <w:bottom w:val="single" w:sz="4" w:space="0" w:color="auto"/>
              <w:right w:val="single" w:sz="4" w:space="0" w:color="auto"/>
            </w:tcBorders>
          </w:tcPr>
          <w:p w14:paraId="75606244" w14:textId="77777777" w:rsidR="000F2184" w:rsidRPr="004718F5" w:rsidRDefault="000F2184" w:rsidP="005B5E5D">
            <w:pPr>
              <w:pStyle w:val="TAC"/>
            </w:pPr>
          </w:p>
        </w:tc>
        <w:tc>
          <w:tcPr>
            <w:tcW w:w="1984" w:type="dxa"/>
            <w:gridSpan w:val="2"/>
            <w:tcBorders>
              <w:top w:val="single" w:sz="4" w:space="0" w:color="auto"/>
              <w:left w:val="single" w:sz="4" w:space="0" w:color="auto"/>
              <w:bottom w:val="single" w:sz="4" w:space="0" w:color="auto"/>
              <w:right w:val="single" w:sz="4" w:space="0" w:color="auto"/>
            </w:tcBorders>
          </w:tcPr>
          <w:p w14:paraId="0DA6D21A" w14:textId="77777777" w:rsidR="000F2184" w:rsidRPr="004718F5" w:rsidRDefault="000F2184" w:rsidP="005B5E5D">
            <w:pPr>
              <w:pStyle w:val="TAC"/>
            </w:pPr>
            <w:r w:rsidRPr="004718F5">
              <w:t>-98</w:t>
            </w:r>
            <w:r w:rsidRPr="004718F5">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3D6EB9D" w14:textId="77777777" w:rsidR="000F2184" w:rsidRPr="004718F5" w:rsidRDefault="000F2184" w:rsidP="005B5E5D">
            <w:pPr>
              <w:pStyle w:val="TAC"/>
            </w:pPr>
            <w:r w:rsidRPr="004718F5">
              <w:t>-98</w:t>
            </w:r>
            <w:r w:rsidRPr="004718F5">
              <w:rPr>
                <w:szCs w:val="18"/>
              </w:rPr>
              <w:t xml:space="preserve"> + TT</w:t>
            </w:r>
          </w:p>
        </w:tc>
      </w:tr>
      <w:tr w:rsidR="000F2184" w:rsidRPr="004718F5" w14:paraId="5655B115"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110EF7D" w14:textId="77777777" w:rsidR="000F2184" w:rsidRPr="004718F5" w:rsidRDefault="000F2184" w:rsidP="005B5E5D">
            <w:pPr>
              <w:pStyle w:val="TAL"/>
            </w:pPr>
            <w:r w:rsidRPr="004718F5">
              <w:rPr>
                <w:rFonts w:eastAsia="Calibri"/>
                <w:position w:val="-12"/>
                <w:szCs w:val="22"/>
              </w:rPr>
              <w:object w:dxaOrig="310" w:dyaOrig="310" w14:anchorId="13A885F3">
                <v:shape id="_x0000_i1191" type="#_x0000_t75" style="width:12.6pt;height:12.6pt" o:ole="">
                  <v:imagedata r:id="rId9" o:title=""/>
                </v:shape>
                <o:OLEObject Type="Embed" ProgID="Equation.3" ShapeID="_x0000_i1191" DrawAspect="Content" ObjectID="_1774785946" r:id="rId208"/>
              </w:object>
            </w:r>
            <w:r w:rsidRPr="004718F5">
              <w:rPr>
                <w:vertAlign w:val="superscript"/>
              </w:rPr>
              <w:t>Note2</w:t>
            </w:r>
          </w:p>
        </w:tc>
        <w:tc>
          <w:tcPr>
            <w:tcW w:w="851" w:type="dxa"/>
            <w:vMerge w:val="restart"/>
            <w:tcBorders>
              <w:top w:val="single" w:sz="4" w:space="0" w:color="auto"/>
              <w:left w:val="single" w:sz="4" w:space="0" w:color="auto"/>
              <w:bottom w:val="single" w:sz="4" w:space="0" w:color="auto"/>
              <w:right w:val="single" w:sz="4" w:space="0" w:color="auto"/>
            </w:tcBorders>
          </w:tcPr>
          <w:p w14:paraId="71C061CD" w14:textId="77777777" w:rsidR="000F2184" w:rsidRPr="004718F5" w:rsidRDefault="000F2184" w:rsidP="005B5E5D">
            <w:pPr>
              <w:pStyle w:val="TAC"/>
            </w:pPr>
            <w:r w:rsidRPr="004718F5">
              <w:t>dBm/SCS</w:t>
            </w:r>
          </w:p>
        </w:tc>
        <w:tc>
          <w:tcPr>
            <w:tcW w:w="1701" w:type="dxa"/>
            <w:tcBorders>
              <w:top w:val="single" w:sz="4" w:space="0" w:color="auto"/>
              <w:left w:val="single" w:sz="4" w:space="0" w:color="auto"/>
              <w:bottom w:val="single" w:sz="4" w:space="0" w:color="auto"/>
              <w:right w:val="single" w:sz="4" w:space="0" w:color="auto"/>
            </w:tcBorders>
          </w:tcPr>
          <w:p w14:paraId="7C74FC0A" w14:textId="77777777" w:rsidR="000F2184" w:rsidRPr="004718F5" w:rsidRDefault="000F2184" w:rsidP="005B5E5D">
            <w:pPr>
              <w:pStyle w:val="TAC"/>
            </w:pPr>
            <w:r w:rsidRPr="004718F5">
              <w:t>Config</w:t>
            </w:r>
            <w:r w:rsidRPr="004718F5">
              <w:rPr>
                <w:szCs w:val="18"/>
              </w:rPr>
              <w:t xml:space="preserve"> </w:t>
            </w:r>
            <w:r w:rsidRPr="004718F5">
              <w:t>1,2,4,5</w:t>
            </w:r>
          </w:p>
        </w:tc>
        <w:tc>
          <w:tcPr>
            <w:tcW w:w="1984" w:type="dxa"/>
            <w:gridSpan w:val="2"/>
            <w:tcBorders>
              <w:top w:val="single" w:sz="4" w:space="0" w:color="auto"/>
              <w:left w:val="single" w:sz="4" w:space="0" w:color="auto"/>
              <w:bottom w:val="single" w:sz="4" w:space="0" w:color="auto"/>
              <w:right w:val="single" w:sz="4" w:space="0" w:color="auto"/>
            </w:tcBorders>
          </w:tcPr>
          <w:p w14:paraId="2EF61487" w14:textId="77777777" w:rsidR="000F2184" w:rsidRPr="004718F5" w:rsidRDefault="000F2184" w:rsidP="005B5E5D">
            <w:pPr>
              <w:pStyle w:val="TAC"/>
            </w:pPr>
            <w:r w:rsidRPr="004718F5">
              <w:t>-98</w:t>
            </w:r>
            <w:r w:rsidRPr="004718F5">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317E537D" w14:textId="77777777" w:rsidR="000F2184" w:rsidRPr="004718F5" w:rsidRDefault="000F2184" w:rsidP="005B5E5D">
            <w:pPr>
              <w:pStyle w:val="TAC"/>
            </w:pPr>
            <w:r w:rsidRPr="004718F5">
              <w:t>-98</w:t>
            </w:r>
            <w:r w:rsidRPr="004718F5">
              <w:rPr>
                <w:szCs w:val="18"/>
              </w:rPr>
              <w:t xml:space="preserve"> + TT</w:t>
            </w:r>
          </w:p>
        </w:tc>
      </w:tr>
      <w:tr w:rsidR="000F2184" w:rsidRPr="004718F5" w14:paraId="5B98FD5F"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0776831" w14:textId="77777777" w:rsidR="000F2184" w:rsidRPr="004718F5" w:rsidRDefault="000F2184" w:rsidP="005B5E5D">
            <w:pPr>
              <w:pStyle w:val="TAL"/>
            </w:pPr>
          </w:p>
        </w:tc>
        <w:tc>
          <w:tcPr>
            <w:tcW w:w="851" w:type="dxa"/>
            <w:vMerge/>
            <w:tcBorders>
              <w:top w:val="single" w:sz="4" w:space="0" w:color="auto"/>
              <w:left w:val="single" w:sz="4" w:space="0" w:color="auto"/>
              <w:bottom w:val="single" w:sz="4" w:space="0" w:color="auto"/>
              <w:right w:val="single" w:sz="4" w:space="0" w:color="auto"/>
            </w:tcBorders>
          </w:tcPr>
          <w:p w14:paraId="6FE4F96A"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3E413AA3" w14:textId="77777777" w:rsidR="000F2184" w:rsidRPr="004718F5" w:rsidRDefault="000F2184" w:rsidP="005B5E5D">
            <w:pPr>
              <w:pStyle w:val="TAC"/>
            </w:pPr>
            <w:r w:rsidRPr="004718F5">
              <w:t>Config</w:t>
            </w:r>
            <w:r w:rsidRPr="004718F5">
              <w:rPr>
                <w:szCs w:val="18"/>
              </w:rPr>
              <w:t xml:space="preserve"> </w:t>
            </w:r>
            <w:r w:rsidRPr="004718F5">
              <w:t>3,6</w:t>
            </w:r>
          </w:p>
        </w:tc>
        <w:tc>
          <w:tcPr>
            <w:tcW w:w="1984" w:type="dxa"/>
            <w:gridSpan w:val="2"/>
            <w:tcBorders>
              <w:top w:val="single" w:sz="4" w:space="0" w:color="auto"/>
              <w:left w:val="single" w:sz="4" w:space="0" w:color="auto"/>
              <w:bottom w:val="single" w:sz="4" w:space="0" w:color="auto"/>
              <w:right w:val="single" w:sz="4" w:space="0" w:color="auto"/>
            </w:tcBorders>
          </w:tcPr>
          <w:p w14:paraId="6773650A" w14:textId="77777777" w:rsidR="000F2184" w:rsidRPr="004718F5" w:rsidRDefault="000F2184" w:rsidP="005B5E5D">
            <w:pPr>
              <w:pStyle w:val="TAC"/>
            </w:pPr>
            <w:r w:rsidRPr="004718F5">
              <w:t>-95</w:t>
            </w:r>
            <w:r w:rsidRPr="004718F5">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0F82B11" w14:textId="77777777" w:rsidR="000F2184" w:rsidRPr="004718F5" w:rsidRDefault="000F2184" w:rsidP="005B5E5D">
            <w:pPr>
              <w:pStyle w:val="TAC"/>
            </w:pPr>
            <w:r w:rsidRPr="004718F5">
              <w:t>-95</w:t>
            </w:r>
            <w:r w:rsidRPr="004718F5">
              <w:rPr>
                <w:szCs w:val="18"/>
              </w:rPr>
              <w:t xml:space="preserve"> + TT</w:t>
            </w:r>
          </w:p>
        </w:tc>
      </w:tr>
      <w:tr w:rsidR="000F2184" w:rsidRPr="004718F5" w14:paraId="2AE2BC90" w14:textId="77777777" w:rsidTr="005B5E5D">
        <w:trPr>
          <w:cantSplit/>
          <w:trHeight w:val="92"/>
          <w:jc w:val="center"/>
        </w:trPr>
        <w:tc>
          <w:tcPr>
            <w:tcW w:w="2410" w:type="dxa"/>
            <w:tcBorders>
              <w:top w:val="single" w:sz="4" w:space="0" w:color="auto"/>
              <w:left w:val="single" w:sz="4" w:space="0" w:color="auto"/>
              <w:bottom w:val="nil"/>
              <w:right w:val="single" w:sz="4" w:space="0" w:color="auto"/>
            </w:tcBorders>
            <w:shd w:val="clear" w:color="auto" w:fill="auto"/>
          </w:tcPr>
          <w:p w14:paraId="173D0952" w14:textId="77777777" w:rsidR="000F2184" w:rsidRPr="004718F5" w:rsidRDefault="000F2184" w:rsidP="005B5E5D">
            <w:pPr>
              <w:pStyle w:val="TAL"/>
              <w:rPr>
                <w:rFonts w:cs="v4.2.0"/>
              </w:rPr>
            </w:pPr>
            <w:r w:rsidRPr="004718F5">
              <w:rPr>
                <w:rFonts w:cs="v4.2.0"/>
              </w:rPr>
              <w:t>SS-RSRP</w:t>
            </w:r>
            <w:r w:rsidRPr="004718F5">
              <w:rPr>
                <w:vertAlign w:val="superscript"/>
              </w:rPr>
              <w:t xml:space="preserve"> Note 3</w:t>
            </w:r>
          </w:p>
        </w:tc>
        <w:tc>
          <w:tcPr>
            <w:tcW w:w="851" w:type="dxa"/>
            <w:vMerge w:val="restart"/>
            <w:tcBorders>
              <w:top w:val="single" w:sz="4" w:space="0" w:color="auto"/>
              <w:left w:val="single" w:sz="4" w:space="0" w:color="auto"/>
              <w:bottom w:val="single" w:sz="4" w:space="0" w:color="auto"/>
              <w:right w:val="single" w:sz="4" w:space="0" w:color="auto"/>
            </w:tcBorders>
          </w:tcPr>
          <w:p w14:paraId="1B9B402B" w14:textId="77777777" w:rsidR="000F2184" w:rsidRPr="004718F5" w:rsidRDefault="000F2184" w:rsidP="005B5E5D">
            <w:pPr>
              <w:pStyle w:val="TAC"/>
            </w:pPr>
            <w:r w:rsidRPr="004718F5">
              <w:t>dBm/SCS</w:t>
            </w:r>
          </w:p>
        </w:tc>
        <w:tc>
          <w:tcPr>
            <w:tcW w:w="1701" w:type="dxa"/>
            <w:tcBorders>
              <w:top w:val="single" w:sz="4" w:space="0" w:color="auto"/>
              <w:left w:val="single" w:sz="4" w:space="0" w:color="auto"/>
              <w:bottom w:val="single" w:sz="4" w:space="0" w:color="auto"/>
              <w:right w:val="single" w:sz="4" w:space="0" w:color="auto"/>
            </w:tcBorders>
          </w:tcPr>
          <w:p w14:paraId="2DF97FFF" w14:textId="77777777" w:rsidR="000F2184" w:rsidRPr="004718F5" w:rsidRDefault="000F2184" w:rsidP="005B5E5D">
            <w:pPr>
              <w:pStyle w:val="TAC"/>
            </w:pPr>
            <w:r w:rsidRPr="004718F5">
              <w:t>Config</w:t>
            </w:r>
            <w:r w:rsidRPr="004718F5">
              <w:rPr>
                <w:szCs w:val="18"/>
              </w:rPr>
              <w:t xml:space="preserve"> </w:t>
            </w:r>
            <w:r w:rsidRPr="004718F5">
              <w:t>1,2,4,5</w:t>
            </w:r>
          </w:p>
        </w:tc>
        <w:tc>
          <w:tcPr>
            <w:tcW w:w="992" w:type="dxa"/>
            <w:tcBorders>
              <w:top w:val="single" w:sz="4" w:space="0" w:color="auto"/>
              <w:left w:val="single" w:sz="4" w:space="0" w:color="auto"/>
              <w:bottom w:val="single" w:sz="4" w:space="0" w:color="auto"/>
              <w:right w:val="single" w:sz="4" w:space="0" w:color="auto"/>
            </w:tcBorders>
          </w:tcPr>
          <w:p w14:paraId="57B03353" w14:textId="77777777" w:rsidR="000F2184" w:rsidRPr="004718F5" w:rsidRDefault="000F2184" w:rsidP="005B5E5D">
            <w:pPr>
              <w:pStyle w:val="TAC"/>
            </w:pPr>
            <w:r w:rsidRPr="004718F5">
              <w:t>-94</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DADE141" w14:textId="77777777" w:rsidR="000F2184" w:rsidRPr="004718F5" w:rsidRDefault="000F2184" w:rsidP="005B5E5D">
            <w:pPr>
              <w:pStyle w:val="TAC"/>
            </w:pPr>
            <w:r w:rsidRPr="004718F5">
              <w:t>-94</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32A735E2" w14:textId="77777777" w:rsidR="000F2184" w:rsidRPr="004718F5" w:rsidRDefault="000F2184" w:rsidP="005B5E5D">
            <w:pPr>
              <w:pStyle w:val="TAC"/>
            </w:pPr>
            <w:r w:rsidRPr="004718F5">
              <w:t>-Infinity</w:t>
            </w:r>
          </w:p>
        </w:tc>
        <w:tc>
          <w:tcPr>
            <w:tcW w:w="993" w:type="dxa"/>
            <w:tcBorders>
              <w:top w:val="single" w:sz="4" w:space="0" w:color="auto"/>
              <w:left w:val="single" w:sz="4" w:space="0" w:color="auto"/>
              <w:bottom w:val="single" w:sz="4" w:space="0" w:color="auto"/>
              <w:right w:val="single" w:sz="4" w:space="0" w:color="auto"/>
            </w:tcBorders>
          </w:tcPr>
          <w:p w14:paraId="53CAEC94" w14:textId="77777777" w:rsidR="000F2184" w:rsidRPr="004718F5" w:rsidRDefault="000F2184" w:rsidP="005B5E5D">
            <w:pPr>
              <w:pStyle w:val="TAC"/>
            </w:pPr>
            <w:r w:rsidRPr="004718F5">
              <w:t>-94</w:t>
            </w:r>
            <w:r w:rsidRPr="004718F5">
              <w:rPr>
                <w:szCs w:val="18"/>
              </w:rPr>
              <w:t xml:space="preserve"> + TT</w:t>
            </w:r>
          </w:p>
        </w:tc>
      </w:tr>
      <w:tr w:rsidR="000F2184" w:rsidRPr="004718F5" w14:paraId="0F792FEA" w14:textId="77777777" w:rsidTr="005B5E5D">
        <w:trPr>
          <w:cantSplit/>
          <w:trHeight w:val="92"/>
          <w:jc w:val="center"/>
        </w:trPr>
        <w:tc>
          <w:tcPr>
            <w:tcW w:w="2410" w:type="dxa"/>
            <w:tcBorders>
              <w:top w:val="nil"/>
              <w:left w:val="single" w:sz="4" w:space="0" w:color="auto"/>
              <w:bottom w:val="single" w:sz="4" w:space="0" w:color="auto"/>
              <w:right w:val="single" w:sz="4" w:space="0" w:color="auto"/>
            </w:tcBorders>
            <w:shd w:val="clear" w:color="auto" w:fill="auto"/>
          </w:tcPr>
          <w:p w14:paraId="5768AF23" w14:textId="77777777" w:rsidR="000F2184" w:rsidRPr="004718F5" w:rsidRDefault="000F2184" w:rsidP="005B5E5D">
            <w:pPr>
              <w:pStyle w:val="TAL"/>
              <w:rPr>
                <w:rFonts w:cs="v4.2.0"/>
              </w:rPr>
            </w:pPr>
          </w:p>
        </w:tc>
        <w:tc>
          <w:tcPr>
            <w:tcW w:w="851" w:type="dxa"/>
            <w:vMerge/>
            <w:tcBorders>
              <w:top w:val="single" w:sz="4" w:space="0" w:color="auto"/>
              <w:left w:val="single" w:sz="4" w:space="0" w:color="auto"/>
              <w:bottom w:val="single" w:sz="4" w:space="0" w:color="auto"/>
              <w:right w:val="single" w:sz="4" w:space="0" w:color="auto"/>
            </w:tcBorders>
          </w:tcPr>
          <w:p w14:paraId="6613AED9"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C27B292" w14:textId="77777777" w:rsidR="000F2184" w:rsidRPr="004718F5" w:rsidRDefault="000F2184" w:rsidP="005B5E5D">
            <w:pPr>
              <w:pStyle w:val="TAC"/>
            </w:pPr>
            <w:r w:rsidRPr="004718F5">
              <w:t>Config</w:t>
            </w:r>
            <w:r w:rsidRPr="004718F5">
              <w:rPr>
                <w:szCs w:val="18"/>
              </w:rPr>
              <w:t xml:space="preserve"> </w:t>
            </w:r>
            <w:r w:rsidRPr="004718F5">
              <w:t>3,6</w:t>
            </w:r>
          </w:p>
        </w:tc>
        <w:tc>
          <w:tcPr>
            <w:tcW w:w="992" w:type="dxa"/>
            <w:tcBorders>
              <w:top w:val="single" w:sz="4" w:space="0" w:color="auto"/>
              <w:left w:val="single" w:sz="4" w:space="0" w:color="auto"/>
              <w:bottom w:val="single" w:sz="4" w:space="0" w:color="auto"/>
              <w:right w:val="single" w:sz="4" w:space="0" w:color="auto"/>
            </w:tcBorders>
          </w:tcPr>
          <w:p w14:paraId="39FA488E" w14:textId="77777777" w:rsidR="000F2184" w:rsidRPr="004718F5" w:rsidRDefault="000F2184" w:rsidP="005B5E5D">
            <w:pPr>
              <w:pStyle w:val="TAC"/>
            </w:pPr>
            <w:r w:rsidRPr="004718F5">
              <w:t>-91</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51BE4E4B" w14:textId="77777777" w:rsidR="000F2184" w:rsidRPr="004718F5" w:rsidRDefault="000F2184" w:rsidP="005B5E5D">
            <w:pPr>
              <w:pStyle w:val="TAC"/>
            </w:pPr>
            <w:r w:rsidRPr="004718F5">
              <w:t>-91</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0CCE83DE" w14:textId="77777777" w:rsidR="000F2184" w:rsidRPr="004718F5" w:rsidRDefault="000F2184" w:rsidP="005B5E5D">
            <w:pPr>
              <w:pStyle w:val="TAC"/>
            </w:pPr>
            <w:r w:rsidRPr="004718F5">
              <w:t>-Infinity</w:t>
            </w:r>
          </w:p>
        </w:tc>
        <w:tc>
          <w:tcPr>
            <w:tcW w:w="993" w:type="dxa"/>
            <w:tcBorders>
              <w:top w:val="single" w:sz="4" w:space="0" w:color="auto"/>
              <w:left w:val="single" w:sz="4" w:space="0" w:color="auto"/>
              <w:bottom w:val="single" w:sz="4" w:space="0" w:color="auto"/>
              <w:right w:val="single" w:sz="4" w:space="0" w:color="auto"/>
            </w:tcBorders>
          </w:tcPr>
          <w:p w14:paraId="69A58F59" w14:textId="77777777" w:rsidR="000F2184" w:rsidRPr="004718F5" w:rsidRDefault="000F2184" w:rsidP="005B5E5D">
            <w:pPr>
              <w:pStyle w:val="TAC"/>
            </w:pPr>
            <w:r w:rsidRPr="004718F5">
              <w:t>-91</w:t>
            </w:r>
            <w:r w:rsidRPr="004718F5">
              <w:rPr>
                <w:szCs w:val="18"/>
              </w:rPr>
              <w:t xml:space="preserve"> + TT</w:t>
            </w:r>
          </w:p>
        </w:tc>
      </w:tr>
      <w:tr w:rsidR="000F2184" w:rsidRPr="004718F5" w14:paraId="1E561507"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372FCAAC" w14:textId="77777777" w:rsidR="000F2184" w:rsidRPr="004718F5" w:rsidRDefault="000F2184" w:rsidP="005B5E5D">
            <w:pPr>
              <w:pStyle w:val="TAL"/>
            </w:pPr>
            <w:r w:rsidRPr="004718F5">
              <w:rPr>
                <w:position w:val="-12"/>
              </w:rPr>
              <w:object w:dxaOrig="620" w:dyaOrig="310" w14:anchorId="43276A42">
                <v:shape id="_x0000_i1192" type="#_x0000_t75" style="width:33pt;height:12.6pt" o:ole="">
                  <v:imagedata r:id="rId44" o:title=""/>
                </v:shape>
                <o:OLEObject Type="Embed" ProgID="Equation.3" ShapeID="_x0000_i1192" DrawAspect="Content" ObjectID="_1774785947" r:id="rId209"/>
              </w:object>
            </w:r>
          </w:p>
        </w:tc>
        <w:tc>
          <w:tcPr>
            <w:tcW w:w="851" w:type="dxa"/>
            <w:tcBorders>
              <w:top w:val="single" w:sz="4" w:space="0" w:color="auto"/>
              <w:left w:val="single" w:sz="4" w:space="0" w:color="auto"/>
              <w:bottom w:val="single" w:sz="4" w:space="0" w:color="auto"/>
              <w:right w:val="single" w:sz="4" w:space="0" w:color="auto"/>
            </w:tcBorders>
          </w:tcPr>
          <w:p w14:paraId="3F7EF7D5" w14:textId="77777777" w:rsidR="000F2184" w:rsidRPr="004718F5" w:rsidRDefault="000F2184" w:rsidP="005B5E5D">
            <w:pPr>
              <w:pStyle w:val="TAC"/>
            </w:pPr>
            <w:r w:rsidRPr="004718F5">
              <w:t>dB</w:t>
            </w:r>
          </w:p>
        </w:tc>
        <w:tc>
          <w:tcPr>
            <w:tcW w:w="1701" w:type="dxa"/>
            <w:tcBorders>
              <w:top w:val="single" w:sz="4" w:space="0" w:color="auto"/>
              <w:left w:val="single" w:sz="4" w:space="0" w:color="auto"/>
              <w:bottom w:val="single" w:sz="4" w:space="0" w:color="auto"/>
              <w:right w:val="single" w:sz="4" w:space="0" w:color="auto"/>
            </w:tcBorders>
          </w:tcPr>
          <w:p w14:paraId="04F68DEF" w14:textId="77777777" w:rsidR="000F2184" w:rsidRPr="004718F5" w:rsidRDefault="000F2184" w:rsidP="005B5E5D">
            <w:pPr>
              <w:pStyle w:val="TAC"/>
            </w:pPr>
            <w:r w:rsidRPr="004718F5">
              <w:t>Config 1,2,3,4,5,6</w:t>
            </w:r>
          </w:p>
        </w:tc>
        <w:tc>
          <w:tcPr>
            <w:tcW w:w="992" w:type="dxa"/>
            <w:tcBorders>
              <w:top w:val="single" w:sz="4" w:space="0" w:color="auto"/>
              <w:left w:val="single" w:sz="4" w:space="0" w:color="auto"/>
              <w:bottom w:val="single" w:sz="4" w:space="0" w:color="auto"/>
              <w:right w:val="single" w:sz="4" w:space="0" w:color="auto"/>
            </w:tcBorders>
          </w:tcPr>
          <w:p w14:paraId="01AFBE5A" w14:textId="77777777" w:rsidR="000F2184" w:rsidRPr="004718F5" w:rsidRDefault="000F2184" w:rsidP="005B5E5D">
            <w:pPr>
              <w:pStyle w:val="TAC"/>
            </w:pPr>
            <w:r w:rsidRPr="004718F5">
              <w:t>4</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4E2642D5" w14:textId="77777777" w:rsidR="000F2184" w:rsidRPr="004718F5" w:rsidRDefault="000F2184" w:rsidP="005B5E5D">
            <w:pPr>
              <w:pStyle w:val="TAC"/>
            </w:pPr>
            <w:r w:rsidRPr="004718F5">
              <w:t>-1.46</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CDED1CE" w14:textId="77777777" w:rsidR="000F2184" w:rsidRPr="004718F5" w:rsidRDefault="000F2184" w:rsidP="005B5E5D">
            <w:pPr>
              <w:pStyle w:val="TAC"/>
            </w:pPr>
            <w:r w:rsidRPr="004718F5">
              <w:t>-Infinity</w:t>
            </w:r>
          </w:p>
        </w:tc>
        <w:tc>
          <w:tcPr>
            <w:tcW w:w="993" w:type="dxa"/>
            <w:tcBorders>
              <w:top w:val="single" w:sz="4" w:space="0" w:color="auto"/>
              <w:left w:val="single" w:sz="4" w:space="0" w:color="auto"/>
              <w:bottom w:val="single" w:sz="4" w:space="0" w:color="auto"/>
              <w:right w:val="single" w:sz="4" w:space="0" w:color="auto"/>
            </w:tcBorders>
          </w:tcPr>
          <w:p w14:paraId="7B238FF1" w14:textId="77777777" w:rsidR="000F2184" w:rsidRPr="004718F5" w:rsidRDefault="000F2184" w:rsidP="005B5E5D">
            <w:pPr>
              <w:pStyle w:val="TAC"/>
            </w:pPr>
            <w:r w:rsidRPr="004718F5">
              <w:t>-1.46</w:t>
            </w:r>
            <w:r w:rsidRPr="004718F5">
              <w:rPr>
                <w:szCs w:val="18"/>
              </w:rPr>
              <w:t xml:space="preserve"> + TT</w:t>
            </w:r>
          </w:p>
        </w:tc>
      </w:tr>
      <w:tr w:rsidR="000F2184" w:rsidRPr="004718F5" w14:paraId="3F16505B"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67716669" w14:textId="77777777" w:rsidR="000F2184" w:rsidRPr="004718F5" w:rsidRDefault="000F2184" w:rsidP="005B5E5D">
            <w:pPr>
              <w:pStyle w:val="TAL"/>
            </w:pPr>
            <w:r w:rsidRPr="004718F5">
              <w:rPr>
                <w:position w:val="-12"/>
              </w:rPr>
              <w:object w:dxaOrig="930" w:dyaOrig="310" w14:anchorId="5A243B8B">
                <v:shape id="_x0000_i1193" type="#_x0000_t75" style="width:45.6pt;height:12.6pt" o:ole="">
                  <v:imagedata r:id="rId46" o:title=""/>
                </v:shape>
                <o:OLEObject Type="Embed" ProgID="Equation.3" ShapeID="_x0000_i1193" DrawAspect="Content" ObjectID="_1774785948" r:id="rId210"/>
              </w:object>
            </w:r>
          </w:p>
        </w:tc>
        <w:tc>
          <w:tcPr>
            <w:tcW w:w="851" w:type="dxa"/>
            <w:tcBorders>
              <w:top w:val="single" w:sz="4" w:space="0" w:color="auto"/>
              <w:left w:val="single" w:sz="4" w:space="0" w:color="auto"/>
              <w:bottom w:val="single" w:sz="4" w:space="0" w:color="auto"/>
              <w:right w:val="single" w:sz="4" w:space="0" w:color="auto"/>
            </w:tcBorders>
          </w:tcPr>
          <w:p w14:paraId="0472C52E" w14:textId="77777777" w:rsidR="000F2184" w:rsidRPr="004718F5" w:rsidRDefault="000F2184" w:rsidP="005B5E5D">
            <w:pPr>
              <w:pStyle w:val="TAC"/>
            </w:pPr>
            <w:r w:rsidRPr="004718F5">
              <w:t>dB</w:t>
            </w:r>
          </w:p>
        </w:tc>
        <w:tc>
          <w:tcPr>
            <w:tcW w:w="1701" w:type="dxa"/>
            <w:tcBorders>
              <w:top w:val="single" w:sz="4" w:space="0" w:color="auto"/>
              <w:left w:val="single" w:sz="4" w:space="0" w:color="auto"/>
              <w:bottom w:val="single" w:sz="4" w:space="0" w:color="auto"/>
              <w:right w:val="single" w:sz="4" w:space="0" w:color="auto"/>
            </w:tcBorders>
          </w:tcPr>
          <w:p w14:paraId="420332ED" w14:textId="77777777" w:rsidR="000F2184" w:rsidRPr="004718F5" w:rsidRDefault="000F2184" w:rsidP="005B5E5D">
            <w:pPr>
              <w:pStyle w:val="TAC"/>
            </w:pPr>
            <w:r w:rsidRPr="004718F5">
              <w:t>Config 1,2,3,4,5,6</w:t>
            </w:r>
          </w:p>
        </w:tc>
        <w:tc>
          <w:tcPr>
            <w:tcW w:w="992" w:type="dxa"/>
            <w:tcBorders>
              <w:top w:val="single" w:sz="4" w:space="0" w:color="auto"/>
              <w:left w:val="single" w:sz="4" w:space="0" w:color="auto"/>
              <w:bottom w:val="single" w:sz="4" w:space="0" w:color="auto"/>
              <w:right w:val="single" w:sz="4" w:space="0" w:color="auto"/>
            </w:tcBorders>
          </w:tcPr>
          <w:p w14:paraId="0FC5974D" w14:textId="77777777" w:rsidR="000F2184" w:rsidRPr="004718F5" w:rsidRDefault="000F2184" w:rsidP="005B5E5D">
            <w:pPr>
              <w:pStyle w:val="TAC"/>
            </w:pPr>
            <w:r w:rsidRPr="004718F5">
              <w:t>4</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A4A1959" w14:textId="77777777" w:rsidR="000F2184" w:rsidRPr="004718F5" w:rsidRDefault="000F2184" w:rsidP="005B5E5D">
            <w:pPr>
              <w:pStyle w:val="TAC"/>
            </w:pPr>
            <w:r w:rsidRPr="004718F5">
              <w:t>4</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7BB43E5" w14:textId="77777777" w:rsidR="000F2184" w:rsidRPr="004718F5" w:rsidRDefault="000F2184" w:rsidP="005B5E5D">
            <w:pPr>
              <w:pStyle w:val="TAC"/>
            </w:pPr>
            <w:r w:rsidRPr="004718F5">
              <w:t>-Infinity</w:t>
            </w:r>
          </w:p>
        </w:tc>
        <w:tc>
          <w:tcPr>
            <w:tcW w:w="993" w:type="dxa"/>
            <w:tcBorders>
              <w:top w:val="single" w:sz="4" w:space="0" w:color="auto"/>
              <w:left w:val="single" w:sz="4" w:space="0" w:color="auto"/>
              <w:bottom w:val="single" w:sz="4" w:space="0" w:color="auto"/>
              <w:right w:val="single" w:sz="4" w:space="0" w:color="auto"/>
            </w:tcBorders>
          </w:tcPr>
          <w:p w14:paraId="66289CDA" w14:textId="77777777" w:rsidR="000F2184" w:rsidRPr="004718F5" w:rsidRDefault="000F2184" w:rsidP="005B5E5D">
            <w:pPr>
              <w:pStyle w:val="TAC"/>
            </w:pPr>
            <w:r w:rsidRPr="004718F5">
              <w:t>4</w:t>
            </w:r>
            <w:r w:rsidRPr="004718F5">
              <w:rPr>
                <w:szCs w:val="18"/>
              </w:rPr>
              <w:t xml:space="preserve"> + TT</w:t>
            </w:r>
          </w:p>
        </w:tc>
      </w:tr>
      <w:tr w:rsidR="000F2184" w:rsidRPr="004718F5" w14:paraId="3F2F6ABA" w14:textId="77777777" w:rsidTr="005B5E5D">
        <w:trPr>
          <w:cantSplit/>
          <w:trHeight w:val="94"/>
          <w:jc w:val="center"/>
        </w:trPr>
        <w:tc>
          <w:tcPr>
            <w:tcW w:w="2410" w:type="dxa"/>
            <w:tcBorders>
              <w:top w:val="single" w:sz="4" w:space="0" w:color="auto"/>
              <w:left w:val="single" w:sz="4" w:space="0" w:color="auto"/>
              <w:bottom w:val="nil"/>
              <w:right w:val="single" w:sz="4" w:space="0" w:color="auto"/>
            </w:tcBorders>
            <w:shd w:val="clear" w:color="auto" w:fill="auto"/>
          </w:tcPr>
          <w:p w14:paraId="561581E2" w14:textId="77777777" w:rsidR="000F2184" w:rsidRPr="004718F5" w:rsidRDefault="000F2184" w:rsidP="005B5E5D">
            <w:pPr>
              <w:pStyle w:val="TAL"/>
            </w:pPr>
            <w:r w:rsidRPr="004718F5">
              <w:t>Io</w:t>
            </w:r>
            <w:r w:rsidRPr="004718F5">
              <w:rPr>
                <w:vertAlign w:val="superscript"/>
              </w:rPr>
              <w:t>Note3</w:t>
            </w:r>
          </w:p>
        </w:tc>
        <w:tc>
          <w:tcPr>
            <w:tcW w:w="851" w:type="dxa"/>
            <w:tcBorders>
              <w:top w:val="single" w:sz="4" w:space="0" w:color="auto"/>
              <w:left w:val="single" w:sz="4" w:space="0" w:color="auto"/>
              <w:bottom w:val="single" w:sz="4" w:space="0" w:color="auto"/>
              <w:right w:val="single" w:sz="4" w:space="0" w:color="auto"/>
            </w:tcBorders>
          </w:tcPr>
          <w:p w14:paraId="1224983E" w14:textId="77777777" w:rsidR="000F2184" w:rsidRPr="004718F5" w:rsidRDefault="000F2184" w:rsidP="005B5E5D">
            <w:pPr>
              <w:pStyle w:val="TAC"/>
            </w:pPr>
            <w:r w:rsidRPr="004718F5">
              <w:t>dBm/9.36MHz</w:t>
            </w:r>
          </w:p>
        </w:tc>
        <w:tc>
          <w:tcPr>
            <w:tcW w:w="1701" w:type="dxa"/>
            <w:tcBorders>
              <w:top w:val="single" w:sz="4" w:space="0" w:color="auto"/>
              <w:left w:val="single" w:sz="4" w:space="0" w:color="auto"/>
              <w:bottom w:val="single" w:sz="4" w:space="0" w:color="auto"/>
              <w:right w:val="single" w:sz="4" w:space="0" w:color="auto"/>
            </w:tcBorders>
          </w:tcPr>
          <w:p w14:paraId="20F12D89" w14:textId="77777777" w:rsidR="000F2184" w:rsidRPr="004718F5" w:rsidRDefault="000F2184" w:rsidP="005B5E5D">
            <w:pPr>
              <w:pStyle w:val="TAC"/>
            </w:pPr>
            <w:r w:rsidRPr="004718F5">
              <w:t>Config 1,2,4,5</w:t>
            </w:r>
          </w:p>
        </w:tc>
        <w:tc>
          <w:tcPr>
            <w:tcW w:w="992" w:type="dxa"/>
            <w:tcBorders>
              <w:top w:val="single" w:sz="4" w:space="0" w:color="auto"/>
              <w:left w:val="single" w:sz="4" w:space="0" w:color="auto"/>
              <w:bottom w:val="single" w:sz="4" w:space="0" w:color="auto"/>
              <w:right w:val="single" w:sz="4" w:space="0" w:color="auto"/>
            </w:tcBorders>
          </w:tcPr>
          <w:p w14:paraId="5F6C9E49" w14:textId="77777777" w:rsidR="000F2184" w:rsidRPr="004718F5" w:rsidRDefault="000F2184" w:rsidP="005B5E5D">
            <w:pPr>
              <w:pStyle w:val="TAC"/>
            </w:pPr>
            <w:r w:rsidRPr="004718F5">
              <w:t>-64.60</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6501353A" w14:textId="77777777" w:rsidR="000F2184" w:rsidRPr="004718F5" w:rsidRDefault="000F2184" w:rsidP="005B5E5D">
            <w:pPr>
              <w:pStyle w:val="TAC"/>
            </w:pPr>
            <w:r w:rsidRPr="004718F5">
              <w:t>-62.25</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A63E2AF" w14:textId="77777777" w:rsidR="000F2184" w:rsidRPr="004718F5" w:rsidRDefault="000F2184" w:rsidP="005B5E5D">
            <w:pPr>
              <w:pStyle w:val="TAC"/>
            </w:pPr>
            <w:r w:rsidRPr="004718F5">
              <w:t>-64.60</w:t>
            </w:r>
            <w:r w:rsidRPr="004718F5">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4FC5400" w14:textId="77777777" w:rsidR="000F2184" w:rsidRPr="004718F5" w:rsidRDefault="000F2184" w:rsidP="005B5E5D">
            <w:pPr>
              <w:pStyle w:val="TAC"/>
            </w:pPr>
            <w:r w:rsidRPr="004718F5">
              <w:t>-62.25</w:t>
            </w:r>
            <w:r w:rsidRPr="004718F5">
              <w:rPr>
                <w:szCs w:val="18"/>
              </w:rPr>
              <w:t xml:space="preserve"> + TT</w:t>
            </w:r>
          </w:p>
        </w:tc>
      </w:tr>
      <w:tr w:rsidR="000F2184" w:rsidRPr="004718F5" w14:paraId="292B95DE" w14:textId="77777777" w:rsidTr="005B5E5D">
        <w:trPr>
          <w:cantSplit/>
          <w:trHeight w:val="94"/>
          <w:jc w:val="center"/>
        </w:trPr>
        <w:tc>
          <w:tcPr>
            <w:tcW w:w="2410" w:type="dxa"/>
            <w:tcBorders>
              <w:top w:val="nil"/>
              <w:left w:val="single" w:sz="4" w:space="0" w:color="auto"/>
              <w:bottom w:val="single" w:sz="4" w:space="0" w:color="auto"/>
              <w:right w:val="single" w:sz="4" w:space="0" w:color="auto"/>
            </w:tcBorders>
            <w:shd w:val="clear" w:color="auto" w:fill="auto"/>
          </w:tcPr>
          <w:p w14:paraId="191E3C89" w14:textId="77777777" w:rsidR="000F2184" w:rsidRPr="004718F5"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38051AE1" w14:textId="77777777" w:rsidR="000F2184" w:rsidRPr="004718F5" w:rsidRDefault="000F2184" w:rsidP="005B5E5D">
            <w:pPr>
              <w:pStyle w:val="TAC"/>
            </w:pPr>
            <w:r w:rsidRPr="004718F5">
              <w:t>dBm/38.16MHz</w:t>
            </w:r>
          </w:p>
        </w:tc>
        <w:tc>
          <w:tcPr>
            <w:tcW w:w="1701" w:type="dxa"/>
            <w:tcBorders>
              <w:top w:val="single" w:sz="4" w:space="0" w:color="auto"/>
              <w:left w:val="single" w:sz="4" w:space="0" w:color="auto"/>
              <w:bottom w:val="single" w:sz="4" w:space="0" w:color="auto"/>
              <w:right w:val="single" w:sz="4" w:space="0" w:color="auto"/>
            </w:tcBorders>
          </w:tcPr>
          <w:p w14:paraId="36E4EBAD" w14:textId="77777777" w:rsidR="000F2184" w:rsidRPr="004718F5" w:rsidRDefault="000F2184" w:rsidP="005B5E5D">
            <w:pPr>
              <w:pStyle w:val="TAC"/>
            </w:pPr>
            <w:r w:rsidRPr="004718F5">
              <w:t>Config 3,6</w:t>
            </w:r>
          </w:p>
        </w:tc>
        <w:tc>
          <w:tcPr>
            <w:tcW w:w="992" w:type="dxa"/>
            <w:tcBorders>
              <w:top w:val="single" w:sz="4" w:space="0" w:color="auto"/>
              <w:left w:val="single" w:sz="4" w:space="0" w:color="auto"/>
              <w:bottom w:val="single" w:sz="4" w:space="0" w:color="auto"/>
              <w:right w:val="single" w:sz="4" w:space="0" w:color="auto"/>
            </w:tcBorders>
          </w:tcPr>
          <w:p w14:paraId="07321FB2" w14:textId="77777777" w:rsidR="000F2184" w:rsidRPr="004718F5" w:rsidRDefault="000F2184" w:rsidP="005B5E5D">
            <w:pPr>
              <w:pStyle w:val="TAC"/>
            </w:pPr>
            <w:r w:rsidRPr="004718F5">
              <w:t>-58.50</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8F6ACF5" w14:textId="77777777" w:rsidR="000F2184" w:rsidRPr="004718F5" w:rsidRDefault="000F2184" w:rsidP="005B5E5D">
            <w:pPr>
              <w:pStyle w:val="TAC"/>
            </w:pPr>
            <w:r w:rsidRPr="004718F5">
              <w:t>-56.16</w:t>
            </w:r>
            <w:r w:rsidRPr="004718F5">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A55FCD0" w14:textId="77777777" w:rsidR="000F2184" w:rsidRPr="004718F5" w:rsidRDefault="000F2184" w:rsidP="005B5E5D">
            <w:pPr>
              <w:pStyle w:val="TAC"/>
            </w:pPr>
            <w:r w:rsidRPr="004718F5">
              <w:t>-58.50</w:t>
            </w:r>
            <w:r w:rsidRPr="004718F5">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FD067D0" w14:textId="77777777" w:rsidR="000F2184" w:rsidRPr="004718F5" w:rsidRDefault="000F2184" w:rsidP="005B5E5D">
            <w:pPr>
              <w:pStyle w:val="TAC"/>
            </w:pPr>
            <w:r w:rsidRPr="004718F5">
              <w:t>-56.16</w:t>
            </w:r>
            <w:r w:rsidRPr="004718F5">
              <w:rPr>
                <w:szCs w:val="18"/>
              </w:rPr>
              <w:t xml:space="preserve"> + TT</w:t>
            </w:r>
          </w:p>
        </w:tc>
      </w:tr>
      <w:tr w:rsidR="000F2184" w:rsidRPr="004718F5" w14:paraId="5C7F0CE5"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08213081" w14:textId="77777777" w:rsidR="000F2184" w:rsidRPr="004718F5" w:rsidRDefault="000F2184" w:rsidP="005B5E5D">
            <w:pPr>
              <w:pStyle w:val="TAL"/>
            </w:pPr>
            <w:r w:rsidRPr="004718F5">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7C4E89F2" w14:textId="77777777" w:rsidR="000F2184" w:rsidRPr="004718F5"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0EF4E2" w14:textId="77777777" w:rsidR="000F2184" w:rsidRPr="004718F5" w:rsidRDefault="000F2184" w:rsidP="005B5E5D">
            <w:pPr>
              <w:pStyle w:val="TAC"/>
            </w:pPr>
            <w:r w:rsidRPr="004718F5">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14D57891" w14:textId="77777777" w:rsidR="000F2184" w:rsidRPr="004718F5" w:rsidRDefault="000F2184" w:rsidP="005B5E5D">
            <w:pPr>
              <w:pStyle w:val="TAC"/>
            </w:pPr>
            <w:r w:rsidRPr="004718F5">
              <w:t>AWGN</w:t>
            </w:r>
          </w:p>
        </w:tc>
      </w:tr>
      <w:tr w:rsidR="000F2184" w:rsidRPr="004718F5" w14:paraId="50EED0C4" w14:textId="77777777" w:rsidTr="005B5E5D">
        <w:trPr>
          <w:cantSplit/>
          <w:trHeight w:val="1023"/>
          <w:jc w:val="center"/>
        </w:trPr>
        <w:tc>
          <w:tcPr>
            <w:tcW w:w="8931" w:type="dxa"/>
            <w:gridSpan w:val="7"/>
            <w:tcBorders>
              <w:top w:val="single" w:sz="4" w:space="0" w:color="auto"/>
              <w:left w:val="single" w:sz="4" w:space="0" w:color="auto"/>
              <w:bottom w:val="single" w:sz="4" w:space="0" w:color="auto"/>
              <w:right w:val="single" w:sz="4" w:space="0" w:color="auto"/>
            </w:tcBorders>
          </w:tcPr>
          <w:p w14:paraId="111E8C34" w14:textId="77777777" w:rsidR="000F2184" w:rsidRPr="004718F5" w:rsidRDefault="000F2184" w:rsidP="005B5E5D">
            <w:pPr>
              <w:pStyle w:val="TAN"/>
            </w:pPr>
            <w:r w:rsidRPr="004718F5">
              <w:t>Note 1:</w:t>
            </w:r>
            <w:r w:rsidRPr="004718F5">
              <w:tab/>
              <w:t>OCNG shall be used such that both cells are fully allocated and a constant total transmitted power spectral density is achieved for all OFDM symbols.</w:t>
            </w:r>
          </w:p>
          <w:p w14:paraId="5BF566A7" w14:textId="77777777" w:rsidR="000F2184" w:rsidRPr="004718F5" w:rsidRDefault="000F2184" w:rsidP="005B5E5D">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cs="v4.2.0"/>
                <w:position w:val="-12"/>
                <w:szCs w:val="22"/>
              </w:rPr>
              <w:object w:dxaOrig="310" w:dyaOrig="310" w14:anchorId="3B0D2DF8">
                <v:shape id="_x0000_i1194" type="#_x0000_t75" style="width:12.6pt;height:12.6pt" o:ole="">
                  <v:imagedata r:id="rId9" o:title=""/>
                </v:shape>
                <o:OLEObject Type="Embed" ProgID="Equation.3" ShapeID="_x0000_i1194" DrawAspect="Content" ObjectID="_1774785949" r:id="rId211"/>
              </w:object>
            </w:r>
            <w:r w:rsidRPr="004718F5">
              <w:t xml:space="preserve"> to be fulfilled.</w:t>
            </w:r>
          </w:p>
          <w:p w14:paraId="7070049C" w14:textId="77777777" w:rsidR="000F2184" w:rsidRPr="004718F5" w:rsidRDefault="000F2184" w:rsidP="005B5E5D">
            <w:pPr>
              <w:pStyle w:val="TAN"/>
            </w:pPr>
            <w:r w:rsidRPr="004718F5">
              <w:t>Note 3:</w:t>
            </w:r>
            <w:r w:rsidRPr="004718F5">
              <w:tab/>
              <w:t>SS-RSRP and Io levels have been derived from other parameters for information purposes. They are not settable parameters themselves.</w:t>
            </w:r>
          </w:p>
          <w:p w14:paraId="146DBCC0" w14:textId="77777777" w:rsidR="000F2184" w:rsidRPr="004718F5" w:rsidRDefault="000F2184" w:rsidP="005B5E5D">
            <w:pPr>
              <w:pStyle w:val="TAN"/>
              <w:rPr>
                <w:sz w:val="14"/>
              </w:rPr>
            </w:pPr>
            <w:r w:rsidRPr="004718F5">
              <w:t>Note 4:</w:t>
            </w:r>
            <w:r w:rsidRPr="004718F5">
              <w:tab/>
              <w:t>SS-RSRP minimum requirements are specified assuming independent interference and noise at each receiver antenna port.</w:t>
            </w:r>
          </w:p>
        </w:tc>
      </w:tr>
    </w:tbl>
    <w:p w14:paraId="74CBBFD3" w14:textId="77777777" w:rsidR="000F2184" w:rsidRPr="004718F5" w:rsidRDefault="000F2184" w:rsidP="000F2184"/>
    <w:p w14:paraId="478AEC93" w14:textId="77777777" w:rsidR="000F2184" w:rsidRPr="004718F5" w:rsidRDefault="000F2184" w:rsidP="000F2184">
      <w:r w:rsidRPr="004718F5">
        <w:t xml:space="preserve">The UE shall transmit a measurement report containing the cell global identifier of </w:t>
      </w:r>
      <w:r w:rsidRPr="004718F5">
        <w:rPr>
          <w:rFonts w:ascii="SimSun" w:eastAsia="SimSun" w:hAnsi="SimSun"/>
        </w:rPr>
        <w:t>C</w:t>
      </w:r>
      <w:r w:rsidRPr="004718F5">
        <w:t>ell 3 within 257 ms from the start of T3.</w:t>
      </w:r>
    </w:p>
    <w:p w14:paraId="37A2A509" w14:textId="77777777" w:rsidR="000F2184" w:rsidRPr="004718F5" w:rsidRDefault="000F2184" w:rsidP="000F2184">
      <w:pPr>
        <w:keepLines/>
        <w:widowControl w:val="0"/>
        <w:rPr>
          <w:vertAlign w:val="subscript"/>
        </w:rPr>
      </w:pPr>
      <w:r w:rsidRPr="004718F5">
        <w:t>Test requirement = RRC Procedure delay + T</w:t>
      </w:r>
      <w:r w:rsidRPr="004718F5">
        <w:rPr>
          <w:vertAlign w:val="subscript"/>
        </w:rPr>
        <w:t xml:space="preserve">identify_CGI_NR </w:t>
      </w:r>
      <w:r w:rsidRPr="004718F5">
        <w:t>+ reporting delay</w:t>
      </w:r>
    </w:p>
    <w:p w14:paraId="75A217BE" w14:textId="45F5DB16" w:rsidR="000F2184" w:rsidRPr="004718F5" w:rsidRDefault="000F2184" w:rsidP="000F2184">
      <w:pPr>
        <w:pStyle w:val="EQ"/>
        <w:jc w:val="center"/>
        <w:rPr>
          <w:noProof w:val="0"/>
        </w:rPr>
      </w:pPr>
      <w:r w:rsidRPr="004718F5">
        <w:rPr>
          <w:noProof w:val="0"/>
        </w:rPr>
        <w:t>= 15 + 240 + 2</w:t>
      </w:r>
    </w:p>
    <w:p w14:paraId="6675CD2E" w14:textId="77777777" w:rsidR="000F2184" w:rsidRPr="004718F5" w:rsidRDefault="000F2184" w:rsidP="000F2184">
      <w:pPr>
        <w:pStyle w:val="EQ"/>
        <w:jc w:val="center"/>
        <w:rPr>
          <w:noProof w:val="0"/>
        </w:rPr>
      </w:pPr>
      <w:r w:rsidRPr="004718F5">
        <w:rPr>
          <w:noProof w:val="0"/>
        </w:rPr>
        <w:t>= 257 ms, allow 260 ms.</w:t>
      </w:r>
    </w:p>
    <w:p w14:paraId="504D52F9" w14:textId="77777777" w:rsidR="000F2184" w:rsidRPr="004718F5" w:rsidRDefault="000F2184" w:rsidP="000F2184">
      <w:r w:rsidRPr="004718F5">
        <w:t>The UE shall be scheduled continuously throughout the test, and from the start of T3 until 257 ms the number of interrupted slots shall not exceed the allowed number specified in TS 38.133 Clause 8.2.1.2.16 [6].</w:t>
      </w:r>
    </w:p>
    <w:p w14:paraId="4174FE90" w14:textId="77777777" w:rsidR="000F2184" w:rsidRPr="004718F5" w:rsidRDefault="000F2184" w:rsidP="000F2184">
      <w:r w:rsidRPr="004718F5">
        <w:t>The rate of correct events observed during repeated tests shall be at least 90%.</w:t>
      </w:r>
    </w:p>
    <w:p w14:paraId="4056A790" w14:textId="77777777" w:rsidR="000F2184" w:rsidRPr="004718F5" w:rsidRDefault="000F2184" w:rsidP="000F2184">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2106555D" w14:textId="77777777" w:rsidR="001760B5" w:rsidRPr="004718F5" w:rsidRDefault="001760B5" w:rsidP="001760B5">
      <w:pPr>
        <w:pStyle w:val="Heading3"/>
      </w:pPr>
      <w:r w:rsidRPr="004718F5">
        <w:t>4.6.7</w:t>
      </w:r>
      <w:r w:rsidRPr="004718F5">
        <w:tab/>
        <w:t>L1-SINR measurement for beam reporting</w:t>
      </w:r>
    </w:p>
    <w:p w14:paraId="0B05A648" w14:textId="77777777" w:rsidR="001760B5" w:rsidRPr="004718F5" w:rsidRDefault="001760B5" w:rsidP="001760B5">
      <w:pPr>
        <w:pStyle w:val="Heading4"/>
        <w:rPr>
          <w:lang w:eastAsia="sv-SE"/>
        </w:rPr>
      </w:pPr>
      <w:r w:rsidRPr="004718F5">
        <w:rPr>
          <w:lang w:eastAsia="sv-SE"/>
        </w:rPr>
        <w:t>4.6.7.0</w:t>
      </w:r>
      <w:r w:rsidRPr="004718F5">
        <w:rPr>
          <w:lang w:eastAsia="sv-SE"/>
        </w:rPr>
        <w:tab/>
        <w:t>Minimum conformance requirements</w:t>
      </w:r>
    </w:p>
    <w:p w14:paraId="72C8D54C" w14:textId="77777777" w:rsidR="001760B5" w:rsidRPr="004718F5" w:rsidRDefault="001760B5" w:rsidP="00510C5D">
      <w:pPr>
        <w:pStyle w:val="H6"/>
      </w:pPr>
      <w:r w:rsidRPr="004718F5">
        <w:t>4.6.7.0.1</w:t>
      </w:r>
      <w:r w:rsidRPr="004718F5">
        <w:tab/>
        <w:t>L1-SINR reporting with CSI-RS based CMR and no dedicated IMR configured</w:t>
      </w:r>
    </w:p>
    <w:p w14:paraId="1DABA6D8" w14:textId="77777777" w:rsidR="001760B5" w:rsidRPr="004718F5" w:rsidRDefault="001760B5" w:rsidP="001760B5">
      <w:pPr>
        <w:rPr>
          <w:rFonts w:eastAsia="?? ??"/>
        </w:rPr>
      </w:pPr>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CSI-RS </w:t>
      </w:r>
      <w:r w:rsidRPr="004718F5">
        <w:rPr>
          <w:rFonts w:cs="Arial"/>
        </w:rPr>
        <w:t xml:space="preserve">resource configured as CMR and no dedicated resource configured as IMR for </w:t>
      </w:r>
      <w:r w:rsidRPr="004718F5">
        <w:t>L1-SINR computation</w:t>
      </w:r>
      <w:r w:rsidRPr="004718F5">
        <w:rPr>
          <w:rFonts w:cs="v4.2.0"/>
        </w:rPr>
        <w:t xml:space="preserve">, and the UE physical layer shall be capable of reporting L1-SINR measured over the measurement period of </w:t>
      </w:r>
      <w:r w:rsidRPr="004718F5">
        <w:t>T</w:t>
      </w:r>
      <w:r w:rsidRPr="004718F5">
        <w:rPr>
          <w:vertAlign w:val="subscript"/>
        </w:rPr>
        <w:t>L1-SINR_Measurement_Period_CSI-RS_CMR_Only</w:t>
      </w:r>
      <w:r w:rsidRPr="004718F5">
        <w:rPr>
          <w:rFonts w:cs="v4.2.0"/>
        </w:rPr>
        <w:t>.</w:t>
      </w:r>
    </w:p>
    <w:p w14:paraId="5D2C650A" w14:textId="77777777" w:rsidR="001760B5" w:rsidRPr="004718F5" w:rsidRDefault="001760B5" w:rsidP="001760B5">
      <w:pPr>
        <w:rPr>
          <w:rFonts w:eastAsia="?? ??"/>
        </w:rPr>
      </w:pPr>
      <w:r w:rsidRPr="004718F5">
        <w:rPr>
          <w:rFonts w:eastAsia="?? ??"/>
        </w:rPr>
        <w:t xml:space="preserve">The value of </w:t>
      </w:r>
      <w:r w:rsidRPr="004718F5">
        <w:t>T</w:t>
      </w:r>
      <w:r w:rsidRPr="004718F5">
        <w:rPr>
          <w:vertAlign w:val="subscript"/>
        </w:rPr>
        <w:t>L1-SINR_Measurement_Period_CSI-RS_CMR_Only</w:t>
      </w:r>
      <w:r w:rsidRPr="004718F5">
        <w:rPr>
          <w:rFonts w:eastAsia="?? ??"/>
        </w:rPr>
        <w:t xml:space="preserve"> is defined in Table 9.8.4.1-1 for FR1, where</w:t>
      </w:r>
    </w:p>
    <w:p w14:paraId="0B2D0FCC" w14:textId="77777777" w:rsidR="001760B5" w:rsidRPr="004718F5" w:rsidRDefault="001760B5" w:rsidP="001760B5">
      <w:pPr>
        <w:rPr>
          <w:rFonts w:eastAsia="?? ??"/>
        </w:rPr>
      </w:pPr>
      <w:r w:rsidRPr="004718F5">
        <w:rPr>
          <w:rFonts w:eastAsia="?? ??"/>
        </w:rPr>
        <w:t>For the value of M,</w:t>
      </w:r>
    </w:p>
    <w:p w14:paraId="5AC3AC72" w14:textId="77777777" w:rsidR="001760B5" w:rsidRPr="004718F5" w:rsidRDefault="001760B5" w:rsidP="001760B5">
      <w:pPr>
        <w:pStyle w:val="B10"/>
      </w:pPr>
      <w:r w:rsidRPr="004718F5">
        <w:t>-</w:t>
      </w:r>
      <w:r w:rsidRPr="004718F5">
        <w:tab/>
        <w:t xml:space="preserve">For periodic and semi-persistent CSI-RS resources as CMR, M=1 if higher layer parameter </w:t>
      </w:r>
      <w:r w:rsidRPr="004718F5">
        <w:rPr>
          <w:i/>
        </w:rPr>
        <w:t>timeRestrictionForChannelMeasurement</w:t>
      </w:r>
      <w:r w:rsidRPr="004718F5">
        <w:t xml:space="preserve"> is configured, and M=3 otherwise;</w:t>
      </w:r>
    </w:p>
    <w:p w14:paraId="1FBB791E" w14:textId="77777777" w:rsidR="001760B5" w:rsidRPr="004718F5" w:rsidRDefault="001760B5" w:rsidP="001760B5">
      <w:pPr>
        <w:pStyle w:val="B10"/>
      </w:pPr>
      <w:r w:rsidRPr="004718F5">
        <w:t>-</w:t>
      </w:r>
      <w:r w:rsidRPr="004718F5">
        <w:tab/>
        <w:t>For aperiodic CSI-RS resources as CMR, M=1.</w:t>
      </w:r>
    </w:p>
    <w:p w14:paraId="7622365B" w14:textId="77777777" w:rsidR="001760B5" w:rsidRPr="004718F5" w:rsidRDefault="001760B5" w:rsidP="001760B5">
      <w:pPr>
        <w:rPr>
          <w:rFonts w:eastAsia="?? ??"/>
        </w:rPr>
      </w:pPr>
      <w:r w:rsidRPr="004718F5">
        <w:rPr>
          <w:rFonts w:eastAsia="?? ??"/>
        </w:rPr>
        <w:t>For the value of P in FR1,</w:t>
      </w:r>
    </w:p>
    <w:p w14:paraId="198C45AF" w14:textId="77777777" w:rsidR="001760B5" w:rsidRPr="004718F5" w:rsidRDefault="001760B5" w:rsidP="001760B5">
      <w:pPr>
        <w:pStyle w:val="B10"/>
      </w:pPr>
      <w:r w:rsidRPr="004718F5">
        <w:t>-</w:t>
      </w:r>
      <w:r w:rsidRPr="004718F5">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718F5">
        <w:t>, when in the monitored cell there are measurement gaps configured for intra-frequency, inter-frequency or inter-RAT measurements, which are overlapping with some but not all occasions of the CSI-RS; and</w:t>
      </w:r>
    </w:p>
    <w:p w14:paraId="355A1188" w14:textId="77777777" w:rsidR="001760B5" w:rsidRPr="004718F5" w:rsidRDefault="001760B5" w:rsidP="001760B5">
      <w:pPr>
        <w:pStyle w:val="B10"/>
      </w:pPr>
      <w:r w:rsidRPr="004718F5">
        <w:t>-</w:t>
      </w:r>
      <w:r w:rsidRPr="004718F5">
        <w:tab/>
        <w:t>P=1 when in the monitored cell there are no measurement gaps overlapping with any occasion of the CSI-RS.</w:t>
      </w:r>
    </w:p>
    <w:p w14:paraId="5B5F68C5" w14:textId="77777777" w:rsidR="001760B5" w:rsidRPr="004718F5" w:rsidRDefault="001760B5" w:rsidP="001760B5">
      <w:r w:rsidRPr="004718F5">
        <w:t>Where:</w:t>
      </w:r>
    </w:p>
    <w:p w14:paraId="764329A6" w14:textId="77777777" w:rsidR="001760B5" w:rsidRPr="004718F5" w:rsidRDefault="001760B5" w:rsidP="001760B5">
      <w:pPr>
        <w:pStyle w:val="B10"/>
      </w:pPr>
      <w:r w:rsidRPr="004718F5">
        <w:tab/>
        <w:t>T</w:t>
      </w:r>
      <w:r w:rsidRPr="004718F5">
        <w:rPr>
          <w:vertAlign w:val="subscript"/>
        </w:rPr>
        <w:t>SMTCperiod</w:t>
      </w:r>
      <w:r w:rsidRPr="004718F5">
        <w:t xml:space="preserve"> = the configured SMTC1 period or SMTC2 period if configured.</w:t>
      </w:r>
    </w:p>
    <w:p w14:paraId="09A1CE94" w14:textId="77777777" w:rsidR="001760B5" w:rsidRPr="004718F5" w:rsidRDefault="001760B5" w:rsidP="001760B5">
      <w:pPr>
        <w:pStyle w:val="B10"/>
      </w:pPr>
      <w:r w:rsidRPr="004718F5">
        <w:tab/>
      </w:r>
      <w:r w:rsidRPr="004718F5">
        <w:rPr>
          <w:rFonts w:cs="v4.2.0"/>
        </w:rPr>
        <w:t>T</w:t>
      </w:r>
      <w:r w:rsidRPr="004718F5">
        <w:rPr>
          <w:rFonts w:cs="v4.2.0"/>
          <w:vertAlign w:val="subscript"/>
        </w:rPr>
        <w:t>CSI-RS</w:t>
      </w:r>
      <w:r w:rsidRPr="004718F5">
        <w:t xml:space="preserve"> = the periodicity of CSI-RS configured for L1-SINR measurement</w:t>
      </w:r>
    </w:p>
    <w:p w14:paraId="1F7EAE41" w14:textId="77777777" w:rsidR="001760B5" w:rsidRPr="004718F5" w:rsidRDefault="001760B5" w:rsidP="001760B5">
      <w:r w:rsidRPr="004718F5">
        <w:t xml:space="preserve">If the high layer in TS 38.331 [2] signaling of </w:t>
      </w:r>
      <w:r w:rsidRPr="004718F5">
        <w:rPr>
          <w:i/>
        </w:rPr>
        <w:t>smtc2</w:t>
      </w:r>
      <w:r w:rsidRPr="004718F5">
        <w:t xml:space="preserve"> is configured, T</w:t>
      </w:r>
      <w:r w:rsidRPr="004718F5">
        <w:rPr>
          <w:vertAlign w:val="subscript"/>
        </w:rPr>
        <w:t>SMTCperiod</w:t>
      </w:r>
      <w:r w:rsidRPr="004718F5">
        <w:t xml:space="preserve"> corresponds to the value of higher layer parameter </w:t>
      </w:r>
      <w:r w:rsidRPr="004718F5">
        <w:rPr>
          <w:i/>
        </w:rPr>
        <w:t>smtc2</w:t>
      </w:r>
      <w:r w:rsidRPr="004718F5">
        <w:t>; Otherwise T</w:t>
      </w:r>
      <w:r w:rsidRPr="004718F5">
        <w:rPr>
          <w:vertAlign w:val="subscript"/>
        </w:rPr>
        <w:t>SMTCperiod</w:t>
      </w:r>
      <w:r w:rsidRPr="004718F5">
        <w:t xml:space="preserve"> corresponds to the value of higher layer parameter </w:t>
      </w:r>
      <w:r w:rsidRPr="004718F5">
        <w:rPr>
          <w:i/>
        </w:rPr>
        <w:t>smtc1</w:t>
      </w:r>
      <w:r w:rsidRPr="004718F5">
        <w:t>.</w:t>
      </w:r>
    </w:p>
    <w:p w14:paraId="59EFA6B7" w14:textId="77777777" w:rsidR="001760B5" w:rsidRPr="004718F5" w:rsidRDefault="001760B5" w:rsidP="001760B5">
      <w:pPr>
        <w:rPr>
          <w:rFonts w:eastAsia="?? ??"/>
        </w:rPr>
      </w:pPr>
      <w:r w:rsidRPr="004718F5">
        <w:t>Note: The overlap between CSI-RS for L1-SINR measurement and SMTC means that CSI-RS for L1-SINR measurement is within the SMTC window duration.</w:t>
      </w:r>
    </w:p>
    <w:p w14:paraId="59DB8FAC" w14:textId="77777777" w:rsidR="001760B5" w:rsidRPr="004718F5" w:rsidRDefault="001760B5" w:rsidP="001760B5">
      <w:r w:rsidRPr="004718F5">
        <w:t>Longer evaluation period would be expected if the combination of CSI-RS, SMTC occasion and measurement gap configurations does not meet pervious conditions.</w:t>
      </w:r>
    </w:p>
    <w:p w14:paraId="5723A77A" w14:textId="77777777" w:rsidR="001760B5" w:rsidRPr="004718F5" w:rsidRDefault="001760B5" w:rsidP="001760B5">
      <w:pPr>
        <w:pStyle w:val="TH"/>
      </w:pPr>
      <w:r w:rsidRPr="004718F5">
        <w:t>Table 9.8.4.1-1: Measurement period T</w:t>
      </w:r>
      <w:r w:rsidRPr="004718F5">
        <w:rPr>
          <w:vertAlign w:val="subscript"/>
        </w:rPr>
        <w:t>L1-SINR_Measurement_Period_CSI-RS_CMR_Only</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718F5" w14:paraId="1D913AC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0DDCE60A" w14:textId="77777777" w:rsidR="001760B5" w:rsidRPr="004718F5" w:rsidRDefault="001760B5" w:rsidP="00335CD4">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6E71C4A1" w14:textId="77777777" w:rsidR="001760B5" w:rsidRPr="004718F5" w:rsidRDefault="001760B5" w:rsidP="00335CD4">
            <w:pPr>
              <w:pStyle w:val="TAH"/>
            </w:pPr>
            <w:r w:rsidRPr="004718F5">
              <w:t>T</w:t>
            </w:r>
            <w:r w:rsidRPr="004718F5">
              <w:rPr>
                <w:vertAlign w:val="subscript"/>
              </w:rPr>
              <w:t>L1-SINR_Measurement_Period_CSI-RS_CMR_Only</w:t>
            </w:r>
            <w:r w:rsidRPr="004718F5">
              <w:t xml:space="preserve"> (ms) </w:t>
            </w:r>
          </w:p>
        </w:tc>
      </w:tr>
      <w:tr w:rsidR="001760B5" w:rsidRPr="004718F5" w14:paraId="07332ECB"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678848CB" w14:textId="77777777" w:rsidR="001760B5" w:rsidRPr="004718F5" w:rsidRDefault="001760B5" w:rsidP="00335CD4">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725D7A8C"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CSI-RS</w:t>
            </w:r>
            <w:r w:rsidRPr="004718F5">
              <w:rPr>
                <w:rFonts w:cs="v4.2.0"/>
              </w:rPr>
              <w:t>)</w:t>
            </w:r>
          </w:p>
        </w:tc>
      </w:tr>
      <w:tr w:rsidR="001760B5" w:rsidRPr="004718F5" w14:paraId="0C6A14E4"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196E4CE" w14:textId="77777777" w:rsidR="001760B5" w:rsidRPr="004718F5" w:rsidRDefault="001760B5" w:rsidP="00335CD4">
            <w:pPr>
              <w:pStyle w:val="TAC"/>
            </w:pPr>
            <w:r w:rsidRPr="004718F5">
              <w:t xml:space="preserve">DRX cycle </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24D4A27B"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1760B5" w:rsidRPr="004718F5" w14:paraId="63699350"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CB017E3" w14:textId="77777777" w:rsidR="001760B5" w:rsidRPr="004718F5" w:rsidRDefault="001760B5" w:rsidP="00335CD4">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914DFB" w14:textId="77777777" w:rsidR="001760B5" w:rsidRPr="004718F5" w:rsidRDefault="001760B5" w:rsidP="00335CD4">
            <w:pPr>
              <w:pStyle w:val="TAC"/>
            </w:pPr>
            <w:r w:rsidRPr="004718F5">
              <w:rPr>
                <w:rFonts w:cs="v4.2.0"/>
              </w:rPr>
              <w:t>ceil(M*P)*T</w:t>
            </w:r>
            <w:r w:rsidRPr="004718F5">
              <w:rPr>
                <w:rFonts w:cs="v4.2.0"/>
                <w:vertAlign w:val="subscript"/>
              </w:rPr>
              <w:t>DRX</w:t>
            </w:r>
          </w:p>
        </w:tc>
      </w:tr>
      <w:tr w:rsidR="001760B5" w:rsidRPr="004718F5" w14:paraId="551AAB38"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4454AF0" w14:textId="77777777" w:rsidR="001760B5" w:rsidRPr="004718F5" w:rsidRDefault="001760B5" w:rsidP="00335CD4">
            <w:pPr>
              <w:pStyle w:val="TAN"/>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5158C216" w14:textId="77777777" w:rsidR="001760B5" w:rsidRPr="004718F5" w:rsidRDefault="001760B5" w:rsidP="00335CD4">
            <w:pPr>
              <w:pStyle w:val="TAN"/>
              <w:rPr>
                <w:rFonts w:cs="v4.2.0"/>
              </w:rPr>
            </w:pPr>
            <w:r w:rsidRPr="004718F5">
              <w:t>Note 2:</w:t>
            </w:r>
            <w:r w:rsidRPr="004718F5">
              <w:rPr>
                <w:sz w:val="28"/>
              </w:rPr>
              <w:tab/>
            </w:r>
            <w:r w:rsidRPr="004718F5">
              <w:t>the requirements are applicable provided that the CSI-RS resource configured for L1-SINR measurement is transmitted with Density = 3.</w:t>
            </w:r>
          </w:p>
        </w:tc>
      </w:tr>
    </w:tbl>
    <w:p w14:paraId="7B276C64" w14:textId="77777777" w:rsidR="001760B5" w:rsidRPr="004718F5" w:rsidRDefault="001760B5" w:rsidP="001760B5">
      <w:pPr>
        <w:rPr>
          <w:lang w:eastAsia="zh-CN"/>
        </w:rPr>
      </w:pPr>
    </w:p>
    <w:p w14:paraId="32762B7E" w14:textId="77777777" w:rsidR="001760B5" w:rsidRPr="004718F5" w:rsidRDefault="001760B5" w:rsidP="001760B5">
      <w:r w:rsidRPr="004718F5">
        <w:t>The UE shall send L1-SINR reports only for report configurations configured for the active BWP.</w:t>
      </w:r>
    </w:p>
    <w:p w14:paraId="7A6F61A7" w14:textId="77777777" w:rsidR="001760B5" w:rsidRPr="004718F5" w:rsidRDefault="001760B5" w:rsidP="001760B5">
      <w:r w:rsidRPr="004718F5">
        <w:t xml:space="preserve">The UE shall report the L1-SINR value as a 7-bit value in the range [-23, 40] dB with 0.5dB step size if </w:t>
      </w:r>
      <w:r w:rsidRPr="004718F5">
        <w:rPr>
          <w:i/>
          <w:iCs/>
        </w:rPr>
        <w:t>nrofReportedRS</w:t>
      </w:r>
      <w:r w:rsidRPr="004718F5">
        <w:rPr>
          <w:iCs/>
        </w:rPr>
        <w:t xml:space="preserve"> is configured to one. </w:t>
      </w:r>
      <w:r w:rsidRPr="004718F5">
        <w:t xml:space="preserve">If </w:t>
      </w:r>
      <w:r w:rsidRPr="004718F5">
        <w:rPr>
          <w:i/>
          <w:iCs/>
        </w:rPr>
        <w:t>nrofReportedRS</w:t>
      </w:r>
      <w:r w:rsidRPr="004718F5">
        <w:rPr>
          <w:iCs/>
        </w:rPr>
        <w:t xml:space="preserve"> is configured to be larger than one, or if </w:t>
      </w:r>
      <w:r w:rsidRPr="004718F5">
        <w:rPr>
          <w:i/>
          <w:iCs/>
        </w:rPr>
        <w:t>groupBasedBeamReporting</w:t>
      </w:r>
      <w:r w:rsidRPr="004718F5">
        <w:rPr>
          <w:iCs/>
        </w:rPr>
        <w:t xml:space="preserve"> is enabled, </w:t>
      </w:r>
      <w:r w:rsidRPr="004718F5">
        <w:t>the UE shall use differential L1-SINR based reporting. The differential L1-SINR is quantized to a 4-bit value with 1dB step size. The mapping between the reported L1-SINR value and the measured quantity is described in 10.1.16.</w:t>
      </w:r>
    </w:p>
    <w:p w14:paraId="1E023E8E" w14:textId="77777777" w:rsidR="001760B5" w:rsidRPr="004718F5" w:rsidRDefault="001760B5" w:rsidP="001760B5">
      <w:r w:rsidRPr="004718F5">
        <w:t>Reported L1-SINR measurements contained in aperiodic triggered, aperiodic triggered periodic and aperiodic triggered semi-persistent L1-SINR reports shall meet the requirements in clauses 10.1.27 for FR1 and 10.1.28 for FR2, respectively.</w:t>
      </w:r>
    </w:p>
    <w:p w14:paraId="57267CDD" w14:textId="77777777" w:rsidR="001760B5" w:rsidRPr="004718F5" w:rsidRDefault="001760B5" w:rsidP="001760B5">
      <w:r w:rsidRPr="004718F5">
        <w:t>The UE shall only send aperiodic L1-SINR measurement reports, if a DCI for triggering report has been received.</w:t>
      </w:r>
    </w:p>
    <w:p w14:paraId="7A911BB9" w14:textId="77777777" w:rsidR="001760B5" w:rsidRPr="004718F5" w:rsidRDefault="001760B5" w:rsidP="001760B5">
      <w:r w:rsidRPr="004718F5">
        <w:t>After the UE receives CSI request in DCI, the UE shall transmit the aperiodic L1-SINR reporting on PUSCH over the air interface at the time specified according to clause 5.2.1.4 in TS 38.214 [26].</w:t>
      </w:r>
    </w:p>
    <w:p w14:paraId="2BE18890" w14:textId="77777777" w:rsidR="001760B5" w:rsidRPr="004718F5" w:rsidRDefault="001760B5" w:rsidP="001760B5">
      <w:pPr>
        <w:rPr>
          <w:lang w:eastAsia="zh-CN"/>
        </w:rPr>
      </w:pPr>
      <w:r w:rsidRPr="004718F5">
        <w:rPr>
          <w:lang w:eastAsia="zh-CN"/>
        </w:rPr>
        <w:t>The UE is required to be capable of measuring L1-SINR without measurement gaps. T</w:t>
      </w:r>
      <w:r w:rsidRPr="004718F5">
        <w:t xml:space="preserve">he UE is required to perform the </w:t>
      </w:r>
      <w:r w:rsidRPr="004718F5">
        <w:rPr>
          <w:lang w:eastAsia="zh-CN"/>
        </w:rPr>
        <w:t xml:space="preserve">SSB and </w:t>
      </w:r>
      <w:r w:rsidRPr="004718F5">
        <w:t>CSI-RS/CSI-IM measurements with measurement restrictions as described in the following clauses.</w:t>
      </w:r>
    </w:p>
    <w:p w14:paraId="0640B5A3" w14:textId="77777777" w:rsidR="001760B5" w:rsidRPr="004718F5" w:rsidRDefault="001760B5" w:rsidP="001760B5">
      <w:r w:rsidRPr="004718F5">
        <w:t>For both FR1 and FR2, when the CSI-RS configured for L1-</w:t>
      </w:r>
      <w:r w:rsidRPr="004718F5">
        <w:rPr>
          <w:lang w:eastAsia="zh-CN"/>
        </w:rPr>
        <w:t>SINR</w:t>
      </w:r>
      <w:r w:rsidRPr="004718F5">
        <w:t xml:space="preserve"> measurement is in the same OFDM symbol as SSB for RLM, BFD, CBD, L1-RSRP or L1-SINR measurement, UE is not required to receive CSI-RS for L1-SINR measurement in the PRBs that overlap with an SSB.</w:t>
      </w:r>
    </w:p>
    <w:p w14:paraId="7B84DFF7"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same SCS than CSI-RS configured for L1-SINR measurement, t</w:t>
      </w:r>
      <w:r w:rsidRPr="004718F5">
        <w:t>he UE shall be able to perform CSI-RS measurement without restrictions.</w:t>
      </w:r>
    </w:p>
    <w:p w14:paraId="3390F7F3"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different SCS than CSI-RS configured for L1-SINR measurement, the UE shall be able to perform CSI-RS </w:t>
      </w:r>
      <w:r w:rsidRPr="004718F5">
        <w:t>measurement with restrictions according to its capabilities:</w:t>
      </w:r>
    </w:p>
    <w:p w14:paraId="5B84EA6F" w14:textId="77777777" w:rsidR="001760B5" w:rsidRPr="004718F5" w:rsidRDefault="001760B5" w:rsidP="001760B5">
      <w:pPr>
        <w:pStyle w:val="B10"/>
      </w:pPr>
      <w:r w:rsidRPr="004718F5">
        <w:t>-</w:t>
      </w:r>
      <w:r w:rsidRPr="004718F5">
        <w:tab/>
        <w:t xml:space="preserve">If the UE supports </w:t>
      </w:r>
      <w:r w:rsidRPr="004718F5">
        <w:rPr>
          <w:i/>
        </w:rPr>
        <w:t>simultaneousRxDataSSB-DiffNumerology</w:t>
      </w:r>
      <w:r w:rsidRPr="004718F5">
        <w:t xml:space="preserve">, </w:t>
      </w:r>
      <w:r w:rsidRPr="004718F5">
        <w:rPr>
          <w:lang w:eastAsia="zh-CN"/>
        </w:rPr>
        <w:t xml:space="preserve">UE shall be able to perform CSI-RS </w:t>
      </w:r>
      <w:r w:rsidRPr="004718F5">
        <w:t>measurement without restrictions.</w:t>
      </w:r>
    </w:p>
    <w:p w14:paraId="15229744" w14:textId="77777777" w:rsidR="001760B5" w:rsidRPr="004718F5" w:rsidRDefault="001760B5" w:rsidP="001760B5">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L1-SINR measurement and SSB. Longer measurement period for CSI-RS based L1-SINR measurement is expected, and no requirements are defined.</w:t>
      </w:r>
    </w:p>
    <w:p w14:paraId="6B11D79A" w14:textId="77777777" w:rsidR="001760B5" w:rsidRPr="004718F5" w:rsidRDefault="001760B5" w:rsidP="001760B5">
      <w:r w:rsidRPr="004718F5">
        <w:t>For FR1, when the CSI-RS configured for L1-SINR measurement is in the same OFDM symbol as another CSI-RS for RLM, BFD, CBD, L1-RSRP or L1-SINR measurement, UE shall be able to measure the CSI-RS for L1-SINR measurement without any restriction.</w:t>
      </w:r>
    </w:p>
    <w:p w14:paraId="26892F39" w14:textId="77777777" w:rsidR="001760B5" w:rsidRPr="004718F5" w:rsidRDefault="001760B5" w:rsidP="001760B5">
      <w:r w:rsidRPr="004718F5">
        <w:t>The normative reference for this requirement is TS 38.133 [6] clause 9.8.3, 9.8.4.1 and 9.8.5.2.</w:t>
      </w:r>
    </w:p>
    <w:p w14:paraId="77E57658" w14:textId="77777777" w:rsidR="001760B5" w:rsidRPr="004718F5" w:rsidRDefault="001760B5" w:rsidP="00510C5D">
      <w:pPr>
        <w:pStyle w:val="H6"/>
      </w:pPr>
      <w:r w:rsidRPr="004718F5">
        <w:t>4.6.7.0.2</w:t>
      </w:r>
      <w:r w:rsidRPr="004718F5">
        <w:tab/>
        <w:t>L1-SINR reporting with SSB based CMR and dedicated IMR configured</w:t>
      </w:r>
    </w:p>
    <w:p w14:paraId="38FA099A" w14:textId="77777777" w:rsidR="001760B5" w:rsidRPr="004718F5" w:rsidRDefault="001760B5" w:rsidP="001760B5">
      <w:pPr>
        <w:rPr>
          <w:rFonts w:eastAsia="?? ??"/>
        </w:rPr>
      </w:pPr>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SSB</w:t>
      </w:r>
      <w:r w:rsidRPr="004718F5">
        <w:rPr>
          <w:rFonts w:cs="Arial"/>
        </w:rPr>
        <w:t xml:space="preserve"> configured as CMR and dedicated resource configured as IMR for </w:t>
      </w:r>
      <w:r w:rsidRPr="004718F5">
        <w:t>L1-SINR computation</w:t>
      </w:r>
      <w:r w:rsidRPr="004718F5">
        <w:rPr>
          <w:rFonts w:cs="v4.2.0"/>
        </w:rPr>
        <w:t xml:space="preserve">, </w:t>
      </w:r>
      <w:r w:rsidRPr="004718F5">
        <w:t>in which the NZP-CSI-RS or CSI-IM resource configured as dedicated IMR shall be 1-to-1 mapped to SSB configured as CMR, with the same periodicity</w:t>
      </w:r>
      <w:r w:rsidRPr="004718F5">
        <w:rPr>
          <w:rFonts w:cs="v4.2.0"/>
        </w:rPr>
        <w:t xml:space="preserve">. The UE physical layer shall be capable of reporting L1-SINR measured over the measurement period of </w:t>
      </w:r>
      <w:r w:rsidRPr="004718F5">
        <w:t>T</w:t>
      </w:r>
      <w:r w:rsidRPr="004718F5">
        <w:rPr>
          <w:vertAlign w:val="subscript"/>
        </w:rPr>
        <w:t>L1-SINR_Measurement_Period_</w:t>
      </w:r>
      <w:r w:rsidRPr="004718F5">
        <w:rPr>
          <w:vertAlign w:val="subscript"/>
          <w:lang w:eastAsia="zh-CN"/>
        </w:rPr>
        <w:t>SSB</w:t>
      </w:r>
      <w:r w:rsidRPr="004718F5">
        <w:rPr>
          <w:vertAlign w:val="subscript"/>
        </w:rPr>
        <w:t>_CMR_</w:t>
      </w:r>
      <w:r w:rsidRPr="004718F5">
        <w:rPr>
          <w:vertAlign w:val="subscript"/>
          <w:lang w:eastAsia="zh-CN"/>
        </w:rPr>
        <w:t>IMR</w:t>
      </w:r>
      <w:r w:rsidRPr="004718F5">
        <w:rPr>
          <w:rFonts w:cs="v4.2.0"/>
        </w:rPr>
        <w:t>.</w:t>
      </w:r>
    </w:p>
    <w:p w14:paraId="6B4F27B1" w14:textId="77777777" w:rsidR="001760B5" w:rsidRPr="004718F5" w:rsidRDefault="001760B5" w:rsidP="001760B5">
      <w:pPr>
        <w:rPr>
          <w:rFonts w:eastAsia="?? ??"/>
        </w:rPr>
      </w:pPr>
      <w:bookmarkStart w:id="3436" w:name="OLE_LINK462"/>
      <w:r w:rsidRPr="004718F5">
        <w:t xml:space="preserve">The requirements in this clause </w:t>
      </w:r>
      <w:bookmarkStart w:id="3437" w:name="OLE_LINK464"/>
      <w:r w:rsidRPr="004718F5">
        <w:t>are not applicable if</w:t>
      </w:r>
      <w:bookmarkEnd w:id="3437"/>
      <w:r w:rsidRPr="004718F5">
        <w:t xml:space="preserve"> NZP-CSI-RS or CSI-IM resource configured as dedicated IMR is scheduled with different periodicity as SSB configured as CMR.</w:t>
      </w:r>
    </w:p>
    <w:bookmarkEnd w:id="3436"/>
    <w:p w14:paraId="56B2ADD5" w14:textId="77777777" w:rsidR="001760B5" w:rsidRPr="004718F5" w:rsidRDefault="001760B5" w:rsidP="001760B5">
      <w:pPr>
        <w:rPr>
          <w:rFonts w:eastAsia="?? ??"/>
        </w:rPr>
      </w:pPr>
      <w:r w:rsidRPr="004718F5">
        <w:rPr>
          <w:rFonts w:eastAsia="?? ??"/>
        </w:rPr>
        <w:t xml:space="preserve">The value of </w:t>
      </w:r>
      <w:r w:rsidRPr="004718F5">
        <w:t>T</w:t>
      </w:r>
      <w:r w:rsidRPr="004718F5">
        <w:rPr>
          <w:vertAlign w:val="subscript"/>
        </w:rPr>
        <w:t>L1-SINR_Measurement_Period_SSB_CMR_IMR</w:t>
      </w:r>
      <w:r w:rsidRPr="004718F5">
        <w:rPr>
          <w:rFonts w:eastAsia="?? ??"/>
        </w:rPr>
        <w:t xml:space="preserve"> is defined in Table 9.8.4.2-1 for FR1, where</w:t>
      </w:r>
    </w:p>
    <w:p w14:paraId="1FC39A06" w14:textId="77777777" w:rsidR="001760B5" w:rsidRPr="004718F5" w:rsidRDefault="001760B5" w:rsidP="001760B5">
      <w:pPr>
        <w:rPr>
          <w:rFonts w:eastAsia="?? ??"/>
        </w:rPr>
      </w:pPr>
      <w:r w:rsidRPr="004718F5">
        <w:rPr>
          <w:rFonts w:eastAsia="?? ??"/>
        </w:rPr>
        <w:t>For the value of M</w:t>
      </w:r>
    </w:p>
    <w:p w14:paraId="2DF8A342" w14:textId="77777777" w:rsidR="001760B5" w:rsidRPr="004718F5" w:rsidRDefault="001760B5" w:rsidP="001760B5">
      <w:pPr>
        <w:pStyle w:val="B10"/>
      </w:pPr>
      <w:r w:rsidRPr="004718F5">
        <w:t>-</w:t>
      </w:r>
      <w:r w:rsidRPr="004718F5">
        <w:tab/>
        <w:t xml:space="preserve">For periodic or semi-persistent NZP CSI-RS or CSI-IM resource as dedicated IMR, M=1 if the higher layer parameters </w:t>
      </w:r>
      <w:r w:rsidRPr="004718F5">
        <w:rPr>
          <w:i/>
        </w:rPr>
        <w:t>timeRestrictionForChannelMeasurements</w:t>
      </w:r>
      <w:r w:rsidRPr="004718F5">
        <w:t xml:space="preserve"> and/or </w:t>
      </w:r>
      <w:r w:rsidRPr="004718F5">
        <w:rPr>
          <w:i/>
        </w:rPr>
        <w:t>timeRestrictionForInterferenceMeasurements</w:t>
      </w:r>
      <w:r w:rsidRPr="004718F5">
        <w:t xml:space="preserve"> are configured, and M=3 otherwise;</w:t>
      </w:r>
    </w:p>
    <w:p w14:paraId="369BF4F7" w14:textId="77777777" w:rsidR="001760B5" w:rsidRPr="004718F5" w:rsidRDefault="001760B5" w:rsidP="001760B5">
      <w:pPr>
        <w:ind w:left="284" w:hanging="284"/>
      </w:pPr>
      <w:r w:rsidRPr="004718F5">
        <w:t>P is defined as the maximum value between P</w:t>
      </w:r>
      <w:r w:rsidRPr="004718F5">
        <w:rPr>
          <w:vertAlign w:val="subscript"/>
        </w:rPr>
        <w:t>CMR</w:t>
      </w:r>
      <w:r w:rsidRPr="004718F5">
        <w:t xml:space="preserve"> and P</w:t>
      </w:r>
      <w:r w:rsidRPr="004718F5">
        <w:rPr>
          <w:vertAlign w:val="subscript"/>
        </w:rPr>
        <w:t>IMR</w:t>
      </w:r>
      <w:r w:rsidRPr="004718F5">
        <w:t>, i.e., P = max(P</w:t>
      </w:r>
      <w:r w:rsidRPr="004718F5">
        <w:rPr>
          <w:vertAlign w:val="subscript"/>
        </w:rPr>
        <w:t>CMR</w:t>
      </w:r>
      <w:r w:rsidRPr="004718F5">
        <w:t>, P</w:t>
      </w:r>
      <w:r w:rsidRPr="004718F5">
        <w:rPr>
          <w:vertAlign w:val="subscript"/>
        </w:rPr>
        <w:t>IMR</w:t>
      </w:r>
      <w:r w:rsidRPr="004718F5">
        <w:t>), where</w:t>
      </w:r>
    </w:p>
    <w:p w14:paraId="18118757" w14:textId="77777777" w:rsidR="001760B5" w:rsidRPr="004718F5" w:rsidRDefault="001760B5" w:rsidP="001760B5">
      <w:pPr>
        <w:pStyle w:val="B10"/>
      </w:pPr>
      <w:r w:rsidRPr="004718F5">
        <w:t>-</w:t>
      </w:r>
      <w:r w:rsidRPr="004718F5">
        <w:tab/>
        <w:t>the value of P</w:t>
      </w:r>
      <w:r w:rsidRPr="004718F5">
        <w:rPr>
          <w:vertAlign w:val="subscript"/>
        </w:rPr>
        <w:t>CMR</w:t>
      </w:r>
      <w:r w:rsidRPr="004718F5">
        <w:t xml:space="preserve"> shall be derived in the same way as the value of P used for SSB based L1-RSRP measurement in clause 9.5.4.1, in which the occasions and period of the SSB for CMR shall be used instead. </w:t>
      </w:r>
    </w:p>
    <w:p w14:paraId="7381E5C0" w14:textId="77777777" w:rsidR="001760B5" w:rsidRPr="004718F5" w:rsidRDefault="001760B5" w:rsidP="001760B5">
      <w:pPr>
        <w:pStyle w:val="B10"/>
      </w:pPr>
      <w:r w:rsidRPr="004718F5">
        <w:t>-</w:t>
      </w:r>
      <w:r w:rsidRPr="004718F5">
        <w:tab/>
        <w:t>the value of P</w:t>
      </w:r>
      <w:r w:rsidRPr="004718F5">
        <w:rPr>
          <w:vertAlign w:val="subscript"/>
        </w:rPr>
        <w:t>IMR</w:t>
      </w:r>
      <w:r w:rsidRPr="004718F5">
        <w:t xml:space="preserve"> shall be de</w:t>
      </w:r>
      <w:r w:rsidRPr="004718F5">
        <w:rPr>
          <w:lang w:eastAsia="zh-CN"/>
        </w:rPr>
        <w:t>riv</w:t>
      </w:r>
      <w:r w:rsidRPr="004718F5">
        <w:t xml:space="preserve">ed in the same way as the value of P used for CSI-RS based L1-RSRP measurement in clause 9.5.4.2, in which the occasions and period of the NZP CSI-RS for NZP-IMR or CSI-IM for ZP-IMR shall be used instead. </w:t>
      </w:r>
    </w:p>
    <w:p w14:paraId="5957EC16" w14:textId="77777777" w:rsidR="001760B5" w:rsidRPr="004718F5" w:rsidRDefault="001760B5" w:rsidP="001760B5">
      <w:r w:rsidRPr="004718F5">
        <w:t>Longer evaluation period would be expected if the combination of SSB, SMTC occasion and measurement gap configurations does not meet pervious conditions.</w:t>
      </w:r>
    </w:p>
    <w:p w14:paraId="1D08F338" w14:textId="77777777" w:rsidR="001760B5" w:rsidRPr="004718F5" w:rsidRDefault="001760B5" w:rsidP="001760B5">
      <w:r w:rsidRPr="004718F5">
        <w:t>For L1-SINR measurement with SSB as CMR and CSI-RS or CSI-IM as IMR, the requirement shall apply if the CSI-RS is configured as IMR with repetition field as “repetition = OFF” or CSI-IM is configured as IMR.</w:t>
      </w:r>
    </w:p>
    <w:p w14:paraId="7B675C0B" w14:textId="77777777" w:rsidR="001760B5" w:rsidRPr="004718F5" w:rsidRDefault="001760B5" w:rsidP="001760B5">
      <w:r w:rsidRPr="004718F5">
        <w:t>For L1-SINR measurement with SSB as CMR and CSI-RS/CSI-IM as IMR, no requirement shall apply if SSB occasions for CMR or CSI-RS/CSI-IM occasions for IMR are fully overlapped with the configured measurement gap.</w:t>
      </w:r>
    </w:p>
    <w:p w14:paraId="474314BF" w14:textId="77777777" w:rsidR="001760B5" w:rsidRPr="004718F5" w:rsidRDefault="001760B5" w:rsidP="001760B5">
      <w:pPr>
        <w:pStyle w:val="TH"/>
      </w:pPr>
      <w:r w:rsidRPr="004718F5">
        <w:t>Table 9.8.4.2-1: Measurement period T</w:t>
      </w:r>
      <w:r w:rsidRPr="004718F5">
        <w:rPr>
          <w:vertAlign w:val="subscript"/>
        </w:rPr>
        <w:t>L1-SINR_Measurement_Period_SSB_CMR_IMR</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718F5" w14:paraId="63267F61"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737FBBE0" w14:textId="77777777" w:rsidR="001760B5" w:rsidRPr="004718F5" w:rsidRDefault="001760B5" w:rsidP="00335CD4">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06576E13" w14:textId="77777777" w:rsidR="001760B5" w:rsidRPr="004718F5" w:rsidRDefault="001760B5" w:rsidP="00335CD4">
            <w:pPr>
              <w:pStyle w:val="TAH"/>
            </w:pPr>
            <w:r w:rsidRPr="004718F5">
              <w:t>T</w:t>
            </w:r>
            <w:r w:rsidRPr="004718F5">
              <w:rPr>
                <w:vertAlign w:val="subscript"/>
              </w:rPr>
              <w:t>L1-SINR_Measurement_Period_SSB_CMR_IMR</w:t>
            </w:r>
            <w:r w:rsidRPr="004718F5">
              <w:t xml:space="preserve"> (ms) </w:t>
            </w:r>
          </w:p>
        </w:tc>
      </w:tr>
      <w:tr w:rsidR="001760B5" w:rsidRPr="004718F5" w14:paraId="59D00762"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6F19A15" w14:textId="77777777" w:rsidR="001760B5" w:rsidRPr="004718F5" w:rsidRDefault="001760B5" w:rsidP="00335CD4">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DB0FC69"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SSB</w:t>
            </w:r>
            <w:r w:rsidRPr="004718F5">
              <w:rPr>
                <w:rFonts w:cs="v4.2.0"/>
              </w:rPr>
              <w:t>)</w:t>
            </w:r>
          </w:p>
        </w:tc>
      </w:tr>
      <w:tr w:rsidR="001760B5" w:rsidRPr="004718F5" w14:paraId="71AB8D8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1CB82022" w14:textId="77777777" w:rsidR="001760B5" w:rsidRPr="004718F5" w:rsidRDefault="001760B5" w:rsidP="00335CD4">
            <w:pPr>
              <w:pStyle w:val="TAC"/>
            </w:pPr>
            <w:r w:rsidRPr="004718F5">
              <w:t xml:space="preserve">DRX cycle </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5EB5708C"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SSB</w:t>
            </w:r>
            <w:r w:rsidRPr="004718F5">
              <w:rPr>
                <w:rFonts w:cs="v4.2.0"/>
              </w:rPr>
              <w:t>))</w:t>
            </w:r>
          </w:p>
        </w:tc>
      </w:tr>
      <w:tr w:rsidR="001760B5" w:rsidRPr="004718F5" w14:paraId="56E8A306"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D61C970" w14:textId="77777777" w:rsidR="001760B5" w:rsidRPr="004718F5" w:rsidRDefault="001760B5" w:rsidP="00335CD4">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B79B385" w14:textId="77777777" w:rsidR="001760B5" w:rsidRPr="004718F5" w:rsidRDefault="001760B5" w:rsidP="00335CD4">
            <w:pPr>
              <w:pStyle w:val="TAC"/>
            </w:pPr>
            <w:r w:rsidRPr="004718F5">
              <w:rPr>
                <w:rFonts w:cs="v4.2.0"/>
              </w:rPr>
              <w:t>ceil(M*P)*T</w:t>
            </w:r>
            <w:r w:rsidRPr="004718F5">
              <w:rPr>
                <w:rFonts w:cs="v4.2.0"/>
                <w:vertAlign w:val="subscript"/>
              </w:rPr>
              <w:t>DRX</w:t>
            </w:r>
          </w:p>
        </w:tc>
      </w:tr>
      <w:tr w:rsidR="001760B5" w:rsidRPr="004718F5" w14:paraId="71F3FFF3"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5C2EF61" w14:textId="77777777" w:rsidR="001760B5" w:rsidRPr="004718F5" w:rsidRDefault="001760B5" w:rsidP="00335CD4">
            <w:pPr>
              <w:pStyle w:val="TAN"/>
            </w:pPr>
            <w:r w:rsidRPr="004718F5">
              <w:t>Note 1:</w:t>
            </w:r>
            <w:r w:rsidRPr="004718F5">
              <w:rPr>
                <w:sz w:val="28"/>
              </w:rPr>
              <w:tab/>
            </w:r>
            <w:r w:rsidRPr="004718F5">
              <w:rPr>
                <w:rFonts w:cs="v4.2.0"/>
              </w:rPr>
              <w:t>T</w:t>
            </w:r>
            <w:r w:rsidRPr="004718F5">
              <w:rPr>
                <w:rFonts w:cs="v4.2.0"/>
                <w:vertAlign w:val="subscript"/>
              </w:rPr>
              <w:t>SSB</w:t>
            </w:r>
            <w:r w:rsidRPr="004718F5">
              <w:t xml:space="preserve"> = ssb-periodicityServingCell is the periodicity of the SSB-Index configured for L1-SINR channel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126619AF" w14:textId="77777777" w:rsidR="001760B5" w:rsidRPr="004718F5" w:rsidRDefault="001760B5" w:rsidP="00335CD4">
            <w:pPr>
              <w:pStyle w:val="TAN"/>
              <w:rPr>
                <w:rFonts w:cs="v4.2.0"/>
              </w:rPr>
            </w:pPr>
            <w:r w:rsidRPr="004718F5">
              <w:t>Note 2:</w:t>
            </w:r>
            <w:r w:rsidRPr="004718F5">
              <w:rPr>
                <w:sz w:val="28"/>
              </w:rPr>
              <w:tab/>
            </w:r>
            <w:r w:rsidRPr="004718F5">
              <w:t>The requirements are applicable provided that the CSI-RS resource configured for interference measurement shall be 1-to-1 mapped to SSB configured for channel measurement, with the same periodicity.</w:t>
            </w:r>
          </w:p>
        </w:tc>
      </w:tr>
    </w:tbl>
    <w:p w14:paraId="38AF0204" w14:textId="77777777" w:rsidR="001760B5" w:rsidRPr="004718F5" w:rsidRDefault="001760B5" w:rsidP="001760B5">
      <w:pPr>
        <w:rPr>
          <w:rFonts w:eastAsia="?? ??"/>
        </w:rPr>
      </w:pPr>
    </w:p>
    <w:p w14:paraId="2CED2D4B" w14:textId="77777777" w:rsidR="001760B5" w:rsidRPr="004718F5" w:rsidRDefault="001760B5" w:rsidP="001760B5">
      <w:r w:rsidRPr="004718F5">
        <w:t>The UE shall send L1-SINR reports only for report configurations configured for the active BWP.</w:t>
      </w:r>
    </w:p>
    <w:p w14:paraId="21EF67EC" w14:textId="77777777" w:rsidR="001760B5" w:rsidRPr="004718F5" w:rsidRDefault="001760B5" w:rsidP="001760B5">
      <w:r w:rsidRPr="004718F5">
        <w:t xml:space="preserve">The UE shall report the L1-SINR value as a 7-bit value in the range [-23, 40] dB with 0.5dB step size if </w:t>
      </w:r>
      <w:r w:rsidRPr="004718F5">
        <w:rPr>
          <w:i/>
          <w:iCs/>
        </w:rPr>
        <w:t>nrofReportedRS</w:t>
      </w:r>
      <w:r w:rsidRPr="004718F5">
        <w:rPr>
          <w:iCs/>
        </w:rPr>
        <w:t xml:space="preserve"> is configured to one. </w:t>
      </w:r>
      <w:r w:rsidRPr="004718F5">
        <w:t xml:space="preserve">If </w:t>
      </w:r>
      <w:r w:rsidRPr="004718F5">
        <w:rPr>
          <w:i/>
          <w:iCs/>
        </w:rPr>
        <w:t>nrofReportedRS</w:t>
      </w:r>
      <w:r w:rsidRPr="004718F5">
        <w:rPr>
          <w:iCs/>
        </w:rPr>
        <w:t xml:space="preserve"> is configured to be larger than one, or if </w:t>
      </w:r>
      <w:r w:rsidRPr="004718F5">
        <w:rPr>
          <w:i/>
          <w:iCs/>
        </w:rPr>
        <w:t>groupBasedBeamReporting</w:t>
      </w:r>
      <w:r w:rsidRPr="004718F5">
        <w:rPr>
          <w:iCs/>
        </w:rPr>
        <w:t xml:space="preserve"> is enabled, </w:t>
      </w:r>
      <w:r w:rsidRPr="004718F5">
        <w:t>the UE shall use differential L1-SINR based reporting. The differential L1-SINR is quantized to a 4-bit value with 1dB step size. The mapping between the reported L1-SINR value and the measured quantity is described in 10.1.16.</w:t>
      </w:r>
    </w:p>
    <w:p w14:paraId="78727BC2" w14:textId="77777777" w:rsidR="001760B5" w:rsidRPr="004718F5" w:rsidRDefault="001760B5" w:rsidP="001760B5">
      <w:r w:rsidRPr="004718F5">
        <w:t>The UE shall transmit the periodic L1-SINR reporting on PUCCH over the air interface according to the periodicity defined in clause 5.2.1.4 in TS 38.214 [26].</w:t>
      </w:r>
    </w:p>
    <w:p w14:paraId="5B02B610" w14:textId="77777777" w:rsidR="001760B5" w:rsidRPr="004718F5" w:rsidRDefault="001760B5" w:rsidP="001760B5">
      <w:r w:rsidRPr="004718F5">
        <w:t>Reported L1-SINR measurements contained in periodic L1-SINR measurement reports shall meet the requirements in clauses 10.1.27 for FR1 and 10.1.28 for FR2, respectively.</w:t>
      </w:r>
    </w:p>
    <w:p w14:paraId="120F75EE" w14:textId="77777777" w:rsidR="001760B5" w:rsidRPr="004718F5" w:rsidRDefault="001760B5" w:rsidP="001760B5">
      <w:r w:rsidRPr="004718F5">
        <w:t xml:space="preserve">For FR1, when the SSB configured as CMR for L1-SINR measurement is in the same OFDM symbol as CSI-RS for RLM, BFD, CBD, L1-RSRP or L1-SINR measurement, </w:t>
      </w:r>
    </w:p>
    <w:p w14:paraId="762BF76F" w14:textId="77777777" w:rsidR="001760B5" w:rsidRPr="004718F5" w:rsidRDefault="001760B5" w:rsidP="001760B5">
      <w:pPr>
        <w:pStyle w:val="B10"/>
      </w:pPr>
      <w:r w:rsidRPr="004718F5">
        <w:t>-</w:t>
      </w:r>
      <w:r w:rsidRPr="004718F5">
        <w:tab/>
        <w:t>If SSB and CSI-RS have same SCS, UE shall be able to measure the SSB for L1-SINR measurement without any restriction;</w:t>
      </w:r>
    </w:p>
    <w:p w14:paraId="0FC06493" w14:textId="77777777" w:rsidR="001760B5" w:rsidRPr="004718F5" w:rsidRDefault="001760B5" w:rsidP="001760B5">
      <w:pPr>
        <w:pStyle w:val="B10"/>
      </w:pPr>
      <w:r w:rsidRPr="004718F5">
        <w:t>-</w:t>
      </w:r>
      <w:r w:rsidRPr="004718F5">
        <w:tab/>
        <w:t>If SSB and CSI-RS have different SCS,</w:t>
      </w:r>
    </w:p>
    <w:p w14:paraId="62DF09A2" w14:textId="77777777" w:rsidR="001760B5" w:rsidRPr="004718F5" w:rsidRDefault="001760B5" w:rsidP="001760B5">
      <w:pPr>
        <w:pStyle w:val="B2"/>
      </w:pPr>
      <w:r w:rsidRPr="004718F5">
        <w:t>-</w:t>
      </w:r>
      <w:r w:rsidRPr="004718F5">
        <w:tab/>
        <w:t xml:space="preserve">If UE supports </w:t>
      </w:r>
      <w:r w:rsidRPr="004718F5">
        <w:rPr>
          <w:i/>
        </w:rPr>
        <w:t>simultaneousRxDataSSB-DiffNumerology</w:t>
      </w:r>
      <w:r w:rsidRPr="004718F5">
        <w:t>, UE shall be able to measure the SSB for L1-SINR measurement without any restriction;</w:t>
      </w:r>
    </w:p>
    <w:p w14:paraId="21816877" w14:textId="77777777" w:rsidR="001760B5" w:rsidRPr="004718F5" w:rsidRDefault="001760B5" w:rsidP="001760B5">
      <w:pPr>
        <w:pStyle w:val="B2"/>
      </w:pPr>
      <w:r w:rsidRPr="004718F5">
        <w:t>-</w:t>
      </w:r>
      <w:r w:rsidRPr="004718F5">
        <w:tab/>
        <w:t xml:space="preserve">If UE does not support </w:t>
      </w:r>
      <w:r w:rsidRPr="004718F5">
        <w:rPr>
          <w:i/>
        </w:rPr>
        <w:t>simultaneousRxDataSSB-DiffNumerology</w:t>
      </w:r>
      <w:r w:rsidRPr="004718F5">
        <w:t>, UE is required to measure one of but not both SSB for L1-SINR measurement and CSI-RS. Longer measurement period for SSB based L1-SINR measurement is expected, and no requirements are defined.</w:t>
      </w:r>
    </w:p>
    <w:p w14:paraId="7C91642F" w14:textId="77777777" w:rsidR="001760B5" w:rsidRPr="004718F5" w:rsidRDefault="001760B5" w:rsidP="001760B5">
      <w:r w:rsidRPr="004718F5">
        <w:t>For both FR1 and FR2, when the CSI-RS configured for L1-</w:t>
      </w:r>
      <w:r w:rsidRPr="004718F5">
        <w:rPr>
          <w:lang w:eastAsia="zh-CN"/>
        </w:rPr>
        <w:t>SINR</w:t>
      </w:r>
      <w:r w:rsidRPr="004718F5">
        <w:t xml:space="preserve"> measurement is in the same OFDM symbol as SSB for RLM, BFD, CBD, L1-RSRP or L1-SINR measurement, UE is not required to receive CSI-RS for L1-SINR measurement in the PRBs that overlap with an SSB.</w:t>
      </w:r>
    </w:p>
    <w:p w14:paraId="70BD5FCC"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same SCS than CSI-RS configured for L1-SINR measurement, t</w:t>
      </w:r>
      <w:r w:rsidRPr="004718F5">
        <w:t>he UE shall be able to perform CSI-RS measurement without restrictions.</w:t>
      </w:r>
    </w:p>
    <w:p w14:paraId="2C1117B6"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different SCS than CSI-RS configured for L1-SINR measurement, the UE shall be able to perform CSI-RS </w:t>
      </w:r>
      <w:r w:rsidRPr="004718F5">
        <w:t>measurement with restrictions according to its capabilities:</w:t>
      </w:r>
    </w:p>
    <w:p w14:paraId="26C76BAC" w14:textId="77777777" w:rsidR="001760B5" w:rsidRPr="004718F5" w:rsidRDefault="001760B5" w:rsidP="001760B5">
      <w:pPr>
        <w:pStyle w:val="B10"/>
      </w:pPr>
      <w:r w:rsidRPr="004718F5">
        <w:t>-</w:t>
      </w:r>
      <w:r w:rsidRPr="004718F5">
        <w:tab/>
        <w:t xml:space="preserve">If the UE supports </w:t>
      </w:r>
      <w:r w:rsidRPr="004718F5">
        <w:rPr>
          <w:i/>
        </w:rPr>
        <w:t>simultaneousRxDataSSB-DiffNumerology</w:t>
      </w:r>
      <w:r w:rsidRPr="004718F5">
        <w:t xml:space="preserve">, </w:t>
      </w:r>
      <w:r w:rsidRPr="004718F5">
        <w:rPr>
          <w:lang w:eastAsia="zh-CN"/>
        </w:rPr>
        <w:t xml:space="preserve">UE shall be able to perform CSI-RS </w:t>
      </w:r>
      <w:r w:rsidRPr="004718F5">
        <w:t>measurement without restrictions.</w:t>
      </w:r>
    </w:p>
    <w:p w14:paraId="4B7A750F" w14:textId="77777777" w:rsidR="001760B5" w:rsidRPr="004718F5" w:rsidRDefault="001760B5" w:rsidP="001760B5">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L1-SINR measurement and SSB. Longer measurement period for CSI-RS based L1-SINR measurement is expected, and no requirements are defined.</w:t>
      </w:r>
    </w:p>
    <w:p w14:paraId="33E9968B" w14:textId="77777777" w:rsidR="001760B5" w:rsidRPr="004718F5" w:rsidRDefault="001760B5" w:rsidP="001760B5">
      <w:r w:rsidRPr="004718F5">
        <w:t>For FR1, when the CSI-RS configured for L1-SINR measurement is in the same OFDM symbol as another CSI-RS for RLM, BFD, CBD, L1-RSRP or L1-SINR measurement, UE shall be able to measure the CSI-RS for L1-SINR measurement without any restriction.</w:t>
      </w:r>
    </w:p>
    <w:p w14:paraId="23412106" w14:textId="77777777" w:rsidR="001760B5" w:rsidRPr="004718F5" w:rsidRDefault="001760B5" w:rsidP="001760B5">
      <w:r w:rsidRPr="004718F5">
        <w:t>For both FR1 and FR2, when the CSI-IM configured for L1-</w:t>
      </w:r>
      <w:r w:rsidRPr="004718F5">
        <w:rPr>
          <w:lang w:eastAsia="zh-CN"/>
        </w:rPr>
        <w:t>SINR</w:t>
      </w:r>
      <w:r w:rsidRPr="004718F5">
        <w:t xml:space="preserve"> measurement is in the same OFDM symbol as SSB for RLM, BFD, CBD, L1-RSRP or L1-SINR measurement, UE is not required to measure CSI-IM for L1-SINR measurement in the PRBs that overlap with an SSB.</w:t>
      </w:r>
    </w:p>
    <w:p w14:paraId="149CA472" w14:textId="77777777" w:rsidR="001760B5" w:rsidRPr="004718F5" w:rsidRDefault="001760B5" w:rsidP="001760B5">
      <w:r w:rsidRPr="004718F5">
        <w:rPr>
          <w:lang w:eastAsia="zh-CN"/>
        </w:rPr>
        <w:t xml:space="preserve">For FR1, </w:t>
      </w:r>
      <w:r w:rsidRPr="004718F5">
        <w:t>UE shall be able to measure the CSI-IM configured for L1-SINR measurement without any restriction.</w:t>
      </w:r>
    </w:p>
    <w:p w14:paraId="585D64E8" w14:textId="77777777" w:rsidR="001760B5" w:rsidRPr="004718F5" w:rsidRDefault="001760B5" w:rsidP="001760B5">
      <w:r w:rsidRPr="004718F5">
        <w:t>The normative reference for this requirement is TS 38.133 [6] clause 9.8.3, 9.8.4.2 and 9.8.5.</w:t>
      </w:r>
    </w:p>
    <w:p w14:paraId="11F4FAAA" w14:textId="77777777" w:rsidR="001760B5" w:rsidRPr="004718F5" w:rsidRDefault="001760B5" w:rsidP="00510C5D">
      <w:pPr>
        <w:pStyle w:val="H6"/>
      </w:pPr>
      <w:r w:rsidRPr="004718F5">
        <w:t>4.6.7.0.3</w:t>
      </w:r>
      <w:r w:rsidRPr="004718F5">
        <w:tab/>
        <w:t>L1-SINR reporting with CSI-RS based CMR and dedicated IMR configured</w:t>
      </w:r>
    </w:p>
    <w:p w14:paraId="7E411230" w14:textId="77777777" w:rsidR="001760B5" w:rsidRPr="004718F5" w:rsidRDefault="001760B5" w:rsidP="001760B5">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CSI-RS </w:t>
      </w:r>
      <w:r w:rsidRPr="004718F5">
        <w:rPr>
          <w:rFonts w:cs="Arial"/>
        </w:rPr>
        <w:t xml:space="preserve">resource configured as CMR and dedicated resource configured as IMR for </w:t>
      </w:r>
      <w:r w:rsidRPr="004718F5">
        <w:t xml:space="preserve">L1-SINR computation, in which the NZP-CSI-RS or CSI-IM resource configured as dedicated IMR shall be 1-to-1 mapped to CSI-RS resource configured as CMR, with the same periodicity. </w:t>
      </w:r>
      <w:r w:rsidRPr="004718F5">
        <w:rPr>
          <w:rFonts w:cs="v4.2.0"/>
        </w:rPr>
        <w:t xml:space="preserve">The UE physical layer shall be capable of reporting L1-SINR measured over the measurement period of </w:t>
      </w:r>
      <w:r w:rsidRPr="004718F5">
        <w:t>T</w:t>
      </w:r>
      <w:r w:rsidRPr="004718F5">
        <w:rPr>
          <w:vertAlign w:val="subscript"/>
        </w:rPr>
        <w:t>L1-SINR_Measurement_Period_CSI-RS_CMR_IMR</w:t>
      </w:r>
      <w:r w:rsidRPr="004718F5">
        <w:rPr>
          <w:rFonts w:cs="v4.2.0"/>
        </w:rPr>
        <w:t>.</w:t>
      </w:r>
      <w:r w:rsidRPr="004718F5">
        <w:t xml:space="preserve"> </w:t>
      </w:r>
    </w:p>
    <w:p w14:paraId="2163B1C0" w14:textId="77777777" w:rsidR="001760B5" w:rsidRPr="004718F5" w:rsidRDefault="001760B5" w:rsidP="001760B5">
      <w:pPr>
        <w:rPr>
          <w:rFonts w:eastAsia="?? ??"/>
        </w:rPr>
      </w:pPr>
      <w:r w:rsidRPr="004718F5">
        <w:t>The requirements in this clause are not applicable if NZP-CSI-RS or CSI-IM resource configured as dedicated IMR is scheduled with different periodicity as CSI-RS resource configured as CMR.</w:t>
      </w:r>
    </w:p>
    <w:p w14:paraId="08A6E566" w14:textId="77777777" w:rsidR="001760B5" w:rsidRPr="004718F5" w:rsidRDefault="001760B5" w:rsidP="001760B5">
      <w:pPr>
        <w:rPr>
          <w:rFonts w:eastAsia="?? ??"/>
        </w:rPr>
      </w:pPr>
      <w:r w:rsidRPr="004718F5">
        <w:rPr>
          <w:rFonts w:eastAsia="?? ??"/>
        </w:rPr>
        <w:t xml:space="preserve">The value of </w:t>
      </w:r>
      <w:r w:rsidRPr="004718F5">
        <w:t>T</w:t>
      </w:r>
      <w:r w:rsidRPr="004718F5">
        <w:rPr>
          <w:vertAlign w:val="subscript"/>
        </w:rPr>
        <w:t>L1-SINR_Measurement_Period_CSI-RS_CMR_IMR</w:t>
      </w:r>
      <w:r w:rsidRPr="004718F5">
        <w:rPr>
          <w:rFonts w:eastAsia="?? ??"/>
        </w:rPr>
        <w:t xml:space="preserve"> is defined in Table 9.8.4.3-1 for FR1, where</w:t>
      </w:r>
    </w:p>
    <w:p w14:paraId="05BB3AF2" w14:textId="77777777" w:rsidR="001760B5" w:rsidRPr="004718F5" w:rsidRDefault="001760B5" w:rsidP="001760B5">
      <w:pPr>
        <w:rPr>
          <w:rFonts w:eastAsia="?? ??"/>
        </w:rPr>
      </w:pPr>
      <w:r w:rsidRPr="004718F5">
        <w:rPr>
          <w:rFonts w:eastAsia="?? ??"/>
        </w:rPr>
        <w:t>For the value of M,</w:t>
      </w:r>
    </w:p>
    <w:p w14:paraId="7AD114ED" w14:textId="77777777" w:rsidR="001760B5" w:rsidRPr="004718F5" w:rsidRDefault="001760B5" w:rsidP="001760B5">
      <w:pPr>
        <w:pStyle w:val="B10"/>
      </w:pPr>
      <w:r w:rsidRPr="004718F5">
        <w:t>-</w:t>
      </w:r>
      <w:r w:rsidRPr="004718F5">
        <w:tab/>
        <w:t>M=1 shall be applied if</w:t>
      </w:r>
    </w:p>
    <w:p w14:paraId="421CBF15" w14:textId="77777777" w:rsidR="001760B5" w:rsidRPr="004718F5" w:rsidRDefault="001760B5" w:rsidP="001760B5">
      <w:pPr>
        <w:pStyle w:val="B2"/>
      </w:pPr>
      <w:r w:rsidRPr="004718F5">
        <w:t>-</w:t>
      </w:r>
      <w:r w:rsidRPr="004718F5">
        <w:tab/>
        <w:t>aperiodic NZP-CSI-RS as CMR or dedicated IMR, or</w:t>
      </w:r>
    </w:p>
    <w:p w14:paraId="63DB738D" w14:textId="77777777" w:rsidR="001760B5" w:rsidRPr="004718F5" w:rsidRDefault="001760B5" w:rsidP="001760B5">
      <w:pPr>
        <w:pStyle w:val="B2"/>
      </w:pPr>
      <w:r w:rsidRPr="004718F5">
        <w:t>-</w:t>
      </w:r>
      <w:r w:rsidRPr="004718F5">
        <w:tab/>
        <w:t>aperiodic CSI-IMR as dedicated IMR, or</w:t>
      </w:r>
    </w:p>
    <w:p w14:paraId="74ECC9C7" w14:textId="77777777" w:rsidR="001760B5" w:rsidRPr="004718F5" w:rsidRDefault="001760B5" w:rsidP="001760B5">
      <w:pPr>
        <w:pStyle w:val="B2"/>
      </w:pPr>
      <w:r w:rsidRPr="004718F5">
        <w:t>-</w:t>
      </w:r>
      <w:r w:rsidRPr="004718F5">
        <w:tab/>
        <w:t xml:space="preserve">periodic and semi-persistent NZP-CSI-RS as CMR or dedicated IMR and the higher layer parameters </w:t>
      </w:r>
      <w:r w:rsidRPr="004718F5">
        <w:rPr>
          <w:i/>
        </w:rPr>
        <w:t>timeRestrictionForChannelMeasurement</w:t>
      </w:r>
      <w:r w:rsidRPr="004718F5">
        <w:t xml:space="preserve"> and/or </w:t>
      </w:r>
      <w:r w:rsidRPr="004718F5">
        <w:rPr>
          <w:i/>
        </w:rPr>
        <w:t>timeRestrictionForInterferenceMeasurements</w:t>
      </w:r>
      <w:r w:rsidRPr="004718F5">
        <w:t xml:space="preserve"> are configured, or</w:t>
      </w:r>
    </w:p>
    <w:p w14:paraId="3B05C42A" w14:textId="77777777" w:rsidR="001760B5" w:rsidRPr="004718F5" w:rsidRDefault="001760B5" w:rsidP="001760B5">
      <w:pPr>
        <w:pStyle w:val="B2"/>
      </w:pPr>
      <w:r w:rsidRPr="004718F5">
        <w:t>-</w:t>
      </w:r>
      <w:r w:rsidRPr="004718F5">
        <w:tab/>
        <w:t xml:space="preserve">periodic and semi-persistent CSI-IM as dedicated IMR and the higher layer parameters </w:t>
      </w:r>
      <w:r w:rsidRPr="004718F5">
        <w:rPr>
          <w:i/>
        </w:rPr>
        <w:t>timeRestrictionForChannelMeasurement</w:t>
      </w:r>
      <w:r w:rsidRPr="004718F5">
        <w:t xml:space="preserve"> and/or </w:t>
      </w:r>
      <w:r w:rsidRPr="004718F5">
        <w:rPr>
          <w:i/>
        </w:rPr>
        <w:t>timeRestrictionForInterferenceMeasurements</w:t>
      </w:r>
      <w:r w:rsidRPr="004718F5">
        <w:t xml:space="preserve"> are configured;</w:t>
      </w:r>
    </w:p>
    <w:p w14:paraId="6743563F" w14:textId="77777777" w:rsidR="001760B5" w:rsidRPr="004718F5" w:rsidRDefault="001760B5" w:rsidP="001760B5">
      <w:pPr>
        <w:pStyle w:val="B10"/>
      </w:pPr>
      <w:r w:rsidRPr="004718F5">
        <w:t>-</w:t>
      </w:r>
      <w:r w:rsidRPr="004718F5">
        <w:tab/>
        <w:t>M=3 otherwise.</w:t>
      </w:r>
    </w:p>
    <w:p w14:paraId="1D50AAAC" w14:textId="77777777" w:rsidR="001760B5" w:rsidRPr="004718F5" w:rsidRDefault="001760B5" w:rsidP="001760B5">
      <w:pPr>
        <w:rPr>
          <w:rFonts w:eastAsia="?? ??"/>
        </w:rPr>
      </w:pPr>
      <w:r w:rsidRPr="004718F5">
        <w:rPr>
          <w:rFonts w:eastAsia="?? ??"/>
        </w:rPr>
        <w:t>P is defined as the maximum value between P</w:t>
      </w:r>
      <w:r w:rsidRPr="004718F5">
        <w:rPr>
          <w:rFonts w:eastAsia="?? ??"/>
          <w:vertAlign w:val="subscript"/>
        </w:rPr>
        <w:t>CMR</w:t>
      </w:r>
      <w:r w:rsidRPr="004718F5">
        <w:rPr>
          <w:rFonts w:eastAsia="?? ??"/>
        </w:rPr>
        <w:t xml:space="preserve"> and P</w:t>
      </w:r>
      <w:r w:rsidRPr="004718F5">
        <w:rPr>
          <w:rFonts w:eastAsia="?? ??"/>
          <w:vertAlign w:val="subscript"/>
        </w:rPr>
        <w:t>IMR</w:t>
      </w:r>
      <w:r w:rsidRPr="004718F5">
        <w:rPr>
          <w:rFonts w:eastAsia="?? ??"/>
        </w:rPr>
        <w:t>, i.e., P = max(P</w:t>
      </w:r>
      <w:r w:rsidRPr="004718F5">
        <w:rPr>
          <w:rFonts w:eastAsia="?? ??"/>
          <w:vertAlign w:val="subscript"/>
        </w:rPr>
        <w:t>CMR</w:t>
      </w:r>
      <w:r w:rsidRPr="004718F5">
        <w:rPr>
          <w:rFonts w:eastAsia="?? ??"/>
        </w:rPr>
        <w:t>, P</w:t>
      </w:r>
      <w:r w:rsidRPr="004718F5">
        <w:rPr>
          <w:rFonts w:eastAsia="?? ??"/>
          <w:vertAlign w:val="subscript"/>
        </w:rPr>
        <w:t>IMR</w:t>
      </w:r>
      <w:r w:rsidRPr="004718F5">
        <w:rPr>
          <w:rFonts w:eastAsia="?? ??"/>
        </w:rPr>
        <w:t>), where</w:t>
      </w:r>
    </w:p>
    <w:p w14:paraId="3AB03EA8" w14:textId="1341A2B7" w:rsidR="001760B5" w:rsidRPr="004718F5" w:rsidRDefault="001760B5" w:rsidP="001760B5">
      <w:pPr>
        <w:pStyle w:val="B10"/>
      </w:pPr>
      <w:r w:rsidRPr="004718F5">
        <w:t>-</w:t>
      </w:r>
      <w:r w:rsidRPr="004718F5">
        <w:tab/>
        <w:t>The value of P</w:t>
      </w:r>
      <w:r w:rsidRPr="004718F5">
        <w:rPr>
          <w:vertAlign w:val="subscript"/>
        </w:rPr>
        <w:t>CMR</w:t>
      </w:r>
      <w:r w:rsidRPr="004718F5">
        <w:t xml:space="preserve"> and P</w:t>
      </w:r>
      <w:r w:rsidRPr="004718F5">
        <w:rPr>
          <w:vertAlign w:val="subscript"/>
        </w:rPr>
        <w:t>IMR</w:t>
      </w:r>
      <w:r w:rsidRPr="004718F5">
        <w:t xml:space="preserve"> shall be derived in the same way as the value of P used for CSI-RS based L1-RSRP measurement in clause 9.5.4.2, in which the occasions and period of the CSI-RS for CMR and NZP CSI-RS for NZP-IMR or CSI-IM for ZP-IMR shall be used instead respectively.</w:t>
      </w:r>
    </w:p>
    <w:p w14:paraId="16609963" w14:textId="77777777" w:rsidR="001760B5" w:rsidRPr="004718F5" w:rsidRDefault="001760B5" w:rsidP="001760B5">
      <w:r w:rsidRPr="004718F5">
        <w:t>Longer evaluation period would be expected if the combination of CSI-RS, SMTC occasion and measurement gap configurations does not meet pervious conditions.</w:t>
      </w:r>
    </w:p>
    <w:p w14:paraId="12E92317" w14:textId="61D514E2" w:rsidR="001760B5" w:rsidRPr="004718F5" w:rsidRDefault="001760B5" w:rsidP="001760B5">
      <w:r w:rsidRPr="004718F5">
        <w:t>For L1-SINR measurement with CSI-RS as CMR and CSI-RS as IMR, the requirement shall apply only if CSI-RS resources as CMR and IMR are configured with the same repetition field and the number of CSI-RS resources in the resource sets for CMR and IMR are same.</w:t>
      </w:r>
    </w:p>
    <w:p w14:paraId="14F3DEB5" w14:textId="56E040EF" w:rsidR="001760B5" w:rsidRPr="004718F5" w:rsidRDefault="001760B5" w:rsidP="001760B5">
      <w:r w:rsidRPr="004718F5">
        <w:t>For L1-SINR measurement with CSI-RS as CMR and CSI-IM as IMR, the requirement shall apply only if the number of CSI-RS resources in the resource set for CMR and the number of CSI-IM resources in the resource set for IMR are same.</w:t>
      </w:r>
    </w:p>
    <w:p w14:paraId="6AB385D1" w14:textId="77777777" w:rsidR="001760B5" w:rsidRPr="004718F5" w:rsidRDefault="001760B5" w:rsidP="001760B5">
      <w:r w:rsidRPr="004718F5">
        <w:t>For L1-SINR measurement with CSI-RS as CMR and CSI-RS/CSI-IM as IMR, no requirement shall apply if CSI-RS occasions for CMR or CSI-RS/CSI-IM occasions for IMR are fully overlapped with the configured measurement gap.</w:t>
      </w:r>
    </w:p>
    <w:p w14:paraId="04218862" w14:textId="77777777" w:rsidR="001760B5" w:rsidRPr="004718F5" w:rsidRDefault="001760B5" w:rsidP="001760B5">
      <w:pPr>
        <w:pStyle w:val="TH"/>
      </w:pPr>
      <w:r w:rsidRPr="004718F5">
        <w:t>Table 9.8.4.3-1: Measurement period T</w:t>
      </w:r>
      <w:r w:rsidRPr="004718F5">
        <w:rPr>
          <w:vertAlign w:val="subscript"/>
        </w:rPr>
        <w:t>L1-SINR_Measurement_Period_CSI-RS_CMR_IMR</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718F5" w14:paraId="190E5ADC"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1579C8D5" w14:textId="77777777" w:rsidR="001760B5" w:rsidRPr="004718F5" w:rsidRDefault="001760B5" w:rsidP="00335CD4">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7C1A53D0" w14:textId="77777777" w:rsidR="001760B5" w:rsidRPr="004718F5" w:rsidRDefault="001760B5" w:rsidP="00335CD4">
            <w:pPr>
              <w:pStyle w:val="TAH"/>
            </w:pPr>
            <w:r w:rsidRPr="004718F5">
              <w:t>T</w:t>
            </w:r>
            <w:r w:rsidRPr="004718F5">
              <w:rPr>
                <w:vertAlign w:val="subscript"/>
              </w:rPr>
              <w:t>L1-SINR_Measurement_Period_CSI-RS_CMR_IMR</w:t>
            </w:r>
            <w:r w:rsidRPr="004718F5">
              <w:t xml:space="preserve"> (ms) </w:t>
            </w:r>
          </w:p>
        </w:tc>
      </w:tr>
      <w:tr w:rsidR="001760B5" w:rsidRPr="004718F5" w14:paraId="3E223938"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6C06CFB" w14:textId="77777777" w:rsidR="001760B5" w:rsidRPr="004718F5" w:rsidRDefault="001760B5" w:rsidP="00335CD4">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2F21C8D4"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CSI-RS</w:t>
            </w:r>
            <w:r w:rsidRPr="004718F5">
              <w:rPr>
                <w:rFonts w:cs="v4.2.0"/>
              </w:rPr>
              <w:t>)</w:t>
            </w:r>
          </w:p>
        </w:tc>
      </w:tr>
      <w:tr w:rsidR="001760B5" w:rsidRPr="004718F5" w14:paraId="2673B0F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41F9E8C5" w14:textId="77777777" w:rsidR="001760B5" w:rsidRPr="004718F5" w:rsidRDefault="001760B5" w:rsidP="00335CD4">
            <w:pPr>
              <w:pStyle w:val="TAC"/>
            </w:pPr>
            <w:r w:rsidRPr="004718F5">
              <w:t xml:space="preserve">DRX cycle </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2B6395B9" w14:textId="77777777" w:rsidR="001760B5" w:rsidRPr="004718F5" w:rsidRDefault="001760B5" w:rsidP="00335CD4">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1760B5" w:rsidRPr="004718F5" w14:paraId="69C4478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3F592755" w14:textId="77777777" w:rsidR="001760B5" w:rsidRPr="004718F5" w:rsidRDefault="001760B5" w:rsidP="00335CD4">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A46D0C7" w14:textId="77777777" w:rsidR="001760B5" w:rsidRPr="004718F5" w:rsidRDefault="001760B5" w:rsidP="00335CD4">
            <w:pPr>
              <w:pStyle w:val="TAC"/>
            </w:pPr>
            <w:r w:rsidRPr="004718F5">
              <w:rPr>
                <w:rFonts w:cs="v4.2.0"/>
              </w:rPr>
              <w:t>ceil(M*P)*T</w:t>
            </w:r>
            <w:r w:rsidRPr="004718F5">
              <w:rPr>
                <w:rFonts w:cs="v4.2.0"/>
                <w:vertAlign w:val="subscript"/>
              </w:rPr>
              <w:t>DRX</w:t>
            </w:r>
          </w:p>
        </w:tc>
      </w:tr>
      <w:tr w:rsidR="001760B5" w:rsidRPr="004718F5" w14:paraId="227AF48C"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F8A25E" w14:textId="77777777" w:rsidR="001760B5" w:rsidRPr="004718F5" w:rsidRDefault="001760B5" w:rsidP="00335CD4">
            <w:pPr>
              <w:pStyle w:val="TAN"/>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4279BCF3" w14:textId="77777777" w:rsidR="001760B5" w:rsidRPr="004718F5" w:rsidRDefault="001760B5" w:rsidP="00335CD4">
            <w:pPr>
              <w:pStyle w:val="TAN"/>
            </w:pPr>
            <w:r w:rsidRPr="004718F5">
              <w:t>Note 2:</w:t>
            </w:r>
            <w:r w:rsidRPr="004718F5">
              <w:rPr>
                <w:sz w:val="28"/>
              </w:rPr>
              <w:tab/>
            </w:r>
            <w:r w:rsidRPr="004718F5">
              <w:t>the requirements are applicable provided that the CSI-RS resource configured for L1-SINR measurement is transmitted with Density = 3.</w:t>
            </w:r>
          </w:p>
          <w:p w14:paraId="53529715" w14:textId="77777777" w:rsidR="001760B5" w:rsidRPr="004718F5" w:rsidRDefault="001760B5" w:rsidP="00335CD4">
            <w:pPr>
              <w:pStyle w:val="TAN"/>
              <w:rPr>
                <w:rFonts w:cs="v4.2.0"/>
              </w:rPr>
            </w:pPr>
            <w:r w:rsidRPr="004718F5">
              <w:rPr>
                <w:rFonts w:cs="v4.2.0"/>
              </w:rPr>
              <w:t>Note 3:</w:t>
            </w:r>
            <w:r w:rsidRPr="004718F5">
              <w:rPr>
                <w:sz w:val="28"/>
              </w:rPr>
              <w:tab/>
            </w:r>
            <w:r w:rsidRPr="004718F5">
              <w:t>The requirements are applicable provided that the CSI-RS resource configured for interference measurement shall be 1-to-1 mapped to CSI-RS configured for channel measurement, with the same periodicity.</w:t>
            </w:r>
          </w:p>
        </w:tc>
      </w:tr>
    </w:tbl>
    <w:p w14:paraId="62045242" w14:textId="77777777" w:rsidR="001760B5" w:rsidRPr="004718F5" w:rsidRDefault="001760B5" w:rsidP="001760B5">
      <w:pPr>
        <w:rPr>
          <w:rFonts w:eastAsia="?? ??"/>
        </w:rPr>
      </w:pPr>
    </w:p>
    <w:p w14:paraId="5AD49F0B" w14:textId="77777777" w:rsidR="001760B5" w:rsidRPr="004718F5" w:rsidRDefault="001760B5" w:rsidP="001760B5">
      <w:r w:rsidRPr="004718F5">
        <w:t>The UE shall send L1-SINR reports only for report configurations configured for the active BWP.</w:t>
      </w:r>
    </w:p>
    <w:p w14:paraId="29E64682" w14:textId="77777777" w:rsidR="001760B5" w:rsidRPr="004718F5" w:rsidRDefault="001760B5" w:rsidP="001760B5">
      <w:r w:rsidRPr="004718F5">
        <w:t xml:space="preserve">The UE shall report the L1-SINR value as a 7-bit value in the range [-23, 40] dB with 0.5dB step size if </w:t>
      </w:r>
      <w:r w:rsidRPr="004718F5">
        <w:rPr>
          <w:i/>
          <w:iCs/>
        </w:rPr>
        <w:t>nrofReportedRS</w:t>
      </w:r>
      <w:r w:rsidRPr="004718F5">
        <w:rPr>
          <w:iCs/>
        </w:rPr>
        <w:t xml:space="preserve"> is configured to one. </w:t>
      </w:r>
      <w:r w:rsidRPr="004718F5">
        <w:t xml:space="preserve">If </w:t>
      </w:r>
      <w:r w:rsidRPr="004718F5">
        <w:rPr>
          <w:i/>
          <w:iCs/>
        </w:rPr>
        <w:t>nrofReportedRS</w:t>
      </w:r>
      <w:r w:rsidRPr="004718F5">
        <w:rPr>
          <w:iCs/>
        </w:rPr>
        <w:t xml:space="preserve"> is configured to be larger than one, or if </w:t>
      </w:r>
      <w:r w:rsidRPr="004718F5">
        <w:rPr>
          <w:i/>
          <w:iCs/>
        </w:rPr>
        <w:t>groupBasedBeamReporting</w:t>
      </w:r>
      <w:r w:rsidRPr="004718F5">
        <w:rPr>
          <w:iCs/>
        </w:rPr>
        <w:t xml:space="preserve"> is enabled, </w:t>
      </w:r>
      <w:r w:rsidRPr="004718F5">
        <w:t>the UE shall use differential L1-SINR based reporting. The differential L1-SINR is quantized to a 4-bit value with 1dB step size. The mapping between the reported L1-SINR value and the measured quantity is described in 10.1.16.</w:t>
      </w:r>
    </w:p>
    <w:p w14:paraId="022BB715" w14:textId="77777777" w:rsidR="001760B5" w:rsidRPr="004718F5" w:rsidRDefault="001760B5" w:rsidP="001760B5">
      <w:r w:rsidRPr="004718F5">
        <w:t>Reported L1-SINR measurements contained in aperiodic triggered, aperiodic triggered periodic and aperiodic triggered semi-persistent L1-SINR reports shall meet the requirements in clauses 10.1.27 for FR1 and 10.1.28 for FR2, respectively.</w:t>
      </w:r>
    </w:p>
    <w:p w14:paraId="621B498A" w14:textId="77777777" w:rsidR="001760B5" w:rsidRPr="004718F5" w:rsidRDefault="001760B5" w:rsidP="001760B5">
      <w:r w:rsidRPr="004718F5">
        <w:t>The UE shall only send aperiodic L1-SINR measurement reports, if a DCI for triggering report has been received.</w:t>
      </w:r>
    </w:p>
    <w:p w14:paraId="4BE113B8" w14:textId="77777777" w:rsidR="001760B5" w:rsidRPr="004718F5" w:rsidRDefault="001760B5" w:rsidP="001760B5">
      <w:r w:rsidRPr="004718F5">
        <w:t>After the UE receives CSI request in DCI, the UE shall transmit the aperiodic L1-SINR reporting on PUSCH over the air interface at the time specified according to clause 5.2.1.4 in TS 38.214 [26].</w:t>
      </w:r>
    </w:p>
    <w:p w14:paraId="14BE497F" w14:textId="77777777" w:rsidR="001760B5" w:rsidRPr="004718F5" w:rsidRDefault="001760B5" w:rsidP="001760B5">
      <w:r w:rsidRPr="004718F5">
        <w:t>For both FR1 and FR2, when the CSI-RS configured for L1-</w:t>
      </w:r>
      <w:r w:rsidRPr="004718F5">
        <w:rPr>
          <w:lang w:eastAsia="zh-CN"/>
        </w:rPr>
        <w:t>SINR</w:t>
      </w:r>
      <w:r w:rsidRPr="004718F5">
        <w:t xml:space="preserve"> measurement is in the same OFDM symbol as SSB for RLM, BFD, CBD, L1-RSRP or L1-SINR measurement, UE is not required to receive CSI-RS for L1-SINR measurement in the PRBs that overlap with an SSB.</w:t>
      </w:r>
    </w:p>
    <w:p w14:paraId="631643D5"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same SCS than CSI-RS configured for L1-SINR measurement, t</w:t>
      </w:r>
      <w:r w:rsidRPr="004718F5">
        <w:t>he UE shall be able to perform CSI-RS measurement without restrictions.</w:t>
      </w:r>
    </w:p>
    <w:p w14:paraId="68353325" w14:textId="77777777" w:rsidR="001760B5" w:rsidRPr="004718F5" w:rsidRDefault="001760B5" w:rsidP="001760B5">
      <w:r w:rsidRPr="004718F5">
        <w:rPr>
          <w:lang w:eastAsia="zh-CN"/>
        </w:rPr>
        <w:t xml:space="preserve">For FR1, when the SSB </w:t>
      </w:r>
      <w:r w:rsidRPr="004718F5">
        <w:t>for RLM, BFD, CBD, L1-RSRP or L1-SINR measurement</w:t>
      </w:r>
      <w:r w:rsidRPr="004718F5">
        <w:rPr>
          <w:lang w:eastAsia="zh-CN"/>
        </w:rPr>
        <w:t xml:space="preserve"> is within the active BWP and has different SCS than CSI-RS configured for L1-SINR measurement, the UE shall be able to perform CSI-RS </w:t>
      </w:r>
      <w:r w:rsidRPr="004718F5">
        <w:t>measurement with restrictions according to its capabilities:</w:t>
      </w:r>
    </w:p>
    <w:p w14:paraId="5BF7FA71" w14:textId="77777777" w:rsidR="001760B5" w:rsidRPr="004718F5" w:rsidRDefault="001760B5" w:rsidP="001760B5">
      <w:pPr>
        <w:pStyle w:val="B10"/>
      </w:pPr>
      <w:r w:rsidRPr="004718F5">
        <w:t>-</w:t>
      </w:r>
      <w:r w:rsidRPr="004718F5">
        <w:tab/>
        <w:t xml:space="preserve">If the UE supports </w:t>
      </w:r>
      <w:r w:rsidRPr="004718F5">
        <w:rPr>
          <w:i/>
        </w:rPr>
        <w:t>simultaneousRxDataSSB-DiffNumerology</w:t>
      </w:r>
      <w:r w:rsidRPr="004718F5">
        <w:t xml:space="preserve">, </w:t>
      </w:r>
      <w:r w:rsidRPr="004718F5">
        <w:rPr>
          <w:lang w:eastAsia="zh-CN"/>
        </w:rPr>
        <w:t xml:space="preserve">UE shall be able to perform CSI-RS </w:t>
      </w:r>
      <w:r w:rsidRPr="004718F5">
        <w:t>measurement without restrictions.</w:t>
      </w:r>
    </w:p>
    <w:p w14:paraId="534F9F62" w14:textId="77777777" w:rsidR="001760B5" w:rsidRPr="004718F5" w:rsidRDefault="001760B5" w:rsidP="001760B5">
      <w:pPr>
        <w:pStyle w:val="B10"/>
      </w:pPr>
      <w:r w:rsidRPr="004718F5">
        <w:t>-</w:t>
      </w:r>
      <w:r w:rsidRPr="004718F5">
        <w:tab/>
        <w:t xml:space="preserve">If the UE does not support </w:t>
      </w:r>
      <w:r w:rsidRPr="004718F5">
        <w:rPr>
          <w:i/>
        </w:rPr>
        <w:t>simultaneousRxDataSSB-DiffNumerology</w:t>
      </w:r>
      <w:r w:rsidRPr="004718F5">
        <w:t>, UE is required to measure one of but not both CSI-RS for L1-SINR measurement and SSB. Longer measurement period for CSI-RS based L1-SINR measurement is expected, and no requirements are defined.</w:t>
      </w:r>
    </w:p>
    <w:p w14:paraId="30A266BE" w14:textId="77777777" w:rsidR="001760B5" w:rsidRPr="004718F5" w:rsidRDefault="001760B5" w:rsidP="001760B5">
      <w:r w:rsidRPr="004718F5">
        <w:t>For FR1, when the CSI-RS configured for L1-SINR measurement is in the same OFDM symbol as another CSI-RS for RLM, BFD, CBD, L1-RSRP or L1-SINR measurement, UE shall be able to measure the CSI-RS for L1-SINR measurement without any restriction.</w:t>
      </w:r>
    </w:p>
    <w:p w14:paraId="614C4F54" w14:textId="77777777" w:rsidR="001760B5" w:rsidRPr="004718F5" w:rsidRDefault="001760B5" w:rsidP="001760B5">
      <w:r w:rsidRPr="004718F5">
        <w:t>For both FR1 and FR2, when the CSI-IM configured for L1-</w:t>
      </w:r>
      <w:r w:rsidRPr="004718F5">
        <w:rPr>
          <w:lang w:eastAsia="zh-CN"/>
        </w:rPr>
        <w:t>SINR</w:t>
      </w:r>
      <w:r w:rsidRPr="004718F5">
        <w:t xml:space="preserve"> measurement is in the same OFDM symbol as SSB for RLM, BFD, CBD, L1-RSRP or L1-SINR measurement, UE is not required to measure CSI-IM for L1-SINR measurement in the PRBs that overlap with an SSB.</w:t>
      </w:r>
    </w:p>
    <w:p w14:paraId="478C2E38" w14:textId="77777777" w:rsidR="001760B5" w:rsidRPr="004718F5" w:rsidRDefault="001760B5" w:rsidP="001760B5">
      <w:r w:rsidRPr="004718F5">
        <w:rPr>
          <w:lang w:eastAsia="zh-CN"/>
        </w:rPr>
        <w:t xml:space="preserve">For FR1, </w:t>
      </w:r>
      <w:r w:rsidRPr="004718F5">
        <w:t>UE shall be able to measure the CSI-IM configured for L1-SINR measurement without any restriction.</w:t>
      </w:r>
    </w:p>
    <w:p w14:paraId="67D5F8FA" w14:textId="77777777" w:rsidR="001760B5" w:rsidRPr="004718F5" w:rsidRDefault="001760B5" w:rsidP="001760B5">
      <w:r w:rsidRPr="004718F5">
        <w:t>The normative reference for this requirement is TS 38.133 [6] clause 9.8.3, 9.8.4.3 and 9.8.5.</w:t>
      </w:r>
    </w:p>
    <w:p w14:paraId="19C8F403" w14:textId="77777777" w:rsidR="001760B5" w:rsidRPr="004718F5" w:rsidRDefault="001760B5" w:rsidP="001760B5">
      <w:pPr>
        <w:pStyle w:val="Heading4"/>
        <w:rPr>
          <w:snapToGrid w:val="0"/>
        </w:rPr>
      </w:pPr>
      <w:r w:rsidRPr="004718F5">
        <w:rPr>
          <w:lang w:eastAsia="sv-SE"/>
        </w:rPr>
        <w:t>4.6.7.1</w:t>
      </w:r>
      <w:r w:rsidRPr="004718F5">
        <w:rPr>
          <w:lang w:eastAsia="sv-SE"/>
        </w:rPr>
        <w:tab/>
      </w:r>
      <w:r w:rsidRPr="004718F5">
        <w:rPr>
          <w:snapToGrid w:val="0"/>
        </w:rPr>
        <w:t xml:space="preserve">EN-DC </w:t>
      </w:r>
      <w:bookmarkStart w:id="3438" w:name="OLE_LINK3"/>
      <w:r w:rsidRPr="004718F5">
        <w:rPr>
          <w:snapToGrid w:val="0"/>
        </w:rPr>
        <w:t>FR1 CSI-RS based CMR and no dedicated IMR L1-SINR measurement in non-DRX</w:t>
      </w:r>
      <w:bookmarkEnd w:id="3438"/>
    </w:p>
    <w:p w14:paraId="3BBB5CCF" w14:textId="77777777" w:rsidR="001760B5" w:rsidRPr="004718F5" w:rsidRDefault="001760B5" w:rsidP="001760B5">
      <w:pPr>
        <w:pStyle w:val="H6"/>
      </w:pPr>
      <w:r w:rsidRPr="004718F5">
        <w:t>4.6.7.1.1</w:t>
      </w:r>
      <w:r w:rsidRPr="004718F5">
        <w:tab/>
        <w:t>Test purpose</w:t>
      </w:r>
    </w:p>
    <w:p w14:paraId="1DE446D8" w14:textId="77777777" w:rsidR="001760B5" w:rsidRPr="004718F5" w:rsidRDefault="001760B5" w:rsidP="001760B5">
      <w:pPr>
        <w:rPr>
          <w:rFonts w:cs="v4.2.0"/>
        </w:rPr>
      </w:pPr>
      <w:r w:rsidRPr="004718F5">
        <w:rPr>
          <w:rFonts w:cs="v4.2.0"/>
        </w:rPr>
        <w:t xml:space="preserve">To verify that the UE makes correct reporting of L1-SINR measurement based on CSI-RS CMR without dedicated IMR in non-DRX within L1-SINR measurement requirements in </w:t>
      </w:r>
      <w:r w:rsidRPr="004718F5">
        <w:t xml:space="preserve">TS 38.133 [6] </w:t>
      </w:r>
      <w:r w:rsidRPr="004718F5">
        <w:rPr>
          <w:rFonts w:cs="v4.2.0"/>
        </w:rPr>
        <w:t>clause 9.8.4.1.</w:t>
      </w:r>
    </w:p>
    <w:p w14:paraId="597E978C" w14:textId="77777777" w:rsidR="001760B5" w:rsidRPr="004718F5" w:rsidRDefault="001760B5" w:rsidP="001760B5">
      <w:pPr>
        <w:pStyle w:val="H6"/>
      </w:pPr>
      <w:r w:rsidRPr="004718F5">
        <w:t>4.6.7.1.2</w:t>
      </w:r>
      <w:r w:rsidRPr="004718F5">
        <w:tab/>
        <w:t>Test applicability</w:t>
      </w:r>
    </w:p>
    <w:p w14:paraId="6888AFD9" w14:textId="7D254E7D" w:rsidR="001760B5" w:rsidRPr="004718F5" w:rsidRDefault="001760B5" w:rsidP="001760B5">
      <w:pPr>
        <w:rPr>
          <w:lang w:eastAsia="sv-SE"/>
        </w:rPr>
      </w:pPr>
      <w:r w:rsidRPr="004718F5">
        <w:rPr>
          <w:lang w:eastAsia="sv-SE"/>
        </w:rPr>
        <w:t xml:space="preserve">This test applies to all types of </w:t>
      </w:r>
      <w:r w:rsidRPr="004718F5">
        <w:t>E-UTRA UE release 16 and forward, supporting EN-DC</w:t>
      </w:r>
      <w:r w:rsidR="00EC1A46" w:rsidRPr="004718F5">
        <w:t xml:space="preserve"> and L1-SINR measurement</w:t>
      </w:r>
      <w:r w:rsidRPr="004718F5">
        <w:t>.</w:t>
      </w:r>
    </w:p>
    <w:p w14:paraId="5ECEF770" w14:textId="77777777" w:rsidR="001760B5" w:rsidRPr="004718F5" w:rsidRDefault="001760B5" w:rsidP="001760B5">
      <w:pPr>
        <w:pStyle w:val="H6"/>
        <w:rPr>
          <w:lang w:eastAsia="sv-SE"/>
        </w:rPr>
      </w:pPr>
      <w:r w:rsidRPr="004718F5">
        <w:rPr>
          <w:lang w:eastAsia="sv-SE"/>
        </w:rPr>
        <w:t>4.6.7.1.3</w:t>
      </w:r>
      <w:r w:rsidRPr="004718F5">
        <w:rPr>
          <w:lang w:eastAsia="sv-SE"/>
        </w:rPr>
        <w:tab/>
        <w:t>Minimum conformance requirements</w:t>
      </w:r>
    </w:p>
    <w:p w14:paraId="44F77B33" w14:textId="77777777" w:rsidR="001760B5" w:rsidRPr="004718F5" w:rsidRDefault="001760B5" w:rsidP="001760B5">
      <w:pPr>
        <w:rPr>
          <w:lang w:eastAsia="sv-SE"/>
        </w:rPr>
      </w:pPr>
      <w:r w:rsidRPr="004718F5">
        <w:rPr>
          <w:lang w:eastAsia="sv-SE"/>
        </w:rPr>
        <w:t>The minimum conformance requirements are specified in clause 4.6.7.0.1.</w:t>
      </w:r>
    </w:p>
    <w:p w14:paraId="653E2280" w14:textId="77777777" w:rsidR="001760B5" w:rsidRPr="004718F5" w:rsidRDefault="001760B5" w:rsidP="001760B5">
      <w:pPr>
        <w:rPr>
          <w:lang w:eastAsia="sv-SE"/>
        </w:rPr>
      </w:pPr>
      <w:r w:rsidRPr="004718F5">
        <w:rPr>
          <w:lang w:eastAsia="sv-SE"/>
        </w:rPr>
        <w:t>The normative reference for this requirement is TS 38.133 [6] clause A.4.6.7.1.</w:t>
      </w:r>
    </w:p>
    <w:p w14:paraId="1BBE7393" w14:textId="77777777" w:rsidR="001760B5" w:rsidRPr="004718F5" w:rsidRDefault="001760B5" w:rsidP="001760B5">
      <w:pPr>
        <w:pStyle w:val="H6"/>
        <w:rPr>
          <w:lang w:eastAsia="sv-SE"/>
        </w:rPr>
      </w:pPr>
      <w:r w:rsidRPr="004718F5">
        <w:rPr>
          <w:lang w:eastAsia="sv-SE"/>
        </w:rPr>
        <w:t>4.6.7.1.4</w:t>
      </w:r>
      <w:r w:rsidRPr="004718F5">
        <w:rPr>
          <w:lang w:eastAsia="sv-SE"/>
        </w:rPr>
        <w:tab/>
        <w:t>Test description</w:t>
      </w:r>
    </w:p>
    <w:p w14:paraId="74649788" w14:textId="77777777" w:rsidR="001760B5" w:rsidRPr="004718F5" w:rsidRDefault="001760B5" w:rsidP="001760B5">
      <w:pPr>
        <w:pStyle w:val="H6"/>
        <w:rPr>
          <w:lang w:eastAsia="sv-SE"/>
        </w:rPr>
      </w:pPr>
      <w:r w:rsidRPr="004718F5">
        <w:rPr>
          <w:lang w:eastAsia="sv-SE"/>
        </w:rPr>
        <w:t>4.6.7.1.4.1</w:t>
      </w:r>
      <w:r w:rsidRPr="004718F5">
        <w:rPr>
          <w:lang w:eastAsia="sv-SE"/>
        </w:rPr>
        <w:tab/>
        <w:t>Initial conditions</w:t>
      </w:r>
    </w:p>
    <w:p w14:paraId="52162109" w14:textId="77777777" w:rsidR="001760B5" w:rsidRPr="004718F5" w:rsidRDefault="001760B5" w:rsidP="001760B5">
      <w:pPr>
        <w:rPr>
          <w:lang w:eastAsia="sv-SE"/>
        </w:rPr>
      </w:pPr>
      <w:r w:rsidRPr="004718F5">
        <w:rPr>
          <w:lang w:eastAsia="sv-SE"/>
        </w:rPr>
        <w:t>This test shall be tested using any of the test configurations in Table 4.6.7.1.4.1-1. Configure the test equipment and the DUT according to the parameters in Table 4.6.7.1.4.1-2. Test environment parameters are given in Table 4.6.7.1.4.1-3.</w:t>
      </w:r>
    </w:p>
    <w:p w14:paraId="35FE2E03" w14:textId="77777777" w:rsidR="001760B5" w:rsidRPr="004718F5" w:rsidRDefault="001760B5" w:rsidP="001760B5">
      <w:pPr>
        <w:pStyle w:val="TH"/>
      </w:pPr>
      <w:r w:rsidRPr="004718F5">
        <w:t xml:space="preserve">Table 4.6.7.1.4.1-1: </w:t>
      </w:r>
      <w:r w:rsidRPr="004718F5">
        <w:rPr>
          <w:lang w:eastAsia="sv-SE"/>
        </w:rPr>
        <w:t xml:space="preserve">EN-DC </w:t>
      </w:r>
      <w:r w:rsidRPr="004718F5">
        <w:rPr>
          <w:lang w:eastAsia="ko-KR"/>
        </w:rPr>
        <w:t>CSI-RS based</w:t>
      </w:r>
      <w:r w:rsidRPr="004718F5">
        <w:rPr>
          <w:snapToGrid w:val="0"/>
        </w:rPr>
        <w:t xml:space="preserve"> CMR without dedicated IMR L1-SINR measurement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1760B5" w:rsidRPr="004718F5" w14:paraId="1475468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337F776" w14:textId="77777777" w:rsidR="001760B5" w:rsidRPr="004718F5" w:rsidRDefault="001760B5" w:rsidP="00335CD4">
            <w:pPr>
              <w:pStyle w:val="TAH"/>
              <w:spacing w:line="256"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451D69EB" w14:textId="77777777" w:rsidR="001760B5" w:rsidRPr="004718F5" w:rsidRDefault="001760B5" w:rsidP="00335CD4">
            <w:pPr>
              <w:pStyle w:val="TAH"/>
              <w:spacing w:line="256" w:lineRule="auto"/>
            </w:pPr>
            <w:r w:rsidRPr="004718F5">
              <w:t>Description</w:t>
            </w:r>
          </w:p>
        </w:tc>
      </w:tr>
      <w:tr w:rsidR="001760B5" w:rsidRPr="004718F5" w14:paraId="544FC6E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2202B18" w14:textId="77777777" w:rsidR="001760B5" w:rsidRPr="004718F5" w:rsidRDefault="001760B5" w:rsidP="00335CD4">
            <w:pPr>
              <w:pStyle w:val="TAC"/>
              <w:spacing w:line="256"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57222770" w14:textId="77777777" w:rsidR="001760B5" w:rsidRPr="004718F5" w:rsidRDefault="001760B5" w:rsidP="00335CD4">
            <w:pPr>
              <w:pStyle w:val="TAC"/>
              <w:spacing w:line="256" w:lineRule="auto"/>
            </w:pPr>
            <w:r w:rsidRPr="004718F5">
              <w:t>LTE FDD, NR 15 kHz SSB SCS, 10 MHz bandwidth, FDD duplex mode</w:t>
            </w:r>
          </w:p>
        </w:tc>
      </w:tr>
      <w:tr w:rsidR="001760B5" w:rsidRPr="004718F5" w14:paraId="6C57256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38F9119" w14:textId="77777777" w:rsidR="001760B5" w:rsidRPr="004718F5" w:rsidRDefault="001760B5" w:rsidP="00335CD4">
            <w:pPr>
              <w:pStyle w:val="TAC"/>
              <w:spacing w:line="256"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05BE307F" w14:textId="77777777" w:rsidR="001760B5" w:rsidRPr="004718F5" w:rsidRDefault="001760B5" w:rsidP="00335CD4">
            <w:pPr>
              <w:pStyle w:val="TAC"/>
              <w:spacing w:line="256" w:lineRule="auto"/>
            </w:pPr>
            <w:r w:rsidRPr="004718F5">
              <w:t>LTE FDD, NR 15 kHz SSB SCS, 10 MHz bandwidth, TDD duplex mode</w:t>
            </w:r>
          </w:p>
        </w:tc>
      </w:tr>
      <w:tr w:rsidR="001760B5" w:rsidRPr="004718F5" w14:paraId="4A9F9CB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6426270" w14:textId="77777777" w:rsidR="001760B5" w:rsidRPr="004718F5" w:rsidRDefault="001760B5" w:rsidP="00335CD4">
            <w:pPr>
              <w:pStyle w:val="TAC"/>
              <w:spacing w:line="256"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1BC75F4C" w14:textId="77777777" w:rsidR="001760B5" w:rsidRPr="004718F5" w:rsidRDefault="001760B5" w:rsidP="00335CD4">
            <w:pPr>
              <w:pStyle w:val="TAC"/>
              <w:spacing w:line="256" w:lineRule="auto"/>
            </w:pPr>
            <w:r w:rsidRPr="004718F5">
              <w:t>LTE FDD, NR 30 kHz SSB SCS, 40 MHz bandwidth, TDD duplex mode</w:t>
            </w:r>
          </w:p>
        </w:tc>
      </w:tr>
      <w:tr w:rsidR="001760B5" w:rsidRPr="004718F5" w14:paraId="773D6520"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4BAB23" w14:textId="77777777" w:rsidR="001760B5" w:rsidRPr="004718F5" w:rsidRDefault="001760B5" w:rsidP="00335CD4">
            <w:pPr>
              <w:pStyle w:val="TAC"/>
              <w:spacing w:line="256"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39F14052" w14:textId="77777777" w:rsidR="001760B5" w:rsidRPr="004718F5" w:rsidRDefault="001760B5" w:rsidP="00335CD4">
            <w:pPr>
              <w:pStyle w:val="TAC"/>
              <w:spacing w:line="256" w:lineRule="auto"/>
            </w:pPr>
            <w:r w:rsidRPr="004718F5">
              <w:t>LTE TDD, NR 15 kHz SSB SCS, 10 MHz bandwidth, FDD duplex mode</w:t>
            </w:r>
          </w:p>
        </w:tc>
      </w:tr>
      <w:tr w:rsidR="001760B5" w:rsidRPr="004718F5" w14:paraId="0BE4F98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95D6694" w14:textId="77777777" w:rsidR="001760B5" w:rsidRPr="004718F5" w:rsidRDefault="001760B5" w:rsidP="00335CD4">
            <w:pPr>
              <w:pStyle w:val="TAC"/>
              <w:spacing w:line="256"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5F34E93F" w14:textId="77777777" w:rsidR="001760B5" w:rsidRPr="004718F5" w:rsidRDefault="001760B5" w:rsidP="00335CD4">
            <w:pPr>
              <w:pStyle w:val="TAC"/>
              <w:spacing w:line="256" w:lineRule="auto"/>
            </w:pPr>
            <w:r w:rsidRPr="004718F5">
              <w:t>LTE TDD, NR 15 kHz SSB SCS, 10 MHz bandwidth, TDD duplex mode</w:t>
            </w:r>
          </w:p>
        </w:tc>
      </w:tr>
      <w:tr w:rsidR="001760B5" w:rsidRPr="004718F5" w14:paraId="6B4A44C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A46134C" w14:textId="77777777" w:rsidR="001760B5" w:rsidRPr="004718F5" w:rsidRDefault="001760B5" w:rsidP="00335CD4">
            <w:pPr>
              <w:pStyle w:val="TAC"/>
              <w:spacing w:line="256"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1D5F4798" w14:textId="77777777" w:rsidR="001760B5" w:rsidRPr="004718F5" w:rsidRDefault="001760B5" w:rsidP="00335CD4">
            <w:pPr>
              <w:pStyle w:val="TAC"/>
              <w:spacing w:line="256" w:lineRule="auto"/>
            </w:pPr>
            <w:r w:rsidRPr="004718F5">
              <w:t>LTE TDD, NR 30 kHz SSB SCS, 40 MHz bandwidth, TDD duplex mode</w:t>
            </w:r>
          </w:p>
        </w:tc>
      </w:tr>
      <w:tr w:rsidR="001760B5" w:rsidRPr="004718F5" w14:paraId="371AB918"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1B3E10E4" w14:textId="77777777" w:rsidR="001760B5" w:rsidRPr="004718F5" w:rsidRDefault="001760B5" w:rsidP="00335CD4">
            <w:pPr>
              <w:pStyle w:val="TAN"/>
              <w:spacing w:line="256" w:lineRule="auto"/>
            </w:pPr>
            <w:r w:rsidRPr="004718F5">
              <w:t>Note:</w:t>
            </w:r>
            <w:r w:rsidRPr="004718F5">
              <w:tab/>
              <w:t>The UE is only required to be tested in one of the supported test configurations</w:t>
            </w:r>
          </w:p>
        </w:tc>
      </w:tr>
    </w:tbl>
    <w:p w14:paraId="173BA563" w14:textId="77777777" w:rsidR="001760B5" w:rsidRPr="004718F5" w:rsidRDefault="001760B5" w:rsidP="001760B5">
      <w:pPr>
        <w:rPr>
          <w:lang w:eastAsia="sv-SE"/>
        </w:rPr>
      </w:pPr>
    </w:p>
    <w:p w14:paraId="66448E5F" w14:textId="77777777" w:rsidR="001760B5" w:rsidRPr="004718F5" w:rsidRDefault="001760B5" w:rsidP="001760B5">
      <w:pPr>
        <w:pStyle w:val="TH"/>
        <w:rPr>
          <w:lang w:eastAsia="zh-CN"/>
        </w:rPr>
      </w:pPr>
      <w:r w:rsidRPr="004718F5">
        <w:rPr>
          <w:rFonts w:cs="v4.2.0"/>
        </w:rPr>
        <w:t xml:space="preserve">Table </w:t>
      </w:r>
      <w:r w:rsidRPr="004718F5">
        <w:rPr>
          <w:lang w:eastAsia="sv-SE"/>
        </w:rPr>
        <w:t>4.6.7.1.4.1-2</w:t>
      </w:r>
      <w:r w:rsidRPr="004718F5">
        <w:rPr>
          <w:rFonts w:cs="v4.2.0"/>
        </w:rPr>
        <w:t xml:space="preserve">: General test parameters for </w:t>
      </w:r>
      <w:r w:rsidRPr="004718F5">
        <w:rPr>
          <w:lang w:eastAsia="sv-SE"/>
        </w:rPr>
        <w:t xml:space="preserve">EN-DC </w:t>
      </w:r>
      <w:r w:rsidRPr="004718F5">
        <w:rPr>
          <w:lang w:eastAsia="ko-KR"/>
        </w:rPr>
        <w:t>CSI-RS based</w:t>
      </w:r>
      <w:r w:rsidRPr="004718F5">
        <w:rPr>
          <w:snapToGrid w:val="0"/>
        </w:rPr>
        <w:t xml:space="preserve"> CMR without dedicated IMR L1-SINR measurement</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1760B5" w:rsidRPr="004718F5" w14:paraId="67023AC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F16B052" w14:textId="77777777" w:rsidR="001760B5" w:rsidRPr="004718F5" w:rsidRDefault="001760B5" w:rsidP="00335CD4">
            <w:pPr>
              <w:pStyle w:val="TAH"/>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72383" w14:textId="77777777" w:rsidR="001760B5" w:rsidRPr="004718F5" w:rsidRDefault="001760B5" w:rsidP="00335CD4">
            <w:pPr>
              <w:pStyle w:val="TAH"/>
            </w:pPr>
            <w:r w:rsidRPr="004718F5">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99A3DD1" w14:textId="77777777" w:rsidR="001760B5" w:rsidRPr="004718F5" w:rsidRDefault="001760B5" w:rsidP="00335CD4">
            <w:pPr>
              <w:pStyle w:val="TAH"/>
            </w:pPr>
            <w:r w:rsidRPr="004718F5">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D4263FA" w14:textId="77777777" w:rsidR="001760B5" w:rsidRPr="004718F5" w:rsidRDefault="001760B5" w:rsidP="00335CD4">
            <w:pPr>
              <w:pStyle w:val="TAH"/>
            </w:pPr>
            <w:r w:rsidRPr="004718F5">
              <w:t>Value</w:t>
            </w:r>
          </w:p>
        </w:tc>
      </w:tr>
      <w:tr w:rsidR="001760B5" w:rsidRPr="004718F5" w14:paraId="6041748D"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B95864F" w14:textId="77777777" w:rsidR="001760B5" w:rsidRPr="004718F5" w:rsidRDefault="001760B5" w:rsidP="00335CD4">
            <w:pPr>
              <w:pStyle w:val="TAL"/>
            </w:pPr>
            <w:r w:rsidRPr="004718F5">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E7060"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6639C706"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951B34" w14:textId="77777777" w:rsidR="001760B5" w:rsidRPr="004718F5" w:rsidRDefault="001760B5" w:rsidP="00335CD4">
            <w:pPr>
              <w:pStyle w:val="TAC"/>
            </w:pPr>
            <w:r w:rsidRPr="004718F5">
              <w:t>freq1</w:t>
            </w:r>
          </w:p>
        </w:tc>
      </w:tr>
      <w:tr w:rsidR="001760B5" w:rsidRPr="004718F5" w14:paraId="4B732CF8" w14:textId="77777777" w:rsidTr="00335CD4">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213D2F" w14:textId="77777777" w:rsidR="001760B5" w:rsidRPr="004718F5" w:rsidRDefault="001760B5" w:rsidP="00335CD4">
            <w:pPr>
              <w:pStyle w:val="TAL"/>
            </w:pPr>
            <w:r w:rsidRPr="004718F5">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35067E"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547087C"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1D4880" w14:textId="77777777" w:rsidR="001760B5" w:rsidRPr="004718F5" w:rsidRDefault="001760B5" w:rsidP="00335CD4">
            <w:pPr>
              <w:pStyle w:val="TAC"/>
            </w:pPr>
            <w:r w:rsidRPr="004718F5">
              <w:t>FDD</w:t>
            </w:r>
          </w:p>
        </w:tc>
      </w:tr>
      <w:tr w:rsidR="001760B5" w:rsidRPr="004718F5" w14:paraId="06AAB6A2"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C90F119"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7E1F19"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47C0C2D"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5EBEB32" w14:textId="77777777" w:rsidR="001760B5" w:rsidRPr="004718F5" w:rsidRDefault="001760B5" w:rsidP="00335CD4">
            <w:pPr>
              <w:pStyle w:val="TAC"/>
            </w:pPr>
            <w:r w:rsidRPr="004718F5">
              <w:t>TDD</w:t>
            </w:r>
          </w:p>
        </w:tc>
      </w:tr>
      <w:tr w:rsidR="001760B5" w:rsidRPr="004718F5" w14:paraId="217AE567"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E2D13AE"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58E836"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1059C"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D0E8AD" w14:textId="77777777" w:rsidR="001760B5" w:rsidRPr="004718F5" w:rsidRDefault="001760B5" w:rsidP="00335CD4">
            <w:pPr>
              <w:pStyle w:val="TAC"/>
            </w:pPr>
            <w:r w:rsidRPr="004718F5">
              <w:t>TDD</w:t>
            </w:r>
          </w:p>
        </w:tc>
      </w:tr>
      <w:tr w:rsidR="001760B5" w:rsidRPr="004718F5" w14:paraId="1609E8C8" w14:textId="77777777" w:rsidTr="00335CD4">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2BF6EDF" w14:textId="77777777" w:rsidR="001760B5" w:rsidRPr="004718F5" w:rsidRDefault="001760B5" w:rsidP="00335CD4">
            <w:pPr>
              <w:pStyle w:val="TAL"/>
            </w:pPr>
            <w:r w:rsidRPr="004718F5">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0D1B4F"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DD6550"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284A70F" w14:textId="77777777" w:rsidR="001760B5" w:rsidRPr="004718F5" w:rsidRDefault="001760B5" w:rsidP="00335CD4">
            <w:pPr>
              <w:pStyle w:val="TAC"/>
            </w:pPr>
            <w:r w:rsidRPr="004718F5">
              <w:t>N/A</w:t>
            </w:r>
          </w:p>
        </w:tc>
      </w:tr>
      <w:tr w:rsidR="001760B5" w:rsidRPr="004718F5" w14:paraId="5F624D19"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33FD93"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93BDBB"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E273C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68109D0" w14:textId="77777777" w:rsidR="001760B5" w:rsidRPr="004718F5" w:rsidRDefault="001760B5" w:rsidP="00335CD4">
            <w:pPr>
              <w:pStyle w:val="TAC"/>
            </w:pPr>
            <w:r w:rsidRPr="004718F5">
              <w:t>TDDConf.1.1</w:t>
            </w:r>
          </w:p>
        </w:tc>
      </w:tr>
      <w:tr w:rsidR="001760B5" w:rsidRPr="004718F5" w14:paraId="4161E2FE"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9349E6F"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AEE6CF"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D96EE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80C713" w14:textId="77777777" w:rsidR="001760B5" w:rsidRPr="004718F5" w:rsidRDefault="001760B5" w:rsidP="00335CD4">
            <w:pPr>
              <w:pStyle w:val="TAC"/>
            </w:pPr>
            <w:r w:rsidRPr="004718F5">
              <w:t>TDDConf.2.1</w:t>
            </w:r>
          </w:p>
        </w:tc>
      </w:tr>
      <w:tr w:rsidR="001760B5" w:rsidRPr="004718F5" w14:paraId="19F4184E" w14:textId="77777777" w:rsidTr="00335CD4">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34E01DD" w14:textId="77777777" w:rsidR="001760B5" w:rsidRPr="004718F5" w:rsidRDefault="001760B5" w:rsidP="00335CD4">
            <w:pPr>
              <w:pStyle w:val="TAL"/>
              <w:rPr>
                <w:vertAlign w:val="subscript"/>
              </w:rPr>
            </w:pPr>
            <w:r w:rsidRPr="004718F5">
              <w:t>BW</w:t>
            </w:r>
            <w:r w:rsidRPr="004718F5">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AA6216"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1D81C7ED" w14:textId="77777777" w:rsidR="001760B5" w:rsidRPr="004718F5" w:rsidRDefault="001760B5" w:rsidP="00335CD4">
            <w:pPr>
              <w:pStyle w:val="TAC"/>
            </w:pPr>
            <w:r w:rsidRPr="004718F5">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DF9216" w14:textId="77777777" w:rsidR="001760B5" w:rsidRPr="004718F5" w:rsidRDefault="001760B5" w:rsidP="00335CD4">
            <w:pPr>
              <w:pStyle w:val="TAC"/>
            </w:pPr>
            <w:r w:rsidRPr="004718F5">
              <w:rPr>
                <w:szCs w:val="18"/>
              </w:rPr>
              <w:t>10: N</w:t>
            </w:r>
            <w:r w:rsidRPr="004718F5">
              <w:rPr>
                <w:szCs w:val="18"/>
                <w:vertAlign w:val="subscript"/>
              </w:rPr>
              <w:t>RB,c</w:t>
            </w:r>
            <w:r w:rsidRPr="004718F5">
              <w:rPr>
                <w:szCs w:val="18"/>
              </w:rPr>
              <w:t xml:space="preserve"> = 52</w:t>
            </w:r>
          </w:p>
        </w:tc>
      </w:tr>
      <w:tr w:rsidR="001760B5" w:rsidRPr="004718F5" w14:paraId="01E498A7"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5538A9" w14:textId="77777777" w:rsidR="001760B5" w:rsidRPr="004718F5"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46B7A72"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A453317"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C5E4BA" w14:textId="77777777" w:rsidR="001760B5" w:rsidRPr="004718F5" w:rsidRDefault="001760B5" w:rsidP="00335CD4">
            <w:pPr>
              <w:pStyle w:val="TAC"/>
            </w:pPr>
            <w:r w:rsidRPr="004718F5">
              <w:rPr>
                <w:szCs w:val="18"/>
              </w:rPr>
              <w:t>10: N</w:t>
            </w:r>
            <w:r w:rsidRPr="004718F5">
              <w:rPr>
                <w:szCs w:val="18"/>
                <w:vertAlign w:val="subscript"/>
              </w:rPr>
              <w:t>RB,c</w:t>
            </w:r>
            <w:r w:rsidRPr="004718F5">
              <w:rPr>
                <w:szCs w:val="18"/>
              </w:rPr>
              <w:t xml:space="preserve"> = 52</w:t>
            </w:r>
          </w:p>
        </w:tc>
      </w:tr>
      <w:tr w:rsidR="001760B5" w:rsidRPr="004718F5" w14:paraId="66862B9C"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9C0F36B" w14:textId="77777777" w:rsidR="001760B5" w:rsidRPr="004718F5"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4724EB"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601C11"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21AA11" w14:textId="77777777" w:rsidR="001760B5" w:rsidRPr="004718F5" w:rsidRDefault="001760B5" w:rsidP="00335CD4">
            <w:pPr>
              <w:pStyle w:val="TAC"/>
            </w:pPr>
            <w:r w:rsidRPr="004718F5">
              <w:rPr>
                <w:szCs w:val="18"/>
              </w:rPr>
              <w:t>40: N</w:t>
            </w:r>
            <w:r w:rsidRPr="004718F5">
              <w:rPr>
                <w:szCs w:val="18"/>
                <w:vertAlign w:val="subscript"/>
              </w:rPr>
              <w:t>RB,c</w:t>
            </w:r>
            <w:r w:rsidRPr="004718F5">
              <w:rPr>
                <w:szCs w:val="18"/>
              </w:rPr>
              <w:t xml:space="preserve"> = 106</w:t>
            </w:r>
          </w:p>
        </w:tc>
      </w:tr>
      <w:tr w:rsidR="001760B5" w:rsidRPr="004718F5" w14:paraId="16D67C4B" w14:textId="77777777" w:rsidTr="00335CD4">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443ECEB" w14:textId="77777777" w:rsidR="001760B5" w:rsidRPr="004718F5" w:rsidRDefault="001760B5" w:rsidP="00335CD4">
            <w:pPr>
              <w:pStyle w:val="TAL"/>
            </w:pPr>
            <w:r w:rsidRPr="004718F5">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E4C6C3"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FAA2D69"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F7AC" w14:textId="77777777" w:rsidR="001760B5" w:rsidRPr="004718F5" w:rsidRDefault="001760B5" w:rsidP="00335CD4">
            <w:pPr>
              <w:pStyle w:val="TAC"/>
            </w:pPr>
            <w:r w:rsidRPr="004718F5">
              <w:t>SR.1.1 FDD</w:t>
            </w:r>
          </w:p>
        </w:tc>
      </w:tr>
      <w:tr w:rsidR="001760B5" w:rsidRPr="004718F5" w14:paraId="08AD4B0E" w14:textId="77777777" w:rsidTr="00335CD4">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D6B17FF"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08467CE"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8F1F55"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7B1BD05" w14:textId="77777777" w:rsidR="001760B5" w:rsidRPr="004718F5" w:rsidRDefault="001760B5" w:rsidP="00335CD4">
            <w:pPr>
              <w:pStyle w:val="TAC"/>
            </w:pPr>
            <w:r w:rsidRPr="004718F5">
              <w:t>SR.1.1 TDD</w:t>
            </w:r>
          </w:p>
        </w:tc>
      </w:tr>
      <w:tr w:rsidR="001760B5" w:rsidRPr="004718F5" w14:paraId="38859657" w14:textId="77777777" w:rsidTr="00335CD4">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B250138"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5ACB6D5"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EEDC06"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7BB96F" w14:textId="77777777" w:rsidR="001760B5" w:rsidRPr="004718F5" w:rsidRDefault="001760B5" w:rsidP="00335CD4">
            <w:pPr>
              <w:pStyle w:val="TAC"/>
            </w:pPr>
            <w:r w:rsidRPr="004718F5">
              <w:t>SR.2.1 TDD</w:t>
            </w:r>
          </w:p>
        </w:tc>
      </w:tr>
      <w:tr w:rsidR="001760B5" w:rsidRPr="004718F5" w14:paraId="230CAA46"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7E5583A" w14:textId="77777777" w:rsidR="001760B5" w:rsidRPr="004718F5" w:rsidRDefault="001760B5" w:rsidP="00335CD4">
            <w:pPr>
              <w:pStyle w:val="TAL"/>
            </w:pPr>
            <w:r w:rsidRPr="004718F5">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693FE"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41858E8"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1789C1" w14:textId="77777777" w:rsidR="001760B5" w:rsidRPr="004718F5" w:rsidRDefault="001760B5" w:rsidP="00335CD4">
            <w:pPr>
              <w:pStyle w:val="TAC"/>
            </w:pPr>
            <w:r w:rsidRPr="004718F5">
              <w:t xml:space="preserve">CR.1.1 FDD </w:t>
            </w:r>
          </w:p>
        </w:tc>
      </w:tr>
      <w:tr w:rsidR="001760B5" w:rsidRPr="004718F5" w14:paraId="2975DF2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7ED0E54"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4B909F"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F7F104"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E5E458" w14:textId="77777777" w:rsidR="001760B5" w:rsidRPr="004718F5" w:rsidRDefault="001760B5" w:rsidP="00335CD4">
            <w:pPr>
              <w:pStyle w:val="TAC"/>
            </w:pPr>
            <w:r w:rsidRPr="004718F5">
              <w:t>CR.1.1 TDD</w:t>
            </w:r>
          </w:p>
        </w:tc>
      </w:tr>
      <w:tr w:rsidR="001760B5" w:rsidRPr="004718F5" w14:paraId="3741060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FEDD8B"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85F96F"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BEEC4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7BD255" w14:textId="77777777" w:rsidR="001760B5" w:rsidRPr="004718F5" w:rsidRDefault="001760B5" w:rsidP="00335CD4">
            <w:pPr>
              <w:pStyle w:val="TAC"/>
            </w:pPr>
            <w:r w:rsidRPr="004718F5">
              <w:t>CR.2.1 TDD</w:t>
            </w:r>
          </w:p>
        </w:tc>
      </w:tr>
      <w:tr w:rsidR="001760B5" w:rsidRPr="004718F5" w14:paraId="757146C1"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491441C" w14:textId="77777777" w:rsidR="001760B5" w:rsidRPr="004718F5" w:rsidRDefault="001760B5" w:rsidP="00335CD4">
            <w:pPr>
              <w:pStyle w:val="TAL"/>
            </w:pPr>
            <w:r w:rsidRPr="004718F5">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3EED2E4"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C1D642C"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8C2AD" w14:textId="77777777" w:rsidR="001760B5" w:rsidRPr="004718F5" w:rsidRDefault="001760B5" w:rsidP="00335CD4">
            <w:pPr>
              <w:pStyle w:val="TAC"/>
            </w:pPr>
            <w:r w:rsidRPr="004718F5">
              <w:t xml:space="preserve">CCR.1.1 FDD </w:t>
            </w:r>
          </w:p>
        </w:tc>
      </w:tr>
      <w:tr w:rsidR="001760B5" w:rsidRPr="004718F5" w14:paraId="55FD9391"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B44723"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19C848"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253F55"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FB7D2B" w14:textId="77777777" w:rsidR="001760B5" w:rsidRPr="004718F5" w:rsidRDefault="001760B5" w:rsidP="00335CD4">
            <w:pPr>
              <w:pStyle w:val="TAC"/>
            </w:pPr>
            <w:r w:rsidRPr="004718F5">
              <w:t>CCR.1.1 TDD</w:t>
            </w:r>
          </w:p>
        </w:tc>
      </w:tr>
      <w:tr w:rsidR="001760B5" w:rsidRPr="004718F5" w14:paraId="1D29A5F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12FD4F"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8CC585"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82690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0489DC" w14:textId="77777777" w:rsidR="001760B5" w:rsidRPr="004718F5" w:rsidRDefault="001760B5" w:rsidP="00335CD4">
            <w:pPr>
              <w:pStyle w:val="TAC"/>
            </w:pPr>
            <w:r w:rsidRPr="004718F5">
              <w:t>CCR.2.1 TDD</w:t>
            </w:r>
          </w:p>
        </w:tc>
      </w:tr>
      <w:tr w:rsidR="001760B5" w:rsidRPr="004718F5" w14:paraId="4C34C98A"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1D10E42" w14:textId="77777777" w:rsidR="001760B5" w:rsidRPr="004718F5" w:rsidRDefault="001760B5" w:rsidP="00335CD4">
            <w:pPr>
              <w:pStyle w:val="TAL"/>
            </w:pPr>
            <w:r w:rsidRPr="004718F5">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1CDAC9"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021E91"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5BA0CD" w14:textId="77777777" w:rsidR="001760B5" w:rsidRPr="004718F5" w:rsidRDefault="001760B5" w:rsidP="00335CD4">
            <w:pPr>
              <w:pStyle w:val="TAC"/>
            </w:pPr>
            <w:r w:rsidRPr="004718F5">
              <w:t xml:space="preserve">SSB.3 FR1  </w:t>
            </w:r>
          </w:p>
        </w:tc>
      </w:tr>
      <w:tr w:rsidR="001760B5" w:rsidRPr="004718F5" w14:paraId="51EDA56F"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02490B8"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D0B7AA"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322BFE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292E9B" w14:textId="77777777" w:rsidR="001760B5" w:rsidRPr="004718F5" w:rsidRDefault="001760B5" w:rsidP="00335CD4">
            <w:pPr>
              <w:pStyle w:val="TAC"/>
            </w:pPr>
            <w:r w:rsidRPr="004718F5">
              <w:t>SSB.3 FR1</w:t>
            </w:r>
          </w:p>
        </w:tc>
      </w:tr>
      <w:tr w:rsidR="001760B5" w:rsidRPr="004718F5" w14:paraId="4F0BF207"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F064D9"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59A449"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005AFD"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7AF66E9" w14:textId="77777777" w:rsidR="001760B5" w:rsidRPr="004718F5" w:rsidRDefault="001760B5" w:rsidP="00335CD4">
            <w:pPr>
              <w:pStyle w:val="TAC"/>
            </w:pPr>
            <w:r w:rsidRPr="004718F5">
              <w:t>SSB.4 FR1</w:t>
            </w:r>
          </w:p>
        </w:tc>
      </w:tr>
      <w:tr w:rsidR="001760B5" w:rsidRPr="004718F5" w14:paraId="5657C948"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850DA46" w14:textId="77777777" w:rsidR="001760B5" w:rsidRPr="004718F5" w:rsidRDefault="001760B5" w:rsidP="00335CD4">
            <w:pPr>
              <w:pStyle w:val="TAL"/>
            </w:pPr>
            <w:r w:rsidRPr="004718F5">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D28033" w14:textId="77777777" w:rsidR="001760B5" w:rsidRPr="004718F5" w:rsidRDefault="001760B5"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68D1D63"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AD385A" w14:textId="77777777" w:rsidR="001760B5" w:rsidRPr="004718F5" w:rsidRDefault="001760B5" w:rsidP="00335CD4">
            <w:pPr>
              <w:pStyle w:val="TAC"/>
            </w:pPr>
            <w:r w:rsidRPr="004718F5">
              <w:t>CSI-RS.1.3 FDD</w:t>
            </w:r>
          </w:p>
        </w:tc>
      </w:tr>
      <w:tr w:rsidR="001760B5" w:rsidRPr="004718F5" w14:paraId="1327AF8D"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0D1C147"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F06669" w14:textId="77777777" w:rsidR="001760B5" w:rsidRPr="004718F5" w:rsidRDefault="001760B5"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69584A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0F4DC8" w14:textId="77777777" w:rsidR="001760B5" w:rsidRPr="004718F5" w:rsidRDefault="001760B5" w:rsidP="00335CD4">
            <w:pPr>
              <w:pStyle w:val="TAC"/>
            </w:pPr>
            <w:r w:rsidRPr="004718F5">
              <w:t>CSI-RS.1.3 TDD</w:t>
            </w:r>
          </w:p>
        </w:tc>
      </w:tr>
      <w:tr w:rsidR="001760B5" w:rsidRPr="004718F5" w14:paraId="64F7217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486690B"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78CD5F" w14:textId="77777777" w:rsidR="001760B5" w:rsidRPr="004718F5" w:rsidRDefault="001760B5"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6B9173"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B7BDBF" w14:textId="77777777" w:rsidR="001760B5" w:rsidRPr="004718F5" w:rsidRDefault="001760B5" w:rsidP="00335CD4">
            <w:pPr>
              <w:pStyle w:val="TAC"/>
            </w:pPr>
            <w:r w:rsidRPr="004718F5">
              <w:t>CSI-RS.2.3 TDD</w:t>
            </w:r>
          </w:p>
        </w:tc>
      </w:tr>
      <w:tr w:rsidR="001760B5" w:rsidRPr="004718F5" w14:paraId="6AFFE96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CC1E08" w14:textId="77777777" w:rsidR="001760B5" w:rsidRPr="004718F5" w:rsidRDefault="001760B5" w:rsidP="00335CD4">
            <w:pPr>
              <w:pStyle w:val="TAL"/>
            </w:pPr>
            <w:r w:rsidRPr="004718F5">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A91B81"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2E9114C8"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70C4F" w14:textId="77777777" w:rsidR="001760B5" w:rsidRPr="004718F5" w:rsidRDefault="001760B5" w:rsidP="00335CD4">
            <w:pPr>
              <w:pStyle w:val="TAC"/>
            </w:pPr>
            <w:r w:rsidRPr="004718F5">
              <w:t>OP.1</w:t>
            </w:r>
          </w:p>
        </w:tc>
      </w:tr>
      <w:tr w:rsidR="001760B5" w:rsidRPr="004718F5" w14:paraId="53A30FBC" w14:textId="77777777" w:rsidTr="00335CD4">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A9B875" w14:textId="77777777" w:rsidR="001760B5" w:rsidRPr="004718F5" w:rsidRDefault="001760B5" w:rsidP="00335CD4">
            <w:pPr>
              <w:pStyle w:val="TAL"/>
            </w:pPr>
            <w:r w:rsidRPr="004718F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164894" w14:textId="77777777" w:rsidR="001760B5" w:rsidRPr="004718F5" w:rsidRDefault="001760B5" w:rsidP="00335CD4">
            <w:pPr>
              <w:pStyle w:val="TAC"/>
            </w:pPr>
            <w:r w:rsidRPr="004718F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39EB3B25"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048CB11" w14:textId="77777777" w:rsidR="001760B5" w:rsidRPr="004718F5" w:rsidRDefault="001760B5" w:rsidP="00335CD4">
            <w:pPr>
              <w:pStyle w:val="TAC"/>
            </w:pPr>
            <w:r w:rsidRPr="004718F5">
              <w:rPr>
                <w:rFonts w:eastAsia="Calibri"/>
                <w:snapToGrid w:val="0"/>
                <w:szCs w:val="18"/>
              </w:rPr>
              <w:t>TRS.1.1 FDD</w:t>
            </w:r>
          </w:p>
        </w:tc>
      </w:tr>
      <w:tr w:rsidR="001760B5" w:rsidRPr="004718F5" w14:paraId="75D9F05A"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19F80DB"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1F1811" w14:textId="77777777" w:rsidR="001760B5" w:rsidRPr="004718F5" w:rsidRDefault="001760B5" w:rsidP="00335CD4">
            <w:pPr>
              <w:pStyle w:val="TAC"/>
            </w:pPr>
            <w:r w:rsidRPr="004718F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EB1B17"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47B362B" w14:textId="77777777" w:rsidR="001760B5" w:rsidRPr="004718F5" w:rsidRDefault="001760B5" w:rsidP="00335CD4">
            <w:pPr>
              <w:pStyle w:val="TAC"/>
            </w:pPr>
            <w:r w:rsidRPr="004718F5">
              <w:rPr>
                <w:rFonts w:eastAsia="Calibri"/>
                <w:snapToGrid w:val="0"/>
                <w:szCs w:val="18"/>
              </w:rPr>
              <w:t>TRS.1.1 TDD</w:t>
            </w:r>
          </w:p>
        </w:tc>
      </w:tr>
      <w:tr w:rsidR="001760B5" w:rsidRPr="004718F5" w14:paraId="2F186B0C"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E699A4" w14:textId="77777777" w:rsidR="001760B5" w:rsidRPr="004718F5"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A1069D" w14:textId="77777777" w:rsidR="001760B5" w:rsidRPr="004718F5" w:rsidRDefault="001760B5" w:rsidP="00335CD4">
            <w:pPr>
              <w:pStyle w:val="TAC"/>
            </w:pPr>
            <w:r w:rsidRPr="004718F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05878D4E"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449BC3" w14:textId="77777777" w:rsidR="001760B5" w:rsidRPr="004718F5" w:rsidRDefault="001760B5" w:rsidP="00335CD4">
            <w:pPr>
              <w:pStyle w:val="TAC"/>
            </w:pPr>
            <w:r w:rsidRPr="004718F5">
              <w:rPr>
                <w:rFonts w:eastAsia="Calibri"/>
                <w:snapToGrid w:val="0"/>
                <w:szCs w:val="18"/>
              </w:rPr>
              <w:t>TRS.1.2 TDD</w:t>
            </w:r>
          </w:p>
        </w:tc>
      </w:tr>
      <w:tr w:rsidR="001760B5" w:rsidRPr="004718F5" w14:paraId="03602F7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6CF71B7" w14:textId="77777777" w:rsidR="001760B5" w:rsidRPr="004718F5" w:rsidRDefault="001760B5" w:rsidP="00335CD4">
            <w:pPr>
              <w:pStyle w:val="TAL"/>
            </w:pPr>
            <w:r w:rsidRPr="004718F5">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4A68D2"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14A43D59"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D238F3" w14:textId="77777777" w:rsidR="001760B5" w:rsidRPr="004718F5" w:rsidRDefault="001760B5" w:rsidP="00335CD4">
            <w:pPr>
              <w:pStyle w:val="TAC"/>
            </w:pPr>
            <w:r w:rsidRPr="004718F5">
              <w:t>DLBWP.0.1</w:t>
            </w:r>
          </w:p>
          <w:p w14:paraId="4ADFB644" w14:textId="77777777" w:rsidR="001760B5" w:rsidRPr="004718F5" w:rsidRDefault="001760B5" w:rsidP="00335CD4">
            <w:pPr>
              <w:pStyle w:val="TAC"/>
            </w:pPr>
            <w:r w:rsidRPr="004718F5">
              <w:t>ULBWP.0.1</w:t>
            </w:r>
          </w:p>
        </w:tc>
      </w:tr>
      <w:tr w:rsidR="001760B5" w:rsidRPr="004718F5" w14:paraId="30D3FC0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C08A246" w14:textId="77777777" w:rsidR="001760B5" w:rsidRPr="004718F5" w:rsidRDefault="001760B5" w:rsidP="00335CD4">
            <w:pPr>
              <w:pStyle w:val="TAL"/>
            </w:pPr>
            <w:r w:rsidRPr="004718F5">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60EF4"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24B870F9"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D2BB20" w14:textId="77777777" w:rsidR="001760B5" w:rsidRPr="004718F5" w:rsidRDefault="001760B5" w:rsidP="00335CD4">
            <w:pPr>
              <w:pStyle w:val="TAC"/>
            </w:pPr>
            <w:r w:rsidRPr="004718F5">
              <w:t>DLBWP.1.1</w:t>
            </w:r>
          </w:p>
          <w:p w14:paraId="79619D14" w14:textId="77777777" w:rsidR="001760B5" w:rsidRPr="004718F5" w:rsidRDefault="001760B5" w:rsidP="00335CD4">
            <w:pPr>
              <w:pStyle w:val="TAC"/>
            </w:pPr>
            <w:r w:rsidRPr="004718F5">
              <w:t>ULBWP.1.1</w:t>
            </w:r>
          </w:p>
        </w:tc>
      </w:tr>
      <w:tr w:rsidR="001760B5" w:rsidRPr="004718F5" w14:paraId="15C16100"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F788ACF" w14:textId="77777777" w:rsidR="001760B5" w:rsidRPr="004718F5" w:rsidRDefault="001760B5" w:rsidP="00335CD4">
            <w:pPr>
              <w:pStyle w:val="TAL"/>
            </w:pPr>
            <w:r w:rsidRPr="004718F5">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72011D"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56A18E2D"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8299F" w14:textId="77777777" w:rsidR="001760B5" w:rsidRPr="004718F5" w:rsidRDefault="001760B5" w:rsidP="00335CD4">
            <w:pPr>
              <w:pStyle w:val="TAC"/>
            </w:pPr>
            <w:r w:rsidRPr="004718F5">
              <w:t>SMTC.1</w:t>
            </w:r>
          </w:p>
        </w:tc>
      </w:tr>
      <w:tr w:rsidR="001760B5" w:rsidRPr="004718F5" w14:paraId="2F74C184"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6B3053B" w14:textId="77777777" w:rsidR="001760B5" w:rsidRPr="004718F5" w:rsidRDefault="001760B5" w:rsidP="00335CD4">
            <w:pPr>
              <w:pStyle w:val="TAL"/>
            </w:pPr>
            <w:r w:rsidRPr="004718F5">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DC862C"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03140261"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AC0627" w14:textId="77777777" w:rsidR="001760B5" w:rsidRPr="004718F5" w:rsidRDefault="001760B5" w:rsidP="00335CD4">
            <w:pPr>
              <w:pStyle w:val="TAC"/>
            </w:pPr>
            <w:r w:rsidRPr="004718F5">
              <w:t>Off</w:t>
            </w:r>
          </w:p>
        </w:tc>
      </w:tr>
      <w:tr w:rsidR="001760B5" w:rsidRPr="004718F5" w14:paraId="3CBAB63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30AA0A" w14:textId="77777777" w:rsidR="001760B5" w:rsidRPr="004718F5" w:rsidRDefault="001760B5" w:rsidP="00335CD4">
            <w:pPr>
              <w:pStyle w:val="TAL"/>
            </w:pPr>
            <w:r w:rsidRPr="004718F5">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EF8073E"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4C3AA58C"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EDC567" w14:textId="77777777" w:rsidR="001760B5" w:rsidRPr="004718F5" w:rsidRDefault="001760B5" w:rsidP="00335CD4">
            <w:pPr>
              <w:pStyle w:val="TAC"/>
            </w:pPr>
            <w:r w:rsidRPr="004718F5">
              <w:t>aperiodic</w:t>
            </w:r>
          </w:p>
        </w:tc>
      </w:tr>
      <w:tr w:rsidR="001760B5" w:rsidRPr="004718F5" w14:paraId="59F4B52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61ED45DB" w14:textId="77777777" w:rsidR="001760B5" w:rsidRPr="004718F5" w:rsidRDefault="001760B5" w:rsidP="00335CD4">
            <w:pPr>
              <w:pStyle w:val="TAL"/>
            </w:pPr>
            <w:r w:rsidRPr="004718F5">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669DBABF"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4C122992"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6FD1AD5D" w14:textId="77777777" w:rsidR="001760B5" w:rsidRPr="004718F5" w:rsidRDefault="001760B5" w:rsidP="00335CD4">
            <w:pPr>
              <w:pStyle w:val="TAC"/>
            </w:pPr>
            <w:r w:rsidRPr="004718F5">
              <w:t>cri-SINR-r16</w:t>
            </w:r>
          </w:p>
        </w:tc>
      </w:tr>
      <w:tr w:rsidR="001760B5" w:rsidRPr="004718F5" w14:paraId="5CF31FA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BD5A601" w14:textId="77777777" w:rsidR="001760B5" w:rsidRPr="004718F5" w:rsidRDefault="001760B5" w:rsidP="00335CD4">
            <w:pPr>
              <w:pStyle w:val="TAL"/>
            </w:pPr>
            <w:r w:rsidRPr="004718F5">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4E473B"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4C0F9E97"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43DFF3" w14:textId="77777777" w:rsidR="001760B5" w:rsidRPr="004718F5" w:rsidRDefault="001760B5" w:rsidP="00335CD4">
            <w:pPr>
              <w:pStyle w:val="TAC"/>
            </w:pPr>
            <w:r w:rsidRPr="004718F5">
              <w:t>2</w:t>
            </w:r>
          </w:p>
        </w:tc>
      </w:tr>
      <w:tr w:rsidR="001760B5" w:rsidRPr="004718F5" w14:paraId="593BEC04" w14:textId="77777777" w:rsidTr="00335CD4">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113FB9" w14:textId="77777777" w:rsidR="001760B5" w:rsidRPr="004718F5" w:rsidRDefault="001760B5" w:rsidP="00335CD4">
            <w:pPr>
              <w:pStyle w:val="TAL"/>
            </w:pPr>
            <w:r w:rsidRPr="004718F5">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EC68D0D" w14:textId="77777777" w:rsidR="001760B5" w:rsidRPr="004718F5" w:rsidRDefault="001760B5" w:rsidP="00335CD4">
            <w:pPr>
              <w:pStyle w:val="TAC"/>
            </w:pPr>
            <w:r w:rsidRPr="004718F5">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21DF47A"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38D47A" w14:textId="77777777" w:rsidR="001760B5" w:rsidRPr="004718F5" w:rsidRDefault="001760B5" w:rsidP="00335CD4">
            <w:pPr>
              <w:pStyle w:val="TAC"/>
            </w:pPr>
            <w:r w:rsidRPr="004718F5">
              <w:t>SSB#0 for resource#0</w:t>
            </w:r>
          </w:p>
        </w:tc>
      </w:tr>
      <w:tr w:rsidR="001760B5" w:rsidRPr="004718F5" w14:paraId="7D78C3F6" w14:textId="77777777" w:rsidTr="00335CD4">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ADA28EC" w14:textId="77777777" w:rsidR="001760B5" w:rsidRPr="004718F5" w:rsidRDefault="001760B5" w:rsidP="00335CD4">
            <w:pPr>
              <w:pStyle w:val="TAL"/>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60E3EA"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145D59"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64E1B44" w14:textId="77777777" w:rsidR="001760B5" w:rsidRPr="004718F5" w:rsidRDefault="001760B5" w:rsidP="00335CD4">
            <w:pPr>
              <w:pStyle w:val="TAC"/>
            </w:pPr>
            <w:r w:rsidRPr="004718F5">
              <w:t>SSB#1 for resource#1</w:t>
            </w:r>
          </w:p>
        </w:tc>
      </w:tr>
      <w:tr w:rsidR="001760B5" w:rsidRPr="004718F5" w14:paraId="0106CA0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02A06B" w14:textId="77777777" w:rsidR="001760B5" w:rsidRPr="004718F5" w:rsidRDefault="001760B5" w:rsidP="00335CD4">
            <w:pPr>
              <w:pStyle w:val="NF"/>
              <w:ind w:left="851"/>
              <w:rPr>
                <w:i/>
                <w:lang w:eastAsia="ja-JP"/>
              </w:rPr>
            </w:pPr>
            <w:r w:rsidRPr="004718F5">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D0D9A7" w14:textId="77777777" w:rsidR="001760B5" w:rsidRPr="004718F5" w:rsidRDefault="001760B5" w:rsidP="00335CD4">
            <w:pPr>
              <w:pStyle w:val="TAC"/>
              <w:rPr>
                <w:rFonts w:eastAsia="MS Mincho"/>
                <w:lang w:eastAsia="ja-JP"/>
              </w:rPr>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3A98A9" w14:textId="77777777" w:rsidR="001760B5" w:rsidRPr="004718F5" w:rsidRDefault="001760B5" w:rsidP="00335CD4">
            <w:pPr>
              <w:pStyle w:val="TAC"/>
            </w:pPr>
            <w:r w:rsidRPr="004718F5">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5FF5FB1" w14:textId="77777777" w:rsidR="001760B5" w:rsidRPr="004718F5" w:rsidRDefault="001760B5" w:rsidP="00335CD4">
            <w:pPr>
              <w:pStyle w:val="TAC"/>
            </w:pPr>
            <w:r w:rsidRPr="004718F5">
              <w:t>26</w:t>
            </w:r>
          </w:p>
        </w:tc>
      </w:tr>
      <w:tr w:rsidR="001760B5" w:rsidRPr="004718F5" w14:paraId="7E8CD2D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81B912" w14:textId="77777777" w:rsidR="001760B5" w:rsidRPr="004718F5" w:rsidRDefault="001760B5" w:rsidP="00335CD4">
            <w:pPr>
              <w:pStyle w:val="TAL"/>
            </w:pPr>
            <w:r w:rsidRPr="004718F5">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A5E6C5"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292E2EA" w14:textId="77777777" w:rsidR="001760B5" w:rsidRPr="004718F5" w:rsidRDefault="001760B5" w:rsidP="00335CD4">
            <w:pPr>
              <w:pStyle w:val="TAC"/>
            </w:pPr>
            <w:r w:rsidRPr="004718F5">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818128E" w14:textId="77777777" w:rsidR="001760B5" w:rsidRPr="004718F5" w:rsidRDefault="001760B5" w:rsidP="00335CD4">
            <w:pPr>
              <w:pStyle w:val="TAC"/>
            </w:pPr>
            <w:r w:rsidRPr="004718F5">
              <w:t>5</w:t>
            </w:r>
          </w:p>
        </w:tc>
      </w:tr>
      <w:tr w:rsidR="001760B5" w:rsidRPr="004718F5" w14:paraId="34F49798" w14:textId="77777777" w:rsidTr="00335CD4">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81423E" w14:textId="77777777" w:rsidR="001760B5" w:rsidRPr="004718F5" w:rsidRDefault="001760B5" w:rsidP="00335CD4">
            <w:pPr>
              <w:pStyle w:val="NF"/>
              <w:ind w:left="851"/>
            </w:pPr>
            <w:r w:rsidRPr="004718F5">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8D730F2" w14:textId="77777777" w:rsidR="001760B5" w:rsidRPr="004718F5" w:rsidRDefault="001760B5" w:rsidP="00335CD4">
            <w:pPr>
              <w:pStyle w:val="TAC"/>
            </w:pPr>
            <w:r w:rsidRPr="004718F5">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627D8775" w14:textId="77777777" w:rsidR="001760B5" w:rsidRPr="004718F5" w:rsidRDefault="001760B5" w:rsidP="00335CD4">
            <w:pPr>
              <w:pStyle w:val="TAC"/>
            </w:pPr>
            <w:r w:rsidRPr="004718F5">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4C281A7" w14:textId="77777777" w:rsidR="001760B5" w:rsidRPr="004718F5" w:rsidRDefault="001760B5" w:rsidP="00335CD4">
            <w:pPr>
              <w:pStyle w:val="TAC"/>
            </w:pPr>
            <w:r w:rsidRPr="004718F5">
              <w:t>0</w:t>
            </w:r>
          </w:p>
        </w:tc>
      </w:tr>
      <w:tr w:rsidR="001760B5" w:rsidRPr="004718F5" w14:paraId="55569FB2"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6687757" w14:textId="77777777" w:rsidR="001760B5" w:rsidRPr="004718F5" w:rsidRDefault="001760B5" w:rsidP="00335CD4">
            <w:pPr>
              <w:pStyle w:val="NF"/>
              <w:ind w:left="851"/>
            </w:pPr>
            <w:r w:rsidRPr="004718F5">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B70546"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51F88A"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BB8A31E" w14:textId="77777777" w:rsidR="001760B5" w:rsidRPr="004718F5" w:rsidRDefault="001760B5" w:rsidP="00335CD4">
            <w:pPr>
              <w:pStyle w:val="TAC"/>
            </w:pPr>
          </w:p>
        </w:tc>
      </w:tr>
      <w:tr w:rsidR="001760B5" w:rsidRPr="004718F5" w14:paraId="392931B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395BC8" w14:textId="77777777" w:rsidR="001760B5" w:rsidRPr="004718F5" w:rsidRDefault="001760B5" w:rsidP="00335CD4">
            <w:pPr>
              <w:pStyle w:val="NF"/>
              <w:ind w:left="851"/>
            </w:pPr>
            <w:r w:rsidRPr="004718F5">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830BFA"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46F6DA2"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1CDA46A" w14:textId="77777777" w:rsidR="001760B5" w:rsidRPr="004718F5" w:rsidRDefault="001760B5" w:rsidP="00335CD4">
            <w:pPr>
              <w:pStyle w:val="TAC"/>
            </w:pPr>
          </w:p>
        </w:tc>
      </w:tr>
      <w:tr w:rsidR="001760B5" w:rsidRPr="004718F5" w14:paraId="29B9CEAB"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648CE5" w14:textId="77777777" w:rsidR="001760B5" w:rsidRPr="004718F5" w:rsidRDefault="001760B5" w:rsidP="00335CD4">
            <w:pPr>
              <w:pStyle w:val="NF"/>
              <w:ind w:left="851"/>
            </w:pPr>
            <w:r w:rsidRPr="004718F5">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E2A79"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303268"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30AA070" w14:textId="77777777" w:rsidR="001760B5" w:rsidRPr="004718F5" w:rsidRDefault="001760B5" w:rsidP="00335CD4">
            <w:pPr>
              <w:pStyle w:val="TAC"/>
            </w:pPr>
          </w:p>
        </w:tc>
      </w:tr>
      <w:tr w:rsidR="001760B5" w:rsidRPr="004718F5" w14:paraId="38A886D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83A31C3" w14:textId="77777777" w:rsidR="001760B5" w:rsidRPr="004718F5" w:rsidRDefault="001760B5" w:rsidP="00335CD4">
            <w:pPr>
              <w:pStyle w:val="NF"/>
              <w:ind w:left="851"/>
            </w:pPr>
            <w:r w:rsidRPr="004718F5">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B93F628"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6574117"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C68B9B0" w14:textId="77777777" w:rsidR="001760B5" w:rsidRPr="004718F5" w:rsidRDefault="001760B5" w:rsidP="00335CD4">
            <w:pPr>
              <w:pStyle w:val="TAC"/>
            </w:pPr>
          </w:p>
        </w:tc>
      </w:tr>
      <w:tr w:rsidR="001760B5" w:rsidRPr="004718F5" w14:paraId="1D236C13"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495074" w14:textId="77777777" w:rsidR="001760B5" w:rsidRPr="004718F5" w:rsidRDefault="001760B5" w:rsidP="00335CD4">
            <w:pPr>
              <w:pStyle w:val="NF"/>
              <w:ind w:left="851"/>
            </w:pPr>
            <w:r w:rsidRPr="004718F5">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A03905"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CB86E93"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A76DDAF" w14:textId="77777777" w:rsidR="001760B5" w:rsidRPr="004718F5" w:rsidRDefault="001760B5" w:rsidP="00335CD4">
            <w:pPr>
              <w:pStyle w:val="TAC"/>
            </w:pPr>
          </w:p>
        </w:tc>
      </w:tr>
      <w:tr w:rsidR="001760B5" w:rsidRPr="004718F5" w14:paraId="010BCE5E"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2F5E526" w14:textId="77777777" w:rsidR="001760B5" w:rsidRPr="004718F5" w:rsidRDefault="001760B5" w:rsidP="00335CD4">
            <w:pPr>
              <w:pStyle w:val="NF"/>
              <w:ind w:left="851"/>
            </w:pPr>
            <w:r w:rsidRPr="004718F5">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64D13F"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CBC5432"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FF6FB19" w14:textId="77777777" w:rsidR="001760B5" w:rsidRPr="004718F5" w:rsidRDefault="001760B5" w:rsidP="00335CD4">
            <w:pPr>
              <w:pStyle w:val="TAC"/>
            </w:pPr>
          </w:p>
        </w:tc>
      </w:tr>
      <w:tr w:rsidR="001760B5" w:rsidRPr="004718F5" w14:paraId="04ED1DB8"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CF8AF49" w14:textId="77777777" w:rsidR="001760B5" w:rsidRPr="004718F5" w:rsidRDefault="001760B5" w:rsidP="00335CD4">
            <w:pPr>
              <w:pStyle w:val="NF"/>
              <w:ind w:left="851"/>
            </w:pPr>
            <w:r w:rsidRPr="004718F5">
              <w:t>EPRE ratio of OCNG DMRS to SSS</w:t>
            </w:r>
            <w:r w:rsidRPr="004718F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6953C5"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BF801E"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A2A052" w14:textId="77777777" w:rsidR="001760B5" w:rsidRPr="004718F5" w:rsidRDefault="001760B5" w:rsidP="00335CD4">
            <w:pPr>
              <w:pStyle w:val="TAC"/>
            </w:pPr>
          </w:p>
        </w:tc>
      </w:tr>
      <w:tr w:rsidR="001760B5" w:rsidRPr="004718F5" w14:paraId="08D286FF"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799E198" w14:textId="77777777" w:rsidR="001760B5" w:rsidRPr="004718F5" w:rsidRDefault="001760B5" w:rsidP="00335CD4">
            <w:pPr>
              <w:pStyle w:val="NF"/>
              <w:ind w:left="851"/>
            </w:pPr>
            <w:r w:rsidRPr="004718F5">
              <w:t>EPRE ratio of OCNG to OCNG DMRS</w:t>
            </w:r>
            <w:r w:rsidRPr="004718F5">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7052ED" w14:textId="77777777" w:rsidR="001760B5" w:rsidRPr="004718F5"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29FE5A" w14:textId="77777777" w:rsidR="001760B5" w:rsidRPr="004718F5"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30F9BA4" w14:textId="77777777" w:rsidR="001760B5" w:rsidRPr="004718F5" w:rsidRDefault="001760B5" w:rsidP="00335CD4">
            <w:pPr>
              <w:pStyle w:val="TAC"/>
            </w:pPr>
          </w:p>
        </w:tc>
      </w:tr>
      <w:tr w:rsidR="001760B5" w:rsidRPr="004718F5" w14:paraId="13A1812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1A2C2" w14:textId="77777777" w:rsidR="001760B5" w:rsidRPr="004718F5" w:rsidRDefault="001760B5" w:rsidP="00335CD4">
            <w:pPr>
              <w:pStyle w:val="TAL"/>
            </w:pPr>
            <w:r w:rsidRPr="004718F5">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1DA6D6" w14:textId="77777777" w:rsidR="001760B5" w:rsidRPr="004718F5" w:rsidRDefault="001760B5"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9963D71" w14:textId="77777777" w:rsidR="001760B5" w:rsidRPr="004718F5"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BFE42E" w14:textId="77777777" w:rsidR="001760B5" w:rsidRPr="004718F5" w:rsidRDefault="001760B5" w:rsidP="00335CD4">
            <w:pPr>
              <w:pStyle w:val="TAC"/>
            </w:pPr>
            <w:r w:rsidRPr="004718F5">
              <w:t>AWGN</w:t>
            </w:r>
          </w:p>
        </w:tc>
      </w:tr>
      <w:tr w:rsidR="001760B5" w:rsidRPr="004718F5" w14:paraId="3145BFF3"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35E51AE6" w14:textId="77777777" w:rsidR="001760B5" w:rsidRPr="004718F5" w:rsidRDefault="001760B5" w:rsidP="00335CD4">
            <w:pPr>
              <w:pStyle w:val="TAN"/>
              <w:rPr>
                <w:rFonts w:cs="Arial"/>
              </w:rPr>
            </w:pPr>
            <w:r w:rsidRPr="004718F5">
              <w:t>Note 1:</w:t>
            </w:r>
            <w:r w:rsidRPr="004718F5">
              <w:tab/>
              <w:t>OCNG shall be used such that both cells are fully allocated and a constant total transmitted power spectral density is achieved for all OFDM symbols.</w:t>
            </w:r>
          </w:p>
        </w:tc>
      </w:tr>
    </w:tbl>
    <w:p w14:paraId="5BE19150" w14:textId="77777777" w:rsidR="001760B5" w:rsidRPr="004718F5" w:rsidRDefault="001760B5" w:rsidP="001760B5">
      <w:pPr>
        <w:rPr>
          <w:lang w:eastAsia="sv-SE"/>
        </w:rPr>
      </w:pPr>
    </w:p>
    <w:p w14:paraId="77908133" w14:textId="77777777" w:rsidR="001760B5" w:rsidRPr="004718F5" w:rsidRDefault="001760B5" w:rsidP="001760B5">
      <w:pPr>
        <w:pStyle w:val="TH"/>
        <w:rPr>
          <w:lang w:eastAsia="zh-CN"/>
        </w:rPr>
      </w:pPr>
      <w:r w:rsidRPr="004718F5">
        <w:t xml:space="preserve">Table 4.6.7.1.4.1-3: Test Environment parameters for EN-DC </w:t>
      </w:r>
      <w:r w:rsidRPr="004718F5">
        <w:rPr>
          <w:lang w:eastAsia="ko-KR"/>
        </w:rPr>
        <w:t>CSI-RS</w:t>
      </w:r>
      <w:r w:rsidRPr="004718F5">
        <w:t xml:space="preserve"> based </w:t>
      </w:r>
      <w:r w:rsidRPr="004718F5">
        <w:rPr>
          <w:snapToGrid w:val="0"/>
        </w:rPr>
        <w:t>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60B5" w:rsidRPr="004718F5" w14:paraId="68B359A7" w14:textId="77777777" w:rsidTr="00335CD4">
        <w:trPr>
          <w:jc w:val="center"/>
        </w:trPr>
        <w:tc>
          <w:tcPr>
            <w:tcW w:w="1701" w:type="dxa"/>
            <w:shd w:val="clear" w:color="auto" w:fill="auto"/>
          </w:tcPr>
          <w:p w14:paraId="7DB98B3E" w14:textId="77777777" w:rsidR="001760B5" w:rsidRPr="004718F5" w:rsidRDefault="001760B5" w:rsidP="00335CD4">
            <w:pPr>
              <w:pStyle w:val="TAH"/>
            </w:pPr>
            <w:r w:rsidRPr="004718F5">
              <w:t>Parameter</w:t>
            </w:r>
          </w:p>
        </w:tc>
        <w:tc>
          <w:tcPr>
            <w:tcW w:w="3943" w:type="dxa"/>
            <w:gridSpan w:val="2"/>
            <w:shd w:val="clear" w:color="auto" w:fill="auto"/>
          </w:tcPr>
          <w:p w14:paraId="521FC455" w14:textId="77777777" w:rsidR="001760B5" w:rsidRPr="004718F5" w:rsidRDefault="001760B5" w:rsidP="00335CD4">
            <w:pPr>
              <w:pStyle w:val="TAH"/>
            </w:pPr>
            <w:r w:rsidRPr="004718F5">
              <w:t>Value</w:t>
            </w:r>
          </w:p>
        </w:tc>
        <w:tc>
          <w:tcPr>
            <w:tcW w:w="3961" w:type="dxa"/>
          </w:tcPr>
          <w:p w14:paraId="27BBBFA1" w14:textId="77777777" w:rsidR="001760B5" w:rsidRPr="004718F5" w:rsidRDefault="001760B5" w:rsidP="00335CD4">
            <w:pPr>
              <w:pStyle w:val="TAH"/>
            </w:pPr>
            <w:r w:rsidRPr="004718F5">
              <w:t>Comment</w:t>
            </w:r>
          </w:p>
        </w:tc>
      </w:tr>
      <w:tr w:rsidR="001760B5" w:rsidRPr="004718F5" w14:paraId="35071332" w14:textId="77777777" w:rsidTr="00335CD4">
        <w:trPr>
          <w:jc w:val="center"/>
        </w:trPr>
        <w:tc>
          <w:tcPr>
            <w:tcW w:w="1701" w:type="dxa"/>
            <w:shd w:val="clear" w:color="auto" w:fill="auto"/>
          </w:tcPr>
          <w:p w14:paraId="43835786" w14:textId="77777777" w:rsidR="001760B5" w:rsidRPr="004718F5" w:rsidRDefault="001760B5" w:rsidP="00335CD4">
            <w:pPr>
              <w:pStyle w:val="TAL"/>
            </w:pPr>
            <w:r w:rsidRPr="004718F5">
              <w:t>Test environment</w:t>
            </w:r>
          </w:p>
        </w:tc>
        <w:tc>
          <w:tcPr>
            <w:tcW w:w="3943" w:type="dxa"/>
            <w:gridSpan w:val="2"/>
            <w:shd w:val="clear" w:color="auto" w:fill="auto"/>
          </w:tcPr>
          <w:p w14:paraId="20C19330" w14:textId="77777777" w:rsidR="001760B5" w:rsidRPr="004718F5" w:rsidRDefault="001760B5" w:rsidP="00335CD4">
            <w:pPr>
              <w:pStyle w:val="TAL"/>
            </w:pPr>
            <w:r w:rsidRPr="004718F5">
              <w:t>NC</w:t>
            </w:r>
          </w:p>
        </w:tc>
        <w:tc>
          <w:tcPr>
            <w:tcW w:w="3961" w:type="dxa"/>
          </w:tcPr>
          <w:p w14:paraId="3D38544E" w14:textId="77777777" w:rsidR="001760B5" w:rsidRPr="004718F5" w:rsidRDefault="001760B5" w:rsidP="00335CD4">
            <w:pPr>
              <w:pStyle w:val="TAL"/>
            </w:pPr>
            <w:r w:rsidRPr="004718F5">
              <w:t>As specified in TS 38.508-1 [14] clause 4.1.</w:t>
            </w:r>
          </w:p>
        </w:tc>
      </w:tr>
      <w:tr w:rsidR="001760B5" w:rsidRPr="004718F5" w14:paraId="0A73A811" w14:textId="77777777" w:rsidTr="00335CD4">
        <w:trPr>
          <w:jc w:val="center"/>
        </w:trPr>
        <w:tc>
          <w:tcPr>
            <w:tcW w:w="1701" w:type="dxa"/>
            <w:shd w:val="clear" w:color="auto" w:fill="auto"/>
          </w:tcPr>
          <w:p w14:paraId="6B783D5A" w14:textId="77777777" w:rsidR="001760B5" w:rsidRPr="004718F5" w:rsidRDefault="001760B5" w:rsidP="00335CD4">
            <w:pPr>
              <w:pStyle w:val="TAL"/>
            </w:pPr>
            <w:r w:rsidRPr="004718F5">
              <w:t>Test frequencies</w:t>
            </w:r>
          </w:p>
        </w:tc>
        <w:tc>
          <w:tcPr>
            <w:tcW w:w="7904" w:type="dxa"/>
            <w:gridSpan w:val="3"/>
            <w:shd w:val="clear" w:color="auto" w:fill="auto"/>
          </w:tcPr>
          <w:p w14:paraId="7ED69DE0" w14:textId="77777777" w:rsidR="001760B5" w:rsidRPr="004718F5" w:rsidRDefault="001760B5" w:rsidP="00335CD4">
            <w:pPr>
              <w:pStyle w:val="TAL"/>
            </w:pPr>
            <w:r w:rsidRPr="004718F5">
              <w:t>As specified in Annex E, Table E.2-1 and TS 38.508-1 [14] clause 4.3.1 and 4.4.2.</w:t>
            </w:r>
          </w:p>
        </w:tc>
      </w:tr>
      <w:tr w:rsidR="001760B5" w:rsidRPr="004718F5" w14:paraId="731DAEE0" w14:textId="77777777" w:rsidTr="00335CD4">
        <w:trPr>
          <w:jc w:val="center"/>
        </w:trPr>
        <w:tc>
          <w:tcPr>
            <w:tcW w:w="1701" w:type="dxa"/>
            <w:shd w:val="clear" w:color="auto" w:fill="auto"/>
          </w:tcPr>
          <w:p w14:paraId="12035A3D" w14:textId="77777777" w:rsidR="001760B5" w:rsidRPr="004718F5" w:rsidRDefault="001760B5" w:rsidP="00335CD4">
            <w:pPr>
              <w:pStyle w:val="TAL"/>
            </w:pPr>
            <w:r w:rsidRPr="004718F5">
              <w:t>Channel bandwidth</w:t>
            </w:r>
          </w:p>
        </w:tc>
        <w:tc>
          <w:tcPr>
            <w:tcW w:w="7904" w:type="dxa"/>
            <w:gridSpan w:val="3"/>
            <w:shd w:val="clear" w:color="auto" w:fill="auto"/>
          </w:tcPr>
          <w:p w14:paraId="25A98345" w14:textId="77777777" w:rsidR="001760B5" w:rsidRPr="004718F5" w:rsidRDefault="001760B5" w:rsidP="00335CD4">
            <w:pPr>
              <w:pStyle w:val="TAL"/>
            </w:pPr>
            <w:r w:rsidRPr="004718F5">
              <w:t>As specified by the test configuration selected from Table 4.6.7.1.4.1-1.</w:t>
            </w:r>
          </w:p>
        </w:tc>
      </w:tr>
      <w:tr w:rsidR="001760B5" w:rsidRPr="004718F5" w14:paraId="2239DDDD" w14:textId="77777777" w:rsidTr="00335CD4">
        <w:trPr>
          <w:jc w:val="center"/>
        </w:trPr>
        <w:tc>
          <w:tcPr>
            <w:tcW w:w="1701" w:type="dxa"/>
            <w:shd w:val="clear" w:color="auto" w:fill="auto"/>
          </w:tcPr>
          <w:p w14:paraId="54CACC26" w14:textId="77777777" w:rsidR="001760B5" w:rsidRPr="004718F5" w:rsidRDefault="001760B5" w:rsidP="00335CD4">
            <w:pPr>
              <w:pStyle w:val="TAL"/>
            </w:pPr>
            <w:r w:rsidRPr="004718F5">
              <w:t>Propagation conditions</w:t>
            </w:r>
          </w:p>
        </w:tc>
        <w:tc>
          <w:tcPr>
            <w:tcW w:w="3943" w:type="dxa"/>
            <w:gridSpan w:val="2"/>
            <w:shd w:val="clear" w:color="auto" w:fill="auto"/>
          </w:tcPr>
          <w:p w14:paraId="0306A28D" w14:textId="77777777" w:rsidR="001760B5" w:rsidRPr="004718F5" w:rsidRDefault="001760B5" w:rsidP="00335CD4">
            <w:pPr>
              <w:pStyle w:val="TAL"/>
            </w:pPr>
            <w:r w:rsidRPr="004718F5">
              <w:t>AWGN</w:t>
            </w:r>
          </w:p>
        </w:tc>
        <w:tc>
          <w:tcPr>
            <w:tcW w:w="3961" w:type="dxa"/>
          </w:tcPr>
          <w:p w14:paraId="3096BF69" w14:textId="77777777" w:rsidR="001760B5" w:rsidRPr="004718F5" w:rsidRDefault="001760B5" w:rsidP="00335CD4">
            <w:pPr>
              <w:pStyle w:val="TAL"/>
            </w:pPr>
            <w:r w:rsidRPr="004718F5">
              <w:t>As specified in Annex C.2.2.</w:t>
            </w:r>
          </w:p>
        </w:tc>
      </w:tr>
      <w:tr w:rsidR="001760B5" w:rsidRPr="004718F5" w14:paraId="69703073" w14:textId="77777777" w:rsidTr="00335CD4">
        <w:trPr>
          <w:trHeight w:val="251"/>
          <w:jc w:val="center"/>
        </w:trPr>
        <w:tc>
          <w:tcPr>
            <w:tcW w:w="1701" w:type="dxa"/>
            <w:vMerge w:val="restart"/>
            <w:shd w:val="clear" w:color="auto" w:fill="auto"/>
          </w:tcPr>
          <w:p w14:paraId="2101330A" w14:textId="77777777" w:rsidR="001760B5" w:rsidRPr="004718F5" w:rsidRDefault="001760B5" w:rsidP="00335CD4">
            <w:pPr>
              <w:pStyle w:val="TAL"/>
            </w:pPr>
            <w:r w:rsidRPr="004718F5">
              <w:t>Connection Diagram</w:t>
            </w:r>
          </w:p>
        </w:tc>
        <w:tc>
          <w:tcPr>
            <w:tcW w:w="1134" w:type="dxa"/>
            <w:shd w:val="clear" w:color="auto" w:fill="auto"/>
          </w:tcPr>
          <w:p w14:paraId="460FD29C" w14:textId="77777777" w:rsidR="001760B5" w:rsidRPr="004718F5" w:rsidRDefault="001760B5" w:rsidP="00335CD4">
            <w:pPr>
              <w:pStyle w:val="TAL"/>
            </w:pPr>
            <w:r w:rsidRPr="004718F5">
              <w:t>TE Part</w:t>
            </w:r>
          </w:p>
        </w:tc>
        <w:tc>
          <w:tcPr>
            <w:tcW w:w="2809" w:type="dxa"/>
            <w:shd w:val="clear" w:color="auto" w:fill="auto"/>
          </w:tcPr>
          <w:p w14:paraId="680F8B8D" w14:textId="38CC1F19" w:rsidR="001760B5" w:rsidRPr="004718F5" w:rsidRDefault="0043009E" w:rsidP="00335CD4">
            <w:pPr>
              <w:pStyle w:val="TAL"/>
            </w:pPr>
            <w:r w:rsidRPr="004718F5">
              <w:t>A.3.1.8.2 with n = 1</w:t>
            </w:r>
          </w:p>
        </w:tc>
        <w:tc>
          <w:tcPr>
            <w:tcW w:w="3961" w:type="dxa"/>
            <w:vMerge w:val="restart"/>
          </w:tcPr>
          <w:p w14:paraId="37699B1B" w14:textId="77777777" w:rsidR="001760B5" w:rsidRPr="004718F5" w:rsidRDefault="001760B5" w:rsidP="00335CD4">
            <w:pPr>
              <w:pStyle w:val="TAL"/>
            </w:pPr>
            <w:r w:rsidRPr="004718F5">
              <w:t>As specified in TS 38.508-1 [14] Annex A.</w:t>
            </w:r>
          </w:p>
        </w:tc>
      </w:tr>
      <w:tr w:rsidR="001760B5" w:rsidRPr="004718F5" w14:paraId="795BF7EC" w14:textId="77777777" w:rsidTr="00335CD4">
        <w:trPr>
          <w:trHeight w:val="250"/>
          <w:jc w:val="center"/>
        </w:trPr>
        <w:tc>
          <w:tcPr>
            <w:tcW w:w="1701" w:type="dxa"/>
            <w:vMerge/>
            <w:shd w:val="clear" w:color="auto" w:fill="auto"/>
          </w:tcPr>
          <w:p w14:paraId="0FFF9D39" w14:textId="77777777" w:rsidR="001760B5" w:rsidRPr="004718F5" w:rsidRDefault="001760B5" w:rsidP="00335CD4">
            <w:pPr>
              <w:pStyle w:val="TAL"/>
            </w:pPr>
          </w:p>
        </w:tc>
        <w:tc>
          <w:tcPr>
            <w:tcW w:w="1134" w:type="dxa"/>
            <w:shd w:val="clear" w:color="auto" w:fill="auto"/>
          </w:tcPr>
          <w:p w14:paraId="5C3F4755" w14:textId="77777777" w:rsidR="001760B5" w:rsidRPr="004718F5" w:rsidRDefault="001760B5" w:rsidP="00335CD4">
            <w:pPr>
              <w:pStyle w:val="TAL"/>
            </w:pPr>
            <w:r w:rsidRPr="004718F5">
              <w:t>DUT Part</w:t>
            </w:r>
          </w:p>
        </w:tc>
        <w:tc>
          <w:tcPr>
            <w:tcW w:w="2809" w:type="dxa"/>
            <w:shd w:val="clear" w:color="auto" w:fill="auto"/>
          </w:tcPr>
          <w:p w14:paraId="02A0677E" w14:textId="09D1DFF9" w:rsidR="001760B5" w:rsidRPr="004718F5" w:rsidRDefault="00806AD1" w:rsidP="00335CD4">
            <w:pPr>
              <w:pStyle w:val="TAL"/>
            </w:pPr>
            <w:r w:rsidRPr="004718F5">
              <w:t>A.3.2.3.4</w:t>
            </w:r>
          </w:p>
        </w:tc>
        <w:tc>
          <w:tcPr>
            <w:tcW w:w="3961" w:type="dxa"/>
            <w:vMerge/>
          </w:tcPr>
          <w:p w14:paraId="5EAEF78E" w14:textId="77777777" w:rsidR="001760B5" w:rsidRPr="004718F5" w:rsidRDefault="001760B5" w:rsidP="00335CD4">
            <w:pPr>
              <w:pStyle w:val="TAL"/>
            </w:pPr>
          </w:p>
        </w:tc>
      </w:tr>
      <w:tr w:rsidR="001760B5" w:rsidRPr="004718F5" w14:paraId="1B3C0D5C" w14:textId="77777777" w:rsidTr="00335CD4">
        <w:trPr>
          <w:jc w:val="center"/>
        </w:trPr>
        <w:tc>
          <w:tcPr>
            <w:tcW w:w="1701" w:type="dxa"/>
            <w:shd w:val="clear" w:color="auto" w:fill="auto"/>
          </w:tcPr>
          <w:p w14:paraId="58431ACF" w14:textId="77777777" w:rsidR="001760B5" w:rsidRPr="004718F5" w:rsidRDefault="001760B5" w:rsidP="00335CD4">
            <w:pPr>
              <w:pStyle w:val="TAL"/>
            </w:pPr>
            <w:r w:rsidRPr="004718F5">
              <w:t>Exceptions to connection diagram</w:t>
            </w:r>
          </w:p>
        </w:tc>
        <w:tc>
          <w:tcPr>
            <w:tcW w:w="3943" w:type="dxa"/>
            <w:gridSpan w:val="2"/>
            <w:shd w:val="clear" w:color="auto" w:fill="auto"/>
          </w:tcPr>
          <w:p w14:paraId="21685DA1" w14:textId="5389F76C" w:rsidR="001760B5" w:rsidRPr="004718F5" w:rsidRDefault="001760B5" w:rsidP="00335CD4">
            <w:pPr>
              <w:pStyle w:val="TAL"/>
            </w:pPr>
            <w:r w:rsidRPr="004718F5">
              <w:t>For 4Rx capable UEs without any 2 Rx RF bands use A.3.2.5.2 for DUT part and A.3.1.8.</w:t>
            </w:r>
            <w:r w:rsidR="00D6271A" w:rsidRPr="004718F5">
              <w:t xml:space="preserve">5 </w:t>
            </w:r>
            <w:r w:rsidRPr="004718F5">
              <w:t>for TE Part</w:t>
            </w:r>
          </w:p>
        </w:tc>
        <w:tc>
          <w:tcPr>
            <w:tcW w:w="3961" w:type="dxa"/>
          </w:tcPr>
          <w:p w14:paraId="3BDCA894" w14:textId="77777777" w:rsidR="001760B5" w:rsidRPr="004718F5" w:rsidRDefault="001760B5" w:rsidP="00335CD4">
            <w:pPr>
              <w:pStyle w:val="TAL"/>
            </w:pPr>
          </w:p>
        </w:tc>
      </w:tr>
    </w:tbl>
    <w:p w14:paraId="69D942DC" w14:textId="77777777" w:rsidR="001760B5" w:rsidRPr="004718F5" w:rsidRDefault="001760B5" w:rsidP="001760B5"/>
    <w:p w14:paraId="4EE6D3DA" w14:textId="77777777" w:rsidR="001760B5" w:rsidRPr="004718F5" w:rsidRDefault="001760B5" w:rsidP="001760B5">
      <w:pPr>
        <w:pStyle w:val="B10"/>
      </w:pPr>
      <w:r w:rsidRPr="004718F5">
        <w:t>1. Message contents are defined in clause 4.6.7.1.4.3.</w:t>
      </w:r>
    </w:p>
    <w:p w14:paraId="085A3B8C" w14:textId="77777777" w:rsidR="001760B5" w:rsidRPr="004718F5" w:rsidRDefault="001760B5" w:rsidP="001760B5">
      <w:pPr>
        <w:pStyle w:val="B10"/>
      </w:pPr>
      <w:r w:rsidRPr="004718F5">
        <w:t>2. Cell 1 is the E-UTRA serving cell (PCell) for the EN-DC setup. The power levels and settings for Cell 1 are set according to Annex A.6. Cell 2 is NR FR1 cell (PSCell). Cell 2 is the target for CSI-RS based L1-SINR measurements. Before the test, UE is configured to perform RLM and BFD measurement based on the SSBs.</w:t>
      </w:r>
    </w:p>
    <w:p w14:paraId="08AB2C2D" w14:textId="77777777" w:rsidR="001760B5" w:rsidRPr="004718F5" w:rsidRDefault="001760B5" w:rsidP="001760B5">
      <w:pPr>
        <w:pStyle w:val="H6"/>
        <w:rPr>
          <w:lang w:eastAsia="sv-SE"/>
        </w:rPr>
      </w:pPr>
      <w:r w:rsidRPr="004718F5">
        <w:rPr>
          <w:lang w:eastAsia="sv-SE"/>
        </w:rPr>
        <w:t>4.6.7.1.4.2</w:t>
      </w:r>
      <w:r w:rsidRPr="004718F5">
        <w:rPr>
          <w:lang w:eastAsia="sv-SE"/>
        </w:rPr>
        <w:tab/>
        <w:t>Test procedure</w:t>
      </w:r>
    </w:p>
    <w:p w14:paraId="29CA644F" w14:textId="77777777" w:rsidR="001760B5" w:rsidRPr="004718F5" w:rsidRDefault="001760B5" w:rsidP="001760B5">
      <w:pPr>
        <w:rPr>
          <w:lang w:eastAsia="sv-SE"/>
        </w:rPr>
      </w:pPr>
      <w:r w:rsidRPr="004718F5">
        <w:rPr>
          <w:rFonts w:cs="v4.2.0"/>
        </w:rPr>
        <w:t xml:space="preserve">The test consists of a single time period T1, during which the UE is triggered via DCI to report L1-SINR on aperiodic CSI-RS resources. </w:t>
      </w:r>
      <w:r w:rsidRPr="004718F5">
        <w:t xml:space="preserve">Prior to the start of the time duration T1, the UE shall be fully synchronized to PSCell. </w:t>
      </w:r>
      <w:r w:rsidRPr="004718F5">
        <w:rPr>
          <w:rFonts w:cs="v4.2.0"/>
        </w:rPr>
        <w:t>UE is also configured to measure L1-SINR based on SSB. Upon receiving the</w:t>
      </w:r>
      <w:r w:rsidRPr="004718F5">
        <w:t xml:space="preserve"> DCI trigger, UE provides the report back based on the reporting configuration as defined in </w:t>
      </w:r>
      <w:r w:rsidRPr="004718F5">
        <w:rPr>
          <w:lang w:eastAsia="ko-KR"/>
        </w:rPr>
        <w:t xml:space="preserve">Table </w:t>
      </w:r>
      <w:r w:rsidRPr="004718F5">
        <w:rPr>
          <w:lang w:eastAsia="sv-SE"/>
        </w:rPr>
        <w:t>4.6.7.1.4.1-2</w:t>
      </w:r>
      <w:r w:rsidRPr="004718F5">
        <w:t xml:space="preserve">. </w:t>
      </w:r>
    </w:p>
    <w:p w14:paraId="5476F9BF" w14:textId="77777777" w:rsidR="001760B5" w:rsidRPr="004718F5" w:rsidRDefault="001760B5" w:rsidP="001760B5">
      <w:pPr>
        <w:pStyle w:val="B10"/>
        <w:rPr>
          <w:lang w:eastAsia="zh-CN"/>
        </w:rPr>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7358066D" w14:textId="77777777" w:rsidR="001760B5" w:rsidRPr="004718F5" w:rsidRDefault="001760B5" w:rsidP="001760B5">
      <w:pPr>
        <w:pStyle w:val="B10"/>
      </w:pPr>
      <w:r w:rsidRPr="004718F5">
        <w:t>2.</w:t>
      </w:r>
      <w:r w:rsidRPr="004718F5">
        <w:tab/>
        <w:t>Set the parameters according to T1 in Table</w:t>
      </w:r>
      <w:r w:rsidRPr="004718F5">
        <w:rPr>
          <w:lang w:eastAsia="sv-SE"/>
        </w:rPr>
        <w:t xml:space="preserve"> 4.6.7.1.5-</w:t>
      </w:r>
      <w:r w:rsidRPr="004718F5">
        <w:t>1. T1 starts.</w:t>
      </w:r>
    </w:p>
    <w:p w14:paraId="12FB6EF9" w14:textId="77777777" w:rsidR="001760B5" w:rsidRPr="004718F5" w:rsidRDefault="001760B5" w:rsidP="001760B5">
      <w:pPr>
        <w:pStyle w:val="B10"/>
      </w:pPr>
      <w:r w:rsidRPr="004718F5">
        <w:t>3.</w:t>
      </w:r>
      <w:r w:rsidRPr="004718F5">
        <w:tab/>
        <w:t>After 80ms from the start of the test the SS transmits the DCI trigger in slot 1 for configuration 1,2,4,5 and slot 8 for configuration 3, 6. The corresponding CSI-RS set is transmitted with the offset of 4 slots after the DCI trigger.</w:t>
      </w:r>
    </w:p>
    <w:p w14:paraId="52DD052C" w14:textId="77777777" w:rsidR="001760B5" w:rsidRPr="004718F5" w:rsidRDefault="001760B5" w:rsidP="001760B5">
      <w:pPr>
        <w:pStyle w:val="B10"/>
      </w:pPr>
      <w:r w:rsidRPr="004718F5">
        <w:t>4.</w:t>
      </w:r>
      <w:r w:rsidRPr="004718F5">
        <w:tab/>
        <w:t>The U</w:t>
      </w:r>
      <w:r w:rsidRPr="004718F5">
        <w:rPr>
          <w:rFonts w:cs="v4.2.0"/>
        </w:rPr>
        <w:t xml:space="preserve">E shall send L1-SINR report at slot 26 from the </w:t>
      </w:r>
      <w:bookmarkStart w:id="3439" w:name="_Hlk16795410"/>
      <w:r w:rsidRPr="004718F5">
        <w:rPr>
          <w:rFonts w:cs="v4.2.0"/>
        </w:rPr>
        <w:t>reception of DCI trigger</w:t>
      </w:r>
      <w:bookmarkEnd w:id="3439"/>
      <w:r w:rsidRPr="004718F5">
        <w:rPr>
          <w:rFonts w:cs="v4.2.0"/>
        </w:rPr>
        <w:t>. The report shall contain L1-SINR of both CSI-RS#0 and CSI-RS#1</w:t>
      </w:r>
      <w:r w:rsidRPr="004718F5">
        <w:rPr>
          <w:rFonts w:ascii="Arial" w:hAnsi="Arial" w:cs="Arial"/>
          <w:sz w:val="18"/>
          <w:lang w:eastAsia="fr-FR"/>
        </w:rPr>
        <w:t>.</w:t>
      </w:r>
    </w:p>
    <w:p w14:paraId="3A0F8FBE" w14:textId="38309A39" w:rsidR="00570692" w:rsidRPr="004718F5" w:rsidRDefault="001760B5" w:rsidP="00570692">
      <w:pPr>
        <w:pStyle w:val="B10"/>
        <w:rPr>
          <w:rFonts w:cs="v4.2.0"/>
        </w:rPr>
      </w:pPr>
      <w:r w:rsidRPr="004718F5">
        <w:t>5.</w:t>
      </w:r>
      <w:r w:rsidRPr="004718F5">
        <w:tab/>
      </w:r>
      <w:r w:rsidR="00570692" w:rsidRPr="004718F5">
        <w:rPr>
          <w:rFonts w:cs="v4.2.0"/>
        </w:rPr>
        <w:t>The SS shall check following requirements:</w:t>
      </w:r>
    </w:p>
    <w:p w14:paraId="020A36BB" w14:textId="77777777" w:rsidR="00570692" w:rsidRPr="004718F5" w:rsidRDefault="00570692" w:rsidP="00570692">
      <w:pPr>
        <w:pStyle w:val="B2"/>
        <w:ind w:left="993" w:hanging="426"/>
        <w:rPr>
          <w:rFonts w:cs="v4.2.0"/>
        </w:rPr>
      </w:pPr>
      <w:r w:rsidRPr="004718F5">
        <w:t>R1:</w:t>
      </w:r>
      <w:r w:rsidRPr="004718F5">
        <w:tab/>
        <w:t>the U</w:t>
      </w:r>
      <w:r w:rsidRPr="004718F5">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5CE25B14" w14:textId="77777777" w:rsidR="00570692" w:rsidRPr="004718F5" w:rsidRDefault="00570692" w:rsidP="00570692">
      <w:pPr>
        <w:pStyle w:val="B2"/>
        <w:ind w:left="993" w:hanging="426"/>
      </w:pPr>
      <w:r w:rsidRPr="004718F5">
        <w:t>R2:</w:t>
      </w:r>
      <w:r w:rsidRPr="004718F5">
        <w:tab/>
        <w:t>The L1-SINR value of CSI-RS#1 reported by the UE is compared to the expected L1-SINR value for CSI-RS #1. If the resulting value is outside the limits in Table 4.6.7.1.5-2 for all test configurations or the UE fails to report the measurement value for CSI-RS #1, the number of failed iterations for R2 is increased by one. Otherwise, the number of passed iterations for R2 is increased by one.</w:t>
      </w:r>
    </w:p>
    <w:p w14:paraId="041C441A" w14:textId="3D709256" w:rsidR="001760B5" w:rsidRPr="004718F5" w:rsidRDefault="00570692" w:rsidP="00570692">
      <w:pPr>
        <w:pStyle w:val="B10"/>
      </w:pPr>
      <w:r w:rsidRPr="004718F5">
        <w:t>R3:</w:t>
      </w:r>
      <w:r w:rsidRPr="004718F5">
        <w:tab/>
        <w:t>The DIFF SINR value of CSI-RS#0 reported by the UE is compared to the expected DIFF SINR value. If the resulting value is outside the limits in Table 4.6.7.1.5-4 for all test configurations or the UE fails to report the measurement value for CSI-RS #0, the number of failed iterations for R3 is increased by one. Otherwise, the number of passed iterations for R3 is increased by one.</w:t>
      </w:r>
    </w:p>
    <w:p w14:paraId="4B6D4820" w14:textId="77777777" w:rsidR="001760B5" w:rsidRPr="004718F5" w:rsidRDefault="001760B5" w:rsidP="001760B5">
      <w:pPr>
        <w:pStyle w:val="B10"/>
        <w:rPr>
          <w:lang w:eastAsia="zh-TW"/>
        </w:rPr>
      </w:pPr>
      <w:r w:rsidRPr="004718F5">
        <w:rPr>
          <w:lang w:eastAsia="zh-TW"/>
        </w:rPr>
        <w:t>6.</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p>
    <w:p w14:paraId="3A74D3AF" w14:textId="77777777" w:rsidR="001760B5" w:rsidRPr="004718F5" w:rsidRDefault="001760B5" w:rsidP="001760B5">
      <w:pPr>
        <w:pStyle w:val="B10"/>
        <w:rPr>
          <w:lang w:eastAsia="zh-CN"/>
        </w:rPr>
      </w:pPr>
      <w:r w:rsidRPr="004718F5">
        <w:rPr>
          <w:lang w:eastAsia="zh-TW"/>
        </w:rPr>
        <w:t>7.</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w:t>
      </w:r>
    </w:p>
    <w:p w14:paraId="2EE9B52B" w14:textId="77777777" w:rsidR="001760B5" w:rsidRPr="004718F5" w:rsidRDefault="001760B5" w:rsidP="001760B5">
      <w:pPr>
        <w:pStyle w:val="B10"/>
        <w:rPr>
          <w:lang w:eastAsia="zh-TW"/>
        </w:rPr>
      </w:pPr>
      <w:r w:rsidRPr="004718F5">
        <w:rPr>
          <w:lang w:eastAsia="zh-TW"/>
        </w:rPr>
        <w:t>8.</w:t>
      </w:r>
      <w:r w:rsidRPr="004718F5">
        <w:rPr>
          <w:lang w:eastAsia="zh-TW"/>
        </w:rPr>
        <w:tab/>
        <w:t xml:space="preserve">If any the reconfiguration fails, switch off and on the UE and ensure the UE is in RRC_CONNECTED with generic procedure parameters Connectivity EN-DC, DC bearer MCG and SCG, Connected without release On </w:t>
      </w:r>
      <w:r w:rsidRPr="004718F5">
        <w:t xml:space="preserve">and Test Mode </w:t>
      </w:r>
      <w:r w:rsidRPr="004718F5">
        <w:rPr>
          <w:i/>
        </w:rPr>
        <w:t xml:space="preserve">On </w:t>
      </w:r>
      <w:r w:rsidRPr="004718F5">
        <w:rPr>
          <w:lang w:eastAsia="zh-TW"/>
        </w:rPr>
        <w:t>according to TS 38.508-1 [14] clause 4.5.</w:t>
      </w:r>
    </w:p>
    <w:p w14:paraId="56D80F3B" w14:textId="77777777" w:rsidR="001760B5" w:rsidRPr="004718F5" w:rsidRDefault="001760B5" w:rsidP="001760B5">
      <w:pPr>
        <w:pStyle w:val="B10"/>
        <w:rPr>
          <w:lang w:eastAsia="zh-TW"/>
        </w:rPr>
      </w:pPr>
      <w:r w:rsidRPr="004718F5">
        <w:rPr>
          <w:lang w:eastAsia="zh-TW"/>
        </w:rPr>
        <w:t>9.</w:t>
      </w:r>
      <w:r w:rsidRPr="004718F5">
        <w:rPr>
          <w:lang w:eastAsia="zh-TW"/>
        </w:rPr>
        <w:tab/>
        <w:t>Repeat steps 2-8 until the confidence level according to Tables G.2.3-1 in Annex G clause G.2 is achieved.</w:t>
      </w:r>
    </w:p>
    <w:p w14:paraId="39CD37C1" w14:textId="77777777" w:rsidR="001760B5" w:rsidRPr="004718F5" w:rsidRDefault="001760B5" w:rsidP="001760B5">
      <w:pPr>
        <w:pStyle w:val="H6"/>
        <w:rPr>
          <w:lang w:eastAsia="sv-SE"/>
        </w:rPr>
      </w:pPr>
      <w:r w:rsidRPr="004718F5">
        <w:rPr>
          <w:lang w:eastAsia="sv-SE"/>
        </w:rPr>
        <w:t>4.6.7.1.4.3</w:t>
      </w:r>
      <w:r w:rsidRPr="004718F5">
        <w:rPr>
          <w:lang w:eastAsia="sv-SE"/>
        </w:rPr>
        <w:tab/>
        <w:t>Message contents</w:t>
      </w:r>
    </w:p>
    <w:p w14:paraId="10E0C17B" w14:textId="427A0AFD" w:rsidR="001760B5" w:rsidRPr="004718F5" w:rsidRDefault="001760B5" w:rsidP="001760B5">
      <w:pPr>
        <w:rPr>
          <w:lang w:eastAsia="zh-CN"/>
        </w:rPr>
      </w:pPr>
      <w:r w:rsidRPr="004718F5">
        <w:t>Message contents are according to TS 38.508-1 [14] clause 7.3 with the following exceptions:</w:t>
      </w:r>
    </w:p>
    <w:p w14:paraId="196B4169" w14:textId="77777777" w:rsidR="001760B5" w:rsidRPr="004718F5" w:rsidRDefault="001760B5" w:rsidP="001760B5">
      <w:pPr>
        <w:pStyle w:val="TH"/>
      </w:pPr>
      <w:r w:rsidRPr="004718F5">
        <w:t xml:space="preserve">Table </w:t>
      </w:r>
      <w:r w:rsidRPr="004718F5">
        <w:rPr>
          <w:lang w:eastAsia="sv-SE"/>
        </w:rPr>
        <w:t>4.6.7.1.4.3</w:t>
      </w:r>
      <w:r w:rsidRPr="004718F5">
        <w:t xml:space="preserve">-1: Common Exception messages EN-DC CSI-RS </w:t>
      </w:r>
      <w:r w:rsidRPr="004718F5">
        <w:rPr>
          <w:snapToGrid w:val="0"/>
        </w:rPr>
        <w:t>based 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1760B5" w:rsidRPr="004718F5" w14:paraId="5181D1C9"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B915B0" w14:textId="77777777" w:rsidR="001760B5" w:rsidRPr="004718F5" w:rsidRDefault="001760B5" w:rsidP="00335CD4">
            <w:pPr>
              <w:pStyle w:val="TAH"/>
              <w:rPr>
                <w:kern w:val="2"/>
              </w:rPr>
            </w:pPr>
            <w:r w:rsidRPr="004718F5">
              <w:rPr>
                <w:kern w:val="2"/>
              </w:rPr>
              <w:t>Default Message Contents</w:t>
            </w:r>
          </w:p>
        </w:tc>
      </w:tr>
      <w:tr w:rsidR="001760B5" w:rsidRPr="004718F5" w14:paraId="7AE1613A"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59E57B" w14:textId="77777777" w:rsidR="001760B5" w:rsidRPr="004718F5" w:rsidRDefault="001760B5" w:rsidP="00335CD4">
            <w:pPr>
              <w:pStyle w:val="TAL"/>
              <w:rPr>
                <w:kern w:val="2"/>
              </w:rPr>
            </w:pPr>
            <w:r w:rsidRPr="004718F5">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FC59B3E" w14:textId="77777777" w:rsidR="001760B5" w:rsidRPr="004718F5" w:rsidRDefault="001760B5" w:rsidP="00335CD4">
            <w:pPr>
              <w:pStyle w:val="TAL"/>
              <w:rPr>
                <w:kern w:val="2"/>
              </w:rPr>
            </w:pPr>
          </w:p>
        </w:tc>
      </w:tr>
      <w:tr w:rsidR="001760B5" w:rsidRPr="004718F5" w14:paraId="35E25154" w14:textId="77777777" w:rsidTr="00335CD4">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335BE7C1" w14:textId="77777777" w:rsidR="001760B5" w:rsidRPr="004718F5" w:rsidRDefault="001760B5" w:rsidP="00335CD4">
            <w:pPr>
              <w:pStyle w:val="TAL"/>
              <w:rPr>
                <w:kern w:val="2"/>
              </w:rPr>
            </w:pPr>
            <w:r w:rsidRPr="004718F5">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7D6B05A" w14:textId="77777777" w:rsidR="001760B5" w:rsidRPr="004718F5" w:rsidRDefault="001760B5" w:rsidP="00335CD4">
            <w:pPr>
              <w:pStyle w:val="TAL"/>
            </w:pPr>
            <w:r w:rsidRPr="004718F5">
              <w:t>Table H.3.6A-1 with conditions APERIODIC and CSI-SINR</w:t>
            </w:r>
          </w:p>
          <w:p w14:paraId="32385359" w14:textId="77777777" w:rsidR="001760B5" w:rsidRPr="004718F5" w:rsidRDefault="001760B5" w:rsidP="00335CD4">
            <w:pPr>
              <w:pStyle w:val="TAL"/>
            </w:pPr>
            <w:r w:rsidRPr="004718F5">
              <w:t>Table H.3.6A-2 with conditions CSI-RS and APERIODIC</w:t>
            </w:r>
          </w:p>
        </w:tc>
      </w:tr>
    </w:tbl>
    <w:p w14:paraId="4656CEBE" w14:textId="77777777" w:rsidR="001760B5" w:rsidRPr="004718F5" w:rsidRDefault="001760B5" w:rsidP="001760B5"/>
    <w:p w14:paraId="0B4636F4" w14:textId="77777777" w:rsidR="001760B5" w:rsidRPr="004718F5" w:rsidRDefault="001760B5" w:rsidP="001760B5">
      <w:pPr>
        <w:pStyle w:val="TH"/>
      </w:pPr>
      <w:r w:rsidRPr="004718F5">
        <w:t xml:space="preserve">Table </w:t>
      </w:r>
      <w:r w:rsidRPr="004718F5">
        <w:rPr>
          <w:lang w:eastAsia="sv-SE"/>
        </w:rPr>
        <w:t>4.6.7.1.4.3</w:t>
      </w:r>
      <w:r w:rsidRPr="004718F5">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60B5" w:rsidRPr="004718F5" w14:paraId="45AE8ED7"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1FB6DFA5" w14:textId="77777777" w:rsidR="001760B5" w:rsidRPr="004718F5" w:rsidRDefault="001760B5" w:rsidP="00335CD4">
            <w:pPr>
              <w:pStyle w:val="TAH"/>
              <w:jc w:val="left"/>
              <w:rPr>
                <w:b w:val="0"/>
                <w:kern w:val="2"/>
              </w:rPr>
            </w:pPr>
            <w:r w:rsidRPr="004718F5">
              <w:rPr>
                <w:b w:val="0"/>
                <w:kern w:val="2"/>
              </w:rPr>
              <w:t>Derivation Path: TS 38.508-1 [14], Table 4.6.3-133</w:t>
            </w:r>
          </w:p>
        </w:tc>
      </w:tr>
      <w:tr w:rsidR="001760B5" w:rsidRPr="004718F5" w14:paraId="6050B81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4AA9609" w14:textId="77777777" w:rsidR="001760B5" w:rsidRPr="004718F5" w:rsidRDefault="001760B5" w:rsidP="00335CD4">
            <w:pPr>
              <w:pStyle w:val="TAH"/>
              <w:rPr>
                <w:kern w:val="2"/>
              </w:rPr>
            </w:pPr>
            <w:r w:rsidRPr="004718F5">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ABF7F" w14:textId="77777777" w:rsidR="001760B5" w:rsidRPr="004718F5" w:rsidRDefault="001760B5" w:rsidP="00335CD4">
            <w:pPr>
              <w:pStyle w:val="TAH"/>
              <w:rPr>
                <w:kern w:val="2"/>
              </w:rPr>
            </w:pPr>
            <w:r w:rsidRPr="004718F5">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A13803" w14:textId="77777777" w:rsidR="001760B5" w:rsidRPr="004718F5" w:rsidRDefault="001760B5" w:rsidP="00335CD4">
            <w:pPr>
              <w:pStyle w:val="TAH"/>
              <w:rPr>
                <w:kern w:val="2"/>
              </w:rPr>
            </w:pPr>
            <w:r w:rsidRPr="004718F5">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0EEB2DF" w14:textId="77777777" w:rsidR="001760B5" w:rsidRPr="004718F5" w:rsidRDefault="001760B5" w:rsidP="00335CD4">
            <w:pPr>
              <w:pStyle w:val="TAH"/>
              <w:rPr>
                <w:kern w:val="2"/>
              </w:rPr>
            </w:pPr>
            <w:r w:rsidRPr="004718F5">
              <w:rPr>
                <w:kern w:val="2"/>
              </w:rPr>
              <w:t>Condition</w:t>
            </w:r>
          </w:p>
        </w:tc>
      </w:tr>
      <w:tr w:rsidR="001760B5" w:rsidRPr="004718F5" w14:paraId="66780F3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3B2B169" w14:textId="77777777" w:rsidR="001760B5" w:rsidRPr="004718F5" w:rsidRDefault="001760B5" w:rsidP="00335CD4">
            <w:pPr>
              <w:pStyle w:val="TAL"/>
              <w:rPr>
                <w:kern w:val="2"/>
              </w:rPr>
            </w:pPr>
            <w:r w:rsidRPr="004718F5">
              <w:rPr>
                <w:kern w:val="2"/>
              </w:rPr>
              <w:t xml:space="preserve">RadioLinkMonitoringConfig ::= </w:t>
            </w:r>
            <w:r w:rsidRPr="004718F5">
              <w:rPr>
                <w:snapToGrid w:val="0"/>
                <w:kern w:val="2"/>
              </w:rPr>
              <w:t xml:space="preserve">SEQUENCE </w:t>
            </w: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494CB56D" w14:textId="77777777" w:rsidR="001760B5" w:rsidRPr="004718F5"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ED8FDDA" w14:textId="77777777" w:rsidR="001760B5" w:rsidRPr="004718F5"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58F5337" w14:textId="77777777" w:rsidR="001760B5" w:rsidRPr="004718F5" w:rsidRDefault="001760B5" w:rsidP="00335CD4">
            <w:pPr>
              <w:pStyle w:val="TAL"/>
              <w:rPr>
                <w:kern w:val="2"/>
              </w:rPr>
            </w:pPr>
          </w:p>
        </w:tc>
      </w:tr>
      <w:tr w:rsidR="001760B5" w:rsidRPr="004718F5" w14:paraId="77E46B4A"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6ED8216" w14:textId="2000AD51" w:rsidR="001760B5" w:rsidRPr="004718F5" w:rsidRDefault="001760B5" w:rsidP="00335CD4">
            <w:pPr>
              <w:pStyle w:val="TAL"/>
              <w:rPr>
                <w:kern w:val="2"/>
              </w:rPr>
            </w:pPr>
            <w:r w:rsidRPr="004718F5">
              <w:rPr>
                <w:rFonts w:cs="Arial"/>
                <w:kern w:val="2"/>
                <w:szCs w:val="18"/>
              </w:rPr>
              <w:t xml:space="preserve">  failureDetectionResourcesToAddModList</w:t>
            </w:r>
            <w:r w:rsidR="00510C5D" w:rsidRPr="004718F5">
              <w:rPr>
                <w:rFonts w:cs="Arial"/>
                <w:kern w:val="2"/>
                <w:szCs w:val="18"/>
              </w:rPr>
              <w:t xml:space="preserve"> </w:t>
            </w:r>
            <w:r w:rsidRPr="004718F5">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0A44131" w14:textId="77777777" w:rsidR="001760B5" w:rsidRPr="004718F5" w:rsidRDefault="001760B5" w:rsidP="00335CD4">
            <w:pPr>
              <w:pStyle w:val="TAL"/>
              <w:rPr>
                <w:kern w:val="2"/>
              </w:rPr>
            </w:pPr>
            <w:r w:rsidRPr="004718F5">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386594F2" w14:textId="77777777" w:rsidR="001760B5" w:rsidRPr="004718F5"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0FDED5" w14:textId="77777777" w:rsidR="001760B5" w:rsidRPr="004718F5" w:rsidRDefault="001760B5" w:rsidP="00335CD4">
            <w:pPr>
              <w:pStyle w:val="TAL"/>
              <w:rPr>
                <w:kern w:val="2"/>
              </w:rPr>
            </w:pPr>
          </w:p>
        </w:tc>
      </w:tr>
      <w:tr w:rsidR="001760B5" w:rsidRPr="004718F5" w14:paraId="7E52EAF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0F4F4E4" w14:textId="77777777" w:rsidR="001760B5" w:rsidRPr="004718F5" w:rsidRDefault="001760B5" w:rsidP="00335CD4">
            <w:pPr>
              <w:pStyle w:val="TAL"/>
              <w:rPr>
                <w:kern w:val="2"/>
              </w:rPr>
            </w:pPr>
            <w:r w:rsidRPr="004718F5">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0637DCF" w14:textId="77777777" w:rsidR="001760B5" w:rsidRPr="004718F5" w:rsidRDefault="001760B5" w:rsidP="00335CD4">
            <w:pPr>
              <w:pStyle w:val="TAL"/>
              <w:rPr>
                <w:kern w:val="2"/>
                <w:lang w:eastAsia="ja-JP"/>
              </w:rPr>
            </w:pPr>
            <w:r w:rsidRPr="004718F5">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3DE43C5" w14:textId="77777777" w:rsidR="001760B5" w:rsidRPr="004718F5" w:rsidRDefault="001760B5" w:rsidP="00335CD4">
            <w:pPr>
              <w:pStyle w:val="TAL"/>
              <w:rPr>
                <w:kern w:val="2"/>
                <w:lang w:eastAsia="zh-CN"/>
              </w:rPr>
            </w:pPr>
            <w:r w:rsidRPr="004718F5">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0DAA0AE" w14:textId="77777777" w:rsidR="001760B5" w:rsidRPr="004718F5" w:rsidRDefault="001760B5" w:rsidP="00335CD4">
            <w:pPr>
              <w:pStyle w:val="TAL"/>
              <w:rPr>
                <w:kern w:val="2"/>
              </w:rPr>
            </w:pPr>
          </w:p>
        </w:tc>
      </w:tr>
      <w:tr w:rsidR="001760B5" w:rsidRPr="004718F5" w14:paraId="4F35FBD0"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E0C983D" w14:textId="77777777" w:rsidR="001760B5" w:rsidRPr="004718F5" w:rsidRDefault="001760B5" w:rsidP="00335CD4">
            <w:pPr>
              <w:pStyle w:val="TAL"/>
              <w:rPr>
                <w:kern w:val="2"/>
              </w:rPr>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43930E7" w14:textId="77777777" w:rsidR="001760B5" w:rsidRPr="004718F5"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115F878" w14:textId="77777777" w:rsidR="001760B5" w:rsidRPr="004718F5"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2E9D24F" w14:textId="77777777" w:rsidR="001760B5" w:rsidRPr="004718F5" w:rsidRDefault="001760B5" w:rsidP="00335CD4">
            <w:pPr>
              <w:pStyle w:val="TAL"/>
              <w:rPr>
                <w:kern w:val="2"/>
              </w:rPr>
            </w:pPr>
          </w:p>
        </w:tc>
      </w:tr>
      <w:tr w:rsidR="001760B5" w:rsidRPr="004718F5" w14:paraId="78E8B02B"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650A2F9B" w14:textId="77777777" w:rsidR="001760B5" w:rsidRPr="004718F5" w:rsidRDefault="001760B5" w:rsidP="00335CD4">
            <w:pPr>
              <w:pStyle w:val="TAL"/>
              <w:rPr>
                <w:kern w:val="2"/>
              </w:rPr>
            </w:pP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52D12D5E" w14:textId="77777777" w:rsidR="001760B5" w:rsidRPr="004718F5"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C643BE" w14:textId="77777777" w:rsidR="001760B5" w:rsidRPr="004718F5"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21ACA2" w14:textId="77777777" w:rsidR="001760B5" w:rsidRPr="004718F5" w:rsidRDefault="001760B5" w:rsidP="00335CD4">
            <w:pPr>
              <w:pStyle w:val="TAL"/>
              <w:rPr>
                <w:kern w:val="2"/>
              </w:rPr>
            </w:pPr>
          </w:p>
        </w:tc>
      </w:tr>
    </w:tbl>
    <w:p w14:paraId="11BB626D" w14:textId="77777777" w:rsidR="001760B5" w:rsidRPr="004718F5" w:rsidRDefault="001760B5" w:rsidP="001760B5">
      <w:pPr>
        <w:rPr>
          <w:lang w:eastAsia="sv-SE"/>
        </w:rPr>
      </w:pPr>
    </w:p>
    <w:p w14:paraId="5CBBAC5D" w14:textId="77777777" w:rsidR="001760B5" w:rsidRPr="004718F5" w:rsidRDefault="001760B5" w:rsidP="001760B5">
      <w:pPr>
        <w:pStyle w:val="H6"/>
        <w:rPr>
          <w:lang w:eastAsia="sv-SE"/>
        </w:rPr>
      </w:pPr>
      <w:r w:rsidRPr="004718F5">
        <w:rPr>
          <w:lang w:eastAsia="sv-SE"/>
        </w:rPr>
        <w:t>4.6.7.1.5</w:t>
      </w:r>
      <w:r w:rsidRPr="004718F5">
        <w:rPr>
          <w:lang w:eastAsia="sv-SE"/>
        </w:rPr>
        <w:tab/>
        <w:t>Test requirement</w:t>
      </w:r>
    </w:p>
    <w:p w14:paraId="26D0518A" w14:textId="77777777" w:rsidR="001760B5" w:rsidRPr="004718F5" w:rsidRDefault="001760B5" w:rsidP="001760B5">
      <w:pPr>
        <w:rPr>
          <w:lang w:eastAsia="sv-SE"/>
        </w:rPr>
      </w:pPr>
      <w:r w:rsidRPr="004718F5">
        <w:rPr>
          <w:lang w:eastAsia="sv-SE"/>
        </w:rPr>
        <w:t>Table 4.6.7.1.5-1 defines the primary level settings including test tolerances for all tests.</w:t>
      </w:r>
    </w:p>
    <w:p w14:paraId="20D4E83C" w14:textId="77777777" w:rsidR="001760B5" w:rsidRPr="004718F5" w:rsidRDefault="001760B5" w:rsidP="001760B5">
      <w:pPr>
        <w:pStyle w:val="TH"/>
        <w:rPr>
          <w:lang w:eastAsia="zh-CN"/>
        </w:rPr>
      </w:pPr>
      <w:r w:rsidRPr="004718F5">
        <w:rPr>
          <w:rFonts w:cs="v4.2.0"/>
        </w:rPr>
        <w:t xml:space="preserve">Table </w:t>
      </w:r>
      <w:r w:rsidRPr="004718F5">
        <w:rPr>
          <w:lang w:eastAsia="sv-SE"/>
        </w:rPr>
        <w:t>4.6.7.1.5-1</w:t>
      </w:r>
      <w:r w:rsidRPr="004718F5">
        <w:t xml:space="preserve">: CSI-RS specific test parameters for EN-DC </w:t>
      </w:r>
      <w:r w:rsidRPr="004718F5">
        <w:rPr>
          <w:snapToGrid w:val="0"/>
        </w:rPr>
        <w:t xml:space="preserve">CSI-RS based CMR without dedicated IMR </w:t>
      </w:r>
      <w:r w:rsidRPr="004718F5">
        <w:t>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760B5" w:rsidRPr="004718F5" w14:paraId="668B5364" w14:textId="77777777" w:rsidTr="00335CD4">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DE1C1E" w14:textId="77777777" w:rsidR="001760B5" w:rsidRPr="004718F5" w:rsidRDefault="001760B5" w:rsidP="00335CD4">
            <w:pPr>
              <w:pStyle w:val="TAH"/>
            </w:pPr>
            <w:r w:rsidRPr="004718F5">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E967F7" w14:textId="77777777" w:rsidR="001760B5" w:rsidRPr="004718F5" w:rsidRDefault="001760B5" w:rsidP="00335CD4">
            <w:pPr>
              <w:pStyle w:val="TAH"/>
            </w:pPr>
            <w:r w:rsidRPr="004718F5">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4649FE" w14:textId="77777777" w:rsidR="001760B5" w:rsidRPr="004718F5" w:rsidRDefault="001760B5" w:rsidP="00335CD4">
            <w:pPr>
              <w:pStyle w:val="TAH"/>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BF2D6E" w14:textId="0A336E97" w:rsidR="001760B5" w:rsidRPr="004718F5" w:rsidRDefault="001760B5" w:rsidP="00335CD4">
            <w:pPr>
              <w:pStyle w:val="TAH"/>
            </w:pPr>
            <w:r w:rsidRPr="004718F5">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1847E7" w14:textId="72264D8D" w:rsidR="001760B5" w:rsidRPr="004718F5" w:rsidRDefault="001760B5" w:rsidP="00335CD4">
            <w:pPr>
              <w:pStyle w:val="TAH"/>
            </w:pPr>
            <w:r w:rsidRPr="004718F5">
              <w:t>CSI-RS#1</w:t>
            </w:r>
          </w:p>
        </w:tc>
      </w:tr>
      <w:tr w:rsidR="001760B5" w:rsidRPr="004718F5" w14:paraId="7BD93FD5"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0B0171" w14:textId="77777777" w:rsidR="001760B5" w:rsidRPr="004718F5" w:rsidRDefault="001760B5" w:rsidP="00335CD4">
            <w:pPr>
              <w:pStyle w:val="TAL"/>
              <w:rPr>
                <w:vertAlign w:val="superscript"/>
              </w:rPr>
            </w:pPr>
            <w:r w:rsidRPr="004718F5">
              <w:rPr>
                <w:rFonts w:eastAsia="Calibri"/>
                <w:noProof/>
                <w:position w:val="-12"/>
                <w:szCs w:val="22"/>
                <w:lang w:eastAsia="zh-CN"/>
              </w:rPr>
              <w:drawing>
                <wp:inline distT="0" distB="0" distL="0" distR="0" wp14:anchorId="07EA2D8D" wp14:editId="3DE22070">
                  <wp:extent cx="228600" cy="228600"/>
                  <wp:effectExtent l="0" t="0" r="0" b="0"/>
                  <wp:docPr id="136" name="Picture 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4304EB" w14:textId="77777777" w:rsidR="001760B5" w:rsidRPr="004718F5" w:rsidRDefault="001760B5"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D20A668" w14:textId="77777777" w:rsidR="001760B5" w:rsidRPr="004718F5" w:rsidRDefault="001760B5" w:rsidP="00335CD4">
            <w:pPr>
              <w:pStyle w:val="TAC"/>
            </w:pPr>
            <w:r w:rsidRPr="004718F5">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89CA100" w14:textId="00B3D22A" w:rsidR="001760B5" w:rsidRPr="004718F5" w:rsidRDefault="001760B5" w:rsidP="00335CD4">
            <w:pPr>
              <w:pStyle w:val="TAC"/>
            </w:pPr>
            <w:r w:rsidRPr="004718F5">
              <w:t>-94.65</w:t>
            </w:r>
          </w:p>
        </w:tc>
      </w:tr>
      <w:tr w:rsidR="001760B5" w:rsidRPr="004718F5" w14:paraId="6F2351F8"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872CF7B" w14:textId="77777777" w:rsidR="001760B5" w:rsidRPr="004718F5" w:rsidRDefault="001760B5" w:rsidP="00335CD4">
            <w:pPr>
              <w:pStyle w:val="TAL"/>
              <w:rPr>
                <w:rFonts w:eastAsia="Calibri"/>
                <w:szCs w:val="22"/>
              </w:rPr>
            </w:pPr>
            <w:r w:rsidRPr="004718F5">
              <w:rPr>
                <w:rFonts w:eastAsia="Calibri"/>
                <w:noProof/>
                <w:position w:val="-12"/>
                <w:szCs w:val="22"/>
                <w:lang w:eastAsia="zh-CN"/>
              </w:rPr>
              <w:drawing>
                <wp:inline distT="0" distB="0" distL="0" distR="0" wp14:anchorId="27033497" wp14:editId="41055EC5">
                  <wp:extent cx="228600" cy="228600"/>
                  <wp:effectExtent l="0" t="0" r="0" b="0"/>
                  <wp:docPr id="137"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8E7A53" w14:textId="77777777" w:rsidR="001760B5" w:rsidRPr="004718F5" w:rsidRDefault="001760B5" w:rsidP="00335CD4">
            <w:pPr>
              <w:pStyle w:val="TAC"/>
            </w:pPr>
            <w:r w:rsidRPr="004718F5">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FF7976C" w14:textId="77777777" w:rsidR="001760B5" w:rsidRPr="004718F5" w:rsidRDefault="001760B5" w:rsidP="00335CD4">
            <w:pPr>
              <w:pStyle w:val="TAC"/>
              <w:rPr>
                <w:rFonts w:eastAsia="Calibri"/>
                <w:szCs w:val="22"/>
              </w:rPr>
            </w:pPr>
            <w:r w:rsidRPr="004718F5">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878D8D6" w14:textId="3E25BB2E" w:rsidR="001760B5" w:rsidRPr="004718F5" w:rsidRDefault="001760B5" w:rsidP="00335CD4">
            <w:pPr>
              <w:pStyle w:val="TAC"/>
              <w:rPr>
                <w:rFonts w:eastAsia="Calibri"/>
                <w:szCs w:val="22"/>
              </w:rPr>
            </w:pPr>
            <w:r w:rsidRPr="004718F5">
              <w:rPr>
                <w:rFonts w:eastAsia="Calibri"/>
                <w:szCs w:val="22"/>
              </w:rPr>
              <w:t>-94.65</w:t>
            </w:r>
          </w:p>
        </w:tc>
      </w:tr>
      <w:tr w:rsidR="001760B5" w:rsidRPr="004718F5" w14:paraId="4FF3772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90C9B31" w14:textId="77777777" w:rsidR="001760B5" w:rsidRPr="004718F5" w:rsidRDefault="001760B5" w:rsidP="00335CD4">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AA89A2" w14:textId="77777777" w:rsidR="001760B5" w:rsidRPr="004718F5" w:rsidRDefault="001760B5" w:rsidP="00335CD4">
            <w:pPr>
              <w:pStyle w:val="TAC"/>
            </w:pPr>
            <w:r w:rsidRPr="004718F5">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06ED5BB" w14:textId="77777777" w:rsidR="001760B5" w:rsidRPr="004718F5" w:rsidRDefault="001760B5"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70A4485" w14:textId="0AA56235" w:rsidR="001760B5" w:rsidRPr="004718F5" w:rsidRDefault="001760B5" w:rsidP="00335CD4">
            <w:pPr>
              <w:pStyle w:val="TAC"/>
              <w:rPr>
                <w:rFonts w:eastAsia="Calibri"/>
                <w:szCs w:val="22"/>
              </w:rPr>
            </w:pPr>
            <w:r w:rsidRPr="004718F5">
              <w:rPr>
                <w:rFonts w:eastAsia="Calibri"/>
                <w:szCs w:val="22"/>
              </w:rPr>
              <w:t>-91.65</w:t>
            </w:r>
          </w:p>
        </w:tc>
      </w:tr>
      <w:tr w:rsidR="001760B5" w:rsidRPr="004718F5" w14:paraId="681DA7A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2E44DE" w14:textId="77777777" w:rsidR="001760B5" w:rsidRPr="004718F5" w:rsidRDefault="001760B5" w:rsidP="00335CD4">
            <w:pPr>
              <w:pStyle w:val="TAL"/>
            </w:pPr>
            <w:r w:rsidRPr="004718F5">
              <w:rPr>
                <w:rFonts w:eastAsia="Calibri"/>
                <w:noProof/>
                <w:position w:val="-12"/>
                <w:szCs w:val="22"/>
                <w:lang w:eastAsia="zh-CN"/>
              </w:rPr>
              <w:drawing>
                <wp:inline distT="0" distB="0" distL="0" distR="0" wp14:anchorId="06118436" wp14:editId="6909BA85">
                  <wp:extent cx="381000" cy="228600"/>
                  <wp:effectExtent l="0" t="0" r="0" b="0"/>
                  <wp:docPr id="138" name="Picture 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4D99A" w14:textId="77777777" w:rsidR="001760B5" w:rsidRPr="004718F5" w:rsidRDefault="001760B5"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CEACB" w14:textId="77777777" w:rsidR="001760B5" w:rsidRPr="004718F5" w:rsidRDefault="001760B5" w:rsidP="00335CD4">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F865B4" w14:textId="16DDCA78" w:rsidR="001760B5" w:rsidRPr="004718F5" w:rsidRDefault="001760B5" w:rsidP="00335CD4">
            <w:pPr>
              <w:pStyle w:val="TAC"/>
            </w:pPr>
            <w:r w:rsidRPr="004718F5">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962A340" w14:textId="6BF8EB42" w:rsidR="001760B5" w:rsidRPr="004718F5" w:rsidRDefault="001760B5" w:rsidP="00335CD4">
            <w:pPr>
              <w:pStyle w:val="TAC"/>
            </w:pPr>
            <w:r w:rsidRPr="004718F5">
              <w:t>3</w:t>
            </w:r>
          </w:p>
        </w:tc>
      </w:tr>
      <w:tr w:rsidR="001760B5" w:rsidRPr="004718F5" w14:paraId="34C1A191"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4B50CCD" w14:textId="77777777" w:rsidR="001760B5" w:rsidRPr="004718F5" w:rsidRDefault="001760B5" w:rsidP="00335CD4">
            <w:pPr>
              <w:pStyle w:val="TAL"/>
              <w:rPr>
                <w:vertAlign w:val="superscript"/>
              </w:rPr>
            </w:pPr>
            <w:r w:rsidRPr="004718F5">
              <w:t xml:space="preserve">CSI-RS RSRP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90697" w14:textId="77777777" w:rsidR="001760B5" w:rsidRPr="004718F5" w:rsidRDefault="001760B5" w:rsidP="00335CD4">
            <w:pPr>
              <w:pStyle w:val="TAC"/>
            </w:pPr>
            <w:r w:rsidRPr="004718F5">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53E9AD6" w14:textId="77777777" w:rsidR="001760B5" w:rsidRPr="004718F5" w:rsidRDefault="001760B5" w:rsidP="00335CD4">
            <w:pPr>
              <w:pStyle w:val="TAC"/>
            </w:pPr>
            <w:r w:rsidRPr="004718F5">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DC6BE43" w14:textId="39710A5B" w:rsidR="001760B5" w:rsidRPr="004718F5" w:rsidRDefault="001760B5" w:rsidP="00335CD4">
            <w:pPr>
              <w:pStyle w:val="TAC"/>
            </w:pPr>
            <w:r w:rsidRPr="004718F5">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C7DE4DB" w14:textId="64006A41" w:rsidR="001760B5" w:rsidRPr="004718F5" w:rsidRDefault="001760B5" w:rsidP="00335CD4">
            <w:pPr>
              <w:pStyle w:val="TAC"/>
            </w:pPr>
            <w:r w:rsidRPr="004718F5">
              <w:t>-91.65</w:t>
            </w:r>
          </w:p>
        </w:tc>
      </w:tr>
      <w:tr w:rsidR="001760B5" w:rsidRPr="004718F5" w14:paraId="0795E28D"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36002D5" w14:textId="77777777" w:rsidR="001760B5" w:rsidRPr="004718F5"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5595FFA" w14:textId="77777777" w:rsidR="001760B5" w:rsidRPr="004718F5" w:rsidRDefault="001760B5" w:rsidP="00335CD4">
            <w:pPr>
              <w:pStyle w:val="TAC"/>
            </w:pPr>
            <w:r w:rsidRPr="004718F5">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0C3AEF2" w14:textId="77777777" w:rsidR="001760B5" w:rsidRPr="004718F5" w:rsidRDefault="001760B5"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1B4B70" w14:textId="37D90BB7" w:rsidR="001760B5" w:rsidRPr="004718F5" w:rsidRDefault="001760B5" w:rsidP="00335CD4">
            <w:pPr>
              <w:pStyle w:val="TAC"/>
              <w:rPr>
                <w:rFonts w:eastAsia="Calibri"/>
                <w:szCs w:val="22"/>
              </w:rPr>
            </w:pPr>
            <w:r w:rsidRPr="004718F5">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29D324" w14:textId="3D9EB85C" w:rsidR="001760B5" w:rsidRPr="004718F5" w:rsidRDefault="001760B5" w:rsidP="00335CD4">
            <w:pPr>
              <w:pStyle w:val="TAC"/>
              <w:rPr>
                <w:rFonts w:eastAsia="Calibri"/>
                <w:szCs w:val="22"/>
              </w:rPr>
            </w:pPr>
            <w:r w:rsidRPr="004718F5">
              <w:rPr>
                <w:rFonts w:eastAsia="Calibri"/>
                <w:szCs w:val="22"/>
              </w:rPr>
              <w:t>-88.65</w:t>
            </w:r>
          </w:p>
        </w:tc>
      </w:tr>
      <w:tr w:rsidR="001760B5" w:rsidRPr="004718F5" w14:paraId="48B6A53E"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C20DFDD" w14:textId="77777777" w:rsidR="001760B5" w:rsidRPr="004718F5" w:rsidRDefault="001760B5" w:rsidP="00335CD4">
            <w:pPr>
              <w:pStyle w:val="TAL"/>
              <w:rPr>
                <w:vertAlign w:val="superscript"/>
              </w:rPr>
            </w:pPr>
            <w:r w:rsidRPr="004718F5">
              <w:t xml:space="preserve">Io </w:t>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38F44F" w14:textId="77777777" w:rsidR="001760B5" w:rsidRPr="004718F5" w:rsidRDefault="001760B5" w:rsidP="00335CD4">
            <w:pPr>
              <w:pStyle w:val="TAC"/>
            </w:pPr>
            <w:r w:rsidRPr="004718F5">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8013812" w14:textId="77777777" w:rsidR="001760B5" w:rsidRPr="004718F5" w:rsidRDefault="001760B5" w:rsidP="00335CD4">
            <w:pPr>
              <w:pStyle w:val="TAC"/>
            </w:pPr>
            <w:r w:rsidRPr="004718F5">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D0B4F3" w14:textId="3EAED38C" w:rsidR="001760B5" w:rsidRPr="004718F5" w:rsidRDefault="001760B5" w:rsidP="00335CD4">
            <w:pPr>
              <w:pStyle w:val="TAC"/>
            </w:pPr>
            <w:r w:rsidRPr="004718F5">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BAA0C6" w14:textId="32674E87" w:rsidR="001760B5" w:rsidRPr="004718F5" w:rsidRDefault="001760B5" w:rsidP="00335CD4">
            <w:pPr>
              <w:pStyle w:val="TAC"/>
            </w:pPr>
            <w:r w:rsidRPr="004718F5">
              <w:t>-61.93</w:t>
            </w:r>
          </w:p>
        </w:tc>
      </w:tr>
      <w:tr w:rsidR="001760B5" w:rsidRPr="004718F5" w14:paraId="6A210767"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1EE2925" w14:textId="77777777" w:rsidR="001760B5" w:rsidRPr="004718F5"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AD4051" w14:textId="77777777" w:rsidR="001760B5" w:rsidRPr="004718F5" w:rsidRDefault="001760B5" w:rsidP="00335CD4">
            <w:pPr>
              <w:pStyle w:val="TAC"/>
            </w:pPr>
            <w:r w:rsidRPr="004718F5">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892F07" w14:textId="77777777" w:rsidR="001760B5" w:rsidRPr="004718F5" w:rsidRDefault="001760B5" w:rsidP="00335CD4">
            <w:pPr>
              <w:pStyle w:val="TAC"/>
            </w:pPr>
            <w:r w:rsidRPr="004718F5">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DE03F2" w14:textId="67170634" w:rsidR="001760B5" w:rsidRPr="004718F5" w:rsidRDefault="001760B5" w:rsidP="00335CD4">
            <w:pPr>
              <w:pStyle w:val="TAC"/>
              <w:rPr>
                <w:rFonts w:eastAsia="Calibri"/>
                <w:szCs w:val="22"/>
              </w:rPr>
            </w:pPr>
            <w:r w:rsidRPr="004718F5">
              <w:rPr>
                <w:rFonts w:eastAsia="Calibri"/>
                <w:szCs w:val="22"/>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4A440B" w14:textId="720861F9" w:rsidR="001760B5" w:rsidRPr="004718F5" w:rsidRDefault="001760B5" w:rsidP="00335CD4">
            <w:pPr>
              <w:pStyle w:val="TAC"/>
              <w:rPr>
                <w:rFonts w:eastAsia="Calibri"/>
                <w:szCs w:val="22"/>
              </w:rPr>
            </w:pPr>
            <w:r w:rsidRPr="004718F5">
              <w:rPr>
                <w:rFonts w:eastAsia="Calibri"/>
                <w:szCs w:val="22"/>
              </w:rPr>
              <w:t>-55.84</w:t>
            </w:r>
          </w:p>
        </w:tc>
      </w:tr>
      <w:tr w:rsidR="001760B5" w:rsidRPr="004718F5" w14:paraId="5E519C4A"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25D71C" w14:textId="77777777" w:rsidR="001760B5" w:rsidRPr="004718F5" w:rsidRDefault="001760B5" w:rsidP="00335CD4">
            <w:pPr>
              <w:pStyle w:val="TAL"/>
            </w:pPr>
            <w:r w:rsidRPr="004718F5">
              <w:rPr>
                <w:rFonts w:eastAsia="Calibri"/>
                <w:noProof/>
                <w:position w:val="-12"/>
                <w:szCs w:val="22"/>
                <w:lang w:eastAsia="zh-CN"/>
              </w:rPr>
              <w:drawing>
                <wp:inline distT="0" distB="0" distL="0" distR="0" wp14:anchorId="35457548" wp14:editId="44B11363">
                  <wp:extent cx="533400" cy="228600"/>
                  <wp:effectExtent l="0" t="0" r="0" b="0"/>
                  <wp:docPr id="13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6B9F4BD" w14:textId="77777777" w:rsidR="001760B5" w:rsidRPr="004718F5" w:rsidRDefault="001760B5"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EA689" w14:textId="77777777" w:rsidR="001760B5" w:rsidRPr="004718F5" w:rsidRDefault="001760B5" w:rsidP="00335CD4">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77D898" w14:textId="0C4D54D5" w:rsidR="001760B5" w:rsidRPr="004718F5" w:rsidRDefault="001760B5" w:rsidP="00335CD4">
            <w:pPr>
              <w:pStyle w:val="TAC"/>
            </w:pPr>
            <w:r w:rsidRPr="004718F5">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CBD1EC0" w14:textId="08130065" w:rsidR="001760B5" w:rsidRPr="004718F5" w:rsidRDefault="001760B5" w:rsidP="00335CD4">
            <w:pPr>
              <w:pStyle w:val="TAC"/>
            </w:pPr>
            <w:r w:rsidRPr="004718F5">
              <w:t>3</w:t>
            </w:r>
          </w:p>
        </w:tc>
      </w:tr>
      <w:tr w:rsidR="001760B5" w:rsidRPr="004718F5" w14:paraId="74EABCFC"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7283D23" w14:textId="381B4BB0" w:rsidR="001760B5" w:rsidRPr="004718F5" w:rsidRDefault="001760B5" w:rsidP="00335CD4">
            <w:pPr>
              <w:pStyle w:val="TAN"/>
            </w:pPr>
            <w:r w:rsidRPr="004718F5">
              <w:t>Note 1:</w:t>
            </w:r>
            <w:r w:rsidRPr="004718F5">
              <w:tab/>
              <w:t>xxx?</w:t>
            </w:r>
          </w:p>
          <w:p w14:paraId="7BE5BC57" w14:textId="157290C3" w:rsidR="001760B5" w:rsidRPr="004718F5" w:rsidRDefault="001760B5" w:rsidP="00335CD4">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cs="v4.2.0"/>
                <w:position w:val="-12"/>
              </w:rPr>
              <w:object w:dxaOrig="435" w:dyaOrig="435" w14:anchorId="1FBFBD2C">
                <v:shape id="_x0000_i1195" type="#_x0000_t75" style="width:20.4pt;height:20.4pt" o:ole="" fillcolor="window">
                  <v:imagedata r:id="rId9" o:title=""/>
                </v:shape>
                <o:OLEObject Type="Embed" ProgID="Equation.3" ShapeID="_x0000_i1195" DrawAspect="Content" ObjectID="_1774785950" r:id="rId212"/>
              </w:object>
            </w:r>
            <w:r w:rsidRPr="004718F5">
              <w:t xml:space="preserve"> to be fulfilled.</w:t>
            </w:r>
          </w:p>
          <w:p w14:paraId="3777404E" w14:textId="6374DDEC" w:rsidR="001760B5" w:rsidRPr="004718F5" w:rsidRDefault="001760B5" w:rsidP="00335CD4">
            <w:pPr>
              <w:pStyle w:val="TAN"/>
              <w:rPr>
                <w:rFonts w:cs="Arial"/>
              </w:rPr>
            </w:pPr>
            <w:r w:rsidRPr="004718F5">
              <w:t>Note 3:</w:t>
            </w:r>
            <w:r w:rsidRPr="004718F5">
              <w:rPr>
                <w:rFonts w:cs="Arial"/>
              </w:rPr>
              <w:tab/>
            </w:r>
            <w:r w:rsidRPr="004718F5">
              <w:t>CSI-RS RSRP and Io levels have been derived from other parameters for information purposes. They are not settable parameters themselves.</w:t>
            </w:r>
          </w:p>
        </w:tc>
      </w:tr>
    </w:tbl>
    <w:p w14:paraId="6C6108C7" w14:textId="77777777" w:rsidR="001760B5" w:rsidRPr="004718F5" w:rsidRDefault="001760B5" w:rsidP="001760B5">
      <w:pPr>
        <w:rPr>
          <w:rFonts w:cs="v4.2.0"/>
          <w:lang w:eastAsia="zh-CN"/>
        </w:rPr>
      </w:pPr>
    </w:p>
    <w:p w14:paraId="619AB699" w14:textId="77777777" w:rsidR="001760B5" w:rsidRPr="004718F5" w:rsidRDefault="001760B5" w:rsidP="001760B5">
      <w:pPr>
        <w:rPr>
          <w:rFonts w:cs="v4.2.0"/>
          <w:lang w:eastAsia="zh-CN"/>
        </w:rPr>
      </w:pPr>
      <w:r w:rsidRPr="004718F5">
        <w:rPr>
          <w:rFonts w:cs="v4.2.0"/>
        </w:rPr>
        <w:t>After 80ms from the beginning of the test, the UE shall send L1-SINR report at slot 26 from the reception of DCI triggering the L1-SINR measurement. The L1-SINR report shall include the results for both CSI-RS#0 and CSI-RS#1.</w:t>
      </w:r>
    </w:p>
    <w:p w14:paraId="075BF29D" w14:textId="1B0F560A" w:rsidR="001760B5" w:rsidRPr="004718F5" w:rsidRDefault="001760B5" w:rsidP="001760B5">
      <w:pPr>
        <w:rPr>
          <w:lang w:eastAsia="sv-SE"/>
        </w:rPr>
      </w:pPr>
      <w:r w:rsidRPr="004718F5">
        <w:rPr>
          <w:lang w:eastAsia="sv-SE"/>
        </w:rPr>
        <w:t xml:space="preserve">Each L1-SINR measurement report shall meet the corresponding absolute accuracy requirements in Table 4.6.7.1.5-2 for </w:t>
      </w:r>
      <w:r w:rsidR="003B135B" w:rsidRPr="004718F5">
        <w:rPr>
          <w:lang w:eastAsia="sv-SE"/>
        </w:rPr>
        <w:t>all</w:t>
      </w:r>
      <w:r w:rsidR="003B135B" w:rsidRPr="004718F5">
        <w:t xml:space="preserve"> </w:t>
      </w:r>
      <w:r w:rsidRPr="004718F5">
        <w:t xml:space="preserve">test configurations </w:t>
      </w:r>
      <w:r w:rsidRPr="004718F5">
        <w:rPr>
          <w:lang w:eastAsia="sv-SE"/>
        </w:rPr>
        <w:t xml:space="preserve">and the corresponding relative accuracy requirements in Table 4.6.7.1.5-4 </w:t>
      </w:r>
      <w:r w:rsidRPr="004718F5">
        <w:t>for all test configurations.</w:t>
      </w:r>
    </w:p>
    <w:p w14:paraId="6D771B24" w14:textId="366481D2" w:rsidR="001760B5" w:rsidRPr="004718F5" w:rsidRDefault="001760B5" w:rsidP="001760B5">
      <w:pPr>
        <w:pStyle w:val="TH"/>
        <w:rPr>
          <w:lang w:eastAsia="zh-CN"/>
        </w:rPr>
      </w:pPr>
      <w:r w:rsidRPr="004718F5">
        <w:t xml:space="preserve">Table </w:t>
      </w:r>
      <w:r w:rsidRPr="004718F5">
        <w:rPr>
          <w:lang w:eastAsia="sv-SE"/>
        </w:rPr>
        <w:t>4.6.7.1.5-</w:t>
      </w:r>
      <w:r w:rsidRPr="004718F5">
        <w:t xml:space="preserve">2: L1-SINR absolute accuracy requirements for the reported values for </w:t>
      </w:r>
      <w:r w:rsidR="006B2A55" w:rsidRPr="004718F5">
        <w:t xml:space="preserve">all </w:t>
      </w:r>
      <w:r w:rsidRPr="004718F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1760B5" w:rsidRPr="004718F5" w14:paraId="2DC000AF"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D59376E" w14:textId="77777777" w:rsidR="001760B5" w:rsidRPr="004718F5" w:rsidRDefault="001760B5" w:rsidP="00335CD4">
            <w:pPr>
              <w:pStyle w:val="TAH"/>
              <w:rPr>
                <w:kern w:val="2"/>
              </w:rPr>
            </w:pPr>
            <w:r w:rsidRPr="004718F5">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2B03A79" w14:textId="77777777" w:rsidR="001760B5" w:rsidRPr="004718F5" w:rsidRDefault="001760B5" w:rsidP="00335CD4">
            <w:pPr>
              <w:pStyle w:val="TAH"/>
              <w:rPr>
                <w:rFonts w:ascii="Arial Bold" w:hAnsi="Arial Bold"/>
                <w:kern w:val="2"/>
              </w:rPr>
            </w:pPr>
            <w:r w:rsidRPr="004718F5">
              <w:rPr>
                <w:rFonts w:ascii="Arial Bold" w:hAnsi="Arial Bold"/>
                <w:kern w:val="2"/>
              </w:rPr>
              <w:t>T1</w:t>
            </w:r>
          </w:p>
        </w:tc>
      </w:tr>
      <w:tr w:rsidR="001760B5" w:rsidRPr="004718F5" w14:paraId="73AE0D19"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E7136A" w14:textId="77777777" w:rsidR="001760B5" w:rsidRPr="004718F5" w:rsidRDefault="001760B5" w:rsidP="00335CD4">
            <w:pPr>
              <w:pStyle w:val="TAL"/>
              <w:rPr>
                <w:kern w:val="2"/>
              </w:rPr>
            </w:pPr>
            <w:r w:rsidRPr="004718F5">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0E09B2D" w14:textId="48D51401" w:rsidR="001760B5" w:rsidRPr="004718F5" w:rsidRDefault="00AA1D19" w:rsidP="00335CD4">
            <w:pPr>
              <w:pStyle w:val="TAC"/>
              <w:rPr>
                <w:kern w:val="2"/>
                <w:lang w:eastAsia="zh-CN"/>
              </w:rPr>
            </w:pPr>
            <w:r w:rsidRPr="004718F5">
              <w:rPr>
                <w:kern w:val="2"/>
                <w:lang w:eastAsia="zh-CN"/>
              </w:rPr>
              <w:t>41</w:t>
            </w:r>
          </w:p>
        </w:tc>
      </w:tr>
      <w:tr w:rsidR="001760B5" w:rsidRPr="004718F5" w14:paraId="34E00FFA"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396CBE" w14:textId="77777777" w:rsidR="001760B5" w:rsidRPr="004718F5" w:rsidRDefault="001760B5" w:rsidP="00335CD4">
            <w:pPr>
              <w:pStyle w:val="TAL"/>
              <w:rPr>
                <w:kern w:val="2"/>
              </w:rPr>
            </w:pPr>
            <w:r w:rsidRPr="004718F5">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10DAE2E" w14:textId="316D457A" w:rsidR="001760B5" w:rsidRPr="004718F5" w:rsidRDefault="00AA1D19" w:rsidP="00335CD4">
            <w:pPr>
              <w:pStyle w:val="TAC"/>
              <w:rPr>
                <w:kern w:val="2"/>
              </w:rPr>
            </w:pPr>
            <w:r w:rsidRPr="004718F5">
              <w:rPr>
                <w:kern w:val="2"/>
                <w:lang w:eastAsia="zh-CN"/>
              </w:rPr>
              <w:t>64</w:t>
            </w:r>
          </w:p>
        </w:tc>
      </w:tr>
    </w:tbl>
    <w:p w14:paraId="12D1A7A4" w14:textId="77777777" w:rsidR="001760B5" w:rsidRPr="004718F5" w:rsidRDefault="001760B5" w:rsidP="001760B5"/>
    <w:p w14:paraId="1018EC70" w14:textId="480F2E5D" w:rsidR="001760B5" w:rsidRPr="004718F5" w:rsidRDefault="001760B5" w:rsidP="001760B5">
      <w:pPr>
        <w:pStyle w:val="TH"/>
      </w:pPr>
      <w:r w:rsidRPr="004718F5">
        <w:t xml:space="preserve">Table </w:t>
      </w:r>
      <w:r w:rsidRPr="004718F5">
        <w:rPr>
          <w:lang w:eastAsia="sv-SE"/>
        </w:rPr>
        <w:t>4.6.7.1.5-</w:t>
      </w:r>
      <w:r w:rsidRPr="004718F5">
        <w:t>3:</w:t>
      </w:r>
      <w:r w:rsidR="00011C5B" w:rsidRPr="004718F5">
        <w:t>Void</w:t>
      </w:r>
    </w:p>
    <w:p w14:paraId="6147D979" w14:textId="77777777" w:rsidR="001760B5" w:rsidRPr="004718F5" w:rsidRDefault="001760B5" w:rsidP="001760B5"/>
    <w:p w14:paraId="1C6EEAE0" w14:textId="77777777" w:rsidR="001760B5" w:rsidRPr="004718F5" w:rsidRDefault="001760B5" w:rsidP="001760B5">
      <w:pPr>
        <w:pStyle w:val="TH"/>
      </w:pPr>
      <w:r w:rsidRPr="004718F5">
        <w:t xml:space="preserve">Table </w:t>
      </w:r>
      <w:r w:rsidRPr="004718F5">
        <w:rPr>
          <w:lang w:eastAsia="sv-SE"/>
        </w:rPr>
        <w:t>4.6.7.1.5</w:t>
      </w:r>
      <w:r w:rsidRPr="004718F5">
        <w:t>-4: L1-SINR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1760B5" w:rsidRPr="004718F5" w14:paraId="1B57B626" w14:textId="77777777" w:rsidTr="001760B5">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663546C6" w14:textId="7D9BF78D" w:rsidR="001760B5" w:rsidRPr="004718F5" w:rsidRDefault="001760B5" w:rsidP="002A717D">
            <w:pPr>
              <w:pStyle w:val="TAH"/>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E90B00" w14:textId="77777777" w:rsidR="001760B5" w:rsidRPr="004718F5" w:rsidRDefault="001760B5" w:rsidP="001760B5">
            <w:pPr>
              <w:pStyle w:val="TAH"/>
              <w:rPr>
                <w:kern w:val="2"/>
              </w:rPr>
            </w:pPr>
            <w:r w:rsidRPr="004718F5">
              <w:rPr>
                <w:kern w:val="2"/>
              </w:rPr>
              <w:t>T1</w:t>
            </w:r>
          </w:p>
        </w:tc>
      </w:tr>
      <w:tr w:rsidR="001760B5" w:rsidRPr="004718F5" w14:paraId="567C61EB"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0EF39DA9" w14:textId="77777777" w:rsidR="001760B5" w:rsidRPr="004718F5" w:rsidRDefault="001760B5" w:rsidP="001760B5">
            <w:pPr>
              <w:pStyle w:val="TAL"/>
              <w:rPr>
                <w:kern w:val="2"/>
              </w:rPr>
            </w:pPr>
            <w:r w:rsidRPr="004718F5">
              <w:rPr>
                <w:kern w:val="2"/>
              </w:rPr>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F4054E" w14:textId="097285D9" w:rsidR="001760B5" w:rsidRPr="004718F5" w:rsidRDefault="001C28D4" w:rsidP="001760B5">
            <w:pPr>
              <w:pStyle w:val="TAC"/>
              <w:rPr>
                <w:kern w:val="2"/>
              </w:rPr>
            </w:pPr>
            <w:r w:rsidRPr="004718F5">
              <w:rPr>
                <w:kern w:val="2"/>
                <w:lang w:eastAsia="zh-CN"/>
              </w:rPr>
              <w:t>0</w:t>
            </w:r>
          </w:p>
        </w:tc>
      </w:tr>
      <w:tr w:rsidR="001760B5" w:rsidRPr="004718F5" w14:paraId="18C15DCE"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7CC55360" w14:textId="77777777" w:rsidR="001760B5" w:rsidRPr="004718F5" w:rsidRDefault="001760B5" w:rsidP="001760B5">
            <w:pPr>
              <w:pStyle w:val="TAL"/>
              <w:rPr>
                <w:kern w:val="2"/>
              </w:rPr>
            </w:pPr>
            <w:r w:rsidRPr="004718F5">
              <w:rPr>
                <w:kern w:val="2"/>
              </w:rPr>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1C965E" w14:textId="09858411" w:rsidR="001760B5" w:rsidRPr="004718F5" w:rsidRDefault="001C28D4" w:rsidP="001760B5">
            <w:pPr>
              <w:pStyle w:val="TAC"/>
              <w:rPr>
                <w:kern w:val="2"/>
              </w:rPr>
            </w:pPr>
            <w:r w:rsidRPr="004718F5">
              <w:rPr>
                <w:kern w:val="2"/>
                <w:lang w:eastAsia="zh-CN"/>
              </w:rPr>
              <w:t>7</w:t>
            </w:r>
          </w:p>
        </w:tc>
      </w:tr>
    </w:tbl>
    <w:p w14:paraId="4D387084" w14:textId="77777777" w:rsidR="001760B5" w:rsidRPr="004718F5" w:rsidRDefault="001760B5" w:rsidP="001760B5">
      <w:pPr>
        <w:rPr>
          <w:rFonts w:cs="v4.2.0"/>
        </w:rPr>
      </w:pPr>
    </w:p>
    <w:p w14:paraId="09415924" w14:textId="22AAD10C" w:rsidR="001760B5" w:rsidRPr="004718F5" w:rsidRDefault="003D7C27" w:rsidP="001760B5">
      <w:pPr>
        <w:rPr>
          <w:rFonts w:cs="v4.2.0"/>
        </w:rPr>
      </w:pPr>
      <w:r w:rsidRPr="004718F5">
        <w:t>For the test to pass, the ratio of successful reported values for each requirement (R1 to R3) shall be more than 90% with a confidence level of 95%. Each requirement is evaluated independently of the others.</w:t>
      </w:r>
      <w:r w:rsidR="001760B5" w:rsidRPr="004718F5">
        <w:rPr>
          <w:rFonts w:cs="v4.2.0"/>
        </w:rPr>
        <w:t>.</w:t>
      </w:r>
    </w:p>
    <w:p w14:paraId="08207773" w14:textId="77777777" w:rsidR="00B75AA6" w:rsidRPr="004718F5" w:rsidRDefault="001760B5" w:rsidP="00B75AA6">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6D86DEEB" w14:textId="48C9FDF5" w:rsidR="00A83014" w:rsidRPr="004718F5" w:rsidRDefault="00A83014" w:rsidP="00A83014">
      <w:pPr>
        <w:pStyle w:val="Heading4"/>
        <w:rPr>
          <w:snapToGrid w:val="0"/>
        </w:rPr>
      </w:pPr>
      <w:r w:rsidRPr="004718F5">
        <w:rPr>
          <w:lang w:eastAsia="sv-SE"/>
        </w:rPr>
        <w:t>4.6.7.2</w:t>
      </w:r>
      <w:r w:rsidRPr="004718F5">
        <w:rPr>
          <w:lang w:eastAsia="sv-SE"/>
        </w:rPr>
        <w:tab/>
      </w:r>
      <w:r w:rsidRPr="004718F5">
        <w:rPr>
          <w:snapToGrid w:val="0"/>
        </w:rPr>
        <w:t>EN-DC FR1 SSB based CMR and dedicated IMR L1-SINR measurement in DRX</w:t>
      </w:r>
    </w:p>
    <w:p w14:paraId="61A84785" w14:textId="77777777" w:rsidR="00A83014" w:rsidRPr="004718F5" w:rsidRDefault="00A83014" w:rsidP="00A83014">
      <w:pPr>
        <w:pStyle w:val="H6"/>
      </w:pPr>
      <w:r w:rsidRPr="004718F5">
        <w:t>4.6.7.2.1</w:t>
      </w:r>
      <w:r w:rsidRPr="004718F5">
        <w:tab/>
        <w:t>Test purpose</w:t>
      </w:r>
    </w:p>
    <w:p w14:paraId="0FCC9375" w14:textId="77777777" w:rsidR="00A83014" w:rsidRPr="004718F5" w:rsidRDefault="00A83014" w:rsidP="00A83014">
      <w:pPr>
        <w:rPr>
          <w:rFonts w:cs="v4.2.0"/>
        </w:rPr>
      </w:pPr>
      <w:r w:rsidRPr="004718F5">
        <w:rPr>
          <w:rFonts w:cs="v4.2.0"/>
        </w:rPr>
        <w:t>To verify that the UE makes correct reporting of SSB-based CMR and CSI-IM based IMR L1-SINR measurement in DRX within L1-SINR measurement requirements based in</w:t>
      </w:r>
      <w:r w:rsidRPr="004718F5">
        <w:t xml:space="preserve"> TS 38.133 [6] </w:t>
      </w:r>
      <w:r w:rsidRPr="004718F5">
        <w:rPr>
          <w:rFonts w:cs="v4.2.0"/>
        </w:rPr>
        <w:t>clause 9.8.4.2.</w:t>
      </w:r>
    </w:p>
    <w:p w14:paraId="3641B6B0" w14:textId="77777777" w:rsidR="00A83014" w:rsidRPr="004718F5" w:rsidRDefault="00A83014" w:rsidP="00A83014">
      <w:pPr>
        <w:pStyle w:val="H6"/>
      </w:pPr>
      <w:r w:rsidRPr="004718F5">
        <w:t>4.6.7.2.2</w:t>
      </w:r>
      <w:r w:rsidRPr="004718F5">
        <w:tab/>
        <w:t>Test applicability</w:t>
      </w:r>
    </w:p>
    <w:p w14:paraId="120A46D9" w14:textId="0E22911B" w:rsidR="00A83014" w:rsidRPr="004718F5" w:rsidRDefault="00A83014" w:rsidP="00A83014">
      <w:pPr>
        <w:rPr>
          <w:lang w:eastAsia="sv-SE"/>
        </w:rPr>
      </w:pPr>
      <w:r w:rsidRPr="004718F5">
        <w:rPr>
          <w:lang w:eastAsia="sv-SE"/>
        </w:rPr>
        <w:t xml:space="preserve">This test applies to all types of </w:t>
      </w:r>
      <w:r w:rsidRPr="004718F5">
        <w:t>E-UTRA UE release 16 and forward, supporting EN-DC FR1 and long DRX cycle</w:t>
      </w:r>
      <w:r w:rsidR="00895EE6" w:rsidRPr="004718F5">
        <w:t xml:space="preserve"> and L1-SINR</w:t>
      </w:r>
      <w:r w:rsidR="003D7C27" w:rsidRPr="004718F5">
        <w:t xml:space="preserve"> measurement</w:t>
      </w:r>
      <w:r w:rsidRPr="004718F5">
        <w:t>.</w:t>
      </w:r>
    </w:p>
    <w:p w14:paraId="2F4C9C32" w14:textId="77777777" w:rsidR="00A83014" w:rsidRPr="004718F5" w:rsidRDefault="00A83014" w:rsidP="00A83014">
      <w:pPr>
        <w:pStyle w:val="H6"/>
        <w:rPr>
          <w:lang w:eastAsia="sv-SE"/>
        </w:rPr>
      </w:pPr>
      <w:r w:rsidRPr="004718F5">
        <w:rPr>
          <w:lang w:eastAsia="sv-SE"/>
        </w:rPr>
        <w:t>4.6.7.2.3</w:t>
      </w:r>
      <w:r w:rsidRPr="004718F5">
        <w:rPr>
          <w:lang w:eastAsia="sv-SE"/>
        </w:rPr>
        <w:tab/>
        <w:t>Minimum conformance requirements</w:t>
      </w:r>
    </w:p>
    <w:p w14:paraId="2910E7D5" w14:textId="77777777" w:rsidR="00A83014" w:rsidRPr="004718F5" w:rsidRDefault="00A83014" w:rsidP="00A83014">
      <w:pPr>
        <w:rPr>
          <w:lang w:eastAsia="sv-SE"/>
        </w:rPr>
      </w:pPr>
      <w:r w:rsidRPr="004718F5">
        <w:rPr>
          <w:lang w:eastAsia="sv-SE"/>
        </w:rPr>
        <w:t>The minimum conformance requirements are specified in clause 4.6.7.0.2.</w:t>
      </w:r>
    </w:p>
    <w:p w14:paraId="089A9CAA" w14:textId="77777777" w:rsidR="00A83014" w:rsidRPr="004718F5" w:rsidRDefault="00A83014" w:rsidP="00A83014">
      <w:pPr>
        <w:rPr>
          <w:lang w:eastAsia="sv-SE"/>
        </w:rPr>
      </w:pPr>
      <w:r w:rsidRPr="004718F5">
        <w:rPr>
          <w:lang w:eastAsia="sv-SE"/>
        </w:rPr>
        <w:t>The normative reference for this requirement is TS 38.133 [6] clause A.4.6.7.2.</w:t>
      </w:r>
    </w:p>
    <w:p w14:paraId="2E78E7C5" w14:textId="77777777" w:rsidR="00A83014" w:rsidRPr="004718F5" w:rsidRDefault="00A83014" w:rsidP="00A83014">
      <w:pPr>
        <w:pStyle w:val="H6"/>
        <w:rPr>
          <w:lang w:eastAsia="sv-SE"/>
        </w:rPr>
      </w:pPr>
      <w:r w:rsidRPr="004718F5">
        <w:rPr>
          <w:lang w:eastAsia="sv-SE"/>
        </w:rPr>
        <w:t>4.6.7.2.4</w:t>
      </w:r>
      <w:r w:rsidRPr="004718F5">
        <w:rPr>
          <w:lang w:eastAsia="sv-SE"/>
        </w:rPr>
        <w:tab/>
        <w:t>Test description</w:t>
      </w:r>
    </w:p>
    <w:p w14:paraId="6F604B60" w14:textId="77777777" w:rsidR="00A83014" w:rsidRPr="004718F5" w:rsidRDefault="00A83014" w:rsidP="00A83014">
      <w:pPr>
        <w:pStyle w:val="H6"/>
        <w:rPr>
          <w:lang w:eastAsia="sv-SE"/>
        </w:rPr>
      </w:pPr>
      <w:r w:rsidRPr="004718F5">
        <w:rPr>
          <w:lang w:eastAsia="sv-SE"/>
        </w:rPr>
        <w:t>4.6.7.2.4.1</w:t>
      </w:r>
      <w:r w:rsidRPr="004718F5">
        <w:rPr>
          <w:lang w:eastAsia="sv-SE"/>
        </w:rPr>
        <w:tab/>
        <w:t>Initial conditions</w:t>
      </w:r>
    </w:p>
    <w:p w14:paraId="5C38A7C5" w14:textId="77777777" w:rsidR="00A83014" w:rsidRPr="004718F5" w:rsidRDefault="00A83014" w:rsidP="00A83014">
      <w:pPr>
        <w:rPr>
          <w:lang w:eastAsia="sv-SE"/>
        </w:rPr>
      </w:pPr>
      <w:r w:rsidRPr="004718F5">
        <w:rPr>
          <w:lang w:eastAsia="sv-SE"/>
        </w:rPr>
        <w:t>This test shall be tested using any of the test configurations in Table 4.6.7.2.4.1-1. Configure the test equipment and the DUT according to the parameters in Table 4.6.7.2.4.1-2. Test environment parameters are given in Table 4.6.7.2.4.1-3.</w:t>
      </w:r>
    </w:p>
    <w:p w14:paraId="04892130" w14:textId="77777777" w:rsidR="00A83014" w:rsidRPr="004718F5" w:rsidRDefault="00A83014" w:rsidP="00A83014">
      <w:pPr>
        <w:pStyle w:val="TH"/>
        <w:rPr>
          <w:lang w:eastAsia="zh-CN"/>
        </w:rPr>
      </w:pPr>
      <w:r w:rsidRPr="004718F5">
        <w:t xml:space="preserve">Table 4.6.7.2.4.1-1: </w:t>
      </w:r>
      <w:r w:rsidRPr="004718F5">
        <w:rPr>
          <w:lang w:eastAsia="sv-SE"/>
        </w:rPr>
        <w:t xml:space="preserve">EN-DC </w:t>
      </w:r>
      <w:r w:rsidRPr="004718F5">
        <w:rPr>
          <w:snapToGrid w:val="0"/>
        </w:rPr>
        <w:t xml:space="preserve">SSB </w:t>
      </w:r>
      <w:r w:rsidRPr="004718F5">
        <w:rPr>
          <w:lang w:eastAsia="ko-KR"/>
        </w:rPr>
        <w:t>based CMR and CSI-IM based IMR</w:t>
      </w:r>
      <w:r w:rsidRPr="004718F5">
        <w:rPr>
          <w:snapToGrid w:val="0"/>
        </w:rPr>
        <w:t xml:space="preserve"> L1-SINR measurement in DRX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3014" w:rsidRPr="004718F5" w14:paraId="5B52ED4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BCAE224" w14:textId="77777777" w:rsidR="00A83014" w:rsidRPr="004718F5" w:rsidRDefault="00A83014" w:rsidP="00335CD4">
            <w:pPr>
              <w:pStyle w:val="TAH"/>
              <w:spacing w:line="256"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51523F4A" w14:textId="77777777" w:rsidR="00A83014" w:rsidRPr="004718F5" w:rsidRDefault="00A83014" w:rsidP="00335CD4">
            <w:pPr>
              <w:pStyle w:val="TAH"/>
              <w:spacing w:line="256" w:lineRule="auto"/>
            </w:pPr>
            <w:r w:rsidRPr="004718F5">
              <w:t>Description</w:t>
            </w:r>
          </w:p>
        </w:tc>
      </w:tr>
      <w:tr w:rsidR="00A83014" w:rsidRPr="004718F5" w14:paraId="6655BB5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76565C8" w14:textId="77777777" w:rsidR="00A83014" w:rsidRPr="004718F5" w:rsidRDefault="00A83014" w:rsidP="00335CD4">
            <w:pPr>
              <w:pStyle w:val="TAC"/>
              <w:spacing w:line="256"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27FE6AD8" w14:textId="77777777" w:rsidR="00A83014" w:rsidRPr="004718F5" w:rsidRDefault="00A83014" w:rsidP="00335CD4">
            <w:pPr>
              <w:pStyle w:val="TAC"/>
              <w:spacing w:line="256" w:lineRule="auto"/>
            </w:pPr>
            <w:r w:rsidRPr="004718F5">
              <w:t>LTE FDD, NR 15 kHz SSB SCS, 10 MHz bandwidth, FDD duplex mode</w:t>
            </w:r>
          </w:p>
        </w:tc>
      </w:tr>
      <w:tr w:rsidR="00A83014" w:rsidRPr="004718F5" w14:paraId="40B0F9F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2017891" w14:textId="77777777" w:rsidR="00A83014" w:rsidRPr="004718F5" w:rsidRDefault="00A83014" w:rsidP="00335CD4">
            <w:pPr>
              <w:pStyle w:val="TAC"/>
              <w:spacing w:line="256"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0D7AF260" w14:textId="77777777" w:rsidR="00A83014" w:rsidRPr="004718F5" w:rsidRDefault="00A83014" w:rsidP="00335CD4">
            <w:pPr>
              <w:pStyle w:val="TAC"/>
              <w:spacing w:line="256" w:lineRule="auto"/>
            </w:pPr>
            <w:r w:rsidRPr="004718F5">
              <w:t>LTE FDD, NR 15 kHz SSB SCS, 10 MHz bandwidth, TDD duplex mode</w:t>
            </w:r>
          </w:p>
        </w:tc>
      </w:tr>
      <w:tr w:rsidR="00A83014" w:rsidRPr="004718F5" w14:paraId="0A30E88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073105C" w14:textId="77777777" w:rsidR="00A83014" w:rsidRPr="004718F5" w:rsidRDefault="00A83014" w:rsidP="00335CD4">
            <w:pPr>
              <w:pStyle w:val="TAC"/>
              <w:spacing w:line="256"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39479521" w14:textId="77777777" w:rsidR="00A83014" w:rsidRPr="004718F5" w:rsidRDefault="00A83014" w:rsidP="00335CD4">
            <w:pPr>
              <w:pStyle w:val="TAC"/>
              <w:spacing w:line="256" w:lineRule="auto"/>
            </w:pPr>
            <w:r w:rsidRPr="004718F5">
              <w:t>LTE FDD, NR 30 kHz SSB SCS, 40 MHz bandwidth, TDD duplex mode</w:t>
            </w:r>
          </w:p>
        </w:tc>
      </w:tr>
      <w:tr w:rsidR="00A83014" w:rsidRPr="004718F5" w14:paraId="28E5A02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1567A10" w14:textId="77777777" w:rsidR="00A83014" w:rsidRPr="004718F5" w:rsidRDefault="00A83014" w:rsidP="00335CD4">
            <w:pPr>
              <w:pStyle w:val="TAC"/>
              <w:spacing w:line="256"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3D956F8F" w14:textId="77777777" w:rsidR="00A83014" w:rsidRPr="004718F5" w:rsidRDefault="00A83014" w:rsidP="00335CD4">
            <w:pPr>
              <w:pStyle w:val="TAC"/>
              <w:spacing w:line="256" w:lineRule="auto"/>
            </w:pPr>
            <w:r w:rsidRPr="004718F5">
              <w:t>LTE TDD, NR 15 kHz SSB SCS, 10 MHz bandwidth, FDD duplex mode</w:t>
            </w:r>
          </w:p>
        </w:tc>
      </w:tr>
      <w:tr w:rsidR="00A83014" w:rsidRPr="004718F5" w14:paraId="7D8BA0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C3EFFBF" w14:textId="77777777" w:rsidR="00A83014" w:rsidRPr="004718F5" w:rsidRDefault="00A83014" w:rsidP="00335CD4">
            <w:pPr>
              <w:pStyle w:val="TAC"/>
              <w:spacing w:line="256"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67E5FF9A" w14:textId="77777777" w:rsidR="00A83014" w:rsidRPr="004718F5" w:rsidRDefault="00A83014" w:rsidP="00335CD4">
            <w:pPr>
              <w:pStyle w:val="TAC"/>
              <w:spacing w:line="256" w:lineRule="auto"/>
            </w:pPr>
            <w:r w:rsidRPr="004718F5">
              <w:t>LTE TDD, NR 15 kHz SSB SCS, 10 MHz bandwidth, TDD duplex mode</w:t>
            </w:r>
          </w:p>
        </w:tc>
      </w:tr>
      <w:tr w:rsidR="00A83014" w:rsidRPr="004718F5" w14:paraId="38CE310A"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08B862D" w14:textId="77777777" w:rsidR="00A83014" w:rsidRPr="004718F5" w:rsidRDefault="00A83014" w:rsidP="00335CD4">
            <w:pPr>
              <w:pStyle w:val="TAC"/>
              <w:spacing w:line="256"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33A76B5A" w14:textId="77777777" w:rsidR="00A83014" w:rsidRPr="004718F5" w:rsidRDefault="00A83014" w:rsidP="00335CD4">
            <w:pPr>
              <w:pStyle w:val="TAC"/>
              <w:spacing w:line="256" w:lineRule="auto"/>
            </w:pPr>
            <w:r w:rsidRPr="004718F5">
              <w:t>LTE TDD, NR 30 kHz SSB SCS, 40 MHz bandwidth, TDD duplex mode</w:t>
            </w:r>
          </w:p>
        </w:tc>
      </w:tr>
      <w:tr w:rsidR="00A83014" w:rsidRPr="004718F5" w14:paraId="72F8E8FF"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593C2233" w14:textId="77777777" w:rsidR="00A83014" w:rsidRPr="004718F5" w:rsidRDefault="00A83014" w:rsidP="00335CD4">
            <w:pPr>
              <w:pStyle w:val="TAN"/>
              <w:spacing w:line="256" w:lineRule="auto"/>
            </w:pPr>
            <w:r w:rsidRPr="004718F5">
              <w:t>Note:</w:t>
            </w:r>
            <w:r w:rsidRPr="004718F5">
              <w:tab/>
              <w:t>The UE is only required to be tested in one of the supported test configurations</w:t>
            </w:r>
          </w:p>
        </w:tc>
      </w:tr>
    </w:tbl>
    <w:p w14:paraId="520F831C" w14:textId="77777777" w:rsidR="00A83014" w:rsidRPr="004718F5" w:rsidRDefault="00A83014" w:rsidP="00A83014">
      <w:pPr>
        <w:rPr>
          <w:lang w:eastAsia="sv-SE"/>
        </w:rPr>
      </w:pPr>
    </w:p>
    <w:p w14:paraId="3825A868" w14:textId="77777777" w:rsidR="00A83014" w:rsidRPr="004718F5" w:rsidRDefault="00A83014" w:rsidP="00A83014">
      <w:pPr>
        <w:pStyle w:val="TH"/>
        <w:rPr>
          <w:lang w:eastAsia="zh-CN"/>
        </w:rPr>
      </w:pPr>
      <w:r w:rsidRPr="004718F5">
        <w:rPr>
          <w:rFonts w:cs="v4.2.0"/>
        </w:rPr>
        <w:t xml:space="preserve">Table </w:t>
      </w:r>
      <w:r w:rsidRPr="004718F5">
        <w:rPr>
          <w:lang w:eastAsia="sv-SE"/>
        </w:rPr>
        <w:t>4.6.7.2.4.1-2</w:t>
      </w:r>
      <w:r w:rsidRPr="004718F5">
        <w:rPr>
          <w:rFonts w:cs="v4.2.0"/>
        </w:rPr>
        <w:t xml:space="preserve">: General test parameters for </w:t>
      </w:r>
      <w:r w:rsidRPr="004718F5">
        <w:rPr>
          <w:lang w:eastAsia="sv-SE"/>
        </w:rPr>
        <w:t xml:space="preserve">EN-DC </w:t>
      </w:r>
      <w:r w:rsidRPr="004718F5">
        <w:rPr>
          <w:snapToGrid w:val="0"/>
        </w:rPr>
        <w:t xml:space="preserve">SSB </w:t>
      </w:r>
      <w:r w:rsidRPr="004718F5">
        <w:rPr>
          <w:lang w:eastAsia="ko-KR"/>
        </w:rPr>
        <w:t>based CMR and CSI-IM based IMR</w:t>
      </w:r>
      <w:r w:rsidRPr="004718F5">
        <w:rPr>
          <w:snapToGrid w:val="0"/>
        </w:rPr>
        <w:t xml:space="preserve"> L1-SINR measurement in DRX</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A83014" w:rsidRPr="004718F5" w14:paraId="67B6E40B"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7BA7274" w14:textId="77777777" w:rsidR="00A83014" w:rsidRPr="004718F5" w:rsidRDefault="00A83014" w:rsidP="00335CD4">
            <w:pPr>
              <w:pStyle w:val="TAH"/>
              <w:spacing w:line="256" w:lineRule="auto"/>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C5895B" w14:textId="77777777" w:rsidR="00A83014" w:rsidRPr="004718F5" w:rsidRDefault="00A83014" w:rsidP="00335CD4">
            <w:pPr>
              <w:pStyle w:val="TAH"/>
              <w:spacing w:line="256" w:lineRule="auto"/>
            </w:pPr>
            <w:r w:rsidRPr="004718F5">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3335142" w14:textId="77777777" w:rsidR="00A83014" w:rsidRPr="004718F5" w:rsidRDefault="00A83014" w:rsidP="00335CD4">
            <w:pPr>
              <w:pStyle w:val="TAH"/>
              <w:spacing w:line="256" w:lineRule="auto"/>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2C12BB8" w14:textId="77777777" w:rsidR="00A83014" w:rsidRPr="004718F5" w:rsidRDefault="00A83014" w:rsidP="00335CD4">
            <w:pPr>
              <w:pStyle w:val="TAH"/>
              <w:spacing w:line="256" w:lineRule="auto"/>
            </w:pPr>
            <w:r w:rsidRPr="004718F5">
              <w:t>Value</w:t>
            </w:r>
          </w:p>
        </w:tc>
      </w:tr>
      <w:tr w:rsidR="00A83014" w:rsidRPr="004718F5" w14:paraId="1308088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E576EA8" w14:textId="77777777" w:rsidR="00A83014" w:rsidRPr="004718F5" w:rsidRDefault="00A83014" w:rsidP="00335CD4">
            <w:pPr>
              <w:pStyle w:val="TAL"/>
            </w:pPr>
            <w:r w:rsidRPr="004718F5">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3D1C1E"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626C72C1"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57B375E" w14:textId="77777777" w:rsidR="00A83014" w:rsidRPr="004718F5" w:rsidRDefault="00A83014" w:rsidP="00335CD4">
            <w:pPr>
              <w:pStyle w:val="TAC"/>
            </w:pPr>
            <w:r w:rsidRPr="004718F5">
              <w:t>freq1</w:t>
            </w:r>
          </w:p>
        </w:tc>
      </w:tr>
      <w:tr w:rsidR="00A83014" w:rsidRPr="004718F5" w14:paraId="353C1DE3" w14:textId="77777777" w:rsidTr="00335CD4">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63B4AB4" w14:textId="77777777" w:rsidR="00A83014" w:rsidRPr="004718F5" w:rsidRDefault="00A83014" w:rsidP="00335CD4">
            <w:pPr>
              <w:pStyle w:val="TAL"/>
            </w:pPr>
            <w:r w:rsidRPr="004718F5">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ADAF50"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2B5452"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4EB9D6" w14:textId="77777777" w:rsidR="00A83014" w:rsidRPr="004718F5" w:rsidRDefault="00A83014" w:rsidP="00335CD4">
            <w:pPr>
              <w:pStyle w:val="TAC"/>
            </w:pPr>
            <w:r w:rsidRPr="004718F5">
              <w:t>FDD</w:t>
            </w:r>
          </w:p>
        </w:tc>
      </w:tr>
      <w:tr w:rsidR="00A83014" w:rsidRPr="004718F5" w14:paraId="19D82251"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E534A74"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C3ECC"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E1FF36"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08920F" w14:textId="77777777" w:rsidR="00A83014" w:rsidRPr="004718F5" w:rsidRDefault="00A83014" w:rsidP="00335CD4">
            <w:pPr>
              <w:pStyle w:val="TAC"/>
            </w:pPr>
            <w:r w:rsidRPr="004718F5">
              <w:t>TDD</w:t>
            </w:r>
          </w:p>
        </w:tc>
      </w:tr>
      <w:tr w:rsidR="00A83014" w:rsidRPr="004718F5" w14:paraId="1D7992BB"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3A9413D"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388365"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15A96A"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810F450" w14:textId="77777777" w:rsidR="00A83014" w:rsidRPr="004718F5" w:rsidRDefault="00A83014" w:rsidP="00335CD4">
            <w:pPr>
              <w:pStyle w:val="TAC"/>
            </w:pPr>
            <w:r w:rsidRPr="004718F5">
              <w:t>TDD</w:t>
            </w:r>
          </w:p>
        </w:tc>
      </w:tr>
      <w:tr w:rsidR="00A83014" w:rsidRPr="004718F5" w14:paraId="7C1D7D1B" w14:textId="77777777" w:rsidTr="00335CD4">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FED876" w14:textId="77777777" w:rsidR="00A83014" w:rsidRPr="004718F5" w:rsidRDefault="00A83014" w:rsidP="00335CD4">
            <w:pPr>
              <w:pStyle w:val="TAL"/>
            </w:pPr>
            <w:r w:rsidRPr="004718F5">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C32079"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AC1BA98"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201DA1" w14:textId="77777777" w:rsidR="00A83014" w:rsidRPr="004718F5" w:rsidRDefault="00A83014" w:rsidP="00335CD4">
            <w:pPr>
              <w:pStyle w:val="TAC"/>
            </w:pPr>
            <w:r w:rsidRPr="004718F5">
              <w:t>N/A</w:t>
            </w:r>
          </w:p>
        </w:tc>
      </w:tr>
      <w:tr w:rsidR="00A83014" w:rsidRPr="004718F5" w14:paraId="1262988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25569ED"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1CD58F9"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DB4B48"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E3E8B1" w14:textId="77777777" w:rsidR="00A83014" w:rsidRPr="004718F5" w:rsidRDefault="00A83014" w:rsidP="00335CD4">
            <w:pPr>
              <w:pStyle w:val="TAC"/>
            </w:pPr>
            <w:r w:rsidRPr="004718F5">
              <w:t>TDDConf.1.1</w:t>
            </w:r>
          </w:p>
        </w:tc>
      </w:tr>
      <w:tr w:rsidR="00A83014" w:rsidRPr="004718F5" w14:paraId="5DD41BA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B8359A6"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131BE2"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217A34"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59F335" w14:textId="77777777" w:rsidR="00A83014" w:rsidRPr="004718F5" w:rsidRDefault="00A83014" w:rsidP="00335CD4">
            <w:pPr>
              <w:pStyle w:val="TAC"/>
            </w:pPr>
            <w:r w:rsidRPr="004718F5">
              <w:t>TDDConf.2.1</w:t>
            </w:r>
          </w:p>
        </w:tc>
      </w:tr>
      <w:tr w:rsidR="00A83014" w:rsidRPr="004718F5" w14:paraId="0F6BC940" w14:textId="77777777" w:rsidTr="00335CD4">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D36E3D7" w14:textId="77777777" w:rsidR="00A83014" w:rsidRPr="004718F5" w:rsidRDefault="00A83014" w:rsidP="00335CD4">
            <w:pPr>
              <w:pStyle w:val="TAL"/>
              <w:rPr>
                <w:vertAlign w:val="subscript"/>
              </w:rPr>
            </w:pPr>
            <w:r w:rsidRPr="004718F5">
              <w:t>BW</w:t>
            </w:r>
            <w:r w:rsidRPr="004718F5">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F6BB9"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9647007" w14:textId="77777777" w:rsidR="00A83014" w:rsidRPr="004718F5" w:rsidRDefault="00A83014" w:rsidP="00335CD4">
            <w:pPr>
              <w:pStyle w:val="TAC"/>
            </w:pPr>
            <w:r w:rsidRPr="004718F5">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2A6B85" w14:textId="77777777" w:rsidR="00A83014" w:rsidRPr="004718F5" w:rsidRDefault="00A83014" w:rsidP="00335CD4">
            <w:pPr>
              <w:pStyle w:val="TAC"/>
            </w:pPr>
            <w:r w:rsidRPr="004718F5">
              <w:rPr>
                <w:szCs w:val="18"/>
              </w:rPr>
              <w:t>10: N</w:t>
            </w:r>
            <w:r w:rsidRPr="004718F5">
              <w:rPr>
                <w:szCs w:val="18"/>
                <w:vertAlign w:val="subscript"/>
              </w:rPr>
              <w:t>RB,c</w:t>
            </w:r>
            <w:r w:rsidRPr="004718F5">
              <w:rPr>
                <w:szCs w:val="18"/>
              </w:rPr>
              <w:t xml:space="preserve"> = 52</w:t>
            </w:r>
          </w:p>
        </w:tc>
      </w:tr>
      <w:tr w:rsidR="00A83014" w:rsidRPr="004718F5" w14:paraId="32F9AE35"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5146083" w14:textId="77777777" w:rsidR="00A83014" w:rsidRPr="004718F5"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C74745"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D061F6D"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F047A8" w14:textId="77777777" w:rsidR="00A83014" w:rsidRPr="004718F5" w:rsidRDefault="00A83014" w:rsidP="00335CD4">
            <w:pPr>
              <w:pStyle w:val="TAC"/>
            </w:pPr>
            <w:r w:rsidRPr="004718F5">
              <w:rPr>
                <w:szCs w:val="18"/>
              </w:rPr>
              <w:t>10: N</w:t>
            </w:r>
            <w:r w:rsidRPr="004718F5">
              <w:rPr>
                <w:szCs w:val="18"/>
                <w:vertAlign w:val="subscript"/>
              </w:rPr>
              <w:t>RB,c</w:t>
            </w:r>
            <w:r w:rsidRPr="004718F5">
              <w:rPr>
                <w:szCs w:val="18"/>
              </w:rPr>
              <w:t xml:space="preserve"> = 52</w:t>
            </w:r>
          </w:p>
        </w:tc>
      </w:tr>
      <w:tr w:rsidR="00A83014" w:rsidRPr="004718F5" w14:paraId="2B309CFD"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F9CE73E" w14:textId="77777777" w:rsidR="00A83014" w:rsidRPr="004718F5"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601402"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EC6C70"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08EB1E" w14:textId="77777777" w:rsidR="00A83014" w:rsidRPr="004718F5" w:rsidRDefault="00A83014" w:rsidP="00335CD4">
            <w:pPr>
              <w:pStyle w:val="TAC"/>
            </w:pPr>
            <w:r w:rsidRPr="004718F5">
              <w:rPr>
                <w:szCs w:val="18"/>
              </w:rPr>
              <w:t>40: N</w:t>
            </w:r>
            <w:r w:rsidRPr="004718F5">
              <w:rPr>
                <w:szCs w:val="18"/>
                <w:vertAlign w:val="subscript"/>
              </w:rPr>
              <w:t>RB,c</w:t>
            </w:r>
            <w:r w:rsidRPr="004718F5">
              <w:rPr>
                <w:szCs w:val="18"/>
              </w:rPr>
              <w:t xml:space="preserve"> = 106</w:t>
            </w:r>
          </w:p>
        </w:tc>
      </w:tr>
      <w:tr w:rsidR="00A83014" w:rsidRPr="004718F5" w14:paraId="013633EE" w14:textId="77777777" w:rsidTr="00335CD4">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036D82" w14:textId="77777777" w:rsidR="00A83014" w:rsidRPr="004718F5" w:rsidRDefault="00A83014" w:rsidP="00335CD4">
            <w:pPr>
              <w:pStyle w:val="TAL"/>
            </w:pPr>
            <w:r w:rsidRPr="004718F5">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8CC54E"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47A1A33"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4C17B5" w14:textId="77777777" w:rsidR="00A83014" w:rsidRPr="004718F5" w:rsidRDefault="00A83014" w:rsidP="00335CD4">
            <w:pPr>
              <w:pStyle w:val="TAC"/>
            </w:pPr>
            <w:r w:rsidRPr="004718F5">
              <w:t>SR.1.1 FDD</w:t>
            </w:r>
          </w:p>
        </w:tc>
      </w:tr>
      <w:tr w:rsidR="00A83014" w:rsidRPr="004718F5" w14:paraId="4B2670BB" w14:textId="77777777" w:rsidTr="00335CD4">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772D548"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6CD7E4"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A315AB"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82F60F" w14:textId="77777777" w:rsidR="00A83014" w:rsidRPr="004718F5" w:rsidRDefault="00A83014" w:rsidP="00335CD4">
            <w:pPr>
              <w:pStyle w:val="TAC"/>
            </w:pPr>
            <w:r w:rsidRPr="004718F5">
              <w:t>SR.1.1 TDD</w:t>
            </w:r>
          </w:p>
        </w:tc>
      </w:tr>
      <w:tr w:rsidR="00A83014" w:rsidRPr="004718F5" w14:paraId="4BA03241" w14:textId="77777777" w:rsidTr="00335CD4">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CBF9ED6"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3D369B"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64C15D"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5AB35F" w14:textId="77777777" w:rsidR="00A83014" w:rsidRPr="004718F5" w:rsidRDefault="00A83014" w:rsidP="00335CD4">
            <w:pPr>
              <w:pStyle w:val="TAC"/>
            </w:pPr>
            <w:r w:rsidRPr="004718F5">
              <w:t>SR.2.1 TDD</w:t>
            </w:r>
          </w:p>
        </w:tc>
      </w:tr>
      <w:tr w:rsidR="00A83014" w:rsidRPr="004718F5" w14:paraId="3805D2F6"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B4D36F" w14:textId="77777777" w:rsidR="00A83014" w:rsidRPr="004718F5" w:rsidRDefault="00A83014" w:rsidP="00335CD4">
            <w:pPr>
              <w:pStyle w:val="TAL"/>
            </w:pPr>
            <w:r w:rsidRPr="004718F5">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2031C6"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5225AB6"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1FED387" w14:textId="77777777" w:rsidR="00A83014" w:rsidRPr="004718F5" w:rsidRDefault="00A83014" w:rsidP="00335CD4">
            <w:pPr>
              <w:pStyle w:val="TAC"/>
            </w:pPr>
            <w:r w:rsidRPr="004718F5">
              <w:t xml:space="preserve">CR.1.1 FDD </w:t>
            </w:r>
          </w:p>
        </w:tc>
      </w:tr>
      <w:tr w:rsidR="00A83014" w:rsidRPr="004718F5" w14:paraId="21495C6B"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27AF6F1"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6051A5"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28F577"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5DBDDB" w14:textId="77777777" w:rsidR="00A83014" w:rsidRPr="004718F5" w:rsidRDefault="00A83014" w:rsidP="00335CD4">
            <w:pPr>
              <w:pStyle w:val="TAC"/>
            </w:pPr>
            <w:r w:rsidRPr="004718F5">
              <w:t>CR.1.1 TDD</w:t>
            </w:r>
          </w:p>
        </w:tc>
      </w:tr>
      <w:tr w:rsidR="00A83014" w:rsidRPr="004718F5" w14:paraId="0E4BF694"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66B30E4"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3F6143"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831749"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214474" w14:textId="77777777" w:rsidR="00A83014" w:rsidRPr="004718F5" w:rsidRDefault="00A83014" w:rsidP="00335CD4">
            <w:pPr>
              <w:pStyle w:val="TAC"/>
            </w:pPr>
            <w:r w:rsidRPr="004718F5">
              <w:t>CR.2.1 TDD</w:t>
            </w:r>
          </w:p>
        </w:tc>
      </w:tr>
      <w:tr w:rsidR="00A83014" w:rsidRPr="004718F5" w14:paraId="18A67425"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133F367A" w14:textId="77777777" w:rsidR="00A83014" w:rsidRPr="004718F5" w:rsidRDefault="00A83014" w:rsidP="00335CD4">
            <w:pPr>
              <w:pStyle w:val="TAL"/>
            </w:pPr>
            <w:r w:rsidRPr="004718F5">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19AE53"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419559"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0B4017" w14:textId="77777777" w:rsidR="00A83014" w:rsidRPr="004718F5" w:rsidRDefault="00A83014" w:rsidP="00335CD4">
            <w:pPr>
              <w:pStyle w:val="TAC"/>
            </w:pPr>
            <w:r w:rsidRPr="004718F5">
              <w:t xml:space="preserve">CCR.1.1 FDD </w:t>
            </w:r>
          </w:p>
        </w:tc>
      </w:tr>
      <w:tr w:rsidR="00A83014" w:rsidRPr="004718F5" w14:paraId="32457233"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4C27559"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31CC33A"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7A777D"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46D425" w14:textId="77777777" w:rsidR="00A83014" w:rsidRPr="004718F5" w:rsidRDefault="00A83014" w:rsidP="00335CD4">
            <w:pPr>
              <w:pStyle w:val="TAC"/>
            </w:pPr>
            <w:r w:rsidRPr="004718F5">
              <w:t>CCR.1.1 TDD</w:t>
            </w:r>
          </w:p>
        </w:tc>
      </w:tr>
      <w:tr w:rsidR="00A83014" w:rsidRPr="004718F5" w14:paraId="5F686687"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D3AD171"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819765"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99D223"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1F5764" w14:textId="77777777" w:rsidR="00A83014" w:rsidRPr="004718F5" w:rsidRDefault="00A83014" w:rsidP="00335CD4">
            <w:pPr>
              <w:pStyle w:val="TAC"/>
            </w:pPr>
            <w:r w:rsidRPr="004718F5">
              <w:t>CCR.2.1 TDD</w:t>
            </w:r>
          </w:p>
        </w:tc>
      </w:tr>
      <w:tr w:rsidR="00A83014" w:rsidRPr="004718F5" w14:paraId="11AEF0D8"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33222A8" w14:textId="77777777" w:rsidR="00A83014" w:rsidRPr="004718F5" w:rsidRDefault="00A83014" w:rsidP="00335CD4">
            <w:pPr>
              <w:pStyle w:val="TAL"/>
            </w:pPr>
            <w:r w:rsidRPr="004718F5">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686A29" w14:textId="77777777" w:rsidR="00A83014" w:rsidRPr="004718F5" w:rsidRDefault="00A83014" w:rsidP="00335CD4">
            <w:pPr>
              <w:pStyle w:val="TAC"/>
            </w:pPr>
            <w:r w:rsidRPr="004718F5">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1BD8CA6"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C9898F" w14:textId="77777777" w:rsidR="00A83014" w:rsidRPr="004718F5" w:rsidRDefault="00A83014" w:rsidP="00335CD4">
            <w:pPr>
              <w:pStyle w:val="TAC"/>
            </w:pPr>
            <w:r w:rsidRPr="004718F5">
              <w:t xml:space="preserve">SSB.3 FR1  </w:t>
            </w:r>
          </w:p>
        </w:tc>
      </w:tr>
      <w:tr w:rsidR="00A83014" w:rsidRPr="004718F5" w14:paraId="481BA7E9"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F5A434A"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47042" w14:textId="77777777" w:rsidR="00A83014" w:rsidRPr="004718F5" w:rsidRDefault="00A83014" w:rsidP="00335CD4">
            <w:pPr>
              <w:pStyle w:val="TAC"/>
            </w:pPr>
            <w:r w:rsidRPr="004718F5">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E36FEA"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44938FA" w14:textId="77777777" w:rsidR="00A83014" w:rsidRPr="004718F5" w:rsidRDefault="00A83014" w:rsidP="00335CD4">
            <w:pPr>
              <w:pStyle w:val="TAC"/>
            </w:pPr>
            <w:r w:rsidRPr="004718F5">
              <w:t>SSB.3 FR1</w:t>
            </w:r>
          </w:p>
        </w:tc>
      </w:tr>
      <w:tr w:rsidR="00A83014" w:rsidRPr="004718F5" w14:paraId="26B29866"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8056E5C"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679BA9" w14:textId="77777777" w:rsidR="00A83014" w:rsidRPr="004718F5" w:rsidRDefault="00A83014" w:rsidP="00335CD4">
            <w:pPr>
              <w:pStyle w:val="TAC"/>
            </w:pPr>
            <w:r w:rsidRPr="004718F5">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CB6CE0"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1C95FC" w14:textId="77777777" w:rsidR="00A83014" w:rsidRPr="004718F5" w:rsidRDefault="00A83014" w:rsidP="00335CD4">
            <w:pPr>
              <w:pStyle w:val="TAC"/>
            </w:pPr>
            <w:r w:rsidRPr="004718F5">
              <w:t>SSB.4 FR1</w:t>
            </w:r>
          </w:p>
        </w:tc>
      </w:tr>
      <w:tr w:rsidR="00A83014" w:rsidRPr="004718F5" w14:paraId="1C6A6918" w14:textId="77777777" w:rsidTr="00335CD4">
        <w:trPr>
          <w:jc w:val="center"/>
        </w:trPr>
        <w:tc>
          <w:tcPr>
            <w:tcW w:w="3163" w:type="dxa"/>
            <w:vMerge w:val="restart"/>
            <w:tcBorders>
              <w:top w:val="single" w:sz="4" w:space="0" w:color="auto"/>
              <w:left w:val="single" w:sz="4" w:space="0" w:color="auto"/>
              <w:right w:val="single" w:sz="4" w:space="0" w:color="auto"/>
            </w:tcBorders>
            <w:vAlign w:val="center"/>
          </w:tcPr>
          <w:p w14:paraId="2C8D4F35" w14:textId="77777777" w:rsidR="00A83014" w:rsidRPr="004718F5" w:rsidRDefault="00A83014" w:rsidP="00335CD4">
            <w:pPr>
              <w:pStyle w:val="TAL"/>
            </w:pPr>
            <w:r w:rsidRPr="004718F5">
              <w:t>CSI-</w:t>
            </w:r>
            <w:r w:rsidRPr="004718F5">
              <w:rPr>
                <w:lang w:eastAsia="zh-CN"/>
              </w:rPr>
              <w:t xml:space="preserve">IM </w:t>
            </w:r>
            <w:r w:rsidRPr="004718F5">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24690A" w14:textId="77777777" w:rsidR="00A83014" w:rsidRPr="004718F5" w:rsidRDefault="00A83014" w:rsidP="00335CD4">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vAlign w:val="center"/>
          </w:tcPr>
          <w:p w14:paraId="43DE74BB"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48310A71" w14:textId="77777777" w:rsidR="00A83014" w:rsidRPr="004718F5" w:rsidRDefault="00A83014" w:rsidP="00335CD4">
            <w:pPr>
              <w:pStyle w:val="TAC"/>
              <w:rPr>
                <w:lang w:eastAsia="zh-CN"/>
              </w:rPr>
            </w:pPr>
            <w:r w:rsidRPr="004718F5">
              <w:t>CSI-IM.1.1 FDD</w:t>
            </w:r>
          </w:p>
        </w:tc>
      </w:tr>
      <w:tr w:rsidR="00A83014" w:rsidRPr="004718F5" w14:paraId="13C21455" w14:textId="77777777" w:rsidTr="00335CD4">
        <w:trPr>
          <w:jc w:val="center"/>
        </w:trPr>
        <w:tc>
          <w:tcPr>
            <w:tcW w:w="3163" w:type="dxa"/>
            <w:vMerge/>
            <w:tcBorders>
              <w:left w:val="single" w:sz="4" w:space="0" w:color="auto"/>
              <w:right w:val="single" w:sz="4" w:space="0" w:color="auto"/>
            </w:tcBorders>
            <w:vAlign w:val="center"/>
          </w:tcPr>
          <w:p w14:paraId="394E819B"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13CEE084" w14:textId="77777777" w:rsidR="00A83014" w:rsidRPr="004718F5" w:rsidRDefault="00A83014" w:rsidP="00335CD4">
            <w:pPr>
              <w:pStyle w:val="TAC"/>
            </w:pPr>
            <w:r w:rsidRPr="004718F5">
              <w:t>2,5</w:t>
            </w:r>
          </w:p>
        </w:tc>
        <w:tc>
          <w:tcPr>
            <w:tcW w:w="1268" w:type="dxa"/>
            <w:tcBorders>
              <w:top w:val="single" w:sz="4" w:space="0" w:color="auto"/>
              <w:left w:val="single" w:sz="4" w:space="0" w:color="auto"/>
              <w:bottom w:val="single" w:sz="4" w:space="0" w:color="auto"/>
              <w:right w:val="single" w:sz="4" w:space="0" w:color="auto"/>
            </w:tcBorders>
            <w:vAlign w:val="center"/>
          </w:tcPr>
          <w:p w14:paraId="0287ED31"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33A31DFC" w14:textId="77777777" w:rsidR="00A83014" w:rsidRPr="004718F5" w:rsidRDefault="00A83014" w:rsidP="00335CD4">
            <w:pPr>
              <w:pStyle w:val="TAC"/>
            </w:pPr>
            <w:r w:rsidRPr="004718F5">
              <w:t>CSI-IM.1.1 TDD</w:t>
            </w:r>
          </w:p>
        </w:tc>
      </w:tr>
      <w:tr w:rsidR="00A83014" w:rsidRPr="004718F5" w14:paraId="41373C3A" w14:textId="77777777" w:rsidTr="00335CD4">
        <w:trPr>
          <w:jc w:val="center"/>
        </w:trPr>
        <w:tc>
          <w:tcPr>
            <w:tcW w:w="3163" w:type="dxa"/>
            <w:vMerge/>
            <w:tcBorders>
              <w:left w:val="single" w:sz="4" w:space="0" w:color="auto"/>
              <w:bottom w:val="single" w:sz="4" w:space="0" w:color="auto"/>
              <w:right w:val="single" w:sz="4" w:space="0" w:color="auto"/>
            </w:tcBorders>
            <w:vAlign w:val="center"/>
          </w:tcPr>
          <w:p w14:paraId="1792CBCF"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75A19040" w14:textId="77777777" w:rsidR="00A83014" w:rsidRPr="004718F5" w:rsidRDefault="00A83014" w:rsidP="00335CD4">
            <w:pPr>
              <w:pStyle w:val="TAC"/>
            </w:pPr>
            <w:r w:rsidRPr="004718F5">
              <w:t>3,6</w:t>
            </w:r>
          </w:p>
        </w:tc>
        <w:tc>
          <w:tcPr>
            <w:tcW w:w="1268" w:type="dxa"/>
            <w:tcBorders>
              <w:top w:val="single" w:sz="4" w:space="0" w:color="auto"/>
              <w:left w:val="single" w:sz="4" w:space="0" w:color="auto"/>
              <w:bottom w:val="single" w:sz="4" w:space="0" w:color="auto"/>
              <w:right w:val="single" w:sz="4" w:space="0" w:color="auto"/>
            </w:tcBorders>
            <w:vAlign w:val="center"/>
          </w:tcPr>
          <w:p w14:paraId="5227CF1A"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5C40E8FE" w14:textId="77777777" w:rsidR="00A83014" w:rsidRPr="004718F5" w:rsidRDefault="00A83014" w:rsidP="00335CD4">
            <w:pPr>
              <w:pStyle w:val="TAC"/>
            </w:pPr>
            <w:r w:rsidRPr="004718F5">
              <w:t>CSI-IM.2.1 TDD</w:t>
            </w:r>
          </w:p>
        </w:tc>
      </w:tr>
      <w:tr w:rsidR="00A83014" w:rsidRPr="004718F5" w14:paraId="60E5EE3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F0E62BF" w14:textId="77777777" w:rsidR="00A83014" w:rsidRPr="004718F5" w:rsidRDefault="00A83014" w:rsidP="00335CD4">
            <w:pPr>
              <w:pStyle w:val="TAL"/>
            </w:pPr>
            <w:r w:rsidRPr="004718F5">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EF25E2"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228D298B"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7F7631" w14:textId="77777777" w:rsidR="00A83014" w:rsidRPr="004718F5" w:rsidRDefault="00A83014" w:rsidP="00335CD4">
            <w:pPr>
              <w:pStyle w:val="TAC"/>
            </w:pPr>
            <w:r w:rsidRPr="004718F5">
              <w:t>OP.1</w:t>
            </w:r>
          </w:p>
        </w:tc>
      </w:tr>
      <w:tr w:rsidR="00A83014" w:rsidRPr="004718F5" w14:paraId="74595A9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F0D1ED" w14:textId="77777777" w:rsidR="00A83014" w:rsidRPr="004718F5" w:rsidRDefault="00A83014" w:rsidP="00335CD4">
            <w:pPr>
              <w:pStyle w:val="TAL"/>
            </w:pPr>
            <w:r w:rsidRPr="004718F5">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B26D68"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4C1BEF72"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BDB8E3" w14:textId="77777777" w:rsidR="00A83014" w:rsidRPr="004718F5" w:rsidRDefault="00A83014" w:rsidP="00335CD4">
            <w:pPr>
              <w:pStyle w:val="TAC"/>
            </w:pPr>
            <w:r w:rsidRPr="004718F5">
              <w:t>DLBWP.0.1</w:t>
            </w:r>
          </w:p>
          <w:p w14:paraId="176AB974" w14:textId="77777777" w:rsidR="00A83014" w:rsidRPr="004718F5" w:rsidRDefault="00A83014" w:rsidP="00335CD4">
            <w:pPr>
              <w:pStyle w:val="TAC"/>
            </w:pPr>
            <w:r w:rsidRPr="004718F5">
              <w:t>ULBWP.0.1</w:t>
            </w:r>
          </w:p>
        </w:tc>
      </w:tr>
      <w:tr w:rsidR="00A83014" w:rsidRPr="004718F5" w14:paraId="302669F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2F4A587" w14:textId="77777777" w:rsidR="00A83014" w:rsidRPr="004718F5" w:rsidRDefault="00A83014" w:rsidP="00335CD4">
            <w:pPr>
              <w:pStyle w:val="TAL"/>
            </w:pPr>
            <w:r w:rsidRPr="004718F5">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7EE3B8"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04F2BBC0"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9672D" w14:textId="77777777" w:rsidR="00A83014" w:rsidRPr="004718F5" w:rsidRDefault="00A83014" w:rsidP="00335CD4">
            <w:pPr>
              <w:pStyle w:val="TAC"/>
            </w:pPr>
            <w:r w:rsidRPr="004718F5">
              <w:t>DLBWP.1.1</w:t>
            </w:r>
          </w:p>
          <w:p w14:paraId="3C980C8E" w14:textId="77777777" w:rsidR="00A83014" w:rsidRPr="004718F5" w:rsidRDefault="00A83014" w:rsidP="00335CD4">
            <w:pPr>
              <w:pStyle w:val="TAC"/>
            </w:pPr>
            <w:r w:rsidRPr="004718F5">
              <w:t>ULBWP.1.1</w:t>
            </w:r>
          </w:p>
        </w:tc>
      </w:tr>
      <w:tr w:rsidR="00A83014" w:rsidRPr="004718F5" w14:paraId="1A542B51"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CBB31E5" w14:textId="77777777" w:rsidR="00A83014" w:rsidRPr="004718F5" w:rsidRDefault="00A83014" w:rsidP="00335CD4">
            <w:pPr>
              <w:pStyle w:val="TAL"/>
            </w:pPr>
            <w:r w:rsidRPr="004718F5">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75F4E2"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7C406202"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FCD3BF" w14:textId="77777777" w:rsidR="00A83014" w:rsidRPr="004718F5" w:rsidRDefault="00A83014" w:rsidP="00335CD4">
            <w:pPr>
              <w:pStyle w:val="TAC"/>
            </w:pPr>
            <w:r w:rsidRPr="004718F5">
              <w:t>SMTC.1</w:t>
            </w:r>
          </w:p>
        </w:tc>
      </w:tr>
      <w:tr w:rsidR="00A83014" w:rsidRPr="004718F5" w14:paraId="017310DB" w14:textId="77777777" w:rsidTr="00335CD4">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A0E8F9B" w14:textId="77777777" w:rsidR="00A83014" w:rsidRPr="004718F5" w:rsidRDefault="00A83014" w:rsidP="00335CD4">
            <w:pPr>
              <w:pStyle w:val="TAL"/>
            </w:pPr>
            <w:r w:rsidRPr="004718F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A7E43C" w14:textId="77777777" w:rsidR="00A83014" w:rsidRPr="004718F5" w:rsidRDefault="00A83014" w:rsidP="00335CD4">
            <w:pPr>
              <w:pStyle w:val="TAC"/>
            </w:pPr>
            <w:r w:rsidRPr="004718F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42EB8ABE"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13676A9" w14:textId="77777777" w:rsidR="00A83014" w:rsidRPr="004718F5" w:rsidRDefault="00A83014" w:rsidP="00335CD4">
            <w:pPr>
              <w:pStyle w:val="TAC"/>
            </w:pPr>
            <w:r w:rsidRPr="004718F5">
              <w:rPr>
                <w:rFonts w:eastAsia="Calibri"/>
                <w:snapToGrid w:val="0"/>
                <w:szCs w:val="18"/>
              </w:rPr>
              <w:t>TRS.1.1 FDD</w:t>
            </w:r>
          </w:p>
        </w:tc>
      </w:tr>
      <w:tr w:rsidR="00A83014" w:rsidRPr="004718F5" w14:paraId="2DF04ECF"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65A64C5"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8B0C9" w14:textId="77777777" w:rsidR="00A83014" w:rsidRPr="004718F5" w:rsidRDefault="00A83014" w:rsidP="00335CD4">
            <w:pPr>
              <w:pStyle w:val="TAC"/>
            </w:pPr>
            <w:r w:rsidRPr="004718F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4802DE71"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11C8392" w14:textId="77777777" w:rsidR="00A83014" w:rsidRPr="004718F5" w:rsidRDefault="00A83014" w:rsidP="00335CD4">
            <w:pPr>
              <w:pStyle w:val="TAC"/>
            </w:pPr>
            <w:r w:rsidRPr="004718F5">
              <w:rPr>
                <w:rFonts w:eastAsia="Calibri"/>
                <w:snapToGrid w:val="0"/>
                <w:szCs w:val="18"/>
              </w:rPr>
              <w:t>TRS.1.1 TDD</w:t>
            </w:r>
          </w:p>
        </w:tc>
      </w:tr>
      <w:tr w:rsidR="00A83014" w:rsidRPr="004718F5" w14:paraId="1086474B"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70C1BB6" w14:textId="77777777" w:rsidR="00A83014" w:rsidRPr="004718F5"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8FFE05" w14:textId="77777777" w:rsidR="00A83014" w:rsidRPr="004718F5" w:rsidRDefault="00A83014" w:rsidP="00335CD4">
            <w:pPr>
              <w:pStyle w:val="TAC"/>
            </w:pPr>
            <w:r w:rsidRPr="004718F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7D10C4AE"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563044" w14:textId="77777777" w:rsidR="00A83014" w:rsidRPr="004718F5" w:rsidRDefault="00A83014" w:rsidP="00335CD4">
            <w:pPr>
              <w:pStyle w:val="TAC"/>
            </w:pPr>
            <w:r w:rsidRPr="004718F5">
              <w:rPr>
                <w:rFonts w:eastAsia="Calibri"/>
                <w:snapToGrid w:val="0"/>
                <w:szCs w:val="18"/>
              </w:rPr>
              <w:t>TRS.1.2 TDD</w:t>
            </w:r>
          </w:p>
        </w:tc>
      </w:tr>
      <w:tr w:rsidR="00A83014" w:rsidRPr="004718F5" w14:paraId="1018B7C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A69D0A1" w14:textId="77777777" w:rsidR="00A83014" w:rsidRPr="004718F5" w:rsidRDefault="00A83014" w:rsidP="00335CD4">
            <w:pPr>
              <w:pStyle w:val="TAL"/>
            </w:pPr>
            <w:r w:rsidRPr="004718F5">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7575CD"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6D34ED9F"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28CD6CA" w14:textId="77777777" w:rsidR="00A83014" w:rsidRPr="004718F5" w:rsidRDefault="00A83014" w:rsidP="00335CD4">
            <w:pPr>
              <w:pStyle w:val="TAC"/>
            </w:pPr>
            <w:bookmarkStart w:id="3440" w:name="OLE_LINK4"/>
            <w:bookmarkStart w:id="3441" w:name="OLE_LINK6"/>
            <w:r w:rsidRPr="004718F5">
              <w:t>DRX.3</w:t>
            </w:r>
            <w:bookmarkEnd w:id="3440"/>
            <w:bookmarkEnd w:id="3441"/>
          </w:p>
        </w:tc>
      </w:tr>
      <w:tr w:rsidR="00A83014" w:rsidRPr="004718F5" w14:paraId="74D9F18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F4E660B" w14:textId="77777777" w:rsidR="00A83014" w:rsidRPr="004718F5" w:rsidRDefault="00A83014" w:rsidP="00335CD4">
            <w:pPr>
              <w:pStyle w:val="TAL"/>
            </w:pPr>
            <w:r w:rsidRPr="004718F5">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AD824C"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246C7055"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E34BC" w14:textId="77777777" w:rsidR="00A83014" w:rsidRPr="004718F5" w:rsidRDefault="00A83014" w:rsidP="00335CD4">
            <w:pPr>
              <w:pStyle w:val="TAC"/>
            </w:pPr>
            <w:r w:rsidRPr="004718F5">
              <w:t>periodic</w:t>
            </w:r>
          </w:p>
        </w:tc>
      </w:tr>
      <w:tr w:rsidR="00A83014" w:rsidRPr="004718F5" w14:paraId="29F509D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814A5BB" w14:textId="77777777" w:rsidR="00A83014" w:rsidRPr="004718F5" w:rsidRDefault="00A83014" w:rsidP="00335CD4">
            <w:pPr>
              <w:pStyle w:val="TAL"/>
            </w:pPr>
            <w:r w:rsidRPr="004718F5">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26EC58"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1F45DE03"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662DE3F" w14:textId="77777777" w:rsidR="00A83014" w:rsidRPr="004718F5" w:rsidRDefault="00A83014" w:rsidP="00335CD4">
            <w:pPr>
              <w:pStyle w:val="TAC"/>
            </w:pPr>
            <w:r w:rsidRPr="004718F5">
              <w:t>ssb-Index-SINR-r16</w:t>
            </w:r>
          </w:p>
        </w:tc>
      </w:tr>
      <w:tr w:rsidR="00A83014" w:rsidRPr="004718F5" w14:paraId="2C24F70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86D5EB" w14:textId="77777777" w:rsidR="00A83014" w:rsidRPr="004718F5" w:rsidRDefault="00A83014" w:rsidP="00335CD4">
            <w:pPr>
              <w:pStyle w:val="TAL"/>
            </w:pPr>
            <w:r w:rsidRPr="004718F5">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C97249"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tcPr>
          <w:p w14:paraId="76323328"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E18129" w14:textId="77777777" w:rsidR="00A83014" w:rsidRPr="004718F5" w:rsidRDefault="00A83014" w:rsidP="00335CD4">
            <w:pPr>
              <w:pStyle w:val="TAC"/>
            </w:pPr>
            <w:r w:rsidRPr="004718F5">
              <w:t>2</w:t>
            </w:r>
          </w:p>
        </w:tc>
      </w:tr>
      <w:tr w:rsidR="00A83014" w:rsidRPr="004718F5" w14:paraId="5AA96B5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24DDF9" w14:textId="77777777" w:rsidR="00A83014" w:rsidRPr="004718F5" w:rsidRDefault="00A83014" w:rsidP="00335CD4">
            <w:pPr>
              <w:pStyle w:val="TAL"/>
            </w:pPr>
            <w:r w:rsidRPr="004718F5">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44F8F"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94CD9F9" w14:textId="77777777" w:rsidR="00A83014" w:rsidRPr="004718F5" w:rsidRDefault="00A83014" w:rsidP="00335CD4">
            <w:pPr>
              <w:pStyle w:val="TAC"/>
            </w:pPr>
            <w:r w:rsidRPr="004718F5">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52E1B3" w14:textId="77777777" w:rsidR="00A83014" w:rsidRPr="004718F5" w:rsidRDefault="00A83014" w:rsidP="00335CD4">
            <w:pPr>
              <w:pStyle w:val="TAC"/>
            </w:pPr>
            <w:r w:rsidRPr="004718F5">
              <w:t>80</w:t>
            </w:r>
          </w:p>
        </w:tc>
      </w:tr>
      <w:tr w:rsidR="00A83014" w:rsidRPr="004718F5" w14:paraId="30D339A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88B8BC" w14:textId="77777777" w:rsidR="00A83014" w:rsidRPr="004718F5" w:rsidRDefault="00A83014" w:rsidP="00335CD4">
            <w:pPr>
              <w:pStyle w:val="TAL"/>
            </w:pPr>
            <w:r w:rsidRPr="004718F5">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23D7FF"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22200FD" w14:textId="77777777" w:rsidR="00A83014" w:rsidRPr="004718F5" w:rsidRDefault="00A83014" w:rsidP="00335CD4">
            <w:pPr>
              <w:pStyle w:val="TAC"/>
            </w:pPr>
            <w:r w:rsidRPr="004718F5">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D8CE252" w14:textId="77777777" w:rsidR="00A83014" w:rsidRPr="004718F5" w:rsidRDefault="00A83014" w:rsidP="00335CD4">
            <w:pPr>
              <w:pStyle w:val="TAC"/>
            </w:pPr>
            <w:r w:rsidRPr="004718F5">
              <w:t>5</w:t>
            </w:r>
          </w:p>
        </w:tc>
      </w:tr>
      <w:tr w:rsidR="00A83014" w:rsidRPr="004718F5" w14:paraId="797344F5"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57C204" w14:textId="77777777" w:rsidR="00A83014" w:rsidRPr="004718F5" w:rsidRDefault="00A83014" w:rsidP="00335CD4">
            <w:pPr>
              <w:pStyle w:val="TAL"/>
            </w:pPr>
            <w:r w:rsidRPr="004718F5">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BAE114"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599CFF" w14:textId="77777777" w:rsidR="00A83014" w:rsidRPr="004718F5" w:rsidRDefault="00A83014" w:rsidP="00335CD4">
            <w:pPr>
              <w:pStyle w:val="TAC"/>
            </w:pPr>
            <w:r w:rsidRPr="004718F5">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E8CFA9" w14:textId="77777777" w:rsidR="00A83014" w:rsidRPr="004718F5" w:rsidRDefault="00A83014" w:rsidP="00335CD4">
            <w:pPr>
              <w:pStyle w:val="TAC"/>
            </w:pPr>
            <w:r w:rsidRPr="004718F5">
              <w:t>1</w:t>
            </w:r>
          </w:p>
        </w:tc>
      </w:tr>
      <w:tr w:rsidR="00A83014" w:rsidRPr="004718F5" w14:paraId="41D19B03" w14:textId="77777777" w:rsidTr="00335CD4">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295E8B" w14:textId="77777777" w:rsidR="00A83014" w:rsidRPr="004718F5" w:rsidRDefault="00A83014" w:rsidP="00335CD4">
            <w:pPr>
              <w:pStyle w:val="TAL"/>
            </w:pPr>
            <w:r w:rsidRPr="004718F5">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C1CD7EF" w14:textId="77777777" w:rsidR="00A83014" w:rsidRPr="004718F5" w:rsidRDefault="00A83014" w:rsidP="00335CD4">
            <w:pPr>
              <w:pStyle w:val="TAC"/>
            </w:pPr>
            <w:r w:rsidRPr="004718F5">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994B2B5" w14:textId="77777777" w:rsidR="00A83014" w:rsidRPr="004718F5" w:rsidRDefault="00A83014" w:rsidP="00335CD4">
            <w:pPr>
              <w:pStyle w:val="TAC"/>
            </w:pPr>
            <w:r w:rsidRPr="004718F5">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68989D26" w14:textId="77777777" w:rsidR="00A83014" w:rsidRPr="004718F5" w:rsidRDefault="00A83014" w:rsidP="00335CD4">
            <w:pPr>
              <w:pStyle w:val="TAC"/>
            </w:pPr>
            <w:r w:rsidRPr="004718F5">
              <w:t>0</w:t>
            </w:r>
          </w:p>
        </w:tc>
      </w:tr>
      <w:tr w:rsidR="00A83014" w:rsidRPr="004718F5" w14:paraId="2CA8D4AE"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34A49F" w14:textId="77777777" w:rsidR="00A83014" w:rsidRPr="004718F5" w:rsidRDefault="00A83014" w:rsidP="00335CD4">
            <w:pPr>
              <w:pStyle w:val="TAL"/>
            </w:pPr>
            <w:r w:rsidRPr="004718F5">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9C3C21"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BBAC0F"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C48ED8" w14:textId="77777777" w:rsidR="00A83014" w:rsidRPr="004718F5" w:rsidRDefault="00A83014" w:rsidP="00335CD4">
            <w:pPr>
              <w:pStyle w:val="TAC"/>
            </w:pPr>
          </w:p>
        </w:tc>
      </w:tr>
      <w:tr w:rsidR="00A83014" w:rsidRPr="004718F5" w14:paraId="7FCB2F2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F3D360" w14:textId="77777777" w:rsidR="00A83014" w:rsidRPr="004718F5" w:rsidRDefault="00A83014" w:rsidP="00335CD4">
            <w:pPr>
              <w:pStyle w:val="TAL"/>
            </w:pPr>
            <w:r w:rsidRPr="004718F5">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01049C"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1A9C60"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EE0890" w14:textId="77777777" w:rsidR="00A83014" w:rsidRPr="004718F5" w:rsidRDefault="00A83014" w:rsidP="00335CD4">
            <w:pPr>
              <w:pStyle w:val="TAC"/>
            </w:pPr>
          </w:p>
        </w:tc>
      </w:tr>
      <w:tr w:rsidR="00A83014" w:rsidRPr="004718F5" w14:paraId="6C42142A"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DE2B17" w14:textId="77777777" w:rsidR="00A83014" w:rsidRPr="004718F5" w:rsidRDefault="00A83014" w:rsidP="00335CD4">
            <w:pPr>
              <w:pStyle w:val="TAL"/>
            </w:pPr>
            <w:r w:rsidRPr="004718F5">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27E580"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9C38AA"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36B171" w14:textId="77777777" w:rsidR="00A83014" w:rsidRPr="004718F5" w:rsidRDefault="00A83014" w:rsidP="00335CD4">
            <w:pPr>
              <w:pStyle w:val="TAC"/>
            </w:pPr>
          </w:p>
        </w:tc>
      </w:tr>
      <w:tr w:rsidR="00A83014" w:rsidRPr="004718F5" w14:paraId="65B201E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0C807A" w14:textId="77777777" w:rsidR="00A83014" w:rsidRPr="004718F5" w:rsidRDefault="00A83014" w:rsidP="00335CD4">
            <w:pPr>
              <w:pStyle w:val="TAL"/>
            </w:pPr>
            <w:r w:rsidRPr="004718F5">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0A98D7C"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A57444"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D69FA3D" w14:textId="77777777" w:rsidR="00A83014" w:rsidRPr="004718F5" w:rsidRDefault="00A83014" w:rsidP="00335CD4">
            <w:pPr>
              <w:pStyle w:val="TAC"/>
            </w:pPr>
          </w:p>
        </w:tc>
      </w:tr>
      <w:tr w:rsidR="00A83014" w:rsidRPr="004718F5" w14:paraId="13829546"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9010D81" w14:textId="77777777" w:rsidR="00A83014" w:rsidRPr="004718F5" w:rsidRDefault="00A83014" w:rsidP="00335CD4">
            <w:pPr>
              <w:pStyle w:val="TAL"/>
            </w:pPr>
            <w:r w:rsidRPr="004718F5">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00C58"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9656D3"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B8DA1BC" w14:textId="77777777" w:rsidR="00A83014" w:rsidRPr="004718F5" w:rsidRDefault="00A83014" w:rsidP="00335CD4">
            <w:pPr>
              <w:pStyle w:val="TAC"/>
            </w:pPr>
          </w:p>
        </w:tc>
      </w:tr>
      <w:tr w:rsidR="00A83014" w:rsidRPr="004718F5" w14:paraId="3AF24FC4"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54818" w14:textId="77777777" w:rsidR="00A83014" w:rsidRPr="004718F5" w:rsidRDefault="00A83014" w:rsidP="00335CD4">
            <w:pPr>
              <w:pStyle w:val="TAL"/>
            </w:pPr>
            <w:r w:rsidRPr="004718F5">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6CB73E5"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29F45B"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2900A92" w14:textId="77777777" w:rsidR="00A83014" w:rsidRPr="004718F5" w:rsidRDefault="00A83014" w:rsidP="00335CD4">
            <w:pPr>
              <w:pStyle w:val="TAC"/>
            </w:pPr>
          </w:p>
        </w:tc>
      </w:tr>
      <w:tr w:rsidR="00A83014" w:rsidRPr="004718F5" w14:paraId="0C84447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EAEC0A" w14:textId="77777777" w:rsidR="00A83014" w:rsidRPr="004718F5" w:rsidRDefault="00A83014" w:rsidP="00335CD4">
            <w:pPr>
              <w:pStyle w:val="TAL"/>
            </w:pPr>
            <w:r w:rsidRPr="004718F5">
              <w:t>EPRE ratio of OCNG DMRS to SSS</w:t>
            </w:r>
            <w:r w:rsidRPr="004718F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6E33AB"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DC100A9"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0432F8E" w14:textId="77777777" w:rsidR="00A83014" w:rsidRPr="004718F5" w:rsidRDefault="00A83014" w:rsidP="00335CD4">
            <w:pPr>
              <w:pStyle w:val="TAC"/>
            </w:pPr>
          </w:p>
        </w:tc>
      </w:tr>
      <w:tr w:rsidR="00A83014" w:rsidRPr="004718F5" w14:paraId="5ED277F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9432F98" w14:textId="77777777" w:rsidR="00A83014" w:rsidRPr="004718F5" w:rsidRDefault="00A83014" w:rsidP="00335CD4">
            <w:pPr>
              <w:pStyle w:val="TAL"/>
            </w:pPr>
            <w:r w:rsidRPr="004718F5">
              <w:t>EPRE ratio of OCNG to OCNG DMRS</w:t>
            </w:r>
            <w:r w:rsidRPr="004718F5">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185B40F" w14:textId="77777777" w:rsidR="00A83014" w:rsidRPr="004718F5"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59751E" w14:textId="77777777" w:rsidR="00A83014" w:rsidRPr="004718F5"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EEFFA8" w14:textId="77777777" w:rsidR="00A83014" w:rsidRPr="004718F5" w:rsidRDefault="00A83014" w:rsidP="00335CD4">
            <w:pPr>
              <w:pStyle w:val="TAC"/>
            </w:pPr>
          </w:p>
        </w:tc>
      </w:tr>
      <w:tr w:rsidR="00A83014" w:rsidRPr="004718F5" w14:paraId="15AAECC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B5137D0" w14:textId="77777777" w:rsidR="00A83014" w:rsidRPr="004718F5" w:rsidRDefault="00A83014" w:rsidP="00335CD4">
            <w:pPr>
              <w:pStyle w:val="TAL"/>
            </w:pPr>
            <w:r w:rsidRPr="004718F5">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D714C9" w14:textId="77777777" w:rsidR="00A83014" w:rsidRPr="004718F5" w:rsidRDefault="00A83014" w:rsidP="00335CD4">
            <w:pPr>
              <w:pStyle w:val="TAC"/>
            </w:pPr>
            <w:r w:rsidRPr="004718F5">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7451DEA"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996B02" w14:textId="77777777" w:rsidR="00A83014" w:rsidRPr="004718F5" w:rsidRDefault="00A83014" w:rsidP="00335CD4">
            <w:pPr>
              <w:pStyle w:val="TAC"/>
            </w:pPr>
            <w:r w:rsidRPr="004718F5">
              <w:t>AWGN</w:t>
            </w:r>
          </w:p>
        </w:tc>
      </w:tr>
      <w:tr w:rsidR="00A83014" w:rsidRPr="004718F5" w14:paraId="035C0EEA" w14:textId="77777777" w:rsidTr="00335CD4">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5949E827" w14:textId="77777777" w:rsidR="00A83014" w:rsidRPr="004718F5" w:rsidRDefault="00A83014" w:rsidP="00335CD4">
            <w:pPr>
              <w:pStyle w:val="TAN"/>
              <w:rPr>
                <w:rFonts w:cs="Arial"/>
              </w:rPr>
            </w:pPr>
            <w:r w:rsidRPr="004718F5">
              <w:t>Note 1:</w:t>
            </w:r>
            <w:r w:rsidRPr="004718F5">
              <w:tab/>
              <w:t>OCNG shall be used such that both cells are fully allocated and a constant total transmitted power spectral density is achieved for all OFDM symbols.</w:t>
            </w:r>
          </w:p>
        </w:tc>
      </w:tr>
    </w:tbl>
    <w:p w14:paraId="7DB4EC50" w14:textId="77777777" w:rsidR="00A83014" w:rsidRPr="004718F5" w:rsidRDefault="00A83014" w:rsidP="00A83014">
      <w:pPr>
        <w:rPr>
          <w:lang w:eastAsia="sv-SE"/>
        </w:rPr>
      </w:pPr>
    </w:p>
    <w:p w14:paraId="20DAB9F1" w14:textId="77777777" w:rsidR="00A83014" w:rsidRPr="004718F5" w:rsidRDefault="00A83014" w:rsidP="00A83014">
      <w:pPr>
        <w:pStyle w:val="TH"/>
        <w:rPr>
          <w:lang w:eastAsia="zh-CN"/>
        </w:rPr>
      </w:pPr>
      <w:r w:rsidRPr="004718F5">
        <w:t xml:space="preserve">Table 4.6.7.2.4.1-3: Test Environment parameters for EN-DC SSB based </w:t>
      </w:r>
      <w:r w:rsidRPr="004718F5">
        <w:rPr>
          <w:lang w:eastAsia="ko-KR"/>
        </w:rPr>
        <w:t>CMR and CSI-IM based IMR</w:t>
      </w:r>
      <w:r w:rsidRPr="004718F5">
        <w:rPr>
          <w:snapToGrid w:val="0"/>
        </w:rPr>
        <w:t xml:space="preserve"> L1-SINR</w:t>
      </w:r>
      <w:r w:rsidRPr="004718F5">
        <w:t xml:space="preserve">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4718F5" w14:paraId="59979487"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1C1637" w14:textId="77777777" w:rsidR="00A83014" w:rsidRPr="004718F5" w:rsidRDefault="00A83014" w:rsidP="00335CD4">
            <w:pPr>
              <w:pStyle w:val="TAH"/>
              <w:rPr>
                <w:kern w:val="2"/>
              </w:rPr>
            </w:pPr>
            <w:r w:rsidRPr="004718F5">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8CF049" w14:textId="77777777" w:rsidR="00A83014" w:rsidRPr="004718F5" w:rsidRDefault="00A83014" w:rsidP="00335CD4">
            <w:pPr>
              <w:pStyle w:val="TAH"/>
              <w:rPr>
                <w:kern w:val="2"/>
              </w:rPr>
            </w:pPr>
            <w:r w:rsidRPr="004718F5">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BEACBC1" w14:textId="77777777" w:rsidR="00A83014" w:rsidRPr="004718F5" w:rsidRDefault="00A83014" w:rsidP="00335CD4">
            <w:pPr>
              <w:pStyle w:val="TAH"/>
              <w:rPr>
                <w:kern w:val="2"/>
              </w:rPr>
            </w:pPr>
            <w:r w:rsidRPr="004718F5">
              <w:rPr>
                <w:kern w:val="2"/>
              </w:rPr>
              <w:t>Comment</w:t>
            </w:r>
          </w:p>
        </w:tc>
      </w:tr>
      <w:tr w:rsidR="00A83014" w:rsidRPr="004718F5" w14:paraId="44A449A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729DF67" w14:textId="77777777" w:rsidR="00A83014" w:rsidRPr="004718F5" w:rsidRDefault="00A83014" w:rsidP="00335CD4">
            <w:pPr>
              <w:pStyle w:val="TAL"/>
              <w:rPr>
                <w:kern w:val="2"/>
              </w:rPr>
            </w:pPr>
            <w:r w:rsidRPr="004718F5">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6C3C87" w14:textId="77777777" w:rsidR="00A83014" w:rsidRPr="004718F5" w:rsidRDefault="00A83014" w:rsidP="00335CD4">
            <w:pPr>
              <w:pStyle w:val="TAL"/>
              <w:rPr>
                <w:kern w:val="2"/>
              </w:rPr>
            </w:pPr>
            <w:r w:rsidRPr="004718F5">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2F5AACCF" w14:textId="77777777" w:rsidR="00A83014" w:rsidRPr="004718F5" w:rsidRDefault="00A83014" w:rsidP="00335CD4">
            <w:pPr>
              <w:pStyle w:val="TAL"/>
              <w:rPr>
                <w:kern w:val="2"/>
              </w:rPr>
            </w:pPr>
            <w:r w:rsidRPr="004718F5">
              <w:rPr>
                <w:kern w:val="2"/>
              </w:rPr>
              <w:t>As specified in TS 38.508-1 [14] clause 4.1.</w:t>
            </w:r>
          </w:p>
        </w:tc>
      </w:tr>
      <w:tr w:rsidR="00A83014" w:rsidRPr="004718F5" w14:paraId="189823D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AA7E4E" w14:textId="77777777" w:rsidR="00A83014" w:rsidRPr="004718F5" w:rsidRDefault="00A83014" w:rsidP="00335CD4">
            <w:pPr>
              <w:pStyle w:val="TAL"/>
              <w:rPr>
                <w:kern w:val="2"/>
              </w:rPr>
            </w:pPr>
            <w:r w:rsidRPr="004718F5">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BC7318" w14:textId="77777777" w:rsidR="00A83014" w:rsidRPr="004718F5" w:rsidRDefault="00A83014" w:rsidP="00335CD4">
            <w:pPr>
              <w:pStyle w:val="TAL"/>
              <w:rPr>
                <w:kern w:val="2"/>
              </w:rPr>
            </w:pPr>
            <w:r w:rsidRPr="004718F5">
              <w:rPr>
                <w:kern w:val="2"/>
              </w:rPr>
              <w:t>As specified in Annex E, Table E.2-1 and TS 38.508-1 [14] clause 4.3.1 and 4.4.2.</w:t>
            </w:r>
          </w:p>
        </w:tc>
      </w:tr>
      <w:tr w:rsidR="00A83014" w:rsidRPr="004718F5" w14:paraId="2688389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1FA35A21" w14:textId="77777777" w:rsidR="00A83014" w:rsidRPr="004718F5" w:rsidRDefault="00A83014" w:rsidP="00335CD4">
            <w:pPr>
              <w:pStyle w:val="TAL"/>
              <w:rPr>
                <w:kern w:val="2"/>
              </w:rPr>
            </w:pPr>
            <w:r w:rsidRPr="004718F5">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C55CDC" w14:textId="77777777" w:rsidR="00A83014" w:rsidRPr="004718F5" w:rsidRDefault="00A83014" w:rsidP="00335CD4">
            <w:pPr>
              <w:pStyle w:val="TAL"/>
              <w:rPr>
                <w:kern w:val="2"/>
              </w:rPr>
            </w:pPr>
            <w:r w:rsidRPr="004718F5">
              <w:rPr>
                <w:kern w:val="2"/>
              </w:rPr>
              <w:t>As specified by the test configuration selected from Table 4.6.7.2.4.1-1.</w:t>
            </w:r>
          </w:p>
        </w:tc>
      </w:tr>
      <w:tr w:rsidR="00A83014" w:rsidRPr="004718F5" w14:paraId="7EEE236F"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2EFDC6F" w14:textId="77777777" w:rsidR="00A83014" w:rsidRPr="004718F5" w:rsidRDefault="00A83014" w:rsidP="00335CD4">
            <w:pPr>
              <w:pStyle w:val="TAL"/>
              <w:rPr>
                <w:kern w:val="2"/>
              </w:rPr>
            </w:pPr>
            <w:r w:rsidRPr="004718F5">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E87786" w14:textId="77777777" w:rsidR="00A83014" w:rsidRPr="004718F5" w:rsidRDefault="00A83014" w:rsidP="00335CD4">
            <w:pPr>
              <w:pStyle w:val="TAL"/>
              <w:rPr>
                <w:kern w:val="2"/>
              </w:rPr>
            </w:pPr>
            <w:r w:rsidRPr="004718F5">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2F3E2A6B" w14:textId="77777777" w:rsidR="00A83014" w:rsidRPr="004718F5" w:rsidRDefault="00A83014" w:rsidP="00335CD4">
            <w:pPr>
              <w:pStyle w:val="TAL"/>
              <w:rPr>
                <w:kern w:val="2"/>
              </w:rPr>
            </w:pPr>
            <w:r w:rsidRPr="004718F5">
              <w:rPr>
                <w:kern w:val="2"/>
              </w:rPr>
              <w:t>As specified in Annex C.2.2.</w:t>
            </w:r>
          </w:p>
        </w:tc>
      </w:tr>
      <w:tr w:rsidR="00C432AC" w:rsidRPr="004718F5" w14:paraId="20FF785E"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D24DFE" w14:textId="77777777" w:rsidR="00C432AC" w:rsidRPr="004718F5" w:rsidRDefault="00C432AC" w:rsidP="00C432AC">
            <w:pPr>
              <w:pStyle w:val="TAL"/>
              <w:rPr>
                <w:kern w:val="2"/>
              </w:rPr>
            </w:pPr>
            <w:r w:rsidRPr="004718F5">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06B5B4" w14:textId="77777777" w:rsidR="00C432AC" w:rsidRPr="004718F5" w:rsidRDefault="00C432AC" w:rsidP="00C432AC">
            <w:pPr>
              <w:pStyle w:val="TAL"/>
              <w:rPr>
                <w:kern w:val="2"/>
              </w:rPr>
            </w:pPr>
            <w:r w:rsidRPr="004718F5">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6F75AF93" w14:textId="3BCC1626" w:rsidR="00C432AC" w:rsidRPr="004718F5" w:rsidRDefault="00C432AC" w:rsidP="00C432AC">
            <w:pPr>
              <w:pStyle w:val="TAL"/>
              <w:rPr>
                <w:kern w:val="2"/>
              </w:rPr>
            </w:pPr>
            <w:r w:rsidRPr="004718F5">
              <w:t>A.3.1.8.2 with n = 1</w:t>
            </w:r>
            <w:r w:rsidRPr="004718F5" w:rsidDel="00F65169">
              <w:rPr>
                <w:kern w:val="2"/>
              </w:rPr>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0DD9DE8" w14:textId="77777777" w:rsidR="00C432AC" w:rsidRPr="004718F5" w:rsidRDefault="00C432AC" w:rsidP="00C432AC">
            <w:pPr>
              <w:pStyle w:val="TAL"/>
              <w:rPr>
                <w:kern w:val="2"/>
              </w:rPr>
            </w:pPr>
            <w:r w:rsidRPr="004718F5">
              <w:rPr>
                <w:kern w:val="2"/>
              </w:rPr>
              <w:t>As specified in TS 38.508-1 [14] Annex A.</w:t>
            </w:r>
          </w:p>
        </w:tc>
      </w:tr>
      <w:tr w:rsidR="00C432AC" w:rsidRPr="004718F5" w14:paraId="25935B16"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972A3" w14:textId="77777777" w:rsidR="00C432AC" w:rsidRPr="004718F5" w:rsidRDefault="00C432AC" w:rsidP="00C432AC">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7C6F8B70" w14:textId="77777777" w:rsidR="00C432AC" w:rsidRPr="004718F5" w:rsidRDefault="00C432AC" w:rsidP="00C432AC">
            <w:pPr>
              <w:pStyle w:val="TAL"/>
              <w:rPr>
                <w:kern w:val="2"/>
              </w:rPr>
            </w:pPr>
            <w:r w:rsidRPr="004718F5">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E4538AE" w14:textId="1F7A8945" w:rsidR="00C432AC" w:rsidRPr="004718F5" w:rsidRDefault="00C432AC" w:rsidP="00C432AC">
            <w:pPr>
              <w:pStyle w:val="TAL"/>
              <w:rPr>
                <w:kern w:val="2"/>
              </w:rPr>
            </w:pPr>
            <w:r w:rsidRPr="004718F5">
              <w:t>A.3.2.3.4</w:t>
            </w:r>
            <w:r w:rsidRPr="004718F5" w:rsidDel="00F65169">
              <w:rPr>
                <w:kern w:val="2"/>
              </w:rPr>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C41C1" w14:textId="77777777" w:rsidR="00C432AC" w:rsidRPr="004718F5" w:rsidRDefault="00C432AC" w:rsidP="00C432AC">
            <w:pPr>
              <w:spacing w:after="0"/>
              <w:rPr>
                <w:rFonts w:ascii="Arial" w:eastAsia="SimSun" w:hAnsi="Arial"/>
                <w:kern w:val="2"/>
                <w:sz w:val="18"/>
              </w:rPr>
            </w:pPr>
          </w:p>
        </w:tc>
      </w:tr>
      <w:tr w:rsidR="00A83014" w:rsidRPr="004718F5" w14:paraId="1AFFEE2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11A29E5" w14:textId="77777777" w:rsidR="00A83014" w:rsidRPr="004718F5" w:rsidRDefault="00A83014" w:rsidP="00335CD4">
            <w:pPr>
              <w:pStyle w:val="TAL"/>
              <w:rPr>
                <w:kern w:val="2"/>
              </w:rPr>
            </w:pPr>
            <w:r w:rsidRPr="004718F5">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C5F3F0" w14:textId="3AF0F143" w:rsidR="00A83014" w:rsidRPr="004718F5" w:rsidRDefault="00A83014" w:rsidP="00335CD4">
            <w:pPr>
              <w:pStyle w:val="TAL"/>
              <w:rPr>
                <w:kern w:val="2"/>
              </w:rPr>
            </w:pPr>
            <w:r w:rsidRPr="004718F5">
              <w:rPr>
                <w:kern w:val="2"/>
              </w:rPr>
              <w:t>For 4Rx capable UEs without any 2 Rx RF bands use A.3.2.5.2 for DUT part and A.3.1.8.</w:t>
            </w:r>
            <w:r w:rsidR="0078395B" w:rsidRPr="004718F5">
              <w:rPr>
                <w:kern w:val="2"/>
              </w:rPr>
              <w:t xml:space="preserve">5 </w:t>
            </w:r>
            <w:r w:rsidRPr="004718F5">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5C2BE513" w14:textId="77777777" w:rsidR="00A83014" w:rsidRPr="004718F5" w:rsidRDefault="00A83014" w:rsidP="00335CD4">
            <w:pPr>
              <w:pStyle w:val="TAL"/>
              <w:rPr>
                <w:kern w:val="2"/>
              </w:rPr>
            </w:pPr>
          </w:p>
        </w:tc>
      </w:tr>
    </w:tbl>
    <w:p w14:paraId="67604FB8" w14:textId="77777777" w:rsidR="00A83014" w:rsidRPr="004718F5" w:rsidRDefault="00A83014" w:rsidP="00A83014"/>
    <w:p w14:paraId="74DF21DA" w14:textId="77777777" w:rsidR="00A83014" w:rsidRPr="004718F5" w:rsidRDefault="00A83014" w:rsidP="00A83014">
      <w:pPr>
        <w:pStyle w:val="B10"/>
      </w:pPr>
      <w:r w:rsidRPr="004718F5">
        <w:t>1.</w:t>
      </w:r>
      <w:r w:rsidRPr="004718F5">
        <w:tab/>
        <w:t>Message contents are defined in clause 4.6.7.2.4.3.</w:t>
      </w:r>
    </w:p>
    <w:p w14:paraId="2F22AA7F" w14:textId="77777777" w:rsidR="00A83014" w:rsidRPr="004718F5" w:rsidRDefault="00A83014" w:rsidP="00A83014">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SSB based </w:t>
      </w:r>
      <w:r w:rsidRPr="004718F5">
        <w:rPr>
          <w:lang w:eastAsia="ko-KR"/>
        </w:rPr>
        <w:t>CMR and CSI-IM based IMR</w:t>
      </w:r>
      <w:r w:rsidRPr="004718F5">
        <w:rPr>
          <w:snapToGrid w:val="0"/>
        </w:rPr>
        <w:t xml:space="preserve"> L1-SINR</w:t>
      </w:r>
      <w:r w:rsidRPr="004718F5">
        <w:t xml:space="preserve"> measurements. Before the test, UE is configured to perform RLM and BFD based on the SSBs. DRX is configured as specified in Table </w:t>
      </w:r>
      <w:r w:rsidRPr="004718F5">
        <w:rPr>
          <w:lang w:eastAsia="sv-SE"/>
        </w:rPr>
        <w:t>4.6.7.2.4.1-2.</w:t>
      </w:r>
    </w:p>
    <w:p w14:paraId="5FF39F2E" w14:textId="77777777" w:rsidR="00A83014" w:rsidRPr="004718F5" w:rsidRDefault="00A83014" w:rsidP="00A83014">
      <w:pPr>
        <w:pStyle w:val="H6"/>
        <w:rPr>
          <w:lang w:eastAsia="sv-SE"/>
        </w:rPr>
      </w:pPr>
      <w:r w:rsidRPr="004718F5">
        <w:rPr>
          <w:lang w:eastAsia="sv-SE"/>
        </w:rPr>
        <w:t>4.6.7.2.4.2</w:t>
      </w:r>
      <w:r w:rsidRPr="004718F5">
        <w:rPr>
          <w:lang w:eastAsia="sv-SE"/>
        </w:rPr>
        <w:tab/>
        <w:t>Test procedure</w:t>
      </w:r>
    </w:p>
    <w:p w14:paraId="202E87C5" w14:textId="77777777" w:rsidR="00A83014" w:rsidRPr="004718F5" w:rsidRDefault="00A83014" w:rsidP="00A83014">
      <w:pPr>
        <w:rPr>
          <w:lang w:eastAsia="zh-CN"/>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6.7.2.4.1-2</w:t>
      </w:r>
      <w:r w:rsidRPr="004718F5">
        <w:t>. Before the test, UE is configured to perform RLM, BFD and L1-SINR measurement based on the SSBs.</w:t>
      </w:r>
    </w:p>
    <w:p w14:paraId="341B6529" w14:textId="77777777" w:rsidR="00A83014" w:rsidRPr="004718F5" w:rsidRDefault="00A83014" w:rsidP="00A83014">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6.7.2.4.1-2</w:t>
      </w:r>
      <w:r w:rsidRPr="004718F5">
        <w:t>.</w:t>
      </w:r>
    </w:p>
    <w:p w14:paraId="1A04B282" w14:textId="77777777" w:rsidR="00A83014" w:rsidRPr="004718F5" w:rsidRDefault="00A83014" w:rsidP="00A83014">
      <w:pPr>
        <w:pStyle w:val="B10"/>
        <w:rPr>
          <w:lang w:eastAsia="zh-CN"/>
        </w:rPr>
      </w:pPr>
      <w:r w:rsidRPr="004718F5">
        <w:t>2.</w:t>
      </w:r>
      <w:r w:rsidRPr="004718F5">
        <w:tab/>
        <w:t>Set the parameters according to T1 in Table</w:t>
      </w:r>
      <w:r w:rsidRPr="004718F5">
        <w:rPr>
          <w:lang w:eastAsia="sv-SE"/>
        </w:rPr>
        <w:t xml:space="preserve"> 4.6.7.2.5-</w:t>
      </w:r>
      <w:r w:rsidRPr="004718F5">
        <w:t>1. T1 starts.</w:t>
      </w:r>
    </w:p>
    <w:p w14:paraId="4140EC2F" w14:textId="77777777" w:rsidR="00A83014" w:rsidRPr="004718F5" w:rsidRDefault="00A83014" w:rsidP="00A83014">
      <w:pPr>
        <w:pStyle w:val="B10"/>
        <w:rPr>
          <w:lang w:eastAsia="zh-CN"/>
        </w:rPr>
      </w:pPr>
      <w:r w:rsidRPr="004718F5">
        <w:t>5.</w:t>
      </w:r>
      <w:r w:rsidRPr="004718F5">
        <w:tab/>
        <w:t>The UE shall be transmitting CSI on PUCCH with a periodicity of 80 slots.</w:t>
      </w:r>
    </w:p>
    <w:p w14:paraId="72B1A16F" w14:textId="77777777" w:rsidR="00A83014" w:rsidRPr="004718F5" w:rsidRDefault="00A83014" w:rsidP="00A83014">
      <w:pPr>
        <w:pStyle w:val="B10"/>
      </w:pPr>
      <w:r w:rsidRPr="004718F5">
        <w:t>6.</w:t>
      </w:r>
      <w:r w:rsidRPr="004718F5">
        <w:tab/>
        <w:t xml:space="preserve">When T1 expires, the SS shall set the parameters according to T2 in </w:t>
      </w:r>
      <w:r w:rsidRPr="004718F5">
        <w:rPr>
          <w:lang w:eastAsia="sv-SE"/>
        </w:rPr>
        <w:t>4.6.7.2.5-</w:t>
      </w:r>
      <w:r w:rsidRPr="004718F5">
        <w:t>1. T2 starts.</w:t>
      </w:r>
    </w:p>
    <w:p w14:paraId="5631BC51" w14:textId="289716B9" w:rsidR="00012626" w:rsidRPr="004718F5" w:rsidRDefault="00A83014" w:rsidP="00012626">
      <w:pPr>
        <w:pStyle w:val="B10"/>
        <w:ind w:left="709" w:hanging="425"/>
      </w:pPr>
      <w:r w:rsidRPr="004718F5">
        <w:t>7.</w:t>
      </w:r>
      <w:r w:rsidRPr="004718F5">
        <w:tab/>
      </w:r>
      <w:r w:rsidR="00012626" w:rsidRPr="004718F5">
        <w:t xml:space="preserve">The UE shall start sending L1-SINR reports. </w:t>
      </w:r>
      <w:r w:rsidR="00012626" w:rsidRPr="004718F5">
        <w:rPr>
          <w:rFonts w:cs="v4.2.0"/>
        </w:rPr>
        <w:t>The SS shall check following requirements:</w:t>
      </w:r>
    </w:p>
    <w:p w14:paraId="4D1245E4" w14:textId="77777777" w:rsidR="00012626" w:rsidRPr="004718F5" w:rsidRDefault="00012626" w:rsidP="00012626">
      <w:pPr>
        <w:pStyle w:val="B2"/>
        <w:ind w:left="1134" w:hanging="567"/>
      </w:pPr>
      <w:r w:rsidRPr="004718F5">
        <w:t>R1:</w:t>
      </w:r>
      <w:r w:rsidRPr="004718F5">
        <w:tab/>
      </w:r>
      <w:r w:rsidRPr="004718F5">
        <w:rPr>
          <w:lang w:eastAsia="ja-JP"/>
        </w:rPr>
        <w:t xml:space="preserve">the UE shall start to transmit valid reports </w:t>
      </w:r>
      <w:r w:rsidRPr="004718F5">
        <w:t xml:space="preserve">no later than 720 ms for configuration 1, 2, 4 and 5 and no later than 680 ms for configuration 3 and 6 from the beginning of time period T2. </w:t>
      </w:r>
      <w:r w:rsidRPr="004718F5">
        <w:rPr>
          <w:lang w:eastAsia="ja-JP"/>
        </w:rPr>
        <w:t xml:space="preserve">A valid report shall meet the absolute L1-SINR requirement for SSB#1 in Table </w:t>
      </w:r>
      <w:r w:rsidRPr="004718F5">
        <w:rPr>
          <w:lang w:eastAsia="sv-SE"/>
        </w:rPr>
        <w:t>4.6.7.2.5-</w:t>
      </w:r>
      <w:r w:rsidRPr="004718F5">
        <w:t>2</w:t>
      </w:r>
      <w:r w:rsidRPr="004718F5">
        <w:rPr>
          <w:lang w:eastAsia="ja-JP"/>
        </w:rPr>
        <w:t xml:space="preserve"> for all test configurations and the relative L1-SINR requirement for SSB#0 in Table </w:t>
      </w:r>
      <w:r w:rsidRPr="004718F5">
        <w:rPr>
          <w:lang w:eastAsia="sv-SE"/>
        </w:rPr>
        <w:t>4.6.7.2.5-</w:t>
      </w:r>
      <w:r w:rsidRPr="004718F5">
        <w:t>4 for all test configurations</w:t>
      </w:r>
      <w:r w:rsidRPr="004718F5">
        <w:rPr>
          <w:lang w:eastAsia="ja-JP"/>
        </w:rPr>
        <w:t xml:space="preserve">. </w:t>
      </w:r>
      <w:r w:rsidRPr="004718F5">
        <w:t>If the first valid report is received earlier than the specified time, the number of passed iterations for R1 is increased by one. Otherwise, the number of failed iterations for R1 is increased by one.</w:t>
      </w:r>
    </w:p>
    <w:p w14:paraId="51102D32" w14:textId="77777777" w:rsidR="00012626" w:rsidRPr="004718F5" w:rsidRDefault="00012626" w:rsidP="00012626">
      <w:pPr>
        <w:pStyle w:val="B2"/>
        <w:ind w:left="1134" w:hanging="567"/>
      </w:pPr>
      <w:r w:rsidRPr="004718F5">
        <w:t>R2:</w:t>
      </w:r>
      <w:r w:rsidRPr="004718F5">
        <w:tab/>
        <w:t>the UE shall transmit reports every 80 slots until the end of time period T2. If the reports are received accordingly, the number of passed iterations for R2 is increased by one. Otherwise, the number of failed iterations for R2 is increased by one.</w:t>
      </w:r>
    </w:p>
    <w:p w14:paraId="74A2AA2F" w14:textId="77777777" w:rsidR="00012626" w:rsidRPr="004718F5" w:rsidRDefault="00012626" w:rsidP="00012626">
      <w:pPr>
        <w:pStyle w:val="B2"/>
        <w:ind w:left="1134" w:hanging="567"/>
      </w:pPr>
      <w:r w:rsidRPr="004718F5">
        <w:t>R3:</w:t>
      </w:r>
      <w:r w:rsidRPr="004718F5">
        <w:tab/>
        <w:t xml:space="preserve">The L1-SINR value of SSB#1 reported by the UE is compared to the expected L1-SINR value for SSB#1. </w:t>
      </w:r>
      <w:r w:rsidRPr="004718F5">
        <w:rPr>
          <w:lang w:eastAsia="ja-JP"/>
        </w:rPr>
        <w:t>In all consecutive reports after the first valid value is received, i</w:t>
      </w:r>
      <w:r w:rsidRPr="004718F5">
        <w:t xml:space="preserve">f the resulting value is outside the limits in </w:t>
      </w:r>
      <w:r w:rsidRPr="004718F5">
        <w:rPr>
          <w:lang w:eastAsia="ja-JP"/>
        </w:rPr>
        <w:t xml:space="preserve">Table </w:t>
      </w:r>
      <w:r w:rsidRPr="004718F5">
        <w:rPr>
          <w:lang w:eastAsia="sv-SE"/>
        </w:rPr>
        <w:t>4.6.7.2.5-</w:t>
      </w:r>
      <w:r w:rsidRPr="004718F5">
        <w:t>2</w:t>
      </w:r>
      <w:r w:rsidRPr="004718F5">
        <w:rPr>
          <w:lang w:eastAsia="ja-JP"/>
        </w:rPr>
        <w:t xml:space="preserve"> for all test configurations</w:t>
      </w:r>
      <w:r w:rsidRPr="004718F5">
        <w:t xml:space="preserve"> or the UE fails to report the measurement value for SSB#1, the number of failed iterations for R3 is increased by one. Otherwise, the number of passed iterations for R3 is increased by one.</w:t>
      </w:r>
    </w:p>
    <w:p w14:paraId="238B21C7" w14:textId="4C09B3C6" w:rsidR="00A83014" w:rsidRPr="004718F5" w:rsidRDefault="00012626" w:rsidP="00012626">
      <w:pPr>
        <w:pStyle w:val="B10"/>
      </w:pPr>
      <w:r w:rsidRPr="004718F5">
        <w:t>R4:</w:t>
      </w:r>
      <w:r w:rsidRPr="004718F5">
        <w:tab/>
        <w:t xml:space="preserve">The DIFF SINR value of SSB#0 reported by the UE is compared to the expected DIFF SINR value. </w:t>
      </w:r>
      <w:r w:rsidRPr="004718F5">
        <w:rPr>
          <w:lang w:eastAsia="ja-JP"/>
        </w:rPr>
        <w:t>In all consecutive reports after the first valid value is received, i</w:t>
      </w:r>
      <w:r w:rsidRPr="004718F5">
        <w:t>f the resulting value is outside the limits</w:t>
      </w:r>
      <w:r w:rsidRPr="004718F5">
        <w:rPr>
          <w:lang w:eastAsia="ja-JP"/>
        </w:rPr>
        <w:t xml:space="preserve"> in Table </w:t>
      </w:r>
      <w:r w:rsidRPr="004718F5">
        <w:rPr>
          <w:lang w:eastAsia="sv-SE"/>
        </w:rPr>
        <w:t>4.6.7.2.5-</w:t>
      </w:r>
      <w:r w:rsidRPr="004718F5">
        <w:t>2</w:t>
      </w:r>
      <w:r w:rsidRPr="004718F5">
        <w:rPr>
          <w:lang w:eastAsia="ja-JP"/>
        </w:rPr>
        <w:t xml:space="preserve"> for all test configurations</w:t>
      </w:r>
      <w:r w:rsidRPr="004718F5">
        <w:t xml:space="preserve"> or the UE fails to report the measurement value for SSB#0, the number of failed iterations for R4 is increased by one. Otherwise, the number of passed iterations for R4 is increased by one.</w:t>
      </w:r>
      <w:r w:rsidR="00A83014" w:rsidRPr="004718F5">
        <w:t>.</w:t>
      </w:r>
    </w:p>
    <w:p w14:paraId="2B9B8BE9" w14:textId="77777777" w:rsidR="00A83014" w:rsidRPr="004718F5" w:rsidRDefault="00A83014" w:rsidP="00A83014">
      <w:pPr>
        <w:pStyle w:val="B10"/>
        <w:rPr>
          <w:lang w:eastAsia="zh-TW"/>
        </w:rPr>
      </w:pPr>
      <w:r w:rsidRPr="004718F5">
        <w:rPr>
          <w:lang w:eastAsia="zh-TW"/>
        </w:rPr>
        <w:t>8.</w:t>
      </w:r>
      <w:r w:rsidRPr="004718F5">
        <w:rPr>
          <w:lang w:eastAsia="zh-TW"/>
        </w:rPr>
        <w:tab/>
        <w:t>The SS waits until T2 expires.</w:t>
      </w:r>
    </w:p>
    <w:p w14:paraId="09534177" w14:textId="77777777" w:rsidR="00A83014" w:rsidRPr="004718F5" w:rsidRDefault="00A83014" w:rsidP="00A83014">
      <w:pPr>
        <w:pStyle w:val="B10"/>
        <w:rPr>
          <w:lang w:eastAsia="zh-TW"/>
        </w:rPr>
      </w:pPr>
      <w:r w:rsidRPr="004718F5">
        <w:rPr>
          <w:lang w:eastAsia="zh-TW"/>
        </w:rPr>
        <w:t>9.</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p>
    <w:p w14:paraId="5A032136" w14:textId="77777777" w:rsidR="00A83014" w:rsidRPr="004718F5" w:rsidRDefault="00A83014" w:rsidP="00A83014">
      <w:pPr>
        <w:pStyle w:val="B10"/>
      </w:pPr>
      <w:r w:rsidRPr="004718F5">
        <w:rPr>
          <w:lang w:eastAsia="zh-TW"/>
        </w:rPr>
        <w:t>10.</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w:t>
      </w:r>
    </w:p>
    <w:p w14:paraId="451DEA2F" w14:textId="77777777" w:rsidR="00A83014" w:rsidRPr="004718F5" w:rsidRDefault="00A83014" w:rsidP="00A83014">
      <w:pPr>
        <w:pStyle w:val="B10"/>
        <w:rPr>
          <w:lang w:eastAsia="zh-TW"/>
        </w:rPr>
      </w:pPr>
      <w:r w:rsidRPr="004718F5">
        <w:rPr>
          <w:lang w:eastAsia="zh-TW"/>
        </w:rPr>
        <w:t>11.</w:t>
      </w:r>
      <w:r w:rsidRPr="004718F5">
        <w:rPr>
          <w:lang w:eastAsia="zh-TW"/>
        </w:rPr>
        <w:tab/>
        <w:t xml:space="preserve">If any the reconfiguration fails, switch off and on the UE and ensure the UE is in RRC_CONNECTED with generic procedure parameters Connectivity EN-DC, DC bearer MCG and SCG, Connected without release On </w:t>
      </w:r>
      <w:r w:rsidRPr="004718F5">
        <w:t xml:space="preserve">and Test Mode </w:t>
      </w:r>
      <w:r w:rsidRPr="004718F5">
        <w:rPr>
          <w:i/>
        </w:rPr>
        <w:t xml:space="preserve">On </w:t>
      </w:r>
      <w:r w:rsidRPr="004718F5">
        <w:rPr>
          <w:lang w:eastAsia="zh-TW"/>
        </w:rPr>
        <w:t>according to TS 38.508-1 [14] clause 4.5.</w:t>
      </w:r>
    </w:p>
    <w:p w14:paraId="57FE93F8" w14:textId="47BB0417" w:rsidR="00A83014" w:rsidRPr="004718F5" w:rsidRDefault="00A83014" w:rsidP="002A717D">
      <w:pPr>
        <w:pStyle w:val="B10"/>
        <w:rPr>
          <w:lang w:eastAsia="zh-CN"/>
        </w:rPr>
      </w:pPr>
      <w:r w:rsidRPr="004718F5">
        <w:rPr>
          <w:lang w:eastAsia="zh-TW"/>
        </w:rPr>
        <w:t>12.</w:t>
      </w:r>
      <w:r w:rsidRPr="004718F5">
        <w:rPr>
          <w:lang w:eastAsia="zh-TW"/>
        </w:rPr>
        <w:tab/>
        <w:t>Repeat steps 2-11 until the confidence level according to Tables G.2.3-1 in Annex G clause G.2 is achieved.</w:t>
      </w:r>
    </w:p>
    <w:p w14:paraId="5C7F7054" w14:textId="77777777" w:rsidR="00A83014" w:rsidRPr="004718F5" w:rsidRDefault="00A83014" w:rsidP="00A83014">
      <w:pPr>
        <w:pStyle w:val="H6"/>
        <w:rPr>
          <w:lang w:eastAsia="sv-SE"/>
        </w:rPr>
      </w:pPr>
      <w:r w:rsidRPr="004718F5">
        <w:rPr>
          <w:lang w:eastAsia="sv-SE"/>
        </w:rPr>
        <w:t>4.6.7.2.4.3</w:t>
      </w:r>
      <w:r w:rsidRPr="004718F5">
        <w:rPr>
          <w:lang w:eastAsia="sv-SE"/>
        </w:rPr>
        <w:tab/>
        <w:t>Message contents</w:t>
      </w:r>
    </w:p>
    <w:p w14:paraId="20051B30" w14:textId="1CF6EBA6" w:rsidR="00A83014" w:rsidRPr="004718F5" w:rsidRDefault="00A83014" w:rsidP="00A83014">
      <w:pPr>
        <w:rPr>
          <w:lang w:eastAsia="zh-CN"/>
        </w:rPr>
      </w:pPr>
      <w:r w:rsidRPr="004718F5">
        <w:t>Message contents are according to TS 38.508-1 [14] clause 7.3 with the following exceptions:</w:t>
      </w:r>
    </w:p>
    <w:p w14:paraId="7EF0BDA7" w14:textId="77777777" w:rsidR="00A83014" w:rsidRPr="004718F5" w:rsidRDefault="00A83014" w:rsidP="00A83014">
      <w:pPr>
        <w:pStyle w:val="TH"/>
      </w:pPr>
      <w:r w:rsidRPr="004718F5">
        <w:t xml:space="preserve">Table </w:t>
      </w:r>
      <w:r w:rsidRPr="004718F5">
        <w:rPr>
          <w:lang w:eastAsia="sv-SE"/>
        </w:rPr>
        <w:t>4.6.7.2.4.3</w:t>
      </w:r>
      <w:r w:rsidRPr="004718F5">
        <w:t xml:space="preserve">-1: Common Exception messages EN-DC SSB based </w:t>
      </w:r>
      <w:r w:rsidRPr="004718F5">
        <w:rPr>
          <w:lang w:eastAsia="ko-KR"/>
        </w:rPr>
        <w:t>CMR and CSI-IM based IMR</w:t>
      </w:r>
      <w:r w:rsidRPr="004718F5">
        <w:rPr>
          <w:snapToGrid w:val="0"/>
        </w:rPr>
        <w:t xml:space="preserve"> L1-SINR</w:t>
      </w:r>
      <w:r w:rsidRPr="004718F5">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3014" w:rsidRPr="004718F5" w14:paraId="02FD5764"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4A898DD" w14:textId="77777777" w:rsidR="00A83014" w:rsidRPr="004718F5" w:rsidRDefault="00A83014" w:rsidP="00335CD4">
            <w:pPr>
              <w:pStyle w:val="TAH"/>
              <w:rPr>
                <w:kern w:val="2"/>
              </w:rPr>
            </w:pPr>
            <w:r w:rsidRPr="004718F5">
              <w:rPr>
                <w:kern w:val="2"/>
              </w:rPr>
              <w:t>Default Message Contents</w:t>
            </w:r>
          </w:p>
        </w:tc>
      </w:tr>
      <w:tr w:rsidR="00A83014" w:rsidRPr="004718F5" w14:paraId="0B92D75F"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0E499B" w14:textId="77777777" w:rsidR="00A83014" w:rsidRPr="004718F5" w:rsidRDefault="00A83014" w:rsidP="00335CD4">
            <w:pPr>
              <w:pStyle w:val="TAL"/>
              <w:rPr>
                <w:kern w:val="2"/>
              </w:rPr>
            </w:pPr>
            <w:r w:rsidRPr="004718F5">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B2A9494" w14:textId="77777777" w:rsidR="00A83014" w:rsidRPr="004718F5" w:rsidRDefault="00A83014" w:rsidP="00335CD4">
            <w:pPr>
              <w:pStyle w:val="TAL"/>
              <w:rPr>
                <w:kern w:val="2"/>
                <w:lang w:eastAsia="zh-CN"/>
              </w:rPr>
            </w:pPr>
          </w:p>
        </w:tc>
      </w:tr>
      <w:tr w:rsidR="00A83014" w:rsidRPr="004718F5" w14:paraId="59D7B2B5"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1B5D16AE" w14:textId="77777777" w:rsidR="00A83014" w:rsidRPr="004718F5" w:rsidRDefault="00A83014" w:rsidP="00335CD4">
            <w:pPr>
              <w:pStyle w:val="TAL"/>
              <w:rPr>
                <w:kern w:val="2"/>
              </w:rPr>
            </w:pPr>
            <w:r w:rsidRPr="004718F5">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D3BC968" w14:textId="77777777" w:rsidR="00A83014" w:rsidRPr="004718F5" w:rsidRDefault="00A83014" w:rsidP="00335CD4">
            <w:pPr>
              <w:pStyle w:val="TAL"/>
            </w:pPr>
            <w:r w:rsidRPr="004718F5">
              <w:rPr>
                <w:kern w:val="2"/>
                <w:lang w:eastAsia="zh-CN"/>
              </w:rPr>
              <w:t>T</w:t>
            </w:r>
            <w:r w:rsidRPr="004718F5">
              <w:t xml:space="preserve">able H.3.6A-1 with conditions PERIODIC and SS-SINR and </w:t>
            </w:r>
            <w:r w:rsidRPr="004718F5">
              <w:rPr>
                <w:lang w:eastAsia="zh-CN"/>
              </w:rPr>
              <w:t>CSI-IM_IMR</w:t>
            </w:r>
          </w:p>
          <w:p w14:paraId="59AA7D76" w14:textId="77777777" w:rsidR="00A83014" w:rsidRPr="004718F5" w:rsidRDefault="00A83014" w:rsidP="00335CD4">
            <w:pPr>
              <w:pStyle w:val="TAL"/>
            </w:pPr>
            <w:r w:rsidRPr="004718F5">
              <w:t>Table H.3.6A-2 with conditions SSB and PERIODIC</w:t>
            </w:r>
          </w:p>
          <w:p w14:paraId="7C9BFA2B" w14:textId="77777777" w:rsidR="00A83014" w:rsidRPr="004718F5" w:rsidRDefault="00A83014" w:rsidP="00335CD4">
            <w:pPr>
              <w:pStyle w:val="TAL"/>
            </w:pPr>
            <w:r w:rsidRPr="004718F5">
              <w:t>Table H.3.6A-4 with condition PERIODIC</w:t>
            </w:r>
          </w:p>
          <w:p w14:paraId="06D94FD1" w14:textId="77777777" w:rsidR="00A83014" w:rsidRPr="004718F5" w:rsidRDefault="00A83014" w:rsidP="00335CD4">
            <w:pPr>
              <w:pStyle w:val="TAL"/>
              <w:rPr>
                <w:kern w:val="2"/>
                <w:lang w:eastAsia="zh-CN"/>
              </w:rPr>
            </w:pPr>
            <w:r w:rsidRPr="004718F5">
              <w:rPr>
                <w:kern w:val="2"/>
              </w:rPr>
              <w:t>Table H.3.7-1 with condition DRX.3</w:t>
            </w:r>
          </w:p>
        </w:tc>
      </w:tr>
    </w:tbl>
    <w:p w14:paraId="42EFA2EB" w14:textId="77777777" w:rsidR="00A83014" w:rsidRPr="004718F5" w:rsidRDefault="00A83014" w:rsidP="00A83014">
      <w:pPr>
        <w:rPr>
          <w:lang w:eastAsia="sv-SE"/>
        </w:rPr>
      </w:pPr>
    </w:p>
    <w:p w14:paraId="7E49F10D" w14:textId="77777777" w:rsidR="00A83014" w:rsidRPr="004718F5" w:rsidRDefault="00A83014" w:rsidP="00A83014">
      <w:pPr>
        <w:pStyle w:val="TH"/>
        <w:rPr>
          <w:lang w:eastAsia="zh-CN"/>
        </w:rPr>
      </w:pPr>
      <w:r w:rsidRPr="004718F5">
        <w:t xml:space="preserve">Table </w:t>
      </w:r>
      <w:r w:rsidRPr="004718F5">
        <w:rPr>
          <w:lang w:eastAsia="sv-SE"/>
        </w:rPr>
        <w:t>4.6.7.2.4.3</w:t>
      </w:r>
      <w:r w:rsidRPr="004718F5">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83014" w:rsidRPr="004718F5" w14:paraId="35435BBF"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75B17E33" w14:textId="77777777" w:rsidR="00A83014" w:rsidRPr="004718F5" w:rsidRDefault="00A83014" w:rsidP="00335CD4">
            <w:pPr>
              <w:pStyle w:val="TAH"/>
              <w:jc w:val="left"/>
              <w:rPr>
                <w:b w:val="0"/>
                <w:kern w:val="2"/>
              </w:rPr>
            </w:pPr>
            <w:r w:rsidRPr="004718F5">
              <w:rPr>
                <w:b w:val="0"/>
                <w:kern w:val="2"/>
              </w:rPr>
              <w:t>Derivation Path: TS 38.508-1 [14], Table 4.6.3-133</w:t>
            </w:r>
          </w:p>
        </w:tc>
      </w:tr>
      <w:tr w:rsidR="00A83014" w:rsidRPr="004718F5" w14:paraId="088A7DFE"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423738B" w14:textId="77777777" w:rsidR="00A83014" w:rsidRPr="004718F5" w:rsidRDefault="00A83014" w:rsidP="00335CD4">
            <w:pPr>
              <w:pStyle w:val="TAH"/>
              <w:rPr>
                <w:kern w:val="2"/>
              </w:rPr>
            </w:pPr>
            <w:r w:rsidRPr="004718F5">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148E70" w14:textId="77777777" w:rsidR="00A83014" w:rsidRPr="004718F5" w:rsidRDefault="00A83014" w:rsidP="00335CD4">
            <w:pPr>
              <w:pStyle w:val="TAH"/>
              <w:rPr>
                <w:kern w:val="2"/>
              </w:rPr>
            </w:pPr>
            <w:r w:rsidRPr="004718F5">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A92ABE" w14:textId="77777777" w:rsidR="00A83014" w:rsidRPr="004718F5" w:rsidRDefault="00A83014" w:rsidP="00335CD4">
            <w:pPr>
              <w:pStyle w:val="TAH"/>
              <w:rPr>
                <w:kern w:val="2"/>
              </w:rPr>
            </w:pPr>
            <w:r w:rsidRPr="004718F5">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ED97C83" w14:textId="77777777" w:rsidR="00A83014" w:rsidRPr="004718F5" w:rsidRDefault="00A83014" w:rsidP="00335CD4">
            <w:pPr>
              <w:pStyle w:val="TAH"/>
              <w:rPr>
                <w:kern w:val="2"/>
              </w:rPr>
            </w:pPr>
            <w:r w:rsidRPr="004718F5">
              <w:rPr>
                <w:kern w:val="2"/>
              </w:rPr>
              <w:t>Condition</w:t>
            </w:r>
          </w:p>
        </w:tc>
      </w:tr>
      <w:tr w:rsidR="00A83014" w:rsidRPr="004718F5" w14:paraId="597F2FA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41028EE" w14:textId="77777777" w:rsidR="00A83014" w:rsidRPr="004718F5" w:rsidRDefault="00A83014" w:rsidP="00335CD4">
            <w:pPr>
              <w:pStyle w:val="TAL"/>
              <w:rPr>
                <w:kern w:val="2"/>
              </w:rPr>
            </w:pPr>
            <w:r w:rsidRPr="004718F5">
              <w:rPr>
                <w:kern w:val="2"/>
              </w:rPr>
              <w:t xml:space="preserve">RadioLinkMonitoringConfig ::= </w:t>
            </w:r>
            <w:r w:rsidRPr="004718F5">
              <w:rPr>
                <w:snapToGrid w:val="0"/>
                <w:kern w:val="2"/>
              </w:rPr>
              <w:t xml:space="preserve">SEQUENCE </w:t>
            </w: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3AFEFA05" w14:textId="77777777" w:rsidR="00A83014" w:rsidRPr="004718F5"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2CA5733"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7802103" w14:textId="77777777" w:rsidR="00A83014" w:rsidRPr="004718F5" w:rsidRDefault="00A83014" w:rsidP="00335CD4">
            <w:pPr>
              <w:pStyle w:val="TAL"/>
              <w:rPr>
                <w:kern w:val="2"/>
              </w:rPr>
            </w:pPr>
          </w:p>
        </w:tc>
      </w:tr>
      <w:tr w:rsidR="00A83014" w:rsidRPr="004718F5" w14:paraId="789945F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F530E86" w14:textId="77777777" w:rsidR="00A83014" w:rsidRPr="004718F5" w:rsidRDefault="00A83014" w:rsidP="00335CD4">
            <w:pPr>
              <w:pStyle w:val="TAL"/>
              <w:rPr>
                <w:kern w:val="2"/>
              </w:rPr>
            </w:pPr>
            <w:r w:rsidRPr="004718F5">
              <w:rPr>
                <w:rFonts w:cs="Arial"/>
                <w:kern w:val="2"/>
                <w:szCs w:val="18"/>
              </w:rPr>
              <w:t xml:space="preserve">  failureDetectionResourcesToAddModList</w:t>
            </w:r>
            <w:r w:rsidRPr="004718F5">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0611F1F" w14:textId="77777777" w:rsidR="00A83014" w:rsidRPr="004718F5" w:rsidRDefault="00A83014" w:rsidP="00335CD4">
            <w:pPr>
              <w:pStyle w:val="TAL"/>
              <w:rPr>
                <w:kern w:val="2"/>
              </w:rPr>
            </w:pPr>
            <w:r w:rsidRPr="004718F5">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F3A63B"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3CE13A" w14:textId="77777777" w:rsidR="00A83014" w:rsidRPr="004718F5" w:rsidRDefault="00A83014" w:rsidP="00335CD4">
            <w:pPr>
              <w:pStyle w:val="TAL"/>
              <w:rPr>
                <w:kern w:val="2"/>
              </w:rPr>
            </w:pPr>
          </w:p>
        </w:tc>
      </w:tr>
      <w:tr w:rsidR="00A83014" w:rsidRPr="004718F5" w14:paraId="430DD82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B1DCAAE" w14:textId="77777777" w:rsidR="00A83014" w:rsidRPr="004718F5" w:rsidRDefault="00A83014" w:rsidP="00335CD4">
            <w:pPr>
              <w:pStyle w:val="TAL"/>
              <w:rPr>
                <w:kern w:val="2"/>
              </w:rPr>
            </w:pPr>
            <w:r w:rsidRPr="004718F5">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0F546A9" w14:textId="77777777" w:rsidR="00A83014" w:rsidRPr="004718F5" w:rsidRDefault="00A83014" w:rsidP="00335CD4">
            <w:pPr>
              <w:pStyle w:val="TAL"/>
              <w:rPr>
                <w:kern w:val="2"/>
                <w:lang w:eastAsia="ja-JP"/>
              </w:rPr>
            </w:pPr>
            <w:r w:rsidRPr="004718F5">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CA485E1" w14:textId="77777777" w:rsidR="00A83014" w:rsidRPr="004718F5" w:rsidRDefault="00A83014" w:rsidP="00335CD4">
            <w:pPr>
              <w:pStyle w:val="TAL"/>
              <w:rPr>
                <w:kern w:val="2"/>
              </w:rPr>
            </w:pPr>
            <w:r w:rsidRPr="004718F5">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EB0E353" w14:textId="77777777" w:rsidR="00A83014" w:rsidRPr="004718F5" w:rsidRDefault="00A83014" w:rsidP="00335CD4">
            <w:pPr>
              <w:pStyle w:val="TAL"/>
              <w:rPr>
                <w:kern w:val="2"/>
                <w:lang w:eastAsia="zh-CN"/>
              </w:rPr>
            </w:pPr>
          </w:p>
        </w:tc>
      </w:tr>
      <w:tr w:rsidR="00A83014" w:rsidRPr="004718F5" w14:paraId="18E4EA3F"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0529D9FD" w14:textId="77777777" w:rsidR="00A83014" w:rsidRPr="004718F5" w:rsidRDefault="00A83014" w:rsidP="00335CD4">
            <w:pPr>
              <w:pStyle w:val="TAL"/>
              <w:rPr>
                <w:rFonts w:cs="Arial"/>
                <w:kern w:val="2"/>
                <w:szCs w:val="18"/>
              </w:rPr>
            </w:pPr>
            <w:r w:rsidRPr="004718F5">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319C6A85" w14:textId="77777777" w:rsidR="00A83014" w:rsidRPr="004718F5"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8AF3F37"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90515" w14:textId="77777777" w:rsidR="00A83014" w:rsidRPr="004718F5" w:rsidRDefault="00A83014" w:rsidP="00335CD4">
            <w:pPr>
              <w:pStyle w:val="TAL"/>
              <w:rPr>
                <w:kern w:val="2"/>
                <w:lang w:eastAsia="zh-CN"/>
              </w:rPr>
            </w:pPr>
          </w:p>
        </w:tc>
      </w:tr>
      <w:tr w:rsidR="00A83014" w:rsidRPr="004718F5" w14:paraId="6542FBF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0FB30C8" w14:textId="77777777" w:rsidR="00A83014" w:rsidRPr="004718F5" w:rsidRDefault="00A83014" w:rsidP="00335CD4">
            <w:pPr>
              <w:pStyle w:val="TAL"/>
              <w:rPr>
                <w:rFonts w:cs="Arial"/>
                <w:kern w:val="2"/>
                <w:szCs w:val="18"/>
              </w:rPr>
            </w:pPr>
            <w:r w:rsidRPr="004718F5">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5F8B1D7B" w14:textId="77777777" w:rsidR="00A83014" w:rsidRPr="004718F5" w:rsidRDefault="00A83014" w:rsidP="00335CD4">
            <w:pPr>
              <w:pStyle w:val="TAL"/>
              <w:rPr>
                <w:kern w:val="2"/>
                <w:lang w:eastAsia="ja-JP"/>
              </w:rPr>
            </w:pPr>
            <w:r w:rsidRPr="004718F5">
              <w:rPr>
                <w:kern w:val="2"/>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F6D3B1"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6242F99" w14:textId="77777777" w:rsidR="00A83014" w:rsidRPr="004718F5" w:rsidRDefault="00A83014" w:rsidP="00335CD4">
            <w:pPr>
              <w:pStyle w:val="TAL"/>
              <w:rPr>
                <w:kern w:val="2"/>
                <w:lang w:eastAsia="zh-CN"/>
              </w:rPr>
            </w:pPr>
          </w:p>
        </w:tc>
      </w:tr>
      <w:tr w:rsidR="00A83014" w:rsidRPr="004718F5" w14:paraId="4FA5687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5C9F90B" w14:textId="77777777" w:rsidR="00A83014" w:rsidRPr="004718F5" w:rsidRDefault="00A83014" w:rsidP="00335CD4">
            <w:pPr>
              <w:pStyle w:val="TAL"/>
              <w:rPr>
                <w:rFonts w:cs="Arial"/>
                <w:kern w:val="2"/>
                <w:szCs w:val="18"/>
              </w:rPr>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063F68F" w14:textId="77777777" w:rsidR="00A83014" w:rsidRPr="004718F5"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5F6A470"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0F4A61" w14:textId="77777777" w:rsidR="00A83014" w:rsidRPr="004718F5" w:rsidRDefault="00A83014" w:rsidP="00335CD4">
            <w:pPr>
              <w:pStyle w:val="TAL"/>
              <w:rPr>
                <w:kern w:val="2"/>
                <w:lang w:eastAsia="zh-CN"/>
              </w:rPr>
            </w:pPr>
          </w:p>
        </w:tc>
      </w:tr>
      <w:tr w:rsidR="00A83014" w:rsidRPr="004718F5" w14:paraId="02DBCBBC"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7A4A4F9" w14:textId="77777777" w:rsidR="00A83014" w:rsidRPr="004718F5" w:rsidRDefault="00A83014" w:rsidP="00335CD4">
            <w:pPr>
              <w:pStyle w:val="TAL"/>
              <w:rPr>
                <w:kern w:val="2"/>
              </w:rPr>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259A9D8" w14:textId="77777777" w:rsidR="00A83014" w:rsidRPr="004718F5"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4D57E96"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662664" w14:textId="77777777" w:rsidR="00A83014" w:rsidRPr="004718F5" w:rsidRDefault="00A83014" w:rsidP="00335CD4">
            <w:pPr>
              <w:pStyle w:val="TAL"/>
              <w:rPr>
                <w:kern w:val="2"/>
              </w:rPr>
            </w:pPr>
          </w:p>
        </w:tc>
      </w:tr>
      <w:tr w:rsidR="00A83014" w:rsidRPr="004718F5" w14:paraId="677862B7"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5239315" w14:textId="77777777" w:rsidR="00A83014" w:rsidRPr="004718F5" w:rsidRDefault="00A83014" w:rsidP="00335CD4">
            <w:pPr>
              <w:pStyle w:val="TAL"/>
              <w:rPr>
                <w:kern w:val="2"/>
              </w:rPr>
            </w:pP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00CE77C8" w14:textId="77777777" w:rsidR="00A83014" w:rsidRPr="004718F5"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BD5F466" w14:textId="77777777" w:rsidR="00A83014" w:rsidRPr="004718F5"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0D9E23" w14:textId="77777777" w:rsidR="00A83014" w:rsidRPr="004718F5" w:rsidRDefault="00A83014" w:rsidP="00335CD4">
            <w:pPr>
              <w:pStyle w:val="TAL"/>
              <w:rPr>
                <w:kern w:val="2"/>
              </w:rPr>
            </w:pPr>
          </w:p>
        </w:tc>
      </w:tr>
    </w:tbl>
    <w:p w14:paraId="106FFF4E" w14:textId="6C98B674" w:rsidR="00A83014" w:rsidRPr="004718F5" w:rsidRDefault="00A83014" w:rsidP="00A83014"/>
    <w:p w14:paraId="33A21606" w14:textId="77777777" w:rsidR="00A83014" w:rsidRPr="004718F5" w:rsidRDefault="00A83014" w:rsidP="00A83014">
      <w:pPr>
        <w:pStyle w:val="H6"/>
        <w:rPr>
          <w:lang w:eastAsia="sv-SE"/>
        </w:rPr>
      </w:pPr>
      <w:r w:rsidRPr="004718F5">
        <w:rPr>
          <w:lang w:eastAsia="sv-SE"/>
        </w:rPr>
        <w:t>4.6.7.2.5</w:t>
      </w:r>
      <w:r w:rsidRPr="004718F5">
        <w:rPr>
          <w:lang w:eastAsia="sv-SE"/>
        </w:rPr>
        <w:tab/>
        <w:t>Test requirement</w:t>
      </w:r>
    </w:p>
    <w:p w14:paraId="6C33B0FB" w14:textId="77777777" w:rsidR="00A83014" w:rsidRPr="004718F5" w:rsidRDefault="00A83014" w:rsidP="00A83014">
      <w:pPr>
        <w:rPr>
          <w:lang w:eastAsia="sv-SE"/>
        </w:rPr>
      </w:pPr>
      <w:r w:rsidRPr="004718F5">
        <w:rPr>
          <w:lang w:eastAsia="sv-SE"/>
        </w:rPr>
        <w:t>Table 4.6.7.2.5-1 defines the primary level settings including test tolerances for all tests.</w:t>
      </w:r>
    </w:p>
    <w:p w14:paraId="16196DFE" w14:textId="77777777" w:rsidR="00A83014" w:rsidRPr="004718F5" w:rsidRDefault="00A83014" w:rsidP="00A83014">
      <w:pPr>
        <w:pStyle w:val="TH"/>
        <w:rPr>
          <w:rFonts w:eastAsia="Malgun Gothic"/>
          <w:lang w:eastAsia="zh-CN"/>
        </w:rPr>
      </w:pPr>
      <w:r w:rsidRPr="004718F5">
        <w:rPr>
          <w:rFonts w:cs="v4.2.0"/>
        </w:rPr>
        <w:t xml:space="preserve">Table </w:t>
      </w:r>
      <w:r w:rsidRPr="004718F5">
        <w:rPr>
          <w:lang w:eastAsia="sv-SE"/>
        </w:rPr>
        <w:t>4.6.7.2.5-1</w:t>
      </w:r>
      <w:r w:rsidRPr="004718F5">
        <w:t xml:space="preserve">: SSB specific test parameters for EN-DC SSB based </w:t>
      </w:r>
      <w:r w:rsidRPr="004718F5">
        <w:rPr>
          <w:lang w:eastAsia="ko-KR"/>
        </w:rPr>
        <w:t>CMR and CSI-IM based IMR</w:t>
      </w:r>
      <w:r w:rsidRPr="004718F5">
        <w:rPr>
          <w:snapToGrid w:val="0"/>
        </w:rPr>
        <w:t xml:space="preserve"> L1-SINR</w:t>
      </w:r>
      <w:r w:rsidRPr="004718F5">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A83014" w:rsidRPr="004718F5" w14:paraId="6AF14716" w14:textId="77777777" w:rsidTr="00335CD4">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9D76D2" w14:textId="77777777" w:rsidR="00A83014" w:rsidRPr="004718F5" w:rsidRDefault="00A83014" w:rsidP="00335CD4">
            <w:pPr>
              <w:pStyle w:val="TAH"/>
              <w:spacing w:line="256" w:lineRule="auto"/>
            </w:pPr>
            <w:r w:rsidRPr="004718F5">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7BE4566A" w14:textId="77777777" w:rsidR="00A83014" w:rsidRPr="004718F5" w:rsidRDefault="00A83014" w:rsidP="00335CD4">
            <w:pPr>
              <w:pStyle w:val="TAH"/>
              <w:spacing w:line="256" w:lineRule="auto"/>
            </w:pPr>
            <w:r w:rsidRPr="004718F5">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1D41194" w14:textId="77777777" w:rsidR="00A83014" w:rsidRPr="004718F5" w:rsidRDefault="00A83014" w:rsidP="00335CD4">
            <w:pPr>
              <w:pStyle w:val="TAH"/>
              <w:spacing w:line="256" w:lineRule="auto"/>
            </w:pPr>
            <w:r w:rsidRPr="004718F5">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FB311FD" w14:textId="77777777" w:rsidR="00A83014" w:rsidRPr="004718F5" w:rsidRDefault="00A83014" w:rsidP="00335CD4">
            <w:pPr>
              <w:pStyle w:val="TAH"/>
              <w:spacing w:line="256" w:lineRule="auto"/>
            </w:pPr>
            <w:r w:rsidRPr="004718F5">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C5EBBB" w14:textId="77777777" w:rsidR="00A83014" w:rsidRPr="004718F5" w:rsidRDefault="00A83014" w:rsidP="00335CD4">
            <w:pPr>
              <w:pStyle w:val="TAH"/>
              <w:spacing w:line="256" w:lineRule="auto"/>
            </w:pPr>
            <w:r w:rsidRPr="004718F5">
              <w:t>SSB#1</w:t>
            </w:r>
          </w:p>
        </w:tc>
      </w:tr>
      <w:tr w:rsidR="00A83014" w:rsidRPr="004718F5" w14:paraId="14ECB2AA" w14:textId="77777777" w:rsidTr="00335CD4">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541153F" w14:textId="77777777" w:rsidR="00A83014" w:rsidRPr="004718F5" w:rsidRDefault="00A83014" w:rsidP="00335CD4">
            <w:pPr>
              <w:spacing w:after="0" w:line="256" w:lineRule="auto"/>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CD8EE45" w14:textId="77777777" w:rsidR="00A83014" w:rsidRPr="004718F5" w:rsidRDefault="00A83014" w:rsidP="00335CD4">
            <w:pPr>
              <w:spacing w:after="0" w:line="256" w:lineRule="auto"/>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939CBD8" w14:textId="77777777" w:rsidR="00A83014" w:rsidRPr="004718F5" w:rsidRDefault="00A83014" w:rsidP="00335CD4">
            <w:pPr>
              <w:spacing w:after="0" w:line="256" w:lineRule="auto"/>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4E0433" w14:textId="77777777" w:rsidR="00A83014" w:rsidRPr="004718F5" w:rsidRDefault="00A83014" w:rsidP="00335CD4">
            <w:pPr>
              <w:pStyle w:val="TAH"/>
              <w:spacing w:line="256" w:lineRule="auto"/>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03CD20" w14:textId="77777777" w:rsidR="00A83014" w:rsidRPr="004718F5" w:rsidRDefault="00A83014" w:rsidP="00335CD4">
            <w:pPr>
              <w:pStyle w:val="TAH"/>
              <w:spacing w:line="256" w:lineRule="auto"/>
            </w:pPr>
            <w:r w:rsidRPr="004718F5">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9E13218" w14:textId="77777777" w:rsidR="00A83014" w:rsidRPr="004718F5" w:rsidRDefault="00A83014" w:rsidP="00335CD4">
            <w:pPr>
              <w:pStyle w:val="TAH"/>
              <w:spacing w:line="256" w:lineRule="auto"/>
            </w:pPr>
            <w:r w:rsidRPr="004718F5">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F4BAB04" w14:textId="77777777" w:rsidR="00A83014" w:rsidRPr="004718F5" w:rsidRDefault="00A83014" w:rsidP="00335CD4">
            <w:pPr>
              <w:pStyle w:val="TAH"/>
              <w:spacing w:line="256" w:lineRule="auto"/>
            </w:pPr>
            <w:r w:rsidRPr="004718F5">
              <w:t>T2</w:t>
            </w:r>
          </w:p>
        </w:tc>
      </w:tr>
      <w:tr w:rsidR="009F71A2" w:rsidRPr="004718F5" w14:paraId="24FA3764"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8EE11F" w14:textId="77777777" w:rsidR="009F71A2" w:rsidRPr="004718F5" w:rsidRDefault="009F71A2" w:rsidP="009F71A2">
            <w:pPr>
              <w:pStyle w:val="TAL"/>
              <w:rPr>
                <w:vertAlign w:val="superscript"/>
              </w:rPr>
            </w:pPr>
            <w:r w:rsidRPr="004718F5">
              <w:rPr>
                <w:rFonts w:eastAsia="Calibri"/>
                <w:noProof/>
                <w:position w:val="-12"/>
                <w:szCs w:val="22"/>
                <w:lang w:eastAsia="zh-CN"/>
              </w:rPr>
              <w:drawing>
                <wp:inline distT="0" distB="0" distL="0" distR="0" wp14:anchorId="2C01EA4B" wp14:editId="60861231">
                  <wp:extent cx="228600" cy="22860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5F5966" w14:textId="77777777" w:rsidR="009F71A2" w:rsidRPr="004718F5" w:rsidRDefault="009F71A2" w:rsidP="009F71A2">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F5708D" w14:textId="77777777" w:rsidR="009F71A2" w:rsidRPr="004718F5" w:rsidRDefault="009F71A2" w:rsidP="009F71A2">
            <w:pPr>
              <w:pStyle w:val="TAC"/>
            </w:pPr>
            <w:r w:rsidRPr="004718F5">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EBAA8A" w14:textId="48645EF9" w:rsidR="009F71A2" w:rsidRPr="004718F5" w:rsidRDefault="009F71A2" w:rsidP="009F71A2">
            <w:pPr>
              <w:pStyle w:val="TAC"/>
            </w:pPr>
            <w:r w:rsidRPr="004718F5">
              <w:t>-94.65</w:t>
            </w:r>
            <w:r w:rsidRPr="004718F5" w:rsidDel="00F65169">
              <w:t>+TT</w:t>
            </w:r>
          </w:p>
        </w:tc>
      </w:tr>
      <w:tr w:rsidR="009F71A2" w:rsidRPr="004718F5" w14:paraId="44927BBA"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E2BC734" w14:textId="77777777" w:rsidR="009F71A2" w:rsidRPr="004718F5" w:rsidRDefault="009F71A2" w:rsidP="009F71A2">
            <w:pPr>
              <w:pStyle w:val="TAL"/>
              <w:rPr>
                <w:rFonts w:eastAsia="Calibri"/>
                <w:szCs w:val="22"/>
              </w:rPr>
            </w:pPr>
            <w:r w:rsidRPr="004718F5">
              <w:rPr>
                <w:rFonts w:eastAsia="Calibri"/>
                <w:noProof/>
                <w:position w:val="-12"/>
                <w:szCs w:val="22"/>
                <w:lang w:eastAsia="zh-CN"/>
              </w:rPr>
              <w:drawing>
                <wp:inline distT="0" distB="0" distL="0" distR="0" wp14:anchorId="1274BE91" wp14:editId="23BF6F35">
                  <wp:extent cx="228600" cy="2286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5E17E" w14:textId="77777777" w:rsidR="009F71A2" w:rsidRPr="004718F5" w:rsidRDefault="009F71A2" w:rsidP="009F71A2">
            <w:pPr>
              <w:pStyle w:val="TAC"/>
            </w:pPr>
            <w:r w:rsidRPr="004718F5">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B28832E" w14:textId="77777777" w:rsidR="009F71A2" w:rsidRPr="004718F5" w:rsidRDefault="009F71A2" w:rsidP="009F71A2">
            <w:pPr>
              <w:pStyle w:val="TAC"/>
              <w:rPr>
                <w:rFonts w:eastAsia="Calibri"/>
                <w:szCs w:val="22"/>
              </w:rPr>
            </w:pPr>
            <w:r w:rsidRPr="004718F5">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C3D3E79" w14:textId="7EBBDC8E" w:rsidR="009F71A2" w:rsidRPr="004718F5" w:rsidRDefault="009F71A2" w:rsidP="009F71A2">
            <w:pPr>
              <w:pStyle w:val="TAC"/>
              <w:rPr>
                <w:rFonts w:eastAsia="Calibri"/>
                <w:szCs w:val="22"/>
              </w:rPr>
            </w:pPr>
            <w:r w:rsidRPr="004718F5">
              <w:rPr>
                <w:rFonts w:eastAsia="Calibri"/>
                <w:szCs w:val="22"/>
              </w:rPr>
              <w:t>-94.65</w:t>
            </w:r>
            <w:r w:rsidRPr="004718F5" w:rsidDel="00F65169">
              <w:t>+TT</w:t>
            </w:r>
          </w:p>
        </w:tc>
      </w:tr>
      <w:tr w:rsidR="009F71A2" w:rsidRPr="004718F5" w14:paraId="0C9CC37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2A16B42" w14:textId="77777777" w:rsidR="009F71A2" w:rsidRPr="004718F5" w:rsidRDefault="009F71A2" w:rsidP="009F71A2">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9C90E7" w14:textId="77777777" w:rsidR="009F71A2" w:rsidRPr="004718F5" w:rsidRDefault="009F71A2" w:rsidP="009F71A2">
            <w:pPr>
              <w:pStyle w:val="TAC"/>
            </w:pPr>
            <w:r w:rsidRPr="004718F5">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26FC42A" w14:textId="77777777" w:rsidR="009F71A2" w:rsidRPr="004718F5" w:rsidRDefault="009F71A2" w:rsidP="009F71A2">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4C5355B" w14:textId="65F1C8A9" w:rsidR="009F71A2" w:rsidRPr="004718F5" w:rsidRDefault="009F71A2" w:rsidP="009F71A2">
            <w:pPr>
              <w:pStyle w:val="TAC"/>
              <w:rPr>
                <w:rFonts w:eastAsia="Calibri"/>
                <w:szCs w:val="22"/>
              </w:rPr>
            </w:pPr>
            <w:r w:rsidRPr="004718F5">
              <w:rPr>
                <w:rFonts w:eastAsia="Calibri"/>
                <w:szCs w:val="22"/>
              </w:rPr>
              <w:t>-91.65</w:t>
            </w:r>
            <w:r w:rsidRPr="004718F5" w:rsidDel="00F65169">
              <w:t>+TT</w:t>
            </w:r>
          </w:p>
        </w:tc>
      </w:tr>
      <w:tr w:rsidR="009F71A2" w:rsidRPr="004718F5" w14:paraId="4396002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502A8A7" w14:textId="77777777" w:rsidR="009F71A2" w:rsidRPr="004718F5" w:rsidRDefault="009F71A2" w:rsidP="009F71A2">
            <w:pPr>
              <w:pStyle w:val="TAL"/>
            </w:pPr>
            <w:r w:rsidRPr="004718F5">
              <w:rPr>
                <w:rFonts w:eastAsia="Calibri"/>
                <w:noProof/>
                <w:position w:val="-12"/>
                <w:szCs w:val="22"/>
                <w:lang w:eastAsia="zh-CN"/>
              </w:rPr>
              <w:drawing>
                <wp:inline distT="0" distB="0" distL="0" distR="0" wp14:anchorId="021A1661" wp14:editId="3DD93DB6">
                  <wp:extent cx="381000" cy="2286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20D105F" w14:textId="77777777" w:rsidR="009F71A2" w:rsidRPr="004718F5" w:rsidRDefault="009F71A2" w:rsidP="009F71A2">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39D02C" w14:textId="77777777" w:rsidR="009F71A2" w:rsidRPr="004718F5" w:rsidRDefault="009F71A2" w:rsidP="009F71A2">
            <w:pPr>
              <w:pStyle w:val="TAC"/>
            </w:pPr>
            <w:r w:rsidRPr="004718F5">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F402A7" w14:textId="07ABE233" w:rsidR="009F71A2" w:rsidRPr="004718F5" w:rsidRDefault="009F71A2" w:rsidP="009F71A2">
            <w:pPr>
              <w:pStyle w:val="TAC"/>
            </w:pPr>
            <w:r w:rsidRPr="004718F5">
              <w:t>0</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1682E7" w14:textId="68117A18" w:rsidR="009F71A2" w:rsidRPr="004718F5" w:rsidRDefault="009F71A2" w:rsidP="009F71A2">
            <w:pPr>
              <w:pStyle w:val="TAC"/>
            </w:pPr>
            <w:r w:rsidRPr="004718F5">
              <w:t>0</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A8C7A3" w14:textId="0185D412" w:rsidR="009F71A2" w:rsidRPr="004718F5" w:rsidRDefault="009F71A2" w:rsidP="009F71A2">
            <w:pPr>
              <w:pStyle w:val="TAC"/>
            </w:pPr>
            <w:r w:rsidRPr="004718F5">
              <w:t>0</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FF8B77" w14:textId="062578DB" w:rsidR="009F71A2" w:rsidRPr="004718F5" w:rsidRDefault="009F71A2" w:rsidP="009F71A2">
            <w:pPr>
              <w:pStyle w:val="TAC"/>
            </w:pPr>
            <w:r w:rsidRPr="004718F5">
              <w:t>0</w:t>
            </w:r>
            <w:r w:rsidRPr="004718F5" w:rsidDel="00F65169">
              <w:t>+TT</w:t>
            </w:r>
          </w:p>
        </w:tc>
      </w:tr>
      <w:tr w:rsidR="009F71A2" w:rsidRPr="004718F5" w14:paraId="6B16355E"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90297D" w14:textId="77777777" w:rsidR="009F71A2" w:rsidRPr="004718F5" w:rsidRDefault="009F71A2" w:rsidP="009F71A2">
            <w:pPr>
              <w:pStyle w:val="TAL"/>
              <w:rPr>
                <w:vertAlign w:val="superscript"/>
              </w:rPr>
            </w:pPr>
            <w:r w:rsidRPr="004718F5">
              <w:t xml:space="preserve">SS-RSRP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948B08" w14:textId="77777777" w:rsidR="009F71A2" w:rsidRPr="004718F5" w:rsidRDefault="009F71A2" w:rsidP="009F71A2">
            <w:pPr>
              <w:pStyle w:val="TAC"/>
            </w:pPr>
            <w:r w:rsidRPr="004718F5">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A69E07" w14:textId="77777777" w:rsidR="009F71A2" w:rsidRPr="004718F5" w:rsidRDefault="009F71A2" w:rsidP="009F71A2">
            <w:pPr>
              <w:pStyle w:val="TAC"/>
            </w:pPr>
            <w:r w:rsidRPr="004718F5">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5095095" w14:textId="669A1385" w:rsidR="009F71A2" w:rsidRPr="004718F5" w:rsidRDefault="009F71A2" w:rsidP="009F71A2">
            <w:pPr>
              <w:pStyle w:val="TAC"/>
            </w:pPr>
            <w:r w:rsidRPr="004718F5">
              <w:t>-94.65</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651609" w14:textId="3FEBAFDD" w:rsidR="009F71A2" w:rsidRPr="004718F5" w:rsidRDefault="009F71A2" w:rsidP="009F71A2">
            <w:pPr>
              <w:pStyle w:val="TAC"/>
            </w:pPr>
            <w:r w:rsidRPr="004718F5">
              <w:t>-94.65</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0B09B2" w14:textId="4FC68401" w:rsidR="009F71A2" w:rsidRPr="004718F5" w:rsidRDefault="009F71A2" w:rsidP="009F71A2">
            <w:pPr>
              <w:pStyle w:val="TAC"/>
            </w:pPr>
            <w:r w:rsidRPr="004718F5">
              <w:t>-94.65</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7FD4DE" w14:textId="0DC30896" w:rsidR="009F71A2" w:rsidRPr="004718F5" w:rsidRDefault="009F71A2" w:rsidP="009F71A2">
            <w:pPr>
              <w:pStyle w:val="TAC"/>
            </w:pPr>
            <w:r w:rsidRPr="004718F5">
              <w:t>-94.65</w:t>
            </w:r>
            <w:r w:rsidRPr="004718F5" w:rsidDel="00F65169">
              <w:t>+TT</w:t>
            </w:r>
          </w:p>
        </w:tc>
      </w:tr>
      <w:tr w:rsidR="009F71A2" w:rsidRPr="004718F5" w14:paraId="13625124"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E0A467E" w14:textId="77777777" w:rsidR="009F71A2" w:rsidRPr="004718F5"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3F269D" w14:textId="77777777" w:rsidR="009F71A2" w:rsidRPr="004718F5" w:rsidRDefault="009F71A2" w:rsidP="009F71A2">
            <w:pPr>
              <w:pStyle w:val="TAC"/>
            </w:pPr>
            <w:r w:rsidRPr="004718F5">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0B942E1" w14:textId="77777777" w:rsidR="009F71A2" w:rsidRPr="004718F5" w:rsidRDefault="009F71A2" w:rsidP="009F71A2">
            <w:pPr>
              <w:pStyle w:val="TAC"/>
            </w:pPr>
          </w:p>
        </w:tc>
        <w:tc>
          <w:tcPr>
            <w:tcW w:w="871" w:type="dxa"/>
            <w:tcBorders>
              <w:top w:val="single" w:sz="4" w:space="0" w:color="auto"/>
              <w:left w:val="single" w:sz="4" w:space="0" w:color="auto"/>
              <w:bottom w:val="single" w:sz="4" w:space="0" w:color="auto"/>
              <w:right w:val="single" w:sz="4" w:space="0" w:color="auto"/>
            </w:tcBorders>
            <w:vAlign w:val="center"/>
            <w:hideMark/>
          </w:tcPr>
          <w:p w14:paraId="1E4796AB" w14:textId="0E2D1D64" w:rsidR="009F71A2" w:rsidRPr="004718F5" w:rsidRDefault="009F71A2" w:rsidP="009F71A2">
            <w:pPr>
              <w:pStyle w:val="TAC"/>
              <w:rPr>
                <w:rFonts w:eastAsia="Calibri"/>
                <w:szCs w:val="22"/>
              </w:rPr>
            </w:pPr>
            <w:r w:rsidRPr="004718F5">
              <w:t>-91.65</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6BEB4C" w14:textId="21B5D7C5" w:rsidR="009F71A2" w:rsidRPr="004718F5" w:rsidRDefault="009F71A2" w:rsidP="009F71A2">
            <w:pPr>
              <w:pStyle w:val="TAC"/>
              <w:rPr>
                <w:rFonts w:eastAsia="Calibri"/>
                <w:szCs w:val="22"/>
              </w:rPr>
            </w:pPr>
            <w:r w:rsidRPr="004718F5">
              <w:t>-91.65</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2E9FE5" w14:textId="58236D84" w:rsidR="009F71A2" w:rsidRPr="004718F5" w:rsidRDefault="009F71A2" w:rsidP="009F71A2">
            <w:pPr>
              <w:pStyle w:val="TAC"/>
              <w:rPr>
                <w:rFonts w:eastAsia="Calibri"/>
                <w:szCs w:val="22"/>
              </w:rPr>
            </w:pPr>
            <w:r w:rsidRPr="004718F5">
              <w:t>-91.65</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5B8F380" w14:textId="7F574B55" w:rsidR="009F71A2" w:rsidRPr="004718F5" w:rsidRDefault="009F71A2" w:rsidP="009F71A2">
            <w:pPr>
              <w:pStyle w:val="TAC"/>
              <w:rPr>
                <w:rFonts w:eastAsia="Calibri"/>
                <w:szCs w:val="22"/>
              </w:rPr>
            </w:pPr>
            <w:r w:rsidRPr="004718F5">
              <w:t>-91.65</w:t>
            </w:r>
            <w:r w:rsidRPr="004718F5" w:rsidDel="00F65169">
              <w:t>+TT</w:t>
            </w:r>
          </w:p>
        </w:tc>
      </w:tr>
      <w:tr w:rsidR="009F71A2" w:rsidRPr="004718F5" w14:paraId="78C49D49"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CF8B2D" w14:textId="77777777" w:rsidR="009F71A2" w:rsidRPr="004718F5" w:rsidRDefault="009F71A2" w:rsidP="009F71A2">
            <w:pPr>
              <w:pStyle w:val="TAL"/>
              <w:rPr>
                <w:vertAlign w:val="superscript"/>
              </w:rPr>
            </w:pPr>
            <w:r w:rsidRPr="004718F5">
              <w:t xml:space="preserve">Io </w:t>
            </w:r>
            <w:r w:rsidRPr="004718F5">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1B008F" w14:textId="77777777" w:rsidR="009F71A2" w:rsidRPr="004718F5" w:rsidRDefault="009F71A2" w:rsidP="009F71A2">
            <w:pPr>
              <w:pStyle w:val="TAC"/>
            </w:pPr>
            <w:r w:rsidRPr="004718F5">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F1452A" w14:textId="77777777" w:rsidR="009F71A2" w:rsidRPr="004718F5" w:rsidRDefault="009F71A2" w:rsidP="009F71A2">
            <w:pPr>
              <w:pStyle w:val="TAC"/>
            </w:pPr>
            <w:r w:rsidRPr="004718F5">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5EF74694" w14:textId="52F1FCC1" w:rsidR="009F71A2" w:rsidRPr="004718F5" w:rsidRDefault="009F71A2" w:rsidP="009F71A2">
            <w:pPr>
              <w:pStyle w:val="TAC"/>
            </w:pPr>
            <w:r w:rsidRPr="004718F5">
              <w:t>-63.69</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F5B924D" w14:textId="287A6223" w:rsidR="009F71A2" w:rsidRPr="004718F5" w:rsidRDefault="009F71A2" w:rsidP="009F71A2">
            <w:pPr>
              <w:pStyle w:val="TAC"/>
            </w:pPr>
            <w:r w:rsidRPr="004718F5">
              <w:t>-63.69</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087B74" w14:textId="7A13B360" w:rsidR="009F71A2" w:rsidRPr="004718F5" w:rsidRDefault="009F71A2" w:rsidP="009F71A2">
            <w:pPr>
              <w:pStyle w:val="TAC"/>
            </w:pPr>
            <w:r w:rsidRPr="004718F5">
              <w:t>-63.69</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4BEB2" w14:textId="60D561D5" w:rsidR="009F71A2" w:rsidRPr="004718F5" w:rsidRDefault="009F71A2" w:rsidP="009F71A2">
            <w:pPr>
              <w:pStyle w:val="TAC"/>
            </w:pPr>
            <w:r w:rsidRPr="004718F5">
              <w:t>-63.69</w:t>
            </w:r>
            <w:r w:rsidRPr="004718F5" w:rsidDel="00F65169">
              <w:t>+TT</w:t>
            </w:r>
          </w:p>
        </w:tc>
      </w:tr>
      <w:tr w:rsidR="009F71A2" w:rsidRPr="004718F5" w14:paraId="390D3370"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9D2E5A5" w14:textId="77777777" w:rsidR="009F71A2" w:rsidRPr="004718F5"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C0A29E" w14:textId="77777777" w:rsidR="009F71A2" w:rsidRPr="004718F5" w:rsidRDefault="009F71A2" w:rsidP="009F71A2">
            <w:pPr>
              <w:pStyle w:val="TAC"/>
            </w:pPr>
            <w:r w:rsidRPr="004718F5">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B2B394C" w14:textId="77777777" w:rsidR="009F71A2" w:rsidRPr="004718F5" w:rsidRDefault="009F71A2" w:rsidP="009F71A2">
            <w:pPr>
              <w:pStyle w:val="TAC"/>
            </w:pPr>
            <w:r w:rsidRPr="004718F5">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217C3" w14:textId="1362FA7A" w:rsidR="009F71A2" w:rsidRPr="004718F5" w:rsidRDefault="009F71A2" w:rsidP="009F71A2">
            <w:pPr>
              <w:pStyle w:val="TAC"/>
              <w:rPr>
                <w:rFonts w:eastAsia="Calibri"/>
                <w:szCs w:val="22"/>
              </w:rPr>
            </w:pPr>
            <w:r w:rsidRPr="004718F5">
              <w:rPr>
                <w:rFonts w:eastAsia="Calibri"/>
                <w:szCs w:val="22"/>
              </w:rPr>
              <w:t>-57.59</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96771F" w14:textId="62EDBAA3" w:rsidR="009F71A2" w:rsidRPr="004718F5" w:rsidRDefault="009F71A2" w:rsidP="009F71A2">
            <w:pPr>
              <w:pStyle w:val="TAC"/>
              <w:rPr>
                <w:rFonts w:eastAsia="Calibri"/>
                <w:szCs w:val="22"/>
              </w:rPr>
            </w:pPr>
            <w:r w:rsidRPr="004718F5">
              <w:rPr>
                <w:rFonts w:eastAsia="Calibri"/>
                <w:szCs w:val="22"/>
              </w:rPr>
              <w:t>-57.59</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7564ADA9" w14:textId="551DF12E" w:rsidR="009F71A2" w:rsidRPr="004718F5" w:rsidRDefault="009F71A2" w:rsidP="009F71A2">
            <w:pPr>
              <w:pStyle w:val="TAC"/>
              <w:rPr>
                <w:rFonts w:eastAsia="Calibri"/>
                <w:szCs w:val="22"/>
              </w:rPr>
            </w:pPr>
            <w:r w:rsidRPr="004718F5">
              <w:rPr>
                <w:rFonts w:eastAsia="Calibri"/>
                <w:szCs w:val="22"/>
              </w:rPr>
              <w:t>-57.59</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71E96" w14:textId="1F867FA9" w:rsidR="009F71A2" w:rsidRPr="004718F5" w:rsidRDefault="009F71A2" w:rsidP="009F71A2">
            <w:pPr>
              <w:pStyle w:val="TAC"/>
              <w:rPr>
                <w:rFonts w:eastAsia="Calibri"/>
                <w:szCs w:val="22"/>
              </w:rPr>
            </w:pPr>
            <w:r w:rsidRPr="004718F5">
              <w:rPr>
                <w:rFonts w:eastAsia="Calibri"/>
                <w:szCs w:val="22"/>
              </w:rPr>
              <w:t>-57.59</w:t>
            </w:r>
            <w:r w:rsidRPr="004718F5" w:rsidDel="00F65169">
              <w:t>+TT</w:t>
            </w:r>
          </w:p>
        </w:tc>
      </w:tr>
      <w:tr w:rsidR="009F71A2" w:rsidRPr="004718F5" w14:paraId="49BE967B"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7B2C73" w14:textId="77777777" w:rsidR="009F71A2" w:rsidRPr="004718F5" w:rsidRDefault="009F71A2" w:rsidP="009F71A2">
            <w:pPr>
              <w:pStyle w:val="TAL"/>
            </w:pPr>
            <w:r w:rsidRPr="004718F5">
              <w:rPr>
                <w:rFonts w:eastAsia="Calibri"/>
                <w:noProof/>
                <w:position w:val="-12"/>
                <w:szCs w:val="22"/>
                <w:lang w:eastAsia="zh-CN"/>
              </w:rPr>
              <w:drawing>
                <wp:inline distT="0" distB="0" distL="0" distR="0" wp14:anchorId="52214AFB" wp14:editId="6246642F">
                  <wp:extent cx="533400" cy="228600"/>
                  <wp:effectExtent l="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2650CAB" w14:textId="77777777" w:rsidR="009F71A2" w:rsidRPr="004718F5" w:rsidRDefault="009F71A2" w:rsidP="009F71A2">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A3F49C" w14:textId="77777777" w:rsidR="009F71A2" w:rsidRPr="004718F5" w:rsidRDefault="009F71A2" w:rsidP="009F71A2">
            <w:pPr>
              <w:pStyle w:val="TAC"/>
            </w:pPr>
            <w:r w:rsidRPr="004718F5">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EBBB26" w14:textId="05DC4A3E" w:rsidR="009F71A2" w:rsidRPr="004718F5" w:rsidRDefault="009F71A2" w:rsidP="009F71A2">
            <w:pPr>
              <w:pStyle w:val="TAC"/>
            </w:pPr>
            <w:r w:rsidRPr="004718F5">
              <w:t>0</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1B77564E" w14:textId="6F18E9D0" w:rsidR="009F71A2" w:rsidRPr="004718F5" w:rsidRDefault="009F71A2" w:rsidP="009F71A2">
            <w:pPr>
              <w:pStyle w:val="TAC"/>
            </w:pPr>
            <w:r w:rsidRPr="004718F5">
              <w:t>0</w:t>
            </w:r>
            <w:r w:rsidRPr="004718F5"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36BC56" w14:textId="29CEC0BB" w:rsidR="009F71A2" w:rsidRPr="004718F5" w:rsidRDefault="009F71A2" w:rsidP="009F71A2">
            <w:pPr>
              <w:pStyle w:val="TAC"/>
            </w:pPr>
            <w:r w:rsidRPr="004718F5">
              <w:t>0</w:t>
            </w:r>
            <w:r w:rsidRPr="004718F5"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AE40C73" w14:textId="7BC49C9F" w:rsidR="009F71A2" w:rsidRPr="004718F5" w:rsidRDefault="009F71A2" w:rsidP="009F71A2">
            <w:pPr>
              <w:pStyle w:val="TAC"/>
            </w:pPr>
            <w:r w:rsidRPr="004718F5">
              <w:t>0</w:t>
            </w:r>
            <w:r w:rsidRPr="004718F5" w:rsidDel="00F65169">
              <w:t>+TT</w:t>
            </w:r>
          </w:p>
        </w:tc>
      </w:tr>
      <w:tr w:rsidR="00A83014" w:rsidRPr="004718F5" w14:paraId="07AFDC71" w14:textId="77777777" w:rsidTr="00335CD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F9FCC85" w14:textId="77777777" w:rsidR="00A83014" w:rsidRPr="004718F5" w:rsidRDefault="00A83014" w:rsidP="00335CD4">
            <w:pPr>
              <w:pStyle w:val="TAN"/>
            </w:pPr>
            <w:r w:rsidRPr="004718F5">
              <w:t>Note 1:</w:t>
            </w:r>
            <w:r w:rsidRPr="004718F5">
              <w:rPr>
                <w:rFonts w:cs="Arial"/>
              </w:rPr>
              <w:tab/>
            </w:r>
            <w:r w:rsidRPr="004718F5">
              <w:t>The resources for uplink transmission are assigned to the UE prior to the start of time period T2.</w:t>
            </w:r>
          </w:p>
          <w:p w14:paraId="2075CA02" w14:textId="77777777" w:rsidR="00A83014" w:rsidRPr="004718F5" w:rsidRDefault="00A83014" w:rsidP="00335CD4">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cs="v4.2.0"/>
                <w:position w:val="-12"/>
              </w:rPr>
              <w:object w:dxaOrig="435" w:dyaOrig="435" w14:anchorId="3052A4BE">
                <v:shape id="_x0000_i1196" type="#_x0000_t75" style="width:20.4pt;height:20.4pt" o:ole="" fillcolor="window">
                  <v:imagedata r:id="rId9" o:title=""/>
                </v:shape>
                <o:OLEObject Type="Embed" ProgID="Equation.3" ShapeID="_x0000_i1196" DrawAspect="Content" ObjectID="_1774785951" r:id="rId213"/>
              </w:object>
            </w:r>
            <w:r w:rsidRPr="004718F5">
              <w:t xml:space="preserve"> to be fulfilled.</w:t>
            </w:r>
          </w:p>
          <w:p w14:paraId="61D37156" w14:textId="77777777" w:rsidR="00A83014" w:rsidRPr="004718F5" w:rsidRDefault="00A83014" w:rsidP="00335CD4">
            <w:pPr>
              <w:pStyle w:val="TAN"/>
              <w:rPr>
                <w:rFonts w:cs="Arial"/>
              </w:rPr>
            </w:pPr>
            <w:r w:rsidRPr="004718F5">
              <w:t>Note 3:</w:t>
            </w:r>
            <w:r w:rsidRPr="004718F5">
              <w:rPr>
                <w:rFonts w:cs="Arial"/>
              </w:rPr>
              <w:tab/>
            </w:r>
            <w:r w:rsidRPr="004718F5">
              <w:t>SS-RSRP and Io levels have been derived from other parameters for information purposes. They are not settable parameters themselves.</w:t>
            </w:r>
          </w:p>
        </w:tc>
      </w:tr>
    </w:tbl>
    <w:p w14:paraId="00A8999F" w14:textId="77777777" w:rsidR="00A83014" w:rsidRPr="004718F5" w:rsidRDefault="00A83014" w:rsidP="00A83014">
      <w:pPr>
        <w:rPr>
          <w:lang w:eastAsia="zh-CN"/>
        </w:rPr>
      </w:pPr>
    </w:p>
    <w:p w14:paraId="5F1A0F93" w14:textId="4B83E1F3" w:rsidR="00A83014" w:rsidRPr="004718F5" w:rsidRDefault="00A83014" w:rsidP="00A83014">
      <w:pPr>
        <w:rPr>
          <w:rFonts w:cs="v4.2.0"/>
        </w:rPr>
      </w:pPr>
      <w:r w:rsidRPr="004718F5">
        <w:rPr>
          <w:rFonts w:cs="v4.2.0"/>
        </w:rPr>
        <w:t xml:space="preserve">The UE shall send L1-SINR report every 80 slots. No later than 640ms plus 80 slots from the beginning of time period T2, UE shall send L1-SINR report including results of both SSB#0+CSI-IM#0 and SSB#1+CSI-IM#1. </w:t>
      </w:r>
      <w:r w:rsidRPr="004718F5">
        <w:rPr>
          <w:lang w:eastAsia="sv-SE"/>
        </w:rPr>
        <w:t xml:space="preserve">Each L1-SINR measurement report shall meet the corresponding absolute accuracy requirements in Table 4.6.7.2.5-2 for </w:t>
      </w:r>
      <w:r w:rsidR="00B91E41" w:rsidRPr="004718F5">
        <w:rPr>
          <w:lang w:eastAsia="sv-SE"/>
        </w:rPr>
        <w:t xml:space="preserve">all </w:t>
      </w:r>
      <w:r w:rsidRPr="004718F5">
        <w:t>test configurations</w:t>
      </w:r>
      <w:r w:rsidRPr="004718F5">
        <w:rPr>
          <w:lang w:eastAsia="sv-SE"/>
        </w:rPr>
        <w:t xml:space="preserve"> and the corresponding relative accuracy requirements in Table 4.6.7.2.5-4 </w:t>
      </w:r>
      <w:r w:rsidRPr="004718F5">
        <w:t>for all test configurations.</w:t>
      </w:r>
    </w:p>
    <w:p w14:paraId="05D457B1" w14:textId="1D8013DA" w:rsidR="00A83014" w:rsidRPr="004718F5" w:rsidRDefault="00A83014" w:rsidP="00A83014">
      <w:pPr>
        <w:pStyle w:val="TH"/>
      </w:pPr>
      <w:r w:rsidRPr="004718F5">
        <w:t xml:space="preserve">Table </w:t>
      </w:r>
      <w:r w:rsidRPr="004718F5">
        <w:rPr>
          <w:lang w:eastAsia="sv-SE"/>
        </w:rPr>
        <w:t>4.6.7.2.5-</w:t>
      </w:r>
      <w:r w:rsidRPr="004718F5">
        <w:t xml:space="preserve">2: L1-SINR absolute accuracy requirements for the reported values for </w:t>
      </w:r>
      <w:r w:rsidR="006B5524" w:rsidRPr="004718F5">
        <w:t xml:space="preserve">all </w:t>
      </w:r>
      <w:r w:rsidRPr="004718F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A83014" w:rsidRPr="004718F5" w14:paraId="70D4A94F" w14:textId="77777777" w:rsidTr="00335CD4">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E34E5B6" w14:textId="77777777" w:rsidR="00A83014" w:rsidRPr="004718F5" w:rsidRDefault="00A83014" w:rsidP="00335CD4">
            <w:pPr>
              <w:pStyle w:val="TAH"/>
              <w:rPr>
                <w:kern w:val="2"/>
              </w:rPr>
            </w:pPr>
            <w:r w:rsidRPr="004718F5">
              <w:rPr>
                <w:kern w:val="2"/>
              </w:rPr>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5D4ABE" w14:textId="77777777" w:rsidR="00A83014" w:rsidRPr="004718F5" w:rsidRDefault="00A83014" w:rsidP="00335CD4">
            <w:pPr>
              <w:pStyle w:val="TAH"/>
              <w:rPr>
                <w:rFonts w:ascii="Arial Bold" w:hAnsi="Arial Bold"/>
                <w:kern w:val="2"/>
              </w:rPr>
            </w:pPr>
            <w:r w:rsidRPr="004718F5">
              <w:rPr>
                <w:rFonts w:ascii="Arial Bold" w:hAnsi="Arial Bold"/>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90369" w14:textId="77777777" w:rsidR="00A83014" w:rsidRPr="004718F5" w:rsidRDefault="00A83014" w:rsidP="00335CD4">
            <w:pPr>
              <w:pStyle w:val="TAH"/>
              <w:rPr>
                <w:kern w:val="2"/>
              </w:rPr>
            </w:pPr>
            <w:r w:rsidRPr="004718F5">
              <w:rPr>
                <w:rFonts w:ascii="Arial Bold" w:hAnsi="Arial Bold"/>
                <w:kern w:val="2"/>
              </w:rPr>
              <w:t>T2</w:t>
            </w:r>
          </w:p>
        </w:tc>
      </w:tr>
      <w:tr w:rsidR="00A83014" w:rsidRPr="004718F5" w14:paraId="368C1D3E"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70378F" w14:textId="77777777" w:rsidR="00A83014" w:rsidRPr="004718F5" w:rsidRDefault="00A83014" w:rsidP="00335CD4">
            <w:pPr>
              <w:pStyle w:val="TAL"/>
              <w:rPr>
                <w:kern w:val="2"/>
              </w:rPr>
            </w:pPr>
            <w:r w:rsidRPr="004718F5">
              <w:rPr>
                <w:kern w:val="2"/>
              </w:rPr>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10262A" w14:textId="77777777" w:rsidR="00A83014" w:rsidRPr="004718F5" w:rsidRDefault="00A83014" w:rsidP="00335CD4">
            <w:pPr>
              <w:pStyle w:val="TAC"/>
              <w:rPr>
                <w:kern w:val="2"/>
              </w:rPr>
            </w:pPr>
            <w:r w:rsidRPr="004718F5">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950274" w14:textId="55864D3D" w:rsidR="00A83014" w:rsidRPr="004718F5" w:rsidRDefault="0012733A" w:rsidP="00335CD4">
            <w:pPr>
              <w:pStyle w:val="TAC"/>
              <w:rPr>
                <w:kern w:val="2"/>
                <w:lang w:eastAsia="zh-CN"/>
              </w:rPr>
            </w:pPr>
            <w:r w:rsidRPr="004718F5" w:rsidDel="00F65169">
              <w:rPr>
                <w:kern w:val="2"/>
                <w:lang w:eastAsia="zh-CN"/>
              </w:rPr>
              <w:t>TBD</w:t>
            </w:r>
            <w:r w:rsidRPr="004718F5">
              <w:rPr>
                <w:kern w:val="2"/>
                <w:lang w:eastAsia="zh-CN"/>
              </w:rPr>
              <w:t>43</w:t>
            </w:r>
          </w:p>
        </w:tc>
      </w:tr>
      <w:tr w:rsidR="00A83014" w:rsidRPr="004718F5" w14:paraId="51F5432C"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84AAC2A" w14:textId="77777777" w:rsidR="00A83014" w:rsidRPr="004718F5" w:rsidRDefault="00A83014" w:rsidP="00335CD4">
            <w:pPr>
              <w:pStyle w:val="TAL"/>
              <w:rPr>
                <w:kern w:val="2"/>
              </w:rPr>
            </w:pPr>
            <w:r w:rsidRPr="004718F5">
              <w:rPr>
                <w:kern w:val="2"/>
              </w:rPr>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BB9C87" w14:textId="77777777" w:rsidR="00A83014" w:rsidRPr="004718F5" w:rsidRDefault="00A83014" w:rsidP="00335CD4">
            <w:pPr>
              <w:pStyle w:val="TAC"/>
              <w:rPr>
                <w:kern w:val="2"/>
              </w:rPr>
            </w:pPr>
            <w:r w:rsidRPr="004718F5">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0B5A4" w14:textId="1C4DFC19" w:rsidR="00A83014" w:rsidRPr="004718F5" w:rsidRDefault="0012733A" w:rsidP="00335CD4">
            <w:pPr>
              <w:pStyle w:val="TAC"/>
              <w:rPr>
                <w:kern w:val="2"/>
              </w:rPr>
            </w:pPr>
            <w:r w:rsidRPr="004718F5" w:rsidDel="00F65169">
              <w:rPr>
                <w:kern w:val="2"/>
              </w:rPr>
              <w:t>TBD</w:t>
            </w:r>
            <w:r w:rsidRPr="004718F5">
              <w:rPr>
                <w:kern w:val="2"/>
              </w:rPr>
              <w:t>62</w:t>
            </w:r>
          </w:p>
        </w:tc>
      </w:tr>
    </w:tbl>
    <w:p w14:paraId="491ECCB8" w14:textId="77777777" w:rsidR="00A83014" w:rsidRPr="004718F5" w:rsidRDefault="00A83014" w:rsidP="002A717D"/>
    <w:p w14:paraId="3DA0919A" w14:textId="76CD03E0" w:rsidR="00A83014" w:rsidRPr="004718F5" w:rsidRDefault="00A83014" w:rsidP="00A83014">
      <w:pPr>
        <w:pStyle w:val="TH"/>
      </w:pPr>
      <w:r w:rsidRPr="004718F5">
        <w:t xml:space="preserve">Table </w:t>
      </w:r>
      <w:r w:rsidRPr="004718F5">
        <w:rPr>
          <w:lang w:eastAsia="sv-SE"/>
        </w:rPr>
        <w:t>4.6.7.2.5-</w:t>
      </w:r>
      <w:r w:rsidRPr="004718F5">
        <w:t xml:space="preserve">3: </w:t>
      </w:r>
      <w:r w:rsidR="0023677B" w:rsidRPr="004718F5">
        <w:t>Void</w:t>
      </w:r>
    </w:p>
    <w:p w14:paraId="3BDAB9C8" w14:textId="77777777" w:rsidR="00A83014" w:rsidRPr="004718F5" w:rsidRDefault="00A83014" w:rsidP="00A83014">
      <w:pPr>
        <w:pStyle w:val="TH"/>
      </w:pPr>
      <w:r w:rsidRPr="004718F5">
        <w:t xml:space="preserve">Table </w:t>
      </w:r>
      <w:r w:rsidRPr="004718F5">
        <w:rPr>
          <w:lang w:eastAsia="sv-SE"/>
        </w:rPr>
        <w:t>4.6.7.2.5</w:t>
      </w:r>
      <w:r w:rsidRPr="004718F5">
        <w:t>-4: L1-SINR relative accuracy requirements for the reported values for all test configurations</w:t>
      </w: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134"/>
        <w:gridCol w:w="1134"/>
      </w:tblGrid>
      <w:tr w:rsidR="00A83014" w:rsidRPr="004718F5" w14:paraId="466FE949" w14:textId="77777777" w:rsidTr="00A83014">
        <w:trPr>
          <w:cantSplit/>
          <w:jc w:val="center"/>
        </w:trPr>
        <w:tc>
          <w:tcPr>
            <w:tcW w:w="2835" w:type="dxa"/>
            <w:tcBorders>
              <w:top w:val="single" w:sz="4" w:space="0" w:color="auto"/>
              <w:left w:val="single" w:sz="4" w:space="0" w:color="auto"/>
              <w:bottom w:val="single" w:sz="4" w:space="0" w:color="auto"/>
              <w:right w:val="single" w:sz="4" w:space="0" w:color="auto"/>
            </w:tcBorders>
            <w:vAlign w:val="center"/>
          </w:tcPr>
          <w:p w14:paraId="51160792" w14:textId="0A23DD8C" w:rsidR="00A83014" w:rsidRPr="004718F5" w:rsidRDefault="00A83014" w:rsidP="002A717D">
            <w:pPr>
              <w:pStyle w:val="TAH"/>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2D44AE" w14:textId="77777777" w:rsidR="00A83014" w:rsidRPr="004718F5" w:rsidRDefault="00A83014" w:rsidP="00A83014">
            <w:pPr>
              <w:pStyle w:val="TAH"/>
              <w:rPr>
                <w:kern w:val="2"/>
              </w:rPr>
            </w:pPr>
            <w:r w:rsidRPr="004718F5">
              <w:rPr>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B09C7B" w14:textId="77777777" w:rsidR="00A83014" w:rsidRPr="004718F5" w:rsidRDefault="00A83014" w:rsidP="00A83014">
            <w:pPr>
              <w:pStyle w:val="TAH"/>
              <w:rPr>
                <w:kern w:val="2"/>
              </w:rPr>
            </w:pPr>
            <w:r w:rsidRPr="004718F5">
              <w:rPr>
                <w:kern w:val="2"/>
              </w:rPr>
              <w:t>T2</w:t>
            </w:r>
          </w:p>
        </w:tc>
      </w:tr>
      <w:tr w:rsidR="00CC0CC1" w:rsidRPr="004718F5" w14:paraId="2E9EA8C0"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4E555DC0" w14:textId="77777777" w:rsidR="00CC0CC1" w:rsidRPr="004718F5" w:rsidRDefault="00CC0CC1" w:rsidP="00CC0CC1">
            <w:pPr>
              <w:pStyle w:val="TAL"/>
              <w:rPr>
                <w:kern w:val="2"/>
              </w:rPr>
            </w:pPr>
            <w:r w:rsidRPr="004718F5">
              <w:rPr>
                <w:kern w:val="2"/>
              </w:rPr>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FA6C7C" w14:textId="77777777" w:rsidR="00CC0CC1" w:rsidRPr="004718F5" w:rsidRDefault="00CC0CC1" w:rsidP="00CC0CC1">
            <w:pPr>
              <w:pStyle w:val="TAC"/>
              <w:rPr>
                <w:kern w:val="2"/>
              </w:rPr>
            </w:pPr>
            <w:r w:rsidRPr="004718F5">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B3CE" w14:textId="321A9C71" w:rsidR="00CC0CC1" w:rsidRPr="004718F5" w:rsidRDefault="00CC0CC1" w:rsidP="00CC0CC1">
            <w:pPr>
              <w:pStyle w:val="TAC"/>
              <w:rPr>
                <w:kern w:val="2"/>
              </w:rPr>
            </w:pPr>
            <w:r w:rsidRPr="004718F5" w:rsidDel="00F65169">
              <w:rPr>
                <w:kern w:val="2"/>
              </w:rPr>
              <w:t>TBD</w:t>
            </w:r>
            <w:r w:rsidRPr="004718F5">
              <w:rPr>
                <w:kern w:val="2"/>
              </w:rPr>
              <w:t>0</w:t>
            </w:r>
          </w:p>
        </w:tc>
      </w:tr>
      <w:tr w:rsidR="00CC0CC1" w:rsidRPr="004718F5" w14:paraId="26EBF706"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17BC8919" w14:textId="77777777" w:rsidR="00CC0CC1" w:rsidRPr="004718F5" w:rsidRDefault="00CC0CC1" w:rsidP="00CC0CC1">
            <w:pPr>
              <w:pStyle w:val="TAL"/>
              <w:rPr>
                <w:kern w:val="2"/>
              </w:rPr>
            </w:pPr>
            <w:r w:rsidRPr="004718F5">
              <w:rPr>
                <w:kern w:val="2"/>
              </w:rPr>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4322A" w14:textId="77777777" w:rsidR="00CC0CC1" w:rsidRPr="004718F5" w:rsidRDefault="00CC0CC1" w:rsidP="00CC0CC1">
            <w:pPr>
              <w:pStyle w:val="TAC"/>
              <w:rPr>
                <w:kern w:val="2"/>
              </w:rPr>
            </w:pPr>
            <w:r w:rsidRPr="004718F5">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6543EE" w14:textId="41F05C77" w:rsidR="00CC0CC1" w:rsidRPr="004718F5" w:rsidRDefault="00CC0CC1" w:rsidP="00CC0CC1">
            <w:pPr>
              <w:pStyle w:val="TAC"/>
              <w:rPr>
                <w:kern w:val="2"/>
              </w:rPr>
            </w:pPr>
            <w:r w:rsidRPr="004718F5" w:rsidDel="00F65169">
              <w:rPr>
                <w:kern w:val="2"/>
              </w:rPr>
              <w:t>TBD</w:t>
            </w:r>
            <w:r w:rsidRPr="004718F5">
              <w:rPr>
                <w:kern w:val="2"/>
              </w:rPr>
              <w:t>6</w:t>
            </w:r>
          </w:p>
        </w:tc>
      </w:tr>
    </w:tbl>
    <w:p w14:paraId="45707ADE" w14:textId="77777777" w:rsidR="00A83014" w:rsidRPr="004718F5" w:rsidRDefault="00A83014" w:rsidP="00A83014">
      <w:pPr>
        <w:rPr>
          <w:rFonts w:cs="v4.2.0"/>
        </w:rPr>
      </w:pPr>
    </w:p>
    <w:p w14:paraId="072680C0" w14:textId="2B427DC9" w:rsidR="00A83014" w:rsidRPr="004718F5" w:rsidRDefault="00012626" w:rsidP="00A83014">
      <w:pPr>
        <w:rPr>
          <w:rFonts w:cs="v4.2.0"/>
        </w:rPr>
      </w:pPr>
      <w:r w:rsidRPr="004718F5">
        <w:t>For the test to pass, the ratio of successful reported values for each requirement (R1 to R4) shall be more than 90% with a confidence level of 95%. Each requirement is evaluated independently of the others.</w:t>
      </w:r>
      <w:r w:rsidR="00A83014" w:rsidRPr="004718F5">
        <w:rPr>
          <w:rFonts w:cs="v4.2.0"/>
        </w:rPr>
        <w:t>.</w:t>
      </w:r>
    </w:p>
    <w:p w14:paraId="38F1C094" w14:textId="77777777" w:rsidR="00A83014" w:rsidRPr="004718F5" w:rsidRDefault="00A83014" w:rsidP="002A717D">
      <w:pPr>
        <w:pStyle w:val="NO"/>
      </w:pPr>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7BCC1604" w14:textId="4A7656EE" w:rsidR="00A83014" w:rsidRPr="004718F5" w:rsidRDefault="00A83014" w:rsidP="00A83014">
      <w:pPr>
        <w:pStyle w:val="Heading4"/>
        <w:rPr>
          <w:snapToGrid w:val="0"/>
        </w:rPr>
      </w:pPr>
      <w:r w:rsidRPr="004718F5">
        <w:rPr>
          <w:lang w:eastAsia="sv-SE"/>
        </w:rPr>
        <w:t>4.6.7.3</w:t>
      </w:r>
      <w:r w:rsidRPr="004718F5">
        <w:rPr>
          <w:lang w:eastAsia="sv-SE"/>
        </w:rPr>
        <w:tab/>
      </w:r>
      <w:r w:rsidRPr="004718F5">
        <w:rPr>
          <w:snapToGrid w:val="0"/>
        </w:rPr>
        <w:t>EN-DC FR1 CSI-RS based CMR and dedicated IMR L1-SINR measurement in DRX</w:t>
      </w:r>
    </w:p>
    <w:p w14:paraId="67F6CA7A" w14:textId="77777777" w:rsidR="00A83014" w:rsidRPr="004718F5" w:rsidRDefault="00A83014" w:rsidP="00A83014">
      <w:pPr>
        <w:pStyle w:val="H6"/>
      </w:pPr>
      <w:r w:rsidRPr="004718F5">
        <w:t>4.6.7.3.1</w:t>
      </w:r>
      <w:r w:rsidRPr="004718F5">
        <w:tab/>
        <w:t>Test purpose</w:t>
      </w:r>
    </w:p>
    <w:p w14:paraId="01C2A9ED" w14:textId="77777777" w:rsidR="00A83014" w:rsidRPr="004718F5" w:rsidRDefault="00A83014" w:rsidP="00A83014">
      <w:pPr>
        <w:rPr>
          <w:rFonts w:cs="v4.2.0"/>
        </w:rPr>
      </w:pPr>
      <w:r w:rsidRPr="004718F5">
        <w:rPr>
          <w:rFonts w:cs="v4.2.0"/>
        </w:rPr>
        <w:t xml:space="preserve">To verify that the UE makes correct reporting of CSI-RS-based </w:t>
      </w:r>
      <w:r w:rsidRPr="004718F5">
        <w:rPr>
          <w:snapToGrid w:val="0"/>
        </w:rPr>
        <w:t>CMR and dedicated IMR L1-SINR</w:t>
      </w:r>
      <w:r w:rsidRPr="004718F5">
        <w:rPr>
          <w:rFonts w:cs="v4.2.0"/>
        </w:rPr>
        <w:t xml:space="preserve"> measurement in DRX within L1-SINR measurement requirements in </w:t>
      </w:r>
      <w:r w:rsidRPr="004718F5">
        <w:t xml:space="preserve">TS 38.133 [6] </w:t>
      </w:r>
      <w:r w:rsidRPr="004718F5">
        <w:rPr>
          <w:rFonts w:cs="v4.2.0"/>
        </w:rPr>
        <w:t>clause 9.8.4.3.</w:t>
      </w:r>
    </w:p>
    <w:p w14:paraId="23FDA963" w14:textId="77777777" w:rsidR="00A83014" w:rsidRPr="004718F5" w:rsidRDefault="00A83014" w:rsidP="00A83014">
      <w:pPr>
        <w:pStyle w:val="H6"/>
      </w:pPr>
      <w:r w:rsidRPr="004718F5">
        <w:t>4.6.7.3.2</w:t>
      </w:r>
      <w:r w:rsidRPr="004718F5">
        <w:tab/>
        <w:t>Test applicability</w:t>
      </w:r>
    </w:p>
    <w:p w14:paraId="55580EF6" w14:textId="183363E1" w:rsidR="00A83014" w:rsidRPr="004718F5" w:rsidRDefault="00A83014" w:rsidP="00A83014">
      <w:pPr>
        <w:rPr>
          <w:lang w:eastAsia="sv-SE"/>
        </w:rPr>
      </w:pPr>
      <w:r w:rsidRPr="004718F5">
        <w:rPr>
          <w:lang w:eastAsia="sv-SE"/>
        </w:rPr>
        <w:t xml:space="preserve">This test applies to all types of </w:t>
      </w:r>
      <w:r w:rsidRPr="004718F5">
        <w:t xml:space="preserve">E-UTRA UE release 16 and forward, supporting EN-DC FR1 </w:t>
      </w:r>
      <w:r w:rsidR="00A36114" w:rsidRPr="004718F5">
        <w:t xml:space="preserve">and L1-SINR measurement </w:t>
      </w:r>
      <w:r w:rsidRPr="004718F5">
        <w:t>and long DRX cycle.</w:t>
      </w:r>
    </w:p>
    <w:p w14:paraId="2E42D599" w14:textId="77777777" w:rsidR="00A83014" w:rsidRPr="004718F5" w:rsidRDefault="00A83014" w:rsidP="00A83014">
      <w:pPr>
        <w:pStyle w:val="H6"/>
        <w:rPr>
          <w:lang w:eastAsia="sv-SE"/>
        </w:rPr>
      </w:pPr>
      <w:r w:rsidRPr="004718F5">
        <w:rPr>
          <w:lang w:eastAsia="sv-SE"/>
        </w:rPr>
        <w:t>4.6.7.3.3</w:t>
      </w:r>
      <w:r w:rsidRPr="004718F5">
        <w:rPr>
          <w:lang w:eastAsia="sv-SE"/>
        </w:rPr>
        <w:tab/>
        <w:t>Minimum conformance requirements</w:t>
      </w:r>
    </w:p>
    <w:p w14:paraId="55092D71" w14:textId="77777777" w:rsidR="00A83014" w:rsidRPr="004718F5" w:rsidRDefault="00A83014" w:rsidP="00A83014">
      <w:pPr>
        <w:rPr>
          <w:lang w:eastAsia="sv-SE"/>
        </w:rPr>
      </w:pPr>
      <w:r w:rsidRPr="004718F5">
        <w:rPr>
          <w:lang w:eastAsia="sv-SE"/>
        </w:rPr>
        <w:t>The minimum conformance requirements are specified in clause 4.6.7.0.3.</w:t>
      </w:r>
    </w:p>
    <w:p w14:paraId="5C21203D" w14:textId="77777777" w:rsidR="00A83014" w:rsidRPr="004718F5" w:rsidRDefault="00A83014" w:rsidP="00A83014">
      <w:pPr>
        <w:rPr>
          <w:lang w:eastAsia="sv-SE"/>
        </w:rPr>
      </w:pPr>
      <w:r w:rsidRPr="004718F5">
        <w:rPr>
          <w:lang w:eastAsia="sv-SE"/>
        </w:rPr>
        <w:t>The normative reference for this requirement is TS 38.133 [6] clause A.4.6.7.3.</w:t>
      </w:r>
    </w:p>
    <w:p w14:paraId="7DDEBC57" w14:textId="77777777" w:rsidR="00A83014" w:rsidRPr="004718F5" w:rsidRDefault="00A83014" w:rsidP="00A83014">
      <w:pPr>
        <w:pStyle w:val="H6"/>
        <w:rPr>
          <w:lang w:eastAsia="sv-SE"/>
        </w:rPr>
      </w:pPr>
      <w:r w:rsidRPr="004718F5">
        <w:rPr>
          <w:lang w:eastAsia="sv-SE"/>
        </w:rPr>
        <w:t>4.6.7.3.4</w:t>
      </w:r>
      <w:r w:rsidRPr="004718F5">
        <w:rPr>
          <w:lang w:eastAsia="sv-SE"/>
        </w:rPr>
        <w:tab/>
        <w:t>Test description</w:t>
      </w:r>
    </w:p>
    <w:p w14:paraId="64EC634B" w14:textId="77777777" w:rsidR="00A83014" w:rsidRPr="004718F5" w:rsidRDefault="00A83014" w:rsidP="00A83014">
      <w:pPr>
        <w:pStyle w:val="H6"/>
        <w:rPr>
          <w:lang w:eastAsia="sv-SE"/>
        </w:rPr>
      </w:pPr>
      <w:r w:rsidRPr="004718F5">
        <w:rPr>
          <w:lang w:eastAsia="sv-SE"/>
        </w:rPr>
        <w:t>4.6.7.3.4.1</w:t>
      </w:r>
      <w:r w:rsidRPr="004718F5">
        <w:rPr>
          <w:lang w:eastAsia="sv-SE"/>
        </w:rPr>
        <w:tab/>
        <w:t>Initial conditions</w:t>
      </w:r>
    </w:p>
    <w:p w14:paraId="5BAA20AA" w14:textId="77777777" w:rsidR="00A83014" w:rsidRPr="004718F5" w:rsidRDefault="00A83014" w:rsidP="00A83014">
      <w:pPr>
        <w:rPr>
          <w:lang w:eastAsia="sv-SE"/>
        </w:rPr>
      </w:pPr>
      <w:r w:rsidRPr="004718F5">
        <w:rPr>
          <w:lang w:eastAsia="sv-SE"/>
        </w:rPr>
        <w:t>This test shall be tested using any of the test configurations in Table 4.6.7.3.4.1-1. Configure the test equipment and the DUT according to the parameters in Table 4.6.7.3.4.1-2. Test environment parameters are given in Table 4.6.7.3.4.1-3.</w:t>
      </w:r>
    </w:p>
    <w:p w14:paraId="28B41398" w14:textId="77777777" w:rsidR="00A83014" w:rsidRPr="004718F5" w:rsidRDefault="00A83014" w:rsidP="00A83014">
      <w:pPr>
        <w:pStyle w:val="TH"/>
        <w:rPr>
          <w:lang w:eastAsia="zh-CN"/>
        </w:rPr>
      </w:pPr>
      <w:r w:rsidRPr="004718F5">
        <w:t xml:space="preserve">Table 4.6.7.3.4.1-1: </w:t>
      </w:r>
      <w:r w:rsidRPr="004718F5">
        <w:rPr>
          <w:lang w:eastAsia="sv-SE"/>
        </w:rPr>
        <w:t xml:space="preserve">EN-DC </w:t>
      </w:r>
      <w:r w:rsidRPr="004718F5">
        <w:rPr>
          <w:snapToGrid w:val="0"/>
        </w:rPr>
        <w:t xml:space="preserve">CSI-RS based CMR and dedicated IMR L1-SINR measurement in DRX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3014" w:rsidRPr="004718F5" w14:paraId="2B654C2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F606F09" w14:textId="77777777" w:rsidR="00A83014" w:rsidRPr="004718F5" w:rsidRDefault="00A83014" w:rsidP="00335CD4">
            <w:pPr>
              <w:pStyle w:val="TAH"/>
              <w:spacing w:line="256"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51906451" w14:textId="77777777" w:rsidR="00A83014" w:rsidRPr="004718F5" w:rsidRDefault="00A83014" w:rsidP="00335CD4">
            <w:pPr>
              <w:pStyle w:val="TAH"/>
              <w:spacing w:line="256" w:lineRule="auto"/>
            </w:pPr>
            <w:r w:rsidRPr="004718F5">
              <w:t>Description</w:t>
            </w:r>
          </w:p>
        </w:tc>
      </w:tr>
      <w:tr w:rsidR="00A83014" w:rsidRPr="004718F5" w14:paraId="216BA4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27F82B" w14:textId="77777777" w:rsidR="00A83014" w:rsidRPr="004718F5" w:rsidRDefault="00A83014" w:rsidP="00335CD4">
            <w:pPr>
              <w:pStyle w:val="TAC"/>
              <w:spacing w:line="256"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60686EB3" w14:textId="77777777" w:rsidR="00A83014" w:rsidRPr="004718F5" w:rsidRDefault="00A83014" w:rsidP="00335CD4">
            <w:pPr>
              <w:pStyle w:val="TAC"/>
              <w:spacing w:line="256" w:lineRule="auto"/>
            </w:pPr>
            <w:r w:rsidRPr="004718F5">
              <w:t>LTE FDD, NR 15 kHz SSB SCS, 10 MHz bandwidth, FDD duplex mode</w:t>
            </w:r>
          </w:p>
        </w:tc>
      </w:tr>
      <w:tr w:rsidR="00A83014" w:rsidRPr="004718F5" w14:paraId="71902D61"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984CE1F" w14:textId="77777777" w:rsidR="00A83014" w:rsidRPr="004718F5" w:rsidRDefault="00A83014" w:rsidP="00335CD4">
            <w:pPr>
              <w:pStyle w:val="TAC"/>
              <w:spacing w:line="256"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36E45B52" w14:textId="77777777" w:rsidR="00A83014" w:rsidRPr="004718F5" w:rsidRDefault="00A83014" w:rsidP="00335CD4">
            <w:pPr>
              <w:pStyle w:val="TAC"/>
              <w:spacing w:line="256" w:lineRule="auto"/>
            </w:pPr>
            <w:r w:rsidRPr="004718F5">
              <w:t>LTE FDD, NR 15 kHz SSB SCS, 10 MHz bandwidth, TDD duplex mode</w:t>
            </w:r>
          </w:p>
        </w:tc>
      </w:tr>
      <w:tr w:rsidR="00A83014" w:rsidRPr="004718F5" w14:paraId="1561128E"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329E537" w14:textId="77777777" w:rsidR="00A83014" w:rsidRPr="004718F5" w:rsidRDefault="00A83014" w:rsidP="00335CD4">
            <w:pPr>
              <w:pStyle w:val="TAC"/>
              <w:spacing w:line="256"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394B35F0" w14:textId="77777777" w:rsidR="00A83014" w:rsidRPr="004718F5" w:rsidRDefault="00A83014" w:rsidP="00335CD4">
            <w:pPr>
              <w:pStyle w:val="TAC"/>
              <w:spacing w:line="256" w:lineRule="auto"/>
            </w:pPr>
            <w:r w:rsidRPr="004718F5">
              <w:t>LTE FDD, NR 30 kHz SSB SCS, 40 MHz bandwidth, TDD duplex mode</w:t>
            </w:r>
          </w:p>
        </w:tc>
      </w:tr>
      <w:tr w:rsidR="00A83014" w:rsidRPr="004718F5" w14:paraId="5E033F28"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811874F" w14:textId="77777777" w:rsidR="00A83014" w:rsidRPr="004718F5" w:rsidRDefault="00A83014" w:rsidP="00335CD4">
            <w:pPr>
              <w:pStyle w:val="TAC"/>
              <w:spacing w:line="256"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6380C49A" w14:textId="77777777" w:rsidR="00A83014" w:rsidRPr="004718F5" w:rsidRDefault="00A83014" w:rsidP="00335CD4">
            <w:pPr>
              <w:pStyle w:val="TAC"/>
              <w:spacing w:line="256" w:lineRule="auto"/>
            </w:pPr>
            <w:r w:rsidRPr="004718F5">
              <w:t>LTE TDD, NR 15 kHz SSB SCS, 10 MHz bandwidth, FDD duplex mode</w:t>
            </w:r>
          </w:p>
        </w:tc>
      </w:tr>
      <w:tr w:rsidR="00A83014" w:rsidRPr="004718F5" w14:paraId="7027BC02"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D9ABAFF" w14:textId="77777777" w:rsidR="00A83014" w:rsidRPr="004718F5" w:rsidRDefault="00A83014" w:rsidP="00335CD4">
            <w:pPr>
              <w:pStyle w:val="TAC"/>
              <w:spacing w:line="256"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74049DD4" w14:textId="77777777" w:rsidR="00A83014" w:rsidRPr="004718F5" w:rsidRDefault="00A83014" w:rsidP="00335CD4">
            <w:pPr>
              <w:pStyle w:val="TAC"/>
              <w:spacing w:line="256" w:lineRule="auto"/>
            </w:pPr>
            <w:r w:rsidRPr="004718F5">
              <w:t>LTE TDD, NR 15 kHz SSB SCS, 10 MHz bandwidth, TDD duplex mode</w:t>
            </w:r>
          </w:p>
        </w:tc>
      </w:tr>
      <w:tr w:rsidR="00A83014" w:rsidRPr="004718F5" w14:paraId="16CAC14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F648B71" w14:textId="77777777" w:rsidR="00A83014" w:rsidRPr="004718F5" w:rsidRDefault="00A83014" w:rsidP="00335CD4">
            <w:pPr>
              <w:pStyle w:val="TAC"/>
              <w:spacing w:line="256"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0F464B7D" w14:textId="77777777" w:rsidR="00A83014" w:rsidRPr="004718F5" w:rsidRDefault="00A83014" w:rsidP="00335CD4">
            <w:pPr>
              <w:pStyle w:val="TAC"/>
              <w:spacing w:line="256" w:lineRule="auto"/>
            </w:pPr>
            <w:r w:rsidRPr="004718F5">
              <w:t>LTE TDD, NR 30 kHz SSB SCS, 40 MHz bandwidth, TDD duplex mode</w:t>
            </w:r>
          </w:p>
        </w:tc>
      </w:tr>
      <w:tr w:rsidR="00A83014" w:rsidRPr="004718F5" w14:paraId="19F1CCCA"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7B662DA3" w14:textId="77777777" w:rsidR="00A83014" w:rsidRPr="004718F5" w:rsidRDefault="00A83014" w:rsidP="00335CD4">
            <w:pPr>
              <w:pStyle w:val="TAN"/>
              <w:spacing w:line="256" w:lineRule="auto"/>
            </w:pPr>
            <w:r w:rsidRPr="004718F5">
              <w:t>Note:</w:t>
            </w:r>
            <w:r w:rsidRPr="004718F5">
              <w:tab/>
              <w:t>The UE is only required to be tested in one of the supported test configurations</w:t>
            </w:r>
          </w:p>
        </w:tc>
      </w:tr>
    </w:tbl>
    <w:p w14:paraId="6C4A1D8C" w14:textId="77777777" w:rsidR="00A83014" w:rsidRPr="004718F5" w:rsidRDefault="00A83014" w:rsidP="00A83014">
      <w:pPr>
        <w:rPr>
          <w:lang w:eastAsia="sv-SE"/>
        </w:rPr>
      </w:pPr>
    </w:p>
    <w:p w14:paraId="725C7E97" w14:textId="77777777" w:rsidR="00A83014" w:rsidRPr="004718F5" w:rsidRDefault="00A83014" w:rsidP="00A83014">
      <w:pPr>
        <w:pStyle w:val="TH"/>
        <w:rPr>
          <w:lang w:eastAsia="zh-CN"/>
        </w:rPr>
      </w:pPr>
      <w:r w:rsidRPr="004718F5">
        <w:rPr>
          <w:rFonts w:cs="v4.2.0"/>
        </w:rPr>
        <w:t xml:space="preserve">Table </w:t>
      </w:r>
      <w:r w:rsidRPr="004718F5">
        <w:rPr>
          <w:lang w:eastAsia="sv-SE"/>
        </w:rPr>
        <w:t>4.6.7.3.4.1-2</w:t>
      </w:r>
      <w:r w:rsidRPr="004718F5">
        <w:rPr>
          <w:rFonts w:cs="v4.2.0"/>
        </w:rPr>
        <w:t xml:space="preserve">: General test parameters for </w:t>
      </w:r>
      <w:r w:rsidRPr="004718F5">
        <w:rPr>
          <w:lang w:eastAsia="sv-SE"/>
        </w:rPr>
        <w:t xml:space="preserve">EN-DC </w:t>
      </w:r>
      <w:r w:rsidRPr="004718F5">
        <w:rPr>
          <w:snapToGrid w:val="0"/>
        </w:rPr>
        <w:t>CSI-RS based CMR and dedicated IMR L1-SINR measurement in DRX</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007"/>
        <w:gridCol w:w="937"/>
        <w:gridCol w:w="2074"/>
      </w:tblGrid>
      <w:tr w:rsidR="00A83014" w:rsidRPr="004718F5" w14:paraId="6C42E2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1715513" w14:textId="77777777" w:rsidR="00A83014" w:rsidRPr="004718F5" w:rsidRDefault="00A83014" w:rsidP="00335CD4">
            <w:pPr>
              <w:pStyle w:val="TAH"/>
            </w:pPr>
            <w:r w:rsidRPr="004718F5">
              <w:t>Parameter</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D99B3C" w14:textId="77777777" w:rsidR="00A83014" w:rsidRPr="004718F5" w:rsidRDefault="00A83014" w:rsidP="00335CD4">
            <w:pPr>
              <w:pStyle w:val="TAH"/>
            </w:pPr>
            <w:r w:rsidRPr="004718F5">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2524C3" w14:textId="77777777" w:rsidR="00A83014" w:rsidRPr="004718F5" w:rsidRDefault="00A83014" w:rsidP="00335CD4">
            <w:pPr>
              <w:pStyle w:val="TAH"/>
            </w:pPr>
            <w:r w:rsidRPr="004718F5">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00301E" w14:textId="77777777" w:rsidR="00A83014" w:rsidRPr="004718F5" w:rsidRDefault="00A83014" w:rsidP="00335CD4">
            <w:pPr>
              <w:pStyle w:val="TAH"/>
            </w:pPr>
            <w:r w:rsidRPr="004718F5">
              <w:t>Value</w:t>
            </w:r>
          </w:p>
        </w:tc>
      </w:tr>
      <w:tr w:rsidR="00A83014" w:rsidRPr="004718F5" w14:paraId="252D12E7"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CFB7FB7" w14:textId="77777777" w:rsidR="00A83014" w:rsidRPr="004718F5" w:rsidRDefault="00A83014" w:rsidP="00335CD4">
            <w:pPr>
              <w:pStyle w:val="TAL"/>
            </w:pPr>
            <w:r w:rsidRPr="004718F5">
              <w:t>SSB GSC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75F669F"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61F0C51D"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C6E431" w14:textId="77777777" w:rsidR="00A83014" w:rsidRPr="004718F5" w:rsidRDefault="00A83014" w:rsidP="00335CD4">
            <w:pPr>
              <w:pStyle w:val="TAC"/>
            </w:pPr>
            <w:r w:rsidRPr="004718F5">
              <w:t>freq1</w:t>
            </w:r>
          </w:p>
        </w:tc>
      </w:tr>
      <w:tr w:rsidR="00A83014" w:rsidRPr="004718F5" w14:paraId="605DC024" w14:textId="77777777" w:rsidTr="00335CD4">
        <w:trPr>
          <w:trHeight w:val="16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4D3AFF5C" w14:textId="77777777" w:rsidR="00A83014" w:rsidRPr="004718F5" w:rsidRDefault="00A83014" w:rsidP="00335CD4">
            <w:pPr>
              <w:pStyle w:val="TAL"/>
            </w:pPr>
            <w:r w:rsidRPr="004718F5">
              <w:t>Duplex mod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B634549"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A65EBB1"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30FCDFB" w14:textId="77777777" w:rsidR="00A83014" w:rsidRPr="004718F5" w:rsidRDefault="00A83014" w:rsidP="00335CD4">
            <w:pPr>
              <w:pStyle w:val="TAC"/>
            </w:pPr>
            <w:r w:rsidRPr="004718F5">
              <w:t>FDD</w:t>
            </w:r>
          </w:p>
        </w:tc>
      </w:tr>
      <w:tr w:rsidR="00A83014" w:rsidRPr="004718F5" w14:paraId="036A9159"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A11A7F"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A821F73"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FD6A25"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DE18CF" w14:textId="77777777" w:rsidR="00A83014" w:rsidRPr="004718F5" w:rsidRDefault="00A83014" w:rsidP="00335CD4">
            <w:pPr>
              <w:pStyle w:val="TAC"/>
            </w:pPr>
            <w:r w:rsidRPr="004718F5">
              <w:t>TDD</w:t>
            </w:r>
          </w:p>
        </w:tc>
      </w:tr>
      <w:tr w:rsidR="00A83014" w:rsidRPr="004718F5" w14:paraId="02654461"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56B623"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B961609"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82F63"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B9EB3D2" w14:textId="77777777" w:rsidR="00A83014" w:rsidRPr="004718F5" w:rsidRDefault="00A83014" w:rsidP="00335CD4">
            <w:pPr>
              <w:pStyle w:val="TAC"/>
            </w:pPr>
            <w:r w:rsidRPr="004718F5">
              <w:t>TDD</w:t>
            </w:r>
          </w:p>
        </w:tc>
      </w:tr>
      <w:tr w:rsidR="00A83014" w:rsidRPr="004718F5" w14:paraId="58F75B50" w14:textId="77777777" w:rsidTr="00335CD4">
        <w:trPr>
          <w:trHeight w:val="102"/>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1FCDC7D" w14:textId="77777777" w:rsidR="00A83014" w:rsidRPr="004718F5" w:rsidRDefault="00A83014" w:rsidP="00335CD4">
            <w:pPr>
              <w:pStyle w:val="TAL"/>
            </w:pPr>
            <w:r w:rsidRPr="004718F5">
              <w:t>TDD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CA35112"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6A1015"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F79AB7" w14:textId="77777777" w:rsidR="00A83014" w:rsidRPr="004718F5" w:rsidRDefault="00A83014" w:rsidP="00335CD4">
            <w:pPr>
              <w:pStyle w:val="TAC"/>
            </w:pPr>
            <w:r w:rsidRPr="004718F5">
              <w:t>N/A</w:t>
            </w:r>
          </w:p>
        </w:tc>
      </w:tr>
      <w:tr w:rsidR="00A83014" w:rsidRPr="004718F5" w14:paraId="6C80F375"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76E574"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04D615F"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39D1EE7"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B74FE6" w14:textId="77777777" w:rsidR="00A83014" w:rsidRPr="004718F5" w:rsidRDefault="00A83014" w:rsidP="00335CD4">
            <w:pPr>
              <w:pStyle w:val="TAC"/>
            </w:pPr>
            <w:r w:rsidRPr="004718F5">
              <w:t>TDDConf.1.1</w:t>
            </w:r>
          </w:p>
        </w:tc>
      </w:tr>
      <w:tr w:rsidR="00A83014" w:rsidRPr="004718F5" w14:paraId="476621A7"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08C598"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D9115E3"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2016BC0"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8F66C2" w14:textId="77777777" w:rsidR="00A83014" w:rsidRPr="004718F5" w:rsidRDefault="00A83014" w:rsidP="00335CD4">
            <w:pPr>
              <w:pStyle w:val="TAC"/>
            </w:pPr>
            <w:r w:rsidRPr="004718F5">
              <w:t>TDDConf.2.1</w:t>
            </w:r>
          </w:p>
        </w:tc>
      </w:tr>
      <w:tr w:rsidR="00A83014" w:rsidRPr="004718F5" w14:paraId="085D63E1" w14:textId="77777777" w:rsidTr="00335CD4">
        <w:trPr>
          <w:trHeight w:val="33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3425E334" w14:textId="77777777" w:rsidR="00A83014" w:rsidRPr="004718F5" w:rsidRDefault="00A83014" w:rsidP="00335CD4">
            <w:pPr>
              <w:pStyle w:val="TAL"/>
              <w:rPr>
                <w:vertAlign w:val="subscript"/>
              </w:rPr>
            </w:pPr>
            <w:r w:rsidRPr="004718F5">
              <w:t>BW</w:t>
            </w:r>
            <w:r w:rsidRPr="004718F5">
              <w:rPr>
                <w:vertAlign w:val="subscript"/>
              </w:rPr>
              <w:t>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C8A0C12"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6FDE1A2" w14:textId="77777777" w:rsidR="00A83014" w:rsidRPr="004718F5" w:rsidRDefault="00A83014" w:rsidP="00335CD4">
            <w:pPr>
              <w:pStyle w:val="TAC"/>
            </w:pPr>
            <w:r w:rsidRPr="004718F5">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4C5EE8D" w14:textId="77777777" w:rsidR="00A83014" w:rsidRPr="004718F5" w:rsidRDefault="00A83014" w:rsidP="00335CD4">
            <w:pPr>
              <w:pStyle w:val="TAC"/>
            </w:pPr>
            <w:r w:rsidRPr="004718F5">
              <w:rPr>
                <w:szCs w:val="18"/>
              </w:rPr>
              <w:t>10: N</w:t>
            </w:r>
            <w:r w:rsidRPr="004718F5">
              <w:rPr>
                <w:szCs w:val="18"/>
                <w:vertAlign w:val="subscript"/>
              </w:rPr>
              <w:t>RB,c</w:t>
            </w:r>
            <w:r w:rsidRPr="004718F5">
              <w:rPr>
                <w:szCs w:val="18"/>
              </w:rPr>
              <w:t xml:space="preserve"> = 52</w:t>
            </w:r>
          </w:p>
        </w:tc>
      </w:tr>
      <w:tr w:rsidR="00A83014" w:rsidRPr="004718F5" w14:paraId="60E9D994" w14:textId="77777777" w:rsidTr="00335CD4">
        <w:trPr>
          <w:trHeight w:val="335"/>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1CD5B40" w14:textId="77777777" w:rsidR="00A83014" w:rsidRPr="004718F5"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3255AE"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0DCD3B"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8712D2" w14:textId="77777777" w:rsidR="00A83014" w:rsidRPr="004718F5" w:rsidRDefault="00A83014" w:rsidP="00335CD4">
            <w:pPr>
              <w:pStyle w:val="TAC"/>
            </w:pPr>
            <w:r w:rsidRPr="004718F5">
              <w:rPr>
                <w:szCs w:val="18"/>
              </w:rPr>
              <w:t>10: N</w:t>
            </w:r>
            <w:r w:rsidRPr="004718F5">
              <w:rPr>
                <w:szCs w:val="18"/>
                <w:vertAlign w:val="subscript"/>
              </w:rPr>
              <w:t>RB,c</w:t>
            </w:r>
            <w:r w:rsidRPr="004718F5">
              <w:rPr>
                <w:szCs w:val="18"/>
              </w:rPr>
              <w:t xml:space="preserve"> = 52</w:t>
            </w:r>
          </w:p>
        </w:tc>
      </w:tr>
      <w:tr w:rsidR="00A83014" w:rsidRPr="004718F5" w14:paraId="355E18D0" w14:textId="77777777" w:rsidTr="00335CD4">
        <w:trPr>
          <w:trHeight w:val="268"/>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64CF410" w14:textId="77777777" w:rsidR="00A83014" w:rsidRPr="004718F5"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13BAF80"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C8A959"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15B218" w14:textId="77777777" w:rsidR="00A83014" w:rsidRPr="004718F5" w:rsidRDefault="00A83014" w:rsidP="00335CD4">
            <w:pPr>
              <w:pStyle w:val="TAC"/>
            </w:pPr>
            <w:r w:rsidRPr="004718F5">
              <w:rPr>
                <w:szCs w:val="18"/>
              </w:rPr>
              <w:t>40: N</w:t>
            </w:r>
            <w:r w:rsidRPr="004718F5">
              <w:rPr>
                <w:szCs w:val="18"/>
                <w:vertAlign w:val="subscript"/>
              </w:rPr>
              <w:t>RB,c</w:t>
            </w:r>
            <w:r w:rsidRPr="004718F5">
              <w:rPr>
                <w:szCs w:val="18"/>
              </w:rPr>
              <w:t xml:space="preserve"> = 106</w:t>
            </w:r>
          </w:p>
        </w:tc>
      </w:tr>
      <w:tr w:rsidR="00A83014" w:rsidRPr="004718F5" w14:paraId="64F4C1F6" w14:textId="77777777" w:rsidTr="00335CD4">
        <w:trPr>
          <w:trHeight w:val="9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5EAB216" w14:textId="77777777" w:rsidR="00A83014" w:rsidRPr="004718F5" w:rsidRDefault="00A83014" w:rsidP="00335CD4">
            <w:pPr>
              <w:pStyle w:val="TAL"/>
            </w:pPr>
            <w:r w:rsidRPr="004718F5">
              <w:t>PDSCH Reference measurement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BEDD9E"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48D855"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9FF7DE" w14:textId="77777777" w:rsidR="00A83014" w:rsidRPr="004718F5" w:rsidRDefault="00A83014" w:rsidP="00335CD4">
            <w:pPr>
              <w:pStyle w:val="TAC"/>
            </w:pPr>
            <w:r w:rsidRPr="004718F5">
              <w:t>SR.1.1 FDD</w:t>
            </w:r>
          </w:p>
        </w:tc>
      </w:tr>
      <w:tr w:rsidR="00A83014" w:rsidRPr="004718F5" w14:paraId="271DCAA9" w14:textId="77777777" w:rsidTr="00335CD4">
        <w:trPr>
          <w:trHeight w:val="190"/>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1CC1D911"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3B11493"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6F3C78"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6FA51C" w14:textId="77777777" w:rsidR="00A83014" w:rsidRPr="004718F5" w:rsidRDefault="00A83014" w:rsidP="00335CD4">
            <w:pPr>
              <w:pStyle w:val="TAC"/>
            </w:pPr>
            <w:r w:rsidRPr="004718F5">
              <w:t>SR.1.1 TDD</w:t>
            </w:r>
          </w:p>
        </w:tc>
      </w:tr>
      <w:tr w:rsidR="00A83014" w:rsidRPr="004718F5" w14:paraId="4887C3A7" w14:textId="77777777" w:rsidTr="00335CD4">
        <w:trPr>
          <w:trHeight w:val="196"/>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CF484AB"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B9274B5"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C93FC67"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6BB2F" w14:textId="77777777" w:rsidR="00A83014" w:rsidRPr="004718F5" w:rsidRDefault="00A83014" w:rsidP="00335CD4">
            <w:pPr>
              <w:pStyle w:val="TAC"/>
            </w:pPr>
            <w:r w:rsidRPr="004718F5">
              <w:t>SR.2.1 TDD</w:t>
            </w:r>
          </w:p>
        </w:tc>
      </w:tr>
      <w:tr w:rsidR="00A83014" w:rsidRPr="004718F5" w14:paraId="571845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B69C5BF" w14:textId="77777777" w:rsidR="00A83014" w:rsidRPr="004718F5" w:rsidRDefault="00A83014" w:rsidP="00335CD4">
            <w:pPr>
              <w:pStyle w:val="TAL"/>
            </w:pPr>
            <w:r w:rsidRPr="004718F5">
              <w:t>RMSI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D3EF54"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91332C"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64E7AA" w14:textId="77777777" w:rsidR="00A83014" w:rsidRPr="004718F5" w:rsidRDefault="00A83014" w:rsidP="00335CD4">
            <w:pPr>
              <w:pStyle w:val="TAC"/>
            </w:pPr>
            <w:r w:rsidRPr="004718F5">
              <w:t xml:space="preserve">CR.1.1 FDD </w:t>
            </w:r>
          </w:p>
        </w:tc>
      </w:tr>
      <w:tr w:rsidR="00A83014" w:rsidRPr="004718F5" w14:paraId="68E9E17B"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593FF894"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630314B"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1DFB077"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D816AC4" w14:textId="77777777" w:rsidR="00A83014" w:rsidRPr="004718F5" w:rsidRDefault="00A83014" w:rsidP="00335CD4">
            <w:pPr>
              <w:pStyle w:val="TAC"/>
            </w:pPr>
            <w:r w:rsidRPr="004718F5">
              <w:t>CR.1.1 TDD</w:t>
            </w:r>
          </w:p>
        </w:tc>
      </w:tr>
      <w:tr w:rsidR="00A83014" w:rsidRPr="004718F5" w14:paraId="7A9036C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F7C1B66"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7341198"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93994E"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6D422C" w14:textId="77777777" w:rsidR="00A83014" w:rsidRPr="004718F5" w:rsidRDefault="00A83014" w:rsidP="00335CD4">
            <w:pPr>
              <w:pStyle w:val="TAC"/>
            </w:pPr>
            <w:r w:rsidRPr="004718F5">
              <w:t>CR.2.1 TDD</w:t>
            </w:r>
          </w:p>
        </w:tc>
      </w:tr>
      <w:tr w:rsidR="00A83014" w:rsidRPr="004718F5" w14:paraId="01BFF0D1"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9922AE4" w14:textId="77777777" w:rsidR="00A83014" w:rsidRPr="004718F5" w:rsidRDefault="00A83014" w:rsidP="00335CD4">
            <w:pPr>
              <w:pStyle w:val="TAL"/>
            </w:pPr>
            <w:r w:rsidRPr="004718F5">
              <w:t>Dedicated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842D7E"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D20B3F"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064CDF" w14:textId="77777777" w:rsidR="00A83014" w:rsidRPr="004718F5" w:rsidRDefault="00A83014" w:rsidP="00335CD4">
            <w:pPr>
              <w:pStyle w:val="TAC"/>
            </w:pPr>
            <w:r w:rsidRPr="004718F5">
              <w:t xml:space="preserve">CCR.1.1 FDD </w:t>
            </w:r>
          </w:p>
        </w:tc>
      </w:tr>
      <w:tr w:rsidR="00A83014" w:rsidRPr="004718F5" w14:paraId="0ED1DE5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B862152"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3B924C1"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C3C20E"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F84091" w14:textId="77777777" w:rsidR="00A83014" w:rsidRPr="004718F5" w:rsidRDefault="00A83014" w:rsidP="00335CD4">
            <w:pPr>
              <w:pStyle w:val="TAC"/>
            </w:pPr>
            <w:r w:rsidRPr="004718F5">
              <w:t>CCR.1.1 TDD</w:t>
            </w:r>
          </w:p>
        </w:tc>
      </w:tr>
      <w:tr w:rsidR="00A83014" w:rsidRPr="004718F5" w14:paraId="2FBDBFD3"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4B2CAF"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2FE0C30"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268CBE"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F21FE1" w14:textId="77777777" w:rsidR="00A83014" w:rsidRPr="004718F5" w:rsidRDefault="00A83014" w:rsidP="00335CD4">
            <w:pPr>
              <w:pStyle w:val="TAC"/>
            </w:pPr>
            <w:r w:rsidRPr="004718F5">
              <w:t>CCR.2.1 TDD</w:t>
            </w:r>
          </w:p>
        </w:tc>
      </w:tr>
      <w:tr w:rsidR="00A83014" w:rsidRPr="004718F5" w14:paraId="32280C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D74C743" w14:textId="77777777" w:rsidR="00A83014" w:rsidRPr="004718F5" w:rsidRDefault="00A83014" w:rsidP="00335CD4">
            <w:pPr>
              <w:pStyle w:val="TAL"/>
            </w:pPr>
            <w:r w:rsidRPr="004718F5">
              <w:t>SSB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0D255E"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5F3A54"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4D5E51" w14:textId="77777777" w:rsidR="00A83014" w:rsidRPr="004718F5" w:rsidRDefault="00A83014" w:rsidP="00335CD4">
            <w:pPr>
              <w:pStyle w:val="TAC"/>
            </w:pPr>
            <w:r w:rsidRPr="004718F5">
              <w:t xml:space="preserve">SSB.3 FR1  </w:t>
            </w:r>
          </w:p>
        </w:tc>
      </w:tr>
      <w:tr w:rsidR="00A83014" w:rsidRPr="004718F5" w14:paraId="3B98A8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5851FEA"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1F262DD9"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B9AF82"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8EC140" w14:textId="77777777" w:rsidR="00A83014" w:rsidRPr="004718F5" w:rsidRDefault="00A83014" w:rsidP="00335CD4">
            <w:pPr>
              <w:pStyle w:val="TAC"/>
            </w:pPr>
            <w:r w:rsidRPr="004718F5">
              <w:t>SSB.3 FR1</w:t>
            </w:r>
          </w:p>
        </w:tc>
      </w:tr>
      <w:tr w:rsidR="00A83014" w:rsidRPr="004718F5" w14:paraId="733091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A920BDB"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FDDC2E5"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8AD26F"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B7E748" w14:textId="77777777" w:rsidR="00A83014" w:rsidRPr="004718F5" w:rsidRDefault="00A83014" w:rsidP="00335CD4">
            <w:pPr>
              <w:pStyle w:val="TAC"/>
            </w:pPr>
            <w:r w:rsidRPr="004718F5">
              <w:t>SSB.4 FR1</w:t>
            </w:r>
          </w:p>
        </w:tc>
      </w:tr>
      <w:tr w:rsidR="00A83014" w:rsidRPr="004718F5" w14:paraId="59D38986"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2957D965" w14:textId="77777777" w:rsidR="00A83014" w:rsidRPr="004718F5" w:rsidRDefault="00A83014" w:rsidP="00335CD4">
            <w:pPr>
              <w:pStyle w:val="TAL"/>
            </w:pPr>
            <w:r w:rsidRPr="004718F5">
              <w:t xml:space="preserve">CSI-RS configuration as CMR </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A3BCDEF" w14:textId="77777777" w:rsidR="00A83014" w:rsidRPr="004718F5" w:rsidRDefault="00A83014" w:rsidP="00335CD4">
            <w:pPr>
              <w:pStyle w:val="TAC"/>
            </w:pPr>
            <w:r w:rsidRPr="004718F5">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582649"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C19DE6" w14:textId="77777777" w:rsidR="00A83014" w:rsidRPr="004718F5" w:rsidRDefault="00A83014" w:rsidP="00335CD4">
            <w:pPr>
              <w:pStyle w:val="TAC"/>
            </w:pPr>
            <w:r w:rsidRPr="004718F5">
              <w:t>CSI-RS.1.3 FDD</w:t>
            </w:r>
          </w:p>
        </w:tc>
      </w:tr>
      <w:tr w:rsidR="00A83014" w:rsidRPr="004718F5" w14:paraId="355134A9"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34FB505"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3E04467" w14:textId="77777777" w:rsidR="00A83014" w:rsidRPr="004718F5" w:rsidRDefault="00A83014" w:rsidP="00335CD4">
            <w:pPr>
              <w:pStyle w:val="TAC"/>
            </w:pPr>
            <w:r w:rsidRPr="004718F5">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DACF71E"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90E941" w14:textId="77777777" w:rsidR="00A83014" w:rsidRPr="004718F5" w:rsidRDefault="00A83014" w:rsidP="00335CD4">
            <w:pPr>
              <w:pStyle w:val="TAC"/>
            </w:pPr>
            <w:r w:rsidRPr="004718F5">
              <w:t>CSI-RS.1.3 TDD</w:t>
            </w:r>
          </w:p>
        </w:tc>
      </w:tr>
      <w:tr w:rsidR="00A83014" w:rsidRPr="004718F5" w14:paraId="0342EE21"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5E0D44"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2FA353" w14:textId="77777777" w:rsidR="00A83014" w:rsidRPr="004718F5" w:rsidRDefault="00A83014" w:rsidP="00335CD4">
            <w:pPr>
              <w:pStyle w:val="TAC"/>
            </w:pPr>
            <w:r w:rsidRPr="004718F5">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9974C7"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21D706" w14:textId="77777777" w:rsidR="00A83014" w:rsidRPr="004718F5" w:rsidRDefault="00A83014" w:rsidP="00335CD4">
            <w:pPr>
              <w:pStyle w:val="TAC"/>
            </w:pPr>
            <w:r w:rsidRPr="004718F5">
              <w:t>CSI-RS.2.3 TDD</w:t>
            </w:r>
          </w:p>
        </w:tc>
      </w:tr>
      <w:tr w:rsidR="00A83014" w:rsidRPr="004718F5" w14:paraId="79CC0635" w14:textId="77777777" w:rsidTr="00335CD4">
        <w:trPr>
          <w:jc w:val="center"/>
        </w:trPr>
        <w:tc>
          <w:tcPr>
            <w:tcW w:w="3256" w:type="dxa"/>
            <w:vMerge w:val="restart"/>
            <w:tcBorders>
              <w:top w:val="single" w:sz="4" w:space="0" w:color="auto"/>
              <w:left w:val="single" w:sz="4" w:space="0" w:color="auto"/>
              <w:right w:val="single" w:sz="4" w:space="0" w:color="auto"/>
            </w:tcBorders>
            <w:vAlign w:val="center"/>
          </w:tcPr>
          <w:p w14:paraId="39B61F83" w14:textId="77777777" w:rsidR="00A83014" w:rsidRPr="004718F5" w:rsidRDefault="00A83014" w:rsidP="00335CD4">
            <w:pPr>
              <w:pStyle w:val="TAL"/>
            </w:pPr>
            <w:r w:rsidRPr="004718F5">
              <w:t xml:space="preserve">CSI-RS configuration as IMR </w:t>
            </w:r>
          </w:p>
        </w:tc>
        <w:tc>
          <w:tcPr>
            <w:tcW w:w="1007" w:type="dxa"/>
            <w:tcBorders>
              <w:top w:val="single" w:sz="4" w:space="0" w:color="auto"/>
              <w:left w:val="single" w:sz="4" w:space="0" w:color="auto"/>
              <w:bottom w:val="single" w:sz="4" w:space="0" w:color="auto"/>
              <w:right w:val="single" w:sz="4" w:space="0" w:color="auto"/>
            </w:tcBorders>
            <w:vAlign w:val="center"/>
          </w:tcPr>
          <w:p w14:paraId="1AE3AEEC" w14:textId="77777777" w:rsidR="00A83014" w:rsidRPr="004718F5" w:rsidRDefault="00A83014" w:rsidP="00335CD4">
            <w:pPr>
              <w:pStyle w:val="TAC"/>
            </w:pPr>
            <w:r w:rsidRPr="004718F5">
              <w:t>1,4</w:t>
            </w:r>
          </w:p>
        </w:tc>
        <w:tc>
          <w:tcPr>
            <w:tcW w:w="937" w:type="dxa"/>
            <w:tcBorders>
              <w:top w:val="single" w:sz="4" w:space="0" w:color="auto"/>
              <w:left w:val="single" w:sz="4" w:space="0" w:color="auto"/>
              <w:bottom w:val="single" w:sz="4" w:space="0" w:color="auto"/>
              <w:right w:val="single" w:sz="4" w:space="0" w:color="auto"/>
            </w:tcBorders>
            <w:vAlign w:val="center"/>
          </w:tcPr>
          <w:p w14:paraId="2BBA6568"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8D1202C" w14:textId="77777777" w:rsidR="00A83014" w:rsidRPr="004718F5" w:rsidRDefault="00A83014" w:rsidP="00335CD4">
            <w:pPr>
              <w:pStyle w:val="TAC"/>
            </w:pPr>
            <w:r w:rsidRPr="004718F5">
              <w:t>CSI-RS.1.2A FDD</w:t>
            </w:r>
          </w:p>
        </w:tc>
      </w:tr>
      <w:tr w:rsidR="00A83014" w:rsidRPr="004718F5" w14:paraId="5A2B370C" w14:textId="77777777" w:rsidTr="00335CD4">
        <w:trPr>
          <w:jc w:val="center"/>
        </w:trPr>
        <w:tc>
          <w:tcPr>
            <w:tcW w:w="3256" w:type="dxa"/>
            <w:vMerge/>
            <w:tcBorders>
              <w:left w:val="single" w:sz="4" w:space="0" w:color="auto"/>
              <w:right w:val="single" w:sz="4" w:space="0" w:color="auto"/>
            </w:tcBorders>
            <w:vAlign w:val="center"/>
          </w:tcPr>
          <w:p w14:paraId="2317115F"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47023590" w14:textId="77777777" w:rsidR="00A83014" w:rsidRPr="004718F5" w:rsidRDefault="00A83014" w:rsidP="00335CD4">
            <w:pPr>
              <w:pStyle w:val="TAC"/>
            </w:pPr>
            <w:r w:rsidRPr="004718F5">
              <w:t>2,5</w:t>
            </w:r>
          </w:p>
        </w:tc>
        <w:tc>
          <w:tcPr>
            <w:tcW w:w="937" w:type="dxa"/>
            <w:tcBorders>
              <w:top w:val="single" w:sz="4" w:space="0" w:color="auto"/>
              <w:left w:val="single" w:sz="4" w:space="0" w:color="auto"/>
              <w:bottom w:val="single" w:sz="4" w:space="0" w:color="auto"/>
              <w:right w:val="single" w:sz="4" w:space="0" w:color="auto"/>
            </w:tcBorders>
            <w:vAlign w:val="center"/>
          </w:tcPr>
          <w:p w14:paraId="3ACDBD2A"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01DEC4A9" w14:textId="77777777" w:rsidR="00A83014" w:rsidRPr="004718F5" w:rsidRDefault="00A83014" w:rsidP="00335CD4">
            <w:pPr>
              <w:pStyle w:val="TAC"/>
            </w:pPr>
            <w:r w:rsidRPr="004718F5">
              <w:t>CSI-RS.1.2A TDD</w:t>
            </w:r>
          </w:p>
        </w:tc>
      </w:tr>
      <w:tr w:rsidR="00A83014" w:rsidRPr="004718F5" w14:paraId="4154137A" w14:textId="77777777" w:rsidTr="00335CD4">
        <w:trPr>
          <w:jc w:val="center"/>
        </w:trPr>
        <w:tc>
          <w:tcPr>
            <w:tcW w:w="3256" w:type="dxa"/>
            <w:vMerge/>
            <w:tcBorders>
              <w:left w:val="single" w:sz="4" w:space="0" w:color="auto"/>
              <w:bottom w:val="single" w:sz="4" w:space="0" w:color="auto"/>
              <w:right w:val="single" w:sz="4" w:space="0" w:color="auto"/>
            </w:tcBorders>
            <w:vAlign w:val="center"/>
          </w:tcPr>
          <w:p w14:paraId="46EBB548"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5B96678B" w14:textId="77777777" w:rsidR="00A83014" w:rsidRPr="004718F5" w:rsidRDefault="00A83014" w:rsidP="00335CD4">
            <w:pPr>
              <w:pStyle w:val="TAC"/>
            </w:pPr>
            <w:r w:rsidRPr="004718F5">
              <w:t>3,6</w:t>
            </w:r>
          </w:p>
        </w:tc>
        <w:tc>
          <w:tcPr>
            <w:tcW w:w="937" w:type="dxa"/>
            <w:tcBorders>
              <w:top w:val="single" w:sz="4" w:space="0" w:color="auto"/>
              <w:left w:val="single" w:sz="4" w:space="0" w:color="auto"/>
              <w:bottom w:val="single" w:sz="4" w:space="0" w:color="auto"/>
              <w:right w:val="single" w:sz="4" w:space="0" w:color="auto"/>
            </w:tcBorders>
            <w:vAlign w:val="center"/>
          </w:tcPr>
          <w:p w14:paraId="340F17EA"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42152C5F" w14:textId="77777777" w:rsidR="00A83014" w:rsidRPr="004718F5" w:rsidRDefault="00A83014" w:rsidP="00335CD4">
            <w:pPr>
              <w:pStyle w:val="TAC"/>
            </w:pPr>
            <w:r w:rsidRPr="004718F5">
              <w:t>CSI-RS.2.2A TDD</w:t>
            </w:r>
          </w:p>
        </w:tc>
      </w:tr>
      <w:tr w:rsidR="00A83014" w:rsidRPr="004718F5" w14:paraId="26D4F5EC"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17BF66D" w14:textId="77777777" w:rsidR="00A83014" w:rsidRPr="004718F5" w:rsidRDefault="00A83014" w:rsidP="00335CD4">
            <w:pPr>
              <w:pStyle w:val="TAL"/>
            </w:pPr>
            <w:r w:rsidRPr="004718F5">
              <w:t>OCNG Pattern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BA99BE6"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54CE9A66"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061EB6" w14:textId="77777777" w:rsidR="00A83014" w:rsidRPr="004718F5" w:rsidRDefault="00A83014" w:rsidP="00335CD4">
            <w:pPr>
              <w:pStyle w:val="TAC"/>
            </w:pPr>
            <w:r w:rsidRPr="004718F5">
              <w:t>OP.1</w:t>
            </w:r>
          </w:p>
        </w:tc>
      </w:tr>
      <w:tr w:rsidR="00A83014" w:rsidRPr="004718F5" w14:paraId="7CFC76D7" w14:textId="77777777" w:rsidTr="00335CD4">
        <w:trPr>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52EB355A" w14:textId="77777777" w:rsidR="00A83014" w:rsidRPr="004718F5" w:rsidRDefault="00A83014" w:rsidP="00335CD4">
            <w:pPr>
              <w:pStyle w:val="TAL"/>
            </w:pPr>
            <w:r w:rsidRPr="004718F5">
              <w:rPr>
                <w:rFonts w:eastAsia="Calibri"/>
                <w:szCs w:val="18"/>
              </w:rPr>
              <w:t>TRS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6A96A3" w14:textId="77777777" w:rsidR="00A83014" w:rsidRPr="004718F5" w:rsidRDefault="00A83014" w:rsidP="00335CD4">
            <w:pPr>
              <w:pStyle w:val="TAC"/>
            </w:pPr>
            <w:r w:rsidRPr="004718F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2821B5FF"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4FB5C1" w14:textId="77777777" w:rsidR="00A83014" w:rsidRPr="004718F5" w:rsidRDefault="00A83014" w:rsidP="00335CD4">
            <w:pPr>
              <w:pStyle w:val="TAC"/>
            </w:pPr>
            <w:r w:rsidRPr="004718F5">
              <w:rPr>
                <w:rFonts w:eastAsia="Calibri"/>
                <w:snapToGrid w:val="0"/>
                <w:szCs w:val="18"/>
              </w:rPr>
              <w:t>TRS.1.1 FDD</w:t>
            </w:r>
          </w:p>
        </w:tc>
      </w:tr>
      <w:tr w:rsidR="00A83014" w:rsidRPr="004718F5" w14:paraId="57C89E41"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7C680C1D"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A5B809" w14:textId="77777777" w:rsidR="00A83014" w:rsidRPr="004718F5" w:rsidRDefault="00A83014" w:rsidP="00335CD4">
            <w:pPr>
              <w:pStyle w:val="TAC"/>
            </w:pPr>
            <w:r w:rsidRPr="004718F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9202B7"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A7F1154" w14:textId="77777777" w:rsidR="00A83014" w:rsidRPr="004718F5" w:rsidRDefault="00A83014" w:rsidP="00335CD4">
            <w:pPr>
              <w:pStyle w:val="TAC"/>
            </w:pPr>
            <w:r w:rsidRPr="004718F5">
              <w:rPr>
                <w:rFonts w:eastAsia="Calibri"/>
                <w:snapToGrid w:val="0"/>
                <w:szCs w:val="18"/>
              </w:rPr>
              <w:t>TRS.1.1 TDD</w:t>
            </w:r>
          </w:p>
        </w:tc>
      </w:tr>
      <w:tr w:rsidR="00A83014" w:rsidRPr="004718F5" w14:paraId="69499920"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66BFC2E" w14:textId="77777777" w:rsidR="00A83014" w:rsidRPr="004718F5"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7B63F03" w14:textId="77777777" w:rsidR="00A83014" w:rsidRPr="004718F5" w:rsidRDefault="00A83014" w:rsidP="00335CD4">
            <w:pPr>
              <w:pStyle w:val="TAC"/>
            </w:pPr>
            <w:r w:rsidRPr="004718F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659C28CF"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D67B6B" w14:textId="77777777" w:rsidR="00A83014" w:rsidRPr="004718F5" w:rsidRDefault="00A83014" w:rsidP="00335CD4">
            <w:pPr>
              <w:pStyle w:val="TAC"/>
            </w:pPr>
            <w:r w:rsidRPr="004718F5">
              <w:rPr>
                <w:rFonts w:eastAsia="Calibri"/>
                <w:snapToGrid w:val="0"/>
                <w:szCs w:val="18"/>
              </w:rPr>
              <w:t>TRS.1.2 TDD</w:t>
            </w:r>
          </w:p>
        </w:tc>
      </w:tr>
      <w:tr w:rsidR="00A83014" w:rsidRPr="004718F5" w14:paraId="0EFA7250"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78457FC" w14:textId="77777777" w:rsidR="00A83014" w:rsidRPr="004718F5" w:rsidRDefault="00A83014" w:rsidP="00335CD4">
            <w:pPr>
              <w:pStyle w:val="TAL"/>
            </w:pPr>
            <w:r w:rsidRPr="004718F5">
              <w:t>Initial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B3045F3"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45F8483B"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0F7C7D0" w14:textId="77777777" w:rsidR="00A83014" w:rsidRPr="004718F5" w:rsidRDefault="00A83014" w:rsidP="00335CD4">
            <w:pPr>
              <w:pStyle w:val="TAC"/>
            </w:pPr>
            <w:r w:rsidRPr="004718F5">
              <w:t>DLBWP.0.1</w:t>
            </w:r>
          </w:p>
          <w:p w14:paraId="1CB9623D" w14:textId="77777777" w:rsidR="00A83014" w:rsidRPr="004718F5" w:rsidRDefault="00A83014" w:rsidP="00335CD4">
            <w:pPr>
              <w:pStyle w:val="TAC"/>
            </w:pPr>
            <w:r w:rsidRPr="004718F5">
              <w:t>ULBWP.0.1</w:t>
            </w:r>
          </w:p>
        </w:tc>
      </w:tr>
      <w:tr w:rsidR="00A83014" w:rsidRPr="004718F5" w14:paraId="6006528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9002AB9" w14:textId="77777777" w:rsidR="00A83014" w:rsidRPr="004718F5" w:rsidRDefault="00A83014" w:rsidP="00335CD4">
            <w:pPr>
              <w:pStyle w:val="TAL"/>
            </w:pPr>
            <w:r w:rsidRPr="004718F5">
              <w:t>Dedicated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73D5DF"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34E09D9C"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0B3C18" w14:textId="77777777" w:rsidR="00A83014" w:rsidRPr="004718F5" w:rsidRDefault="00A83014" w:rsidP="00335CD4">
            <w:pPr>
              <w:pStyle w:val="TAC"/>
            </w:pPr>
            <w:r w:rsidRPr="004718F5">
              <w:t>DLBWP.1.1</w:t>
            </w:r>
          </w:p>
          <w:p w14:paraId="520D3710" w14:textId="77777777" w:rsidR="00A83014" w:rsidRPr="004718F5" w:rsidRDefault="00A83014" w:rsidP="00335CD4">
            <w:pPr>
              <w:pStyle w:val="TAC"/>
            </w:pPr>
            <w:r w:rsidRPr="004718F5">
              <w:t>ULBWP.1.1</w:t>
            </w:r>
          </w:p>
        </w:tc>
      </w:tr>
      <w:tr w:rsidR="00A83014" w:rsidRPr="004718F5" w14:paraId="522244C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D99E115" w14:textId="77777777" w:rsidR="00A83014" w:rsidRPr="004718F5" w:rsidRDefault="00A83014" w:rsidP="00335CD4">
            <w:pPr>
              <w:pStyle w:val="TAL"/>
            </w:pPr>
            <w:r w:rsidRPr="004718F5">
              <w:t>SMTC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5CD81E"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5BDBC98B"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9CFC0C0" w14:textId="77777777" w:rsidR="00A83014" w:rsidRPr="004718F5" w:rsidRDefault="00A83014" w:rsidP="00335CD4">
            <w:pPr>
              <w:pStyle w:val="TAC"/>
            </w:pPr>
            <w:r w:rsidRPr="004718F5">
              <w:t>SMTC.1</w:t>
            </w:r>
          </w:p>
        </w:tc>
      </w:tr>
      <w:tr w:rsidR="00A83014" w:rsidRPr="004718F5" w14:paraId="3601C74B"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7B4E3D4" w14:textId="77777777" w:rsidR="00A83014" w:rsidRPr="004718F5" w:rsidRDefault="00A83014" w:rsidP="00335CD4">
            <w:pPr>
              <w:pStyle w:val="TAL"/>
            </w:pPr>
            <w:r w:rsidRPr="004718F5">
              <w:t>DRX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1950093"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0C43E8F6"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CEBE0" w14:textId="77777777" w:rsidR="00A83014" w:rsidRPr="004718F5" w:rsidRDefault="00A83014" w:rsidP="00335CD4">
            <w:pPr>
              <w:pStyle w:val="TAC"/>
            </w:pPr>
            <w:r w:rsidRPr="004718F5">
              <w:t>DRX.3</w:t>
            </w:r>
          </w:p>
        </w:tc>
      </w:tr>
      <w:tr w:rsidR="00A83014" w:rsidRPr="004718F5" w14:paraId="6ADF305A"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D4756B1" w14:textId="77777777" w:rsidR="00A83014" w:rsidRPr="004718F5" w:rsidRDefault="00A83014" w:rsidP="00335CD4">
            <w:pPr>
              <w:pStyle w:val="TAL"/>
            </w:pPr>
            <w:r w:rsidRPr="004718F5">
              <w:t>reportConfigTyp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4D5CB53"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08E5EEEC"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B76F3" w14:textId="77777777" w:rsidR="00A83014" w:rsidRPr="004718F5" w:rsidRDefault="00A83014" w:rsidP="00335CD4">
            <w:pPr>
              <w:pStyle w:val="TAC"/>
            </w:pPr>
            <w:r w:rsidRPr="004718F5">
              <w:t>aperiodic</w:t>
            </w:r>
          </w:p>
        </w:tc>
      </w:tr>
      <w:tr w:rsidR="00A83014" w:rsidRPr="004718F5" w14:paraId="3F336293"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F4ED214" w14:textId="77777777" w:rsidR="00A83014" w:rsidRPr="004718F5" w:rsidRDefault="00A83014" w:rsidP="00335CD4">
            <w:pPr>
              <w:pStyle w:val="TAL"/>
            </w:pPr>
            <w:r w:rsidRPr="004718F5">
              <w:t>reportQuantity-r16</w:t>
            </w:r>
          </w:p>
        </w:tc>
        <w:tc>
          <w:tcPr>
            <w:tcW w:w="1007" w:type="dxa"/>
            <w:tcBorders>
              <w:top w:val="single" w:sz="4" w:space="0" w:color="auto"/>
              <w:left w:val="single" w:sz="4" w:space="0" w:color="auto"/>
              <w:bottom w:val="single" w:sz="4" w:space="0" w:color="auto"/>
              <w:right w:val="single" w:sz="4" w:space="0" w:color="auto"/>
            </w:tcBorders>
            <w:vAlign w:val="center"/>
          </w:tcPr>
          <w:p w14:paraId="5DDDF399"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26D7267A"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6EBCD65" w14:textId="77777777" w:rsidR="00A83014" w:rsidRPr="004718F5" w:rsidRDefault="00A83014" w:rsidP="00335CD4">
            <w:pPr>
              <w:pStyle w:val="TAC"/>
            </w:pPr>
            <w:r w:rsidRPr="004718F5">
              <w:t>cri-SINR-r16</w:t>
            </w:r>
          </w:p>
        </w:tc>
      </w:tr>
      <w:tr w:rsidR="00A83014" w:rsidRPr="004718F5" w14:paraId="07AF84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15974CC" w14:textId="77777777" w:rsidR="00A83014" w:rsidRPr="004718F5" w:rsidRDefault="00A83014" w:rsidP="00335CD4">
            <w:pPr>
              <w:pStyle w:val="TAL"/>
            </w:pPr>
            <w:r w:rsidRPr="004718F5">
              <w:t>Number of reported R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FE29651"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tcPr>
          <w:p w14:paraId="42AD83F5"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AC2260" w14:textId="77777777" w:rsidR="00A83014" w:rsidRPr="004718F5" w:rsidRDefault="00A83014" w:rsidP="00335CD4">
            <w:pPr>
              <w:pStyle w:val="TAC"/>
            </w:pPr>
            <w:r w:rsidRPr="004718F5">
              <w:t>2</w:t>
            </w:r>
          </w:p>
        </w:tc>
      </w:tr>
      <w:tr w:rsidR="00A83014" w:rsidRPr="004718F5" w14:paraId="52960AF4" w14:textId="77777777" w:rsidTr="00335CD4">
        <w:trPr>
          <w:trHeight w:val="6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37E1B72" w14:textId="77777777" w:rsidR="00A83014" w:rsidRPr="004718F5" w:rsidRDefault="00A83014" w:rsidP="00335CD4">
            <w:pPr>
              <w:pStyle w:val="TAL"/>
            </w:pPr>
            <w:r w:rsidRPr="004718F5">
              <w:t>qcl-Info</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EFE404" w14:textId="77777777" w:rsidR="00A83014" w:rsidRPr="004718F5" w:rsidRDefault="00A83014" w:rsidP="00335CD4">
            <w:pPr>
              <w:pStyle w:val="TAC"/>
            </w:pPr>
            <w:r w:rsidRPr="004718F5">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90B542E"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A943AD" w14:textId="77777777" w:rsidR="00A83014" w:rsidRPr="004718F5" w:rsidRDefault="00A83014" w:rsidP="00335CD4">
            <w:pPr>
              <w:pStyle w:val="TAC"/>
            </w:pPr>
            <w:r w:rsidRPr="004718F5">
              <w:t>SSB#0 for resource#0</w:t>
            </w:r>
          </w:p>
        </w:tc>
      </w:tr>
      <w:tr w:rsidR="00A83014" w:rsidRPr="004718F5" w14:paraId="39E55A55" w14:textId="77777777" w:rsidTr="00335CD4">
        <w:trPr>
          <w:trHeight w:val="6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12F1AF0" w14:textId="77777777" w:rsidR="00A83014" w:rsidRPr="004718F5" w:rsidRDefault="00A83014" w:rsidP="00335CD4">
            <w:pPr>
              <w:pStyle w:val="TAL"/>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7296365"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9D6FD59"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C20924" w14:textId="77777777" w:rsidR="00A83014" w:rsidRPr="004718F5" w:rsidRDefault="00A83014" w:rsidP="00335CD4">
            <w:pPr>
              <w:pStyle w:val="TAC"/>
            </w:pPr>
            <w:r w:rsidRPr="004718F5">
              <w:t>SSB#1 for resource#1</w:t>
            </w:r>
          </w:p>
        </w:tc>
      </w:tr>
      <w:tr w:rsidR="00A83014" w:rsidRPr="004718F5" w14:paraId="62BE9C7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EC747D2" w14:textId="77777777" w:rsidR="00A83014" w:rsidRPr="004718F5" w:rsidRDefault="00A83014" w:rsidP="00335CD4">
            <w:pPr>
              <w:pStyle w:val="TAL"/>
              <w:rPr>
                <w:i/>
                <w:lang w:eastAsia="ja-JP"/>
              </w:rPr>
            </w:pPr>
            <w:r w:rsidRPr="004718F5">
              <w:t>reportSlotOffsetList</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E1B0E12" w14:textId="77777777" w:rsidR="00A83014" w:rsidRPr="004718F5" w:rsidRDefault="00A83014" w:rsidP="00335CD4">
            <w:pPr>
              <w:pStyle w:val="TAC"/>
              <w:rPr>
                <w:rFonts w:eastAsia="MS Mincho"/>
                <w:lang w:eastAsia="ja-JP"/>
              </w:rPr>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F786A7" w14:textId="77777777" w:rsidR="00A83014" w:rsidRPr="004718F5" w:rsidRDefault="00A83014" w:rsidP="00335CD4">
            <w:pPr>
              <w:pStyle w:val="TAC"/>
            </w:pPr>
            <w:r w:rsidRPr="004718F5">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8F5A4C2" w14:textId="77777777" w:rsidR="00A83014" w:rsidRPr="004718F5" w:rsidRDefault="00A83014" w:rsidP="00335CD4">
            <w:pPr>
              <w:pStyle w:val="TAC"/>
            </w:pPr>
            <w:r w:rsidRPr="004718F5">
              <w:t>26</w:t>
            </w:r>
          </w:p>
        </w:tc>
      </w:tr>
      <w:tr w:rsidR="00A83014" w:rsidRPr="004718F5" w14:paraId="4C3480E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5864479" w14:textId="77777777" w:rsidR="00A83014" w:rsidRPr="004718F5" w:rsidRDefault="00A83014" w:rsidP="00335CD4">
            <w:pPr>
              <w:pStyle w:val="TAL"/>
            </w:pPr>
            <w:r w:rsidRPr="004718F5">
              <w:t>T1</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AFDA05C"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7EFDD16B" w14:textId="77777777" w:rsidR="00A83014" w:rsidRPr="004718F5" w:rsidRDefault="00A83014" w:rsidP="00335CD4">
            <w:pPr>
              <w:pStyle w:val="TAC"/>
            </w:pPr>
            <w:r w:rsidRPr="004718F5">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A57FA91" w14:textId="77777777" w:rsidR="00A83014" w:rsidRPr="004718F5" w:rsidRDefault="00A83014" w:rsidP="00335CD4">
            <w:pPr>
              <w:pStyle w:val="TAC"/>
            </w:pPr>
            <w:r w:rsidRPr="004718F5">
              <w:t>5</w:t>
            </w:r>
          </w:p>
        </w:tc>
      </w:tr>
      <w:tr w:rsidR="00A83014" w:rsidRPr="004718F5" w14:paraId="237BCC5A" w14:textId="77777777" w:rsidTr="00335CD4">
        <w:trPr>
          <w:trHeight w:val="152"/>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5417A1B" w14:textId="77777777" w:rsidR="00A83014" w:rsidRPr="004718F5" w:rsidRDefault="00A83014" w:rsidP="00335CD4">
            <w:pPr>
              <w:pStyle w:val="TAL"/>
            </w:pPr>
            <w:r w:rsidRPr="004718F5">
              <w:t>EPRE ratio of PSS to SSS</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0BF61808" w14:textId="77777777" w:rsidR="00A83014" w:rsidRPr="004718F5" w:rsidRDefault="00A83014" w:rsidP="00335CD4">
            <w:pPr>
              <w:pStyle w:val="TAC"/>
            </w:pPr>
            <w:r w:rsidRPr="004718F5">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B04A38C" w14:textId="77777777" w:rsidR="00A83014" w:rsidRPr="004718F5" w:rsidRDefault="00A83014" w:rsidP="00335CD4">
            <w:pPr>
              <w:pStyle w:val="TAC"/>
            </w:pPr>
            <w:r w:rsidRPr="004718F5">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7C033E59" w14:textId="77777777" w:rsidR="00A83014" w:rsidRPr="004718F5" w:rsidRDefault="00A83014" w:rsidP="00335CD4">
            <w:pPr>
              <w:pStyle w:val="TAC"/>
            </w:pPr>
            <w:r w:rsidRPr="004718F5">
              <w:t>0</w:t>
            </w:r>
          </w:p>
        </w:tc>
      </w:tr>
      <w:tr w:rsidR="00A83014" w:rsidRPr="004718F5" w14:paraId="4B721F6A"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F5B6173" w14:textId="77777777" w:rsidR="00A83014" w:rsidRPr="004718F5" w:rsidRDefault="00A83014" w:rsidP="00335CD4">
            <w:pPr>
              <w:pStyle w:val="TAL"/>
            </w:pPr>
            <w:r w:rsidRPr="004718F5">
              <w:t>EPRE ratio of PB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660ED"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2B1505F"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65120D" w14:textId="77777777" w:rsidR="00A83014" w:rsidRPr="004718F5" w:rsidRDefault="00A83014" w:rsidP="00335CD4">
            <w:pPr>
              <w:pStyle w:val="TAC"/>
            </w:pPr>
          </w:p>
        </w:tc>
      </w:tr>
      <w:tr w:rsidR="00A83014" w:rsidRPr="004718F5" w14:paraId="5BEDE711"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42C032A" w14:textId="77777777" w:rsidR="00A83014" w:rsidRPr="004718F5" w:rsidRDefault="00A83014" w:rsidP="00335CD4">
            <w:pPr>
              <w:pStyle w:val="TAL"/>
            </w:pPr>
            <w:r w:rsidRPr="004718F5">
              <w:t>EPRE ratio of PBCH to PB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7826468"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052D740"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5189A8D" w14:textId="77777777" w:rsidR="00A83014" w:rsidRPr="004718F5" w:rsidRDefault="00A83014" w:rsidP="00335CD4">
            <w:pPr>
              <w:pStyle w:val="TAC"/>
            </w:pPr>
          </w:p>
        </w:tc>
      </w:tr>
      <w:tr w:rsidR="00A83014" w:rsidRPr="004718F5" w14:paraId="43A3444D"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0C65AD4" w14:textId="77777777" w:rsidR="00A83014" w:rsidRPr="004718F5" w:rsidRDefault="00A83014" w:rsidP="00335CD4">
            <w:pPr>
              <w:pStyle w:val="TAL"/>
            </w:pPr>
            <w:r w:rsidRPr="004718F5">
              <w:t>EPRE ratio of PDC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497672E"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5E4CB2"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B0FB3D" w14:textId="77777777" w:rsidR="00A83014" w:rsidRPr="004718F5" w:rsidRDefault="00A83014" w:rsidP="00335CD4">
            <w:pPr>
              <w:pStyle w:val="TAC"/>
            </w:pPr>
          </w:p>
        </w:tc>
      </w:tr>
      <w:tr w:rsidR="00A83014" w:rsidRPr="004718F5" w14:paraId="67F87484"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9802299" w14:textId="77777777" w:rsidR="00A83014" w:rsidRPr="004718F5" w:rsidRDefault="00A83014" w:rsidP="00335CD4">
            <w:pPr>
              <w:pStyle w:val="TAL"/>
            </w:pPr>
            <w:r w:rsidRPr="004718F5">
              <w:t>EPRE ratio of PDCCH to PDC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73BC459C"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8C75F72"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3A54FF0" w14:textId="77777777" w:rsidR="00A83014" w:rsidRPr="004718F5" w:rsidRDefault="00A83014" w:rsidP="00335CD4">
            <w:pPr>
              <w:pStyle w:val="TAC"/>
            </w:pPr>
          </w:p>
        </w:tc>
      </w:tr>
      <w:tr w:rsidR="00A83014" w:rsidRPr="004718F5" w14:paraId="187539DB"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19ACCFC" w14:textId="77777777" w:rsidR="00A83014" w:rsidRPr="004718F5" w:rsidRDefault="00A83014" w:rsidP="00335CD4">
            <w:pPr>
              <w:pStyle w:val="TAL"/>
            </w:pPr>
            <w:r w:rsidRPr="004718F5">
              <w:t>EPRE ratio of PDS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AB6C200"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03D6DC5"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A8C408" w14:textId="77777777" w:rsidR="00A83014" w:rsidRPr="004718F5" w:rsidRDefault="00A83014" w:rsidP="00335CD4">
            <w:pPr>
              <w:pStyle w:val="TAC"/>
            </w:pPr>
          </w:p>
        </w:tc>
      </w:tr>
      <w:tr w:rsidR="00A83014" w:rsidRPr="004718F5" w14:paraId="1228A54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4394B57" w14:textId="77777777" w:rsidR="00A83014" w:rsidRPr="004718F5" w:rsidRDefault="00A83014" w:rsidP="00335CD4">
            <w:pPr>
              <w:pStyle w:val="TAL"/>
            </w:pPr>
            <w:r w:rsidRPr="004718F5">
              <w:t>EPRE ratio of PDSCH to PDS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50C3F12"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DC4FAF"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E9C49E" w14:textId="77777777" w:rsidR="00A83014" w:rsidRPr="004718F5" w:rsidRDefault="00A83014" w:rsidP="00335CD4">
            <w:pPr>
              <w:pStyle w:val="TAC"/>
            </w:pPr>
          </w:p>
        </w:tc>
      </w:tr>
      <w:tr w:rsidR="00A83014" w:rsidRPr="004718F5" w14:paraId="79FD850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C59AABA" w14:textId="77777777" w:rsidR="00A83014" w:rsidRPr="004718F5" w:rsidRDefault="00A83014" w:rsidP="00335CD4">
            <w:pPr>
              <w:pStyle w:val="TAL"/>
            </w:pPr>
            <w:r w:rsidRPr="004718F5">
              <w:t>EPRE ratio of OCNG DMRS to SSS</w:t>
            </w:r>
            <w:r w:rsidRPr="004718F5">
              <w:rPr>
                <w:vertAlign w:val="superscript"/>
              </w:rPr>
              <w:t>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6F766CE"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2FC061"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F43761" w14:textId="77777777" w:rsidR="00A83014" w:rsidRPr="004718F5" w:rsidRDefault="00A83014" w:rsidP="00335CD4">
            <w:pPr>
              <w:pStyle w:val="TAC"/>
            </w:pPr>
          </w:p>
        </w:tc>
      </w:tr>
      <w:tr w:rsidR="00A83014" w:rsidRPr="004718F5" w14:paraId="7D3FCC70"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DE5B3C4" w14:textId="77777777" w:rsidR="00A83014" w:rsidRPr="004718F5" w:rsidRDefault="00A83014" w:rsidP="00335CD4">
            <w:pPr>
              <w:pStyle w:val="TAL"/>
            </w:pPr>
            <w:r w:rsidRPr="004718F5">
              <w:t>EPRE ratio of OCNG to OCNG DMRS</w:t>
            </w:r>
            <w:r w:rsidRPr="004718F5">
              <w:rPr>
                <w:vertAlign w:val="superscript"/>
              </w:rPr>
              <w:t xml:space="preserve"> 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02E25AB" w14:textId="77777777" w:rsidR="00A83014" w:rsidRPr="004718F5"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567E531" w14:textId="77777777" w:rsidR="00A83014" w:rsidRPr="004718F5"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DD05AFF" w14:textId="77777777" w:rsidR="00A83014" w:rsidRPr="004718F5" w:rsidRDefault="00A83014" w:rsidP="00335CD4">
            <w:pPr>
              <w:pStyle w:val="TAC"/>
            </w:pPr>
          </w:p>
        </w:tc>
      </w:tr>
      <w:tr w:rsidR="00A83014" w:rsidRPr="004718F5" w14:paraId="6D8DAAB5"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392E2CB" w14:textId="77777777" w:rsidR="00A83014" w:rsidRPr="004718F5" w:rsidRDefault="00A83014" w:rsidP="00335CD4">
            <w:pPr>
              <w:pStyle w:val="TAL"/>
            </w:pPr>
            <w:r w:rsidRPr="004718F5">
              <w:t>Propagation condi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5135433" w14:textId="77777777" w:rsidR="00A83014" w:rsidRPr="004718F5" w:rsidRDefault="00A83014" w:rsidP="00335CD4">
            <w:pPr>
              <w:pStyle w:val="TAC"/>
            </w:pPr>
            <w:r w:rsidRPr="004718F5">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191E2D2" w14:textId="77777777" w:rsidR="00A83014" w:rsidRPr="004718F5"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77844" w14:textId="77777777" w:rsidR="00A83014" w:rsidRPr="004718F5" w:rsidRDefault="00A83014" w:rsidP="00335CD4">
            <w:pPr>
              <w:pStyle w:val="TAC"/>
            </w:pPr>
            <w:r w:rsidRPr="004718F5">
              <w:t>AWGN</w:t>
            </w:r>
          </w:p>
        </w:tc>
      </w:tr>
      <w:tr w:rsidR="00A83014" w:rsidRPr="004718F5" w14:paraId="5BB9E12B"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EDAD212" w14:textId="77777777" w:rsidR="00A83014" w:rsidRPr="004718F5" w:rsidRDefault="00A83014" w:rsidP="00335CD4">
            <w:pPr>
              <w:pStyle w:val="TAN"/>
              <w:rPr>
                <w:rFonts w:cs="Arial"/>
              </w:rPr>
            </w:pPr>
            <w:r w:rsidRPr="004718F5">
              <w:t>Note 1:</w:t>
            </w:r>
            <w:r w:rsidRPr="004718F5">
              <w:tab/>
              <w:t>OCNG shall be used such that both cells are fully allocated and a constant total transmitted power spectral density is achieved for all OFDM symbols.</w:t>
            </w:r>
          </w:p>
        </w:tc>
      </w:tr>
    </w:tbl>
    <w:p w14:paraId="0500065E" w14:textId="77777777" w:rsidR="00A83014" w:rsidRPr="004718F5" w:rsidRDefault="00A83014" w:rsidP="00A83014">
      <w:pPr>
        <w:rPr>
          <w:lang w:eastAsia="sv-SE"/>
        </w:rPr>
      </w:pPr>
    </w:p>
    <w:p w14:paraId="6D00EC28" w14:textId="77777777" w:rsidR="00A83014" w:rsidRPr="004718F5" w:rsidRDefault="00A83014" w:rsidP="00A83014">
      <w:pPr>
        <w:pStyle w:val="TH"/>
        <w:rPr>
          <w:lang w:eastAsia="zh-CN"/>
        </w:rPr>
      </w:pPr>
      <w:r w:rsidRPr="004718F5">
        <w:t xml:space="preserve">Table 4.6.7.3.4.1-3: Test Environment parameters for EN-DC CSI-RS based CMR </w:t>
      </w:r>
      <w:r w:rsidRPr="004718F5">
        <w:rPr>
          <w:snapToGrid w:val="0"/>
        </w:rPr>
        <w:t>and dedicated IMR L1-SINR</w:t>
      </w:r>
      <w:r w:rsidRPr="004718F5">
        <w:t xml:space="preserve">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4718F5" w14:paraId="3DE58AC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770BA95" w14:textId="77777777" w:rsidR="00A83014" w:rsidRPr="004718F5" w:rsidRDefault="00A83014" w:rsidP="00335CD4">
            <w:pPr>
              <w:pStyle w:val="TAH"/>
              <w:rPr>
                <w:kern w:val="2"/>
              </w:rPr>
            </w:pPr>
            <w:r w:rsidRPr="004718F5">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B2D04E" w14:textId="77777777" w:rsidR="00A83014" w:rsidRPr="004718F5" w:rsidRDefault="00A83014" w:rsidP="00335CD4">
            <w:pPr>
              <w:pStyle w:val="TAH"/>
              <w:rPr>
                <w:kern w:val="2"/>
              </w:rPr>
            </w:pPr>
            <w:r w:rsidRPr="004718F5">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8EE0292" w14:textId="77777777" w:rsidR="00A83014" w:rsidRPr="004718F5" w:rsidRDefault="00A83014" w:rsidP="00335CD4">
            <w:pPr>
              <w:pStyle w:val="TAH"/>
              <w:rPr>
                <w:kern w:val="2"/>
              </w:rPr>
            </w:pPr>
            <w:r w:rsidRPr="004718F5">
              <w:rPr>
                <w:kern w:val="2"/>
              </w:rPr>
              <w:t>Comment</w:t>
            </w:r>
          </w:p>
        </w:tc>
      </w:tr>
      <w:tr w:rsidR="00A83014" w:rsidRPr="004718F5" w14:paraId="2EC4E923"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A0907A6" w14:textId="77777777" w:rsidR="00A83014" w:rsidRPr="004718F5" w:rsidRDefault="00A83014" w:rsidP="00335CD4">
            <w:pPr>
              <w:pStyle w:val="TAL"/>
              <w:rPr>
                <w:kern w:val="2"/>
              </w:rPr>
            </w:pPr>
            <w:r w:rsidRPr="004718F5">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7369C" w14:textId="77777777" w:rsidR="00A83014" w:rsidRPr="004718F5" w:rsidRDefault="00A83014" w:rsidP="00335CD4">
            <w:pPr>
              <w:pStyle w:val="TAL"/>
              <w:rPr>
                <w:kern w:val="2"/>
              </w:rPr>
            </w:pPr>
            <w:r w:rsidRPr="004718F5">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376C733" w14:textId="77777777" w:rsidR="00A83014" w:rsidRPr="004718F5" w:rsidRDefault="00A83014" w:rsidP="00335CD4">
            <w:pPr>
              <w:pStyle w:val="TAL"/>
              <w:rPr>
                <w:kern w:val="2"/>
              </w:rPr>
            </w:pPr>
            <w:r w:rsidRPr="004718F5">
              <w:rPr>
                <w:kern w:val="2"/>
              </w:rPr>
              <w:t>As specified in TS 38.508-1 [14] clause 4.1.</w:t>
            </w:r>
          </w:p>
        </w:tc>
      </w:tr>
      <w:tr w:rsidR="00A83014" w:rsidRPr="004718F5" w14:paraId="427BDA4D"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330B60F" w14:textId="77777777" w:rsidR="00A83014" w:rsidRPr="004718F5" w:rsidRDefault="00A83014" w:rsidP="00335CD4">
            <w:pPr>
              <w:pStyle w:val="TAL"/>
              <w:rPr>
                <w:kern w:val="2"/>
              </w:rPr>
            </w:pPr>
            <w:r w:rsidRPr="004718F5">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C54F32" w14:textId="77777777" w:rsidR="00A83014" w:rsidRPr="004718F5" w:rsidRDefault="00A83014" w:rsidP="00335CD4">
            <w:pPr>
              <w:pStyle w:val="TAL"/>
              <w:rPr>
                <w:kern w:val="2"/>
              </w:rPr>
            </w:pPr>
            <w:r w:rsidRPr="004718F5">
              <w:rPr>
                <w:kern w:val="2"/>
              </w:rPr>
              <w:t>As specified in Annex E, Table E.2-1 and TS 38.508-1 [14] clause 4.3.1 and 4.4.2.</w:t>
            </w:r>
          </w:p>
        </w:tc>
      </w:tr>
      <w:tr w:rsidR="00A83014" w:rsidRPr="004718F5" w14:paraId="494196D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4728B19" w14:textId="77777777" w:rsidR="00A83014" w:rsidRPr="004718F5" w:rsidRDefault="00A83014" w:rsidP="00335CD4">
            <w:pPr>
              <w:pStyle w:val="TAL"/>
              <w:rPr>
                <w:kern w:val="2"/>
              </w:rPr>
            </w:pPr>
            <w:r w:rsidRPr="004718F5">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4F10BA" w14:textId="77777777" w:rsidR="00A83014" w:rsidRPr="004718F5" w:rsidRDefault="00A83014" w:rsidP="00335CD4">
            <w:pPr>
              <w:pStyle w:val="TAL"/>
              <w:rPr>
                <w:kern w:val="2"/>
              </w:rPr>
            </w:pPr>
            <w:r w:rsidRPr="004718F5">
              <w:rPr>
                <w:kern w:val="2"/>
              </w:rPr>
              <w:t>As specified by the test configuration selected from Table 4.6.7.3.4.1-1.</w:t>
            </w:r>
          </w:p>
        </w:tc>
      </w:tr>
      <w:tr w:rsidR="00A83014" w:rsidRPr="004718F5" w14:paraId="2935537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443DBAA" w14:textId="77777777" w:rsidR="00A83014" w:rsidRPr="004718F5" w:rsidRDefault="00A83014" w:rsidP="00335CD4">
            <w:pPr>
              <w:pStyle w:val="TAL"/>
              <w:rPr>
                <w:kern w:val="2"/>
              </w:rPr>
            </w:pPr>
            <w:r w:rsidRPr="004718F5">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4EFFBE" w14:textId="77777777" w:rsidR="00A83014" w:rsidRPr="004718F5" w:rsidRDefault="00A83014" w:rsidP="00335CD4">
            <w:pPr>
              <w:pStyle w:val="TAL"/>
              <w:rPr>
                <w:kern w:val="2"/>
              </w:rPr>
            </w:pPr>
            <w:r w:rsidRPr="004718F5">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73B606F1" w14:textId="77777777" w:rsidR="00A83014" w:rsidRPr="004718F5" w:rsidRDefault="00A83014" w:rsidP="00335CD4">
            <w:pPr>
              <w:pStyle w:val="TAL"/>
              <w:rPr>
                <w:kern w:val="2"/>
              </w:rPr>
            </w:pPr>
            <w:r w:rsidRPr="004718F5">
              <w:rPr>
                <w:kern w:val="2"/>
              </w:rPr>
              <w:t>As specified in Annex C.2.2.</w:t>
            </w:r>
          </w:p>
        </w:tc>
      </w:tr>
      <w:tr w:rsidR="00A83014" w:rsidRPr="004718F5" w14:paraId="307640B7"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D00F9C" w14:textId="77777777" w:rsidR="00A83014" w:rsidRPr="004718F5" w:rsidRDefault="00A83014" w:rsidP="00335CD4">
            <w:pPr>
              <w:pStyle w:val="TAL"/>
              <w:rPr>
                <w:kern w:val="2"/>
              </w:rPr>
            </w:pPr>
            <w:r w:rsidRPr="004718F5">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1F3DEE4" w14:textId="77777777" w:rsidR="00A83014" w:rsidRPr="004718F5" w:rsidRDefault="00A83014" w:rsidP="00335CD4">
            <w:pPr>
              <w:pStyle w:val="TAL"/>
              <w:rPr>
                <w:kern w:val="2"/>
              </w:rPr>
            </w:pPr>
            <w:r w:rsidRPr="004718F5">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73BA972F" w14:textId="294F0029" w:rsidR="00A83014" w:rsidRPr="004718F5" w:rsidRDefault="005C5362" w:rsidP="00335CD4">
            <w:pPr>
              <w:pStyle w:val="TAL"/>
              <w:rPr>
                <w:kern w:val="2"/>
              </w:rPr>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46D56B" w14:textId="77777777" w:rsidR="00A83014" w:rsidRPr="004718F5" w:rsidRDefault="00A83014" w:rsidP="00335CD4">
            <w:pPr>
              <w:pStyle w:val="TAL"/>
              <w:rPr>
                <w:kern w:val="2"/>
              </w:rPr>
            </w:pPr>
            <w:r w:rsidRPr="004718F5">
              <w:rPr>
                <w:kern w:val="2"/>
              </w:rPr>
              <w:t>As specified in TS 38.508-1 [14] Annex A.</w:t>
            </w:r>
          </w:p>
        </w:tc>
      </w:tr>
      <w:tr w:rsidR="00A83014" w:rsidRPr="004718F5" w14:paraId="004BD83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D73F6" w14:textId="77777777" w:rsidR="00A83014" w:rsidRPr="004718F5" w:rsidRDefault="00A83014" w:rsidP="00335CD4">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0A768926" w14:textId="77777777" w:rsidR="00A83014" w:rsidRPr="004718F5" w:rsidRDefault="00A83014" w:rsidP="00335CD4">
            <w:pPr>
              <w:pStyle w:val="TAL"/>
              <w:rPr>
                <w:kern w:val="2"/>
              </w:rPr>
            </w:pPr>
            <w:r w:rsidRPr="004718F5">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0078360C" w14:textId="56C5EB2D" w:rsidR="00A83014" w:rsidRPr="004718F5" w:rsidRDefault="00AB289C" w:rsidP="00335CD4">
            <w:pPr>
              <w:pStyle w:val="TAL"/>
              <w:rPr>
                <w:kern w:val="2"/>
              </w:rPr>
            </w:pPr>
            <w:r w:rsidRPr="004718F5">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BE2987" w14:textId="77777777" w:rsidR="00A83014" w:rsidRPr="004718F5" w:rsidRDefault="00A83014" w:rsidP="00335CD4">
            <w:pPr>
              <w:spacing w:after="0"/>
              <w:rPr>
                <w:rFonts w:ascii="Arial" w:eastAsia="SimSun" w:hAnsi="Arial"/>
                <w:kern w:val="2"/>
                <w:sz w:val="18"/>
              </w:rPr>
            </w:pPr>
          </w:p>
        </w:tc>
      </w:tr>
      <w:tr w:rsidR="00A83014" w:rsidRPr="004718F5" w14:paraId="6976EFC1"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8B38A57" w14:textId="77777777" w:rsidR="00A83014" w:rsidRPr="004718F5" w:rsidRDefault="00A83014" w:rsidP="00335CD4">
            <w:pPr>
              <w:pStyle w:val="TAL"/>
              <w:rPr>
                <w:kern w:val="2"/>
              </w:rPr>
            </w:pPr>
            <w:r w:rsidRPr="004718F5">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ACF1C90" w14:textId="01DC05BA" w:rsidR="00A83014" w:rsidRPr="004718F5" w:rsidRDefault="00A83014" w:rsidP="00335CD4">
            <w:pPr>
              <w:pStyle w:val="TAL"/>
              <w:rPr>
                <w:kern w:val="2"/>
              </w:rPr>
            </w:pPr>
            <w:r w:rsidRPr="004718F5">
              <w:rPr>
                <w:kern w:val="2"/>
              </w:rPr>
              <w:t>For 4Rx capable UEs without any 2 Rx RF bands use A.3.2.5.2 for DUT part and A.3.1.8.</w:t>
            </w:r>
            <w:r w:rsidR="001C79AA" w:rsidRPr="004718F5">
              <w:rPr>
                <w:kern w:val="2"/>
              </w:rPr>
              <w:t xml:space="preserve">5 </w:t>
            </w:r>
            <w:r w:rsidRPr="004718F5">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16878E9E" w14:textId="77777777" w:rsidR="00A83014" w:rsidRPr="004718F5" w:rsidRDefault="00A83014" w:rsidP="00335CD4">
            <w:pPr>
              <w:pStyle w:val="TAL"/>
              <w:rPr>
                <w:kern w:val="2"/>
              </w:rPr>
            </w:pPr>
          </w:p>
        </w:tc>
      </w:tr>
    </w:tbl>
    <w:p w14:paraId="12D8AD56" w14:textId="77777777" w:rsidR="00A83014" w:rsidRPr="004718F5" w:rsidRDefault="00A83014" w:rsidP="00A83014"/>
    <w:p w14:paraId="1D7E7723" w14:textId="77777777" w:rsidR="00A83014" w:rsidRPr="004718F5" w:rsidRDefault="00A83014" w:rsidP="00A83014">
      <w:pPr>
        <w:pStyle w:val="B10"/>
      </w:pPr>
      <w:r w:rsidRPr="004718F5">
        <w:t>1.</w:t>
      </w:r>
      <w:r w:rsidRPr="004718F5">
        <w:tab/>
        <w:t>Message contents are defined in clause 4.6.7.3.4.3.</w:t>
      </w:r>
    </w:p>
    <w:p w14:paraId="17AD4AB7" w14:textId="77777777" w:rsidR="00A83014" w:rsidRPr="004718F5" w:rsidRDefault="00A83014" w:rsidP="00A83014">
      <w:pPr>
        <w:pStyle w:val="B10"/>
        <w:rPr>
          <w:lang w:eastAsia="sv-SE"/>
        </w:rPr>
      </w:pPr>
      <w:r w:rsidRPr="004718F5">
        <w:t>2.</w:t>
      </w:r>
      <w:r w:rsidRPr="004718F5">
        <w:tab/>
        <w:t xml:space="preserve">Cell 1 is the E-UTRA serving cell (PCell) for the EN-DC setup. The power levels and settings for Cell 1 are set according to Annex A.6. Cell 2 is NR FR1 cell (PSCell). Cell 2 is the target for CSI-RS based CMR </w:t>
      </w:r>
      <w:r w:rsidRPr="004718F5">
        <w:rPr>
          <w:snapToGrid w:val="0"/>
        </w:rPr>
        <w:t>and dedicated IMR L1-SINR</w:t>
      </w:r>
      <w:r w:rsidRPr="004718F5">
        <w:t xml:space="preserve"> measurements. Before the test, UE is configured to perform RLM and BFD measurement based on the SSBs. DRX is configured as specified in Table </w:t>
      </w:r>
      <w:r w:rsidRPr="004718F5">
        <w:rPr>
          <w:lang w:eastAsia="sv-SE"/>
        </w:rPr>
        <w:t>4.6.7.3.4.1-2.</w:t>
      </w:r>
    </w:p>
    <w:p w14:paraId="6E180F84" w14:textId="77777777" w:rsidR="00A83014" w:rsidRPr="004718F5" w:rsidRDefault="00A83014" w:rsidP="00A83014">
      <w:pPr>
        <w:pStyle w:val="H6"/>
        <w:rPr>
          <w:lang w:eastAsia="sv-SE"/>
        </w:rPr>
      </w:pPr>
      <w:r w:rsidRPr="004718F5">
        <w:rPr>
          <w:lang w:eastAsia="sv-SE"/>
        </w:rPr>
        <w:t>4.6.7.3.4.2</w:t>
      </w:r>
      <w:r w:rsidRPr="004718F5">
        <w:rPr>
          <w:lang w:eastAsia="sv-SE"/>
        </w:rPr>
        <w:tab/>
        <w:t>Test procedure</w:t>
      </w:r>
    </w:p>
    <w:p w14:paraId="2C182E45" w14:textId="4AF23A78" w:rsidR="00A83014" w:rsidRPr="004718F5" w:rsidRDefault="00A83014" w:rsidP="00A83014">
      <w:pPr>
        <w:rPr>
          <w:lang w:eastAsia="sv-SE"/>
        </w:rPr>
      </w:pPr>
      <w:r w:rsidRPr="004718F5">
        <w:rPr>
          <w:rFonts w:cs="v4.2.0"/>
        </w:rPr>
        <w:t xml:space="preserve">The test consists of a single time period T1, during which the UE is triggered via DCI to report L1-SINR on aperiodic CSI-RS resources. </w:t>
      </w:r>
      <w:r w:rsidRPr="004718F5">
        <w:t xml:space="preserve">Prior to the start of the time duration T1, the UE shall be fully synchronized to PSCell. </w:t>
      </w:r>
      <w:r w:rsidRPr="004718F5">
        <w:rPr>
          <w:rFonts w:cs="v4.2.0"/>
        </w:rPr>
        <w:t>UE is also configured to measure L1-SINR based on SSB. Upon receiving the</w:t>
      </w:r>
      <w:r w:rsidRPr="004718F5">
        <w:t xml:space="preserve"> DCI trigger, UE provides the report back based on the reporting configuration as defined in table </w:t>
      </w:r>
      <w:r w:rsidRPr="004718F5">
        <w:rPr>
          <w:lang w:eastAsia="sv-SE"/>
        </w:rPr>
        <w:t>4.6.7.3.4.1-2</w:t>
      </w:r>
      <w:r w:rsidRPr="004718F5">
        <w:t>.</w:t>
      </w:r>
    </w:p>
    <w:p w14:paraId="36B3D586" w14:textId="77777777" w:rsidR="00A83014" w:rsidRPr="004718F5" w:rsidRDefault="00A83014" w:rsidP="00A83014">
      <w:pPr>
        <w:pStyle w:val="B10"/>
        <w:rPr>
          <w:lang w:eastAsia="zh-CN"/>
        </w:rPr>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w:t>
      </w:r>
    </w:p>
    <w:p w14:paraId="2C1341F5" w14:textId="77777777" w:rsidR="00A83014" w:rsidRPr="004718F5" w:rsidRDefault="00A83014" w:rsidP="00A83014">
      <w:pPr>
        <w:pStyle w:val="B10"/>
      </w:pPr>
      <w:r w:rsidRPr="004718F5">
        <w:t>2.</w:t>
      </w:r>
      <w:r w:rsidRPr="004718F5">
        <w:tab/>
        <w:t>Set the parameters according to T1 in Table</w:t>
      </w:r>
      <w:r w:rsidRPr="004718F5">
        <w:rPr>
          <w:lang w:eastAsia="sv-SE"/>
        </w:rPr>
        <w:t xml:space="preserve"> 4.6.7.3.5-</w:t>
      </w:r>
      <w:r w:rsidRPr="004718F5">
        <w:t>1. T1 starts.</w:t>
      </w:r>
    </w:p>
    <w:p w14:paraId="79D62A65" w14:textId="77777777" w:rsidR="00A83014" w:rsidRPr="004718F5" w:rsidRDefault="00A83014" w:rsidP="00A83014">
      <w:pPr>
        <w:pStyle w:val="B10"/>
      </w:pPr>
      <w:r w:rsidRPr="004718F5">
        <w:t>3.</w:t>
      </w:r>
      <w:r w:rsidRPr="004718F5">
        <w:tab/>
        <w:t>After 80ms from the start of the test the SS transmits the DCI trigger in slot 1 for configuration 1,2,4,5 and slot 8 for configuration 3, 6. The corresponding CSI-RS as CMR and the associated CSI-RS as IMR are transmitted with the offset of 4 slots and 6 slots after the DCI trigger, respectively.</w:t>
      </w:r>
    </w:p>
    <w:p w14:paraId="28254F17" w14:textId="77777777" w:rsidR="00A83014" w:rsidRPr="004718F5" w:rsidRDefault="00A83014" w:rsidP="00A83014">
      <w:pPr>
        <w:pStyle w:val="B10"/>
      </w:pPr>
      <w:r w:rsidRPr="004718F5">
        <w:t>4.</w:t>
      </w:r>
      <w:r w:rsidRPr="004718F5">
        <w:tab/>
        <w:t>The U</w:t>
      </w:r>
      <w:r w:rsidRPr="004718F5">
        <w:rPr>
          <w:rFonts w:cs="v4.2.0"/>
        </w:rPr>
        <w:t>E shall send L1-SINR report at slot 26 from the reception of DCI trigger. The report shall contain L1-SINR of both CSI-RS#0 and CSI-RS#1</w:t>
      </w:r>
      <w:r w:rsidRPr="004718F5">
        <w:rPr>
          <w:rFonts w:ascii="Arial" w:hAnsi="Arial" w:cs="Arial"/>
          <w:sz w:val="18"/>
          <w:lang w:eastAsia="fr-FR"/>
        </w:rPr>
        <w:t>.</w:t>
      </w:r>
    </w:p>
    <w:p w14:paraId="2A1FA500" w14:textId="6C03D9CB" w:rsidR="00A36114" w:rsidRPr="004718F5" w:rsidRDefault="00A83014" w:rsidP="00A36114">
      <w:pPr>
        <w:pStyle w:val="B10"/>
        <w:rPr>
          <w:rFonts w:cs="v4.2.0"/>
        </w:rPr>
      </w:pPr>
      <w:r w:rsidRPr="004718F5">
        <w:t>5.</w:t>
      </w:r>
      <w:r w:rsidRPr="004718F5">
        <w:tab/>
      </w:r>
      <w:r w:rsidR="00A36114" w:rsidRPr="004718F5">
        <w:rPr>
          <w:rFonts w:cs="v4.2.0"/>
        </w:rPr>
        <w:t>The SS shall check following requirements:</w:t>
      </w:r>
    </w:p>
    <w:p w14:paraId="1B09BD6E" w14:textId="77777777" w:rsidR="00A36114" w:rsidRPr="004718F5" w:rsidRDefault="00A36114" w:rsidP="00A36114">
      <w:pPr>
        <w:pStyle w:val="B2"/>
        <w:ind w:left="993" w:hanging="426"/>
        <w:rPr>
          <w:rFonts w:cs="v4.2.0"/>
        </w:rPr>
      </w:pPr>
      <w:r w:rsidRPr="004718F5">
        <w:t>R1:</w:t>
      </w:r>
      <w:r w:rsidRPr="004718F5">
        <w:tab/>
        <w:t>the U</w:t>
      </w:r>
      <w:r w:rsidRPr="004718F5">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3A57FC7F" w14:textId="6DD5B8BD" w:rsidR="00A83014" w:rsidRPr="004718F5" w:rsidRDefault="00A36114" w:rsidP="00CA38E0">
      <w:pPr>
        <w:pStyle w:val="B2"/>
        <w:ind w:left="993" w:hanging="426"/>
      </w:pPr>
      <w:r w:rsidRPr="004718F5">
        <w:t>R2:</w:t>
      </w:r>
      <w:r w:rsidRPr="004718F5">
        <w:tab/>
        <w:t>The L1-SINR value of CSI-RS#1 reported by the UE is compared to the expected L1-SINR value for CSI-RS #1. If the resulting value is outside the limits in Table 4.6.7.3.5-2 for all test configurations or the UE fails to report the measurement value for CSI-RS #1, the number of failed iterations for R2 is increased by one. Otherwise, the number of passed iterations for R2 is increased by one.</w:t>
      </w:r>
    </w:p>
    <w:p w14:paraId="028E627C" w14:textId="77777777" w:rsidR="00A36114" w:rsidRPr="004718F5" w:rsidRDefault="00A36114" w:rsidP="00CA38E0">
      <w:pPr>
        <w:pStyle w:val="B2"/>
        <w:ind w:left="993" w:hanging="426"/>
      </w:pPr>
      <w:r w:rsidRPr="004718F5">
        <w:t>R3:</w:t>
      </w:r>
      <w:r w:rsidRPr="004718F5">
        <w:tab/>
        <w:t>The DIFF SINR value of CSI-RS#0 reported by the UE is compared to the expected DIFF SINR value. If the resulting value is outside the limits in Table 4.6.7.3.5-4 for all test configurations or the UE fails to report the measurement value for CSI-RS #0, the number of failed iterations for R3 is increased by one. Otherwise, the number of passed iterations for R3 is increased by one.</w:t>
      </w:r>
    </w:p>
    <w:p w14:paraId="279B0EAA" w14:textId="77777777" w:rsidR="00A36114" w:rsidRPr="004718F5" w:rsidRDefault="00A36114" w:rsidP="00A36114">
      <w:pPr>
        <w:pStyle w:val="B10"/>
      </w:pPr>
    </w:p>
    <w:p w14:paraId="5C7E777D" w14:textId="77777777" w:rsidR="00A83014" w:rsidRPr="004718F5" w:rsidRDefault="00A83014" w:rsidP="00A83014">
      <w:pPr>
        <w:pStyle w:val="B10"/>
        <w:rPr>
          <w:lang w:eastAsia="zh-TW"/>
        </w:rPr>
      </w:pPr>
      <w:r w:rsidRPr="004718F5">
        <w:rPr>
          <w:lang w:eastAsia="zh-TW"/>
        </w:rPr>
        <w:t>6.</w:t>
      </w:r>
      <w:r w:rsidRPr="004718F5">
        <w:rPr>
          <w:lang w:eastAsia="zh-TW"/>
        </w:rPr>
        <w:tab/>
        <w:t xml:space="preserve">The SS shall transmit </w:t>
      </w:r>
      <w:r w:rsidRPr="004718F5">
        <w:rPr>
          <w:i/>
          <w:lang w:eastAsia="zh-TW"/>
        </w:rPr>
        <w:t>RRCConnectionReconfiguration</w:t>
      </w:r>
      <w:r w:rsidRPr="004718F5">
        <w:rPr>
          <w:lang w:eastAsia="zh-TW"/>
        </w:rPr>
        <w:t xml:space="preserve"> message with condition EN-DC_PSCell_Rel according to TS 36.508 [25] Table 4.6.1-8 to release NR cell (PSCell). The UE shall transmit </w:t>
      </w:r>
      <w:r w:rsidRPr="004718F5">
        <w:rPr>
          <w:i/>
          <w:lang w:eastAsia="zh-TW"/>
        </w:rPr>
        <w:t>RRCConnectionReconfigurationComplete</w:t>
      </w:r>
      <w:r w:rsidRPr="004718F5">
        <w:rPr>
          <w:lang w:eastAsia="zh-TW"/>
        </w:rPr>
        <w:t xml:space="preserve"> message.</w:t>
      </w:r>
    </w:p>
    <w:p w14:paraId="7ABAF111" w14:textId="77777777" w:rsidR="00A83014" w:rsidRPr="004718F5" w:rsidRDefault="00A83014" w:rsidP="00A83014">
      <w:pPr>
        <w:pStyle w:val="B10"/>
        <w:rPr>
          <w:lang w:eastAsia="zh-CN"/>
        </w:rPr>
      </w:pPr>
      <w:r w:rsidRPr="004718F5">
        <w:rPr>
          <w:lang w:eastAsia="zh-TW"/>
        </w:rPr>
        <w:t>7.</w:t>
      </w:r>
      <w:r w:rsidRPr="004718F5">
        <w:rPr>
          <w:lang w:eastAsia="zh-TW"/>
        </w:rPr>
        <w:tab/>
        <w:t xml:space="preserve">The SS then shall transmit </w:t>
      </w:r>
      <w:r w:rsidRPr="004718F5">
        <w:rPr>
          <w:i/>
          <w:lang w:eastAsia="zh-TW"/>
        </w:rPr>
        <w:t>RRCConnectionReconfiguration</w:t>
      </w:r>
      <w:r w:rsidRPr="004718F5">
        <w:rPr>
          <w:lang w:eastAsia="zh-TW"/>
        </w:rPr>
        <w:t xml:space="preserve"> message with condition MCG_and_SCG according to TS 36.508 [25] Table 4.6.1-8 to add NR cell (PSCell). The UE shall transmit </w:t>
      </w:r>
      <w:r w:rsidRPr="004718F5">
        <w:rPr>
          <w:i/>
          <w:lang w:eastAsia="zh-TW"/>
        </w:rPr>
        <w:t>RRCConnectionReconfigurationComplete</w:t>
      </w:r>
      <w:r w:rsidRPr="004718F5">
        <w:rPr>
          <w:lang w:eastAsia="zh-TW"/>
        </w:rPr>
        <w:t xml:space="preserve"> message.</w:t>
      </w:r>
    </w:p>
    <w:p w14:paraId="70BF0046" w14:textId="77777777" w:rsidR="00A83014" w:rsidRPr="004718F5" w:rsidRDefault="00A83014" w:rsidP="00A83014">
      <w:pPr>
        <w:pStyle w:val="B10"/>
        <w:rPr>
          <w:lang w:eastAsia="zh-TW"/>
        </w:rPr>
      </w:pPr>
      <w:r w:rsidRPr="004718F5">
        <w:rPr>
          <w:lang w:eastAsia="zh-TW"/>
        </w:rPr>
        <w:t>8.</w:t>
      </w:r>
      <w:r w:rsidRPr="004718F5">
        <w:rPr>
          <w:lang w:eastAsia="zh-TW"/>
        </w:rPr>
        <w:tab/>
        <w:t xml:space="preserve">If any the reconfiguration fails, switch off and on the UE and ensure the UE is in RRC_CONNECTED with generic procedure parameters Connectivity EN-DC, DC bearer MCG and SCG, Connected without release On </w:t>
      </w:r>
      <w:r w:rsidRPr="004718F5">
        <w:t xml:space="preserve">and Test Mode </w:t>
      </w:r>
      <w:r w:rsidRPr="004718F5">
        <w:rPr>
          <w:i/>
        </w:rPr>
        <w:t xml:space="preserve">On </w:t>
      </w:r>
      <w:r w:rsidRPr="004718F5">
        <w:rPr>
          <w:lang w:eastAsia="zh-TW"/>
        </w:rPr>
        <w:t>according to TS 38.508-1 [14] clause 4.5.</w:t>
      </w:r>
    </w:p>
    <w:p w14:paraId="6A7A7B3B" w14:textId="77777777" w:rsidR="00A83014" w:rsidRPr="004718F5" w:rsidRDefault="00A83014" w:rsidP="00A83014">
      <w:pPr>
        <w:pStyle w:val="B10"/>
        <w:rPr>
          <w:lang w:eastAsia="zh-TW"/>
        </w:rPr>
      </w:pPr>
      <w:r w:rsidRPr="004718F5">
        <w:rPr>
          <w:lang w:eastAsia="zh-TW"/>
        </w:rPr>
        <w:t>9.</w:t>
      </w:r>
      <w:r w:rsidRPr="004718F5">
        <w:rPr>
          <w:lang w:eastAsia="zh-TW"/>
        </w:rPr>
        <w:tab/>
        <w:t>Repeat steps 2-8 until the confidence level according to Tables G.2.3-1 in Annex G clause G.2 is achieved.</w:t>
      </w:r>
    </w:p>
    <w:p w14:paraId="77D685BC" w14:textId="77777777" w:rsidR="00A83014" w:rsidRPr="004718F5" w:rsidRDefault="00A83014" w:rsidP="00A83014">
      <w:pPr>
        <w:pStyle w:val="B10"/>
        <w:ind w:left="0" w:firstLine="0"/>
        <w:rPr>
          <w:lang w:eastAsia="zh-CN"/>
        </w:rPr>
      </w:pPr>
    </w:p>
    <w:p w14:paraId="7BD56E6F" w14:textId="77777777" w:rsidR="00A83014" w:rsidRPr="004718F5" w:rsidRDefault="00A83014" w:rsidP="00A83014">
      <w:pPr>
        <w:pStyle w:val="H6"/>
        <w:rPr>
          <w:lang w:eastAsia="sv-SE"/>
        </w:rPr>
      </w:pPr>
      <w:r w:rsidRPr="004718F5">
        <w:rPr>
          <w:lang w:eastAsia="sv-SE"/>
        </w:rPr>
        <w:t>4.6.7.3.4.3</w:t>
      </w:r>
      <w:r w:rsidRPr="004718F5">
        <w:rPr>
          <w:lang w:eastAsia="sv-SE"/>
        </w:rPr>
        <w:tab/>
        <w:t>Message contents</w:t>
      </w:r>
    </w:p>
    <w:p w14:paraId="45FAA351" w14:textId="051D2A73" w:rsidR="00A83014" w:rsidRPr="004718F5" w:rsidRDefault="00A83014" w:rsidP="00A83014">
      <w:pPr>
        <w:rPr>
          <w:lang w:eastAsia="zh-CN"/>
        </w:rPr>
      </w:pPr>
      <w:r w:rsidRPr="004718F5">
        <w:t>Message contents are according to TS 38.508-1 [14] clause 7.3 with the following exceptions:</w:t>
      </w:r>
    </w:p>
    <w:p w14:paraId="3B58322B" w14:textId="77777777" w:rsidR="00A83014" w:rsidRPr="004718F5" w:rsidRDefault="00A83014" w:rsidP="00A83014">
      <w:pPr>
        <w:pStyle w:val="TH"/>
      </w:pPr>
      <w:r w:rsidRPr="004718F5">
        <w:t xml:space="preserve">Table </w:t>
      </w:r>
      <w:r w:rsidRPr="004718F5">
        <w:rPr>
          <w:lang w:eastAsia="sv-SE"/>
        </w:rPr>
        <w:t>4.6.7.3.4.3</w:t>
      </w:r>
      <w:r w:rsidRPr="004718F5">
        <w:t xml:space="preserve">-1: Common Exception messages EN-DC CSI-RS based CMR </w:t>
      </w:r>
      <w:r w:rsidRPr="004718F5">
        <w:rPr>
          <w:snapToGrid w:val="0"/>
        </w:rPr>
        <w:t>and dedicated IMR L1-SINR</w:t>
      </w:r>
      <w:r w:rsidRPr="004718F5">
        <w:t xml:space="preserve">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3014" w:rsidRPr="004718F5" w14:paraId="4FB43553"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18969FF" w14:textId="77777777" w:rsidR="00A83014" w:rsidRPr="004718F5" w:rsidRDefault="00A83014" w:rsidP="00335CD4">
            <w:pPr>
              <w:pStyle w:val="TAH"/>
              <w:rPr>
                <w:kern w:val="2"/>
              </w:rPr>
            </w:pPr>
            <w:r w:rsidRPr="004718F5">
              <w:rPr>
                <w:kern w:val="2"/>
              </w:rPr>
              <w:t>Default Message Contents</w:t>
            </w:r>
          </w:p>
        </w:tc>
      </w:tr>
      <w:tr w:rsidR="00A83014" w:rsidRPr="004718F5" w14:paraId="736EF693"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6E9B40" w14:textId="77777777" w:rsidR="00A83014" w:rsidRPr="004718F5" w:rsidRDefault="00A83014" w:rsidP="00335CD4">
            <w:pPr>
              <w:pStyle w:val="TAL"/>
              <w:rPr>
                <w:kern w:val="2"/>
              </w:rPr>
            </w:pPr>
            <w:r w:rsidRPr="004718F5">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46C7E1" w14:textId="77777777" w:rsidR="00A83014" w:rsidRPr="004718F5" w:rsidRDefault="00A83014" w:rsidP="00335CD4">
            <w:pPr>
              <w:pStyle w:val="TAL"/>
              <w:rPr>
                <w:kern w:val="2"/>
                <w:lang w:eastAsia="zh-CN"/>
              </w:rPr>
            </w:pPr>
          </w:p>
        </w:tc>
      </w:tr>
      <w:tr w:rsidR="00A83014" w:rsidRPr="004718F5" w14:paraId="27F51C1A"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2F65E91" w14:textId="77777777" w:rsidR="00A83014" w:rsidRPr="004718F5" w:rsidRDefault="00A83014" w:rsidP="00335CD4">
            <w:pPr>
              <w:pStyle w:val="TAL"/>
              <w:rPr>
                <w:kern w:val="2"/>
              </w:rPr>
            </w:pPr>
            <w:r w:rsidRPr="004718F5">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0968936" w14:textId="77777777" w:rsidR="00A83014" w:rsidRPr="004718F5" w:rsidRDefault="00A83014" w:rsidP="00335CD4">
            <w:pPr>
              <w:pStyle w:val="TAL"/>
            </w:pPr>
            <w:r w:rsidRPr="004718F5">
              <w:rPr>
                <w:kern w:val="2"/>
                <w:lang w:eastAsia="zh-CN"/>
              </w:rPr>
              <w:t>T</w:t>
            </w:r>
            <w:r w:rsidRPr="004718F5">
              <w:t xml:space="preserve">able H.3.6A-1 with conditions APERIODIC and CSI-SINR and </w:t>
            </w:r>
            <w:r w:rsidRPr="004718F5">
              <w:rPr>
                <w:lang w:eastAsia="zh-CN"/>
              </w:rPr>
              <w:t>CSI-RS_IMR</w:t>
            </w:r>
          </w:p>
          <w:p w14:paraId="6A1AC0B9" w14:textId="77777777" w:rsidR="00A83014" w:rsidRPr="004718F5" w:rsidRDefault="00A83014" w:rsidP="00335CD4">
            <w:pPr>
              <w:pStyle w:val="TAL"/>
            </w:pPr>
            <w:r w:rsidRPr="004718F5">
              <w:t>Table H.3.6A-2 with conditions CSI-RS and APERIODIC</w:t>
            </w:r>
          </w:p>
          <w:p w14:paraId="1F605D77" w14:textId="77777777" w:rsidR="00A83014" w:rsidRPr="004718F5" w:rsidRDefault="00A83014" w:rsidP="00335CD4">
            <w:pPr>
              <w:pStyle w:val="TAL"/>
            </w:pPr>
            <w:r w:rsidRPr="004718F5">
              <w:t>Table H.3.6A-3 with conditions APERIODIC</w:t>
            </w:r>
          </w:p>
          <w:p w14:paraId="4EEE530E" w14:textId="77777777" w:rsidR="00A83014" w:rsidRPr="004718F5" w:rsidRDefault="00A83014" w:rsidP="00335CD4">
            <w:pPr>
              <w:pStyle w:val="TAL"/>
              <w:rPr>
                <w:kern w:val="2"/>
              </w:rPr>
            </w:pPr>
            <w:r w:rsidRPr="004718F5">
              <w:rPr>
                <w:kern w:val="2"/>
              </w:rPr>
              <w:t>Table H.3.7-1 with condition DRX.3</w:t>
            </w:r>
          </w:p>
        </w:tc>
      </w:tr>
    </w:tbl>
    <w:p w14:paraId="0143C706" w14:textId="77777777" w:rsidR="00A83014" w:rsidRPr="004718F5" w:rsidRDefault="00A83014" w:rsidP="00A83014">
      <w:pPr>
        <w:rPr>
          <w:lang w:eastAsia="sv-SE"/>
        </w:rPr>
      </w:pPr>
    </w:p>
    <w:p w14:paraId="2036DFCA" w14:textId="77777777" w:rsidR="00A83014" w:rsidRPr="004718F5" w:rsidRDefault="00A83014" w:rsidP="00A83014">
      <w:pPr>
        <w:pStyle w:val="H6"/>
        <w:rPr>
          <w:lang w:eastAsia="sv-SE"/>
        </w:rPr>
      </w:pPr>
      <w:r w:rsidRPr="004718F5">
        <w:rPr>
          <w:lang w:eastAsia="sv-SE"/>
        </w:rPr>
        <w:t>4.6.7.3.5</w:t>
      </w:r>
      <w:r w:rsidRPr="004718F5">
        <w:rPr>
          <w:lang w:eastAsia="sv-SE"/>
        </w:rPr>
        <w:tab/>
        <w:t>Test requirement</w:t>
      </w:r>
    </w:p>
    <w:p w14:paraId="7433FB1C" w14:textId="77777777" w:rsidR="00A83014" w:rsidRPr="004718F5" w:rsidRDefault="00A83014" w:rsidP="00A83014">
      <w:pPr>
        <w:rPr>
          <w:lang w:eastAsia="sv-SE"/>
        </w:rPr>
      </w:pPr>
      <w:r w:rsidRPr="004718F5">
        <w:rPr>
          <w:lang w:eastAsia="sv-SE"/>
        </w:rPr>
        <w:t>Table 4.6.7.3.5-1 defines the primary level settings including test tolerances for all tests.</w:t>
      </w:r>
    </w:p>
    <w:p w14:paraId="09354564" w14:textId="77777777" w:rsidR="00A83014" w:rsidRPr="004718F5" w:rsidRDefault="00A83014" w:rsidP="00A83014">
      <w:pPr>
        <w:pStyle w:val="TH"/>
        <w:rPr>
          <w:rFonts w:eastAsia="Malgun Gothic"/>
          <w:lang w:eastAsia="zh-CN"/>
        </w:rPr>
      </w:pPr>
      <w:r w:rsidRPr="004718F5">
        <w:rPr>
          <w:rFonts w:cs="v4.2.0"/>
        </w:rPr>
        <w:t xml:space="preserve">Table </w:t>
      </w:r>
      <w:r w:rsidRPr="004718F5">
        <w:rPr>
          <w:lang w:eastAsia="sv-SE"/>
        </w:rPr>
        <w:t>4.6.7.3.5-1</w:t>
      </w:r>
      <w:r w:rsidRPr="004718F5">
        <w:t xml:space="preserve">: CSI-RS specific test parameters for EN-DC CSI-RS based CMR </w:t>
      </w:r>
      <w:r w:rsidRPr="004718F5">
        <w:rPr>
          <w:snapToGrid w:val="0"/>
        </w:rPr>
        <w:t>and dedicated IMR L1-SINR</w:t>
      </w:r>
      <w:r w:rsidRPr="004718F5">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A83014" w:rsidRPr="004718F5" w14:paraId="19745263"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BB3D1E3" w14:textId="77777777" w:rsidR="00A83014" w:rsidRPr="004718F5" w:rsidRDefault="00A83014" w:rsidP="00335CD4">
            <w:pPr>
              <w:pStyle w:val="TAH"/>
              <w:rPr>
                <w:rFonts w:eastAsia="Calibri"/>
                <w:position w:val="-12"/>
                <w:szCs w:val="22"/>
              </w:rPr>
            </w:pPr>
            <w:r w:rsidRPr="004718F5">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C87D306" w14:textId="77777777" w:rsidR="00A83014" w:rsidRPr="004718F5" w:rsidRDefault="00A83014" w:rsidP="00335CD4">
            <w:pPr>
              <w:pStyle w:val="TAH"/>
            </w:pPr>
            <w:r w:rsidRPr="004718F5">
              <w:t>Config</w:t>
            </w:r>
          </w:p>
        </w:tc>
        <w:tc>
          <w:tcPr>
            <w:tcW w:w="2032" w:type="dxa"/>
            <w:tcBorders>
              <w:top w:val="single" w:sz="4" w:space="0" w:color="auto"/>
              <w:left w:val="single" w:sz="4" w:space="0" w:color="auto"/>
              <w:bottom w:val="single" w:sz="4" w:space="0" w:color="auto"/>
              <w:right w:val="single" w:sz="4" w:space="0" w:color="auto"/>
            </w:tcBorders>
            <w:vAlign w:val="center"/>
          </w:tcPr>
          <w:p w14:paraId="21B753B0" w14:textId="77777777" w:rsidR="00A83014" w:rsidRPr="004718F5" w:rsidRDefault="00A83014" w:rsidP="00335CD4">
            <w:pPr>
              <w:pStyle w:val="TAH"/>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tcPr>
          <w:p w14:paraId="11125DDC" w14:textId="77777777" w:rsidR="00A83014" w:rsidRPr="004718F5" w:rsidRDefault="00A83014" w:rsidP="00335CD4">
            <w:pPr>
              <w:pStyle w:val="TAH"/>
            </w:pPr>
            <w:r w:rsidRPr="004718F5">
              <w:t>CSI-RS#0</w:t>
            </w:r>
          </w:p>
        </w:tc>
        <w:tc>
          <w:tcPr>
            <w:tcW w:w="1743" w:type="dxa"/>
            <w:tcBorders>
              <w:top w:val="single" w:sz="4" w:space="0" w:color="auto"/>
              <w:left w:val="single" w:sz="4" w:space="0" w:color="auto"/>
              <w:bottom w:val="single" w:sz="4" w:space="0" w:color="auto"/>
              <w:right w:val="single" w:sz="4" w:space="0" w:color="auto"/>
            </w:tcBorders>
            <w:vAlign w:val="center"/>
          </w:tcPr>
          <w:p w14:paraId="08A76903" w14:textId="77777777" w:rsidR="00A83014" w:rsidRPr="004718F5" w:rsidRDefault="00A83014" w:rsidP="00335CD4">
            <w:pPr>
              <w:pStyle w:val="TAH"/>
            </w:pPr>
            <w:r w:rsidRPr="004718F5">
              <w:t>CSI-RS#1</w:t>
            </w:r>
          </w:p>
        </w:tc>
      </w:tr>
      <w:tr w:rsidR="00A83014" w:rsidRPr="004718F5" w14:paraId="3F6C2EE1"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E895F95" w14:textId="77777777" w:rsidR="00A83014" w:rsidRPr="004718F5" w:rsidRDefault="00A83014" w:rsidP="00335CD4">
            <w:pPr>
              <w:pStyle w:val="TAL"/>
              <w:jc w:val="both"/>
              <w:rPr>
                <w:vertAlign w:val="superscript"/>
              </w:rPr>
            </w:pPr>
            <w:r w:rsidRPr="004718F5">
              <w:rPr>
                <w:rFonts w:eastAsia="Calibri"/>
                <w:noProof/>
                <w:position w:val="-12"/>
                <w:szCs w:val="22"/>
                <w:lang w:eastAsia="zh-CN"/>
              </w:rPr>
              <w:drawing>
                <wp:inline distT="0" distB="0" distL="0" distR="0" wp14:anchorId="546BC100" wp14:editId="44D81137">
                  <wp:extent cx="228600" cy="228600"/>
                  <wp:effectExtent l="0" t="0" r="0" b="0"/>
                  <wp:docPr id="29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2492C6" w14:textId="77777777" w:rsidR="00A83014" w:rsidRPr="004718F5" w:rsidRDefault="00A83014"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11F7FE2" w14:textId="77777777" w:rsidR="00A83014" w:rsidRPr="004718F5" w:rsidRDefault="00A83014" w:rsidP="00335CD4">
            <w:pPr>
              <w:pStyle w:val="TAC"/>
            </w:pPr>
            <w:r w:rsidRPr="004718F5">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079E5A7" w14:textId="70D46504" w:rsidR="00A83014" w:rsidRPr="004718F5" w:rsidRDefault="00A83014" w:rsidP="00335CD4">
            <w:pPr>
              <w:pStyle w:val="TAC"/>
            </w:pPr>
            <w:r w:rsidRPr="004718F5">
              <w:t>-94.65</w:t>
            </w:r>
          </w:p>
        </w:tc>
      </w:tr>
      <w:tr w:rsidR="00A83014" w:rsidRPr="004718F5" w14:paraId="363615AF" w14:textId="77777777" w:rsidTr="00335CD4">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344F4734" w14:textId="77777777" w:rsidR="00A83014" w:rsidRPr="004718F5" w:rsidRDefault="00A83014" w:rsidP="00335CD4">
            <w:pPr>
              <w:pStyle w:val="TAL"/>
              <w:jc w:val="both"/>
              <w:rPr>
                <w:rFonts w:eastAsia="Calibri"/>
                <w:szCs w:val="22"/>
              </w:rPr>
            </w:pPr>
            <w:r w:rsidRPr="004718F5">
              <w:rPr>
                <w:rFonts w:eastAsia="Calibri"/>
                <w:noProof/>
                <w:position w:val="-12"/>
                <w:szCs w:val="22"/>
                <w:lang w:eastAsia="zh-CN"/>
              </w:rPr>
              <w:drawing>
                <wp:inline distT="0" distB="0" distL="0" distR="0" wp14:anchorId="30193A42" wp14:editId="52DCB032">
                  <wp:extent cx="228600" cy="228600"/>
                  <wp:effectExtent l="0" t="0" r="0" b="0"/>
                  <wp:docPr id="29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6B6B15" w14:textId="77777777" w:rsidR="00A83014" w:rsidRPr="004718F5" w:rsidRDefault="00A83014" w:rsidP="00335CD4">
            <w:pPr>
              <w:pStyle w:val="TAC"/>
            </w:pPr>
            <w:r w:rsidRPr="004718F5">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13F7F2A0" w14:textId="77777777" w:rsidR="00A83014" w:rsidRPr="004718F5" w:rsidRDefault="00A83014" w:rsidP="00335CD4">
            <w:pPr>
              <w:pStyle w:val="TAC"/>
              <w:rPr>
                <w:rFonts w:eastAsia="Calibri"/>
                <w:szCs w:val="22"/>
              </w:rPr>
            </w:pPr>
            <w:r w:rsidRPr="004718F5">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A23B07B" w14:textId="1F34505B" w:rsidR="00A83014" w:rsidRPr="004718F5" w:rsidRDefault="00A83014" w:rsidP="00335CD4">
            <w:pPr>
              <w:pStyle w:val="TAC"/>
              <w:rPr>
                <w:rFonts w:eastAsia="Calibri"/>
                <w:szCs w:val="22"/>
              </w:rPr>
            </w:pPr>
            <w:r w:rsidRPr="004718F5">
              <w:rPr>
                <w:rFonts w:eastAsia="Calibri"/>
                <w:szCs w:val="22"/>
              </w:rPr>
              <w:t>-94.65</w:t>
            </w:r>
          </w:p>
        </w:tc>
      </w:tr>
      <w:tr w:rsidR="00A83014" w:rsidRPr="004718F5" w14:paraId="4E652990" w14:textId="77777777" w:rsidTr="00335CD4">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53EA9A7D" w14:textId="77777777" w:rsidR="00A83014" w:rsidRPr="004718F5" w:rsidRDefault="00A83014" w:rsidP="00335CD4">
            <w:pPr>
              <w:pStyle w:val="TAL"/>
              <w:jc w:val="both"/>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3584ED" w14:textId="77777777" w:rsidR="00A83014" w:rsidRPr="004718F5" w:rsidRDefault="00A83014" w:rsidP="00335CD4">
            <w:pPr>
              <w:pStyle w:val="TAC"/>
            </w:pPr>
            <w:r w:rsidRPr="004718F5">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223957EF" w14:textId="77777777" w:rsidR="00A83014" w:rsidRPr="004718F5" w:rsidRDefault="00A83014"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CEF2B84" w14:textId="34FB6DE1" w:rsidR="00A83014" w:rsidRPr="004718F5" w:rsidRDefault="00A83014" w:rsidP="00335CD4">
            <w:pPr>
              <w:pStyle w:val="TAC"/>
              <w:rPr>
                <w:rFonts w:eastAsia="Calibri"/>
                <w:szCs w:val="22"/>
              </w:rPr>
            </w:pPr>
            <w:r w:rsidRPr="004718F5">
              <w:rPr>
                <w:rFonts w:eastAsia="Calibri"/>
                <w:szCs w:val="22"/>
              </w:rPr>
              <w:t>-91.65</w:t>
            </w:r>
          </w:p>
        </w:tc>
      </w:tr>
      <w:tr w:rsidR="00A83014" w:rsidRPr="004718F5" w14:paraId="7AB19C2F"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F86583" w14:textId="77777777" w:rsidR="00A83014" w:rsidRPr="004718F5" w:rsidRDefault="00A83014" w:rsidP="00335CD4">
            <w:pPr>
              <w:pStyle w:val="TAL"/>
              <w:jc w:val="both"/>
            </w:pPr>
            <w:r w:rsidRPr="004718F5">
              <w:rPr>
                <w:rFonts w:eastAsia="Calibri"/>
                <w:noProof/>
                <w:position w:val="-12"/>
                <w:szCs w:val="22"/>
                <w:lang w:eastAsia="zh-CN"/>
              </w:rPr>
              <w:drawing>
                <wp:inline distT="0" distB="0" distL="0" distR="0" wp14:anchorId="77604D2C" wp14:editId="447D771D">
                  <wp:extent cx="381000" cy="228600"/>
                  <wp:effectExtent l="0" t="0" r="0" b="0"/>
                  <wp:docPr id="29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95B1127" w14:textId="77777777" w:rsidR="00A83014" w:rsidRPr="004718F5" w:rsidRDefault="00A83014"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ADF8B5" w14:textId="77777777" w:rsidR="00A83014" w:rsidRPr="004718F5" w:rsidRDefault="00A83014" w:rsidP="00335CD4">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2B150A" w14:textId="2CB31AC5" w:rsidR="00A83014" w:rsidRPr="004718F5" w:rsidRDefault="00D23CE0" w:rsidP="00335CD4">
            <w:pPr>
              <w:pStyle w:val="TAC"/>
            </w:pPr>
            <w:r w:rsidRPr="004718F5">
              <w:t>0.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5D2FFF1" w14:textId="6E16BCB9" w:rsidR="00A83014" w:rsidRPr="004718F5" w:rsidRDefault="00A83014" w:rsidP="00335CD4">
            <w:pPr>
              <w:pStyle w:val="TAC"/>
            </w:pPr>
            <w:r w:rsidRPr="004718F5">
              <w:t>3</w:t>
            </w:r>
          </w:p>
        </w:tc>
      </w:tr>
      <w:tr w:rsidR="00A83014" w:rsidRPr="004718F5" w14:paraId="71C40E74"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AC1BCE6" w14:textId="77777777" w:rsidR="00A83014" w:rsidRPr="004718F5" w:rsidRDefault="00A83014" w:rsidP="00335CD4">
            <w:pPr>
              <w:pStyle w:val="TAL"/>
              <w:jc w:val="both"/>
              <w:rPr>
                <w:rFonts w:eastAsia="Calibri"/>
                <w:position w:val="-12"/>
                <w:szCs w:val="22"/>
              </w:rPr>
            </w:pPr>
            <w:r w:rsidRPr="004718F5">
              <w:rPr>
                <w:rFonts w:eastAsia="Calibri"/>
                <w:noProof/>
                <w:position w:val="-12"/>
                <w:szCs w:val="22"/>
                <w:lang w:eastAsia="zh-CN"/>
              </w:rPr>
              <w:drawing>
                <wp:inline distT="0" distB="0" distL="0" distR="0" wp14:anchorId="1C4F5D31" wp14:editId="2BB6E97C">
                  <wp:extent cx="533400" cy="228600"/>
                  <wp:effectExtent l="0" t="0" r="0" b="0"/>
                  <wp:docPr id="29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57886EA" w14:textId="77777777" w:rsidR="00A83014" w:rsidRPr="004718F5" w:rsidRDefault="00A83014" w:rsidP="00335CD4">
            <w:pPr>
              <w:pStyle w:val="TAC"/>
            </w:pPr>
            <w:r w:rsidRPr="004718F5">
              <w:t>1~6</w:t>
            </w:r>
          </w:p>
        </w:tc>
        <w:tc>
          <w:tcPr>
            <w:tcW w:w="2032" w:type="dxa"/>
            <w:tcBorders>
              <w:top w:val="single" w:sz="4" w:space="0" w:color="auto"/>
              <w:left w:val="single" w:sz="4" w:space="0" w:color="auto"/>
              <w:bottom w:val="single" w:sz="4" w:space="0" w:color="auto"/>
              <w:right w:val="single" w:sz="4" w:space="0" w:color="auto"/>
            </w:tcBorders>
            <w:vAlign w:val="center"/>
          </w:tcPr>
          <w:p w14:paraId="3BDCA429" w14:textId="77777777" w:rsidR="00A83014" w:rsidRPr="004718F5" w:rsidRDefault="00A83014" w:rsidP="00335CD4">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vAlign w:val="center"/>
          </w:tcPr>
          <w:p w14:paraId="1A929AFA" w14:textId="7952F825" w:rsidR="00A83014" w:rsidRPr="004718F5" w:rsidRDefault="00C4080E" w:rsidP="00335CD4">
            <w:pPr>
              <w:pStyle w:val="TAC"/>
            </w:pPr>
            <w:r w:rsidRPr="004718F5">
              <w:t>0.5</w:t>
            </w:r>
          </w:p>
        </w:tc>
        <w:tc>
          <w:tcPr>
            <w:tcW w:w="1743" w:type="dxa"/>
            <w:tcBorders>
              <w:top w:val="single" w:sz="4" w:space="0" w:color="auto"/>
              <w:left w:val="single" w:sz="4" w:space="0" w:color="auto"/>
              <w:bottom w:val="single" w:sz="4" w:space="0" w:color="auto"/>
              <w:right w:val="single" w:sz="4" w:space="0" w:color="auto"/>
            </w:tcBorders>
            <w:vAlign w:val="center"/>
          </w:tcPr>
          <w:p w14:paraId="055039BF" w14:textId="7F0695DA" w:rsidR="00A83014" w:rsidRPr="004718F5" w:rsidRDefault="00A83014" w:rsidP="00335CD4">
            <w:pPr>
              <w:pStyle w:val="TAC"/>
            </w:pPr>
            <w:r w:rsidRPr="004718F5">
              <w:t>3</w:t>
            </w:r>
          </w:p>
        </w:tc>
      </w:tr>
      <w:tr w:rsidR="00A83014" w:rsidRPr="004718F5" w14:paraId="791CECF0" w14:textId="77777777" w:rsidTr="00335CD4">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096B6F94" w14:textId="77777777" w:rsidR="00A83014" w:rsidRPr="004718F5" w:rsidRDefault="00A83014" w:rsidP="00335CD4">
            <w:pPr>
              <w:pStyle w:val="TAL"/>
              <w:jc w:val="both"/>
              <w:rPr>
                <w:vertAlign w:val="superscript"/>
              </w:rPr>
            </w:pPr>
            <w:r w:rsidRPr="004718F5">
              <w:t xml:space="preserve">CSI-RS RSRP </w:t>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A448EB" w14:textId="77777777" w:rsidR="00A83014" w:rsidRPr="004718F5" w:rsidRDefault="00A83014" w:rsidP="00335CD4">
            <w:pPr>
              <w:pStyle w:val="TAC"/>
            </w:pPr>
            <w:r w:rsidRPr="004718F5">
              <w:rPr>
                <w:rFonts w:eastAsia="Calibri"/>
                <w:szCs w:val="22"/>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2E8E5C81" w14:textId="77777777" w:rsidR="00A83014" w:rsidRPr="004718F5" w:rsidRDefault="00A83014" w:rsidP="00335CD4">
            <w:pPr>
              <w:pStyle w:val="TAC"/>
            </w:pPr>
            <w:r w:rsidRPr="004718F5">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7F8187" w14:textId="3AAFDA7C" w:rsidR="00A83014" w:rsidRPr="004718F5" w:rsidRDefault="00D55736" w:rsidP="00335CD4">
            <w:pPr>
              <w:pStyle w:val="TAC"/>
            </w:pPr>
            <w:r w:rsidRPr="004718F5">
              <w:t>-94.1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498E885" w14:textId="075D9E7E" w:rsidR="00A83014" w:rsidRPr="004718F5" w:rsidRDefault="00A83014" w:rsidP="00335CD4">
            <w:pPr>
              <w:pStyle w:val="TAC"/>
            </w:pPr>
            <w:r w:rsidRPr="004718F5">
              <w:t>-91.65</w:t>
            </w:r>
          </w:p>
        </w:tc>
      </w:tr>
      <w:tr w:rsidR="00A83014" w:rsidRPr="004718F5" w14:paraId="6979538E" w14:textId="77777777" w:rsidTr="00335CD4">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65BA9CFC" w14:textId="77777777" w:rsidR="00A83014" w:rsidRPr="004718F5"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255BAB" w14:textId="77777777" w:rsidR="00A83014" w:rsidRPr="004718F5" w:rsidRDefault="00A83014" w:rsidP="00335CD4">
            <w:pPr>
              <w:pStyle w:val="TAC"/>
            </w:pPr>
            <w:r w:rsidRPr="004718F5">
              <w:rPr>
                <w:rFonts w:eastAsia="Calibri"/>
                <w:szCs w:val="22"/>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B3A8D16" w14:textId="77777777" w:rsidR="00A83014" w:rsidRPr="004718F5"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0432FED" w14:textId="6DAF399A" w:rsidR="00A83014" w:rsidRPr="004718F5" w:rsidRDefault="00FE456C" w:rsidP="00335CD4">
            <w:pPr>
              <w:pStyle w:val="TAC"/>
              <w:rPr>
                <w:rFonts w:eastAsia="Calibri"/>
                <w:szCs w:val="22"/>
              </w:rPr>
            </w:pPr>
            <w:r w:rsidRPr="004718F5">
              <w:t>-91.14</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927403" w14:textId="7641B18B" w:rsidR="00A83014" w:rsidRPr="004718F5" w:rsidRDefault="00A83014" w:rsidP="00335CD4">
            <w:pPr>
              <w:pStyle w:val="TAC"/>
              <w:rPr>
                <w:rFonts w:eastAsia="Calibri"/>
                <w:szCs w:val="22"/>
              </w:rPr>
            </w:pPr>
            <w:r w:rsidRPr="004718F5">
              <w:rPr>
                <w:rFonts w:eastAsia="Calibri"/>
                <w:szCs w:val="22"/>
              </w:rPr>
              <w:t>-88.65</w:t>
            </w:r>
          </w:p>
        </w:tc>
      </w:tr>
      <w:tr w:rsidR="00A83014" w:rsidRPr="004718F5" w14:paraId="039C8326" w14:textId="77777777" w:rsidTr="00335CD4">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6E875ED3" w14:textId="77777777" w:rsidR="00A83014" w:rsidRPr="004718F5" w:rsidRDefault="00A83014" w:rsidP="00335CD4">
            <w:pPr>
              <w:pStyle w:val="TAL"/>
              <w:jc w:val="both"/>
              <w:rPr>
                <w:vertAlign w:val="superscript"/>
              </w:rPr>
            </w:pPr>
            <w:r w:rsidRPr="004718F5">
              <w:t xml:space="preserve">Io </w:t>
            </w:r>
            <w:r w:rsidRPr="004718F5">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DC89A" w14:textId="77777777" w:rsidR="00A83014" w:rsidRPr="004718F5" w:rsidRDefault="00A83014" w:rsidP="00335CD4">
            <w:pPr>
              <w:pStyle w:val="TAC"/>
            </w:pPr>
            <w:r w:rsidRPr="004718F5">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51590D6" w14:textId="77777777" w:rsidR="00A83014" w:rsidRPr="004718F5" w:rsidRDefault="00A83014" w:rsidP="00335CD4">
            <w:pPr>
              <w:pStyle w:val="TAC"/>
            </w:pPr>
            <w:r w:rsidRPr="004718F5">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7625A3A" w14:textId="51451137" w:rsidR="00A83014" w:rsidRPr="004718F5" w:rsidRDefault="007C7199" w:rsidP="00335CD4">
            <w:pPr>
              <w:pStyle w:val="TAC"/>
            </w:pPr>
            <w:r w:rsidRPr="004718F5">
              <w:t>-63.4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32C3FE7" w14:textId="61B23E39" w:rsidR="00A83014" w:rsidRPr="004718F5" w:rsidRDefault="00A83014" w:rsidP="00335CD4">
            <w:pPr>
              <w:pStyle w:val="TAC"/>
            </w:pPr>
            <w:r w:rsidRPr="004718F5">
              <w:t>-61.93</w:t>
            </w:r>
          </w:p>
        </w:tc>
      </w:tr>
      <w:tr w:rsidR="00A83014" w:rsidRPr="004718F5" w14:paraId="041C9E43" w14:textId="77777777" w:rsidTr="00335CD4">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265FF098" w14:textId="77777777" w:rsidR="00A83014" w:rsidRPr="004718F5"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9DBC01" w14:textId="77777777" w:rsidR="00A83014" w:rsidRPr="004718F5" w:rsidRDefault="00A83014" w:rsidP="00335CD4">
            <w:pPr>
              <w:pStyle w:val="TAC"/>
            </w:pPr>
            <w:r w:rsidRPr="004718F5">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424276" w14:textId="77777777" w:rsidR="00A83014" w:rsidRPr="004718F5" w:rsidRDefault="00A83014" w:rsidP="00335CD4">
            <w:pPr>
              <w:pStyle w:val="TAC"/>
            </w:pPr>
            <w:r w:rsidRPr="004718F5">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FFC8960" w14:textId="32153961" w:rsidR="00A83014" w:rsidRPr="004718F5" w:rsidRDefault="0020133B" w:rsidP="00335CD4">
            <w:pPr>
              <w:pStyle w:val="TAC"/>
              <w:rPr>
                <w:rFonts w:eastAsia="Calibri"/>
                <w:szCs w:val="22"/>
              </w:rPr>
            </w:pPr>
            <w:r w:rsidRPr="004718F5">
              <w:rPr>
                <w:rFonts w:eastAsia="Calibri"/>
                <w:szCs w:val="22"/>
              </w:rPr>
              <w:t>-57.3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62EFFEA" w14:textId="734711DB" w:rsidR="00A83014" w:rsidRPr="004718F5" w:rsidRDefault="00A83014" w:rsidP="00335CD4">
            <w:pPr>
              <w:pStyle w:val="TAC"/>
              <w:rPr>
                <w:rFonts w:eastAsia="Calibri"/>
                <w:szCs w:val="22"/>
              </w:rPr>
            </w:pPr>
            <w:r w:rsidRPr="004718F5">
              <w:rPr>
                <w:rFonts w:eastAsia="Calibri"/>
                <w:szCs w:val="22"/>
              </w:rPr>
              <w:t>-55.84</w:t>
            </w:r>
          </w:p>
        </w:tc>
      </w:tr>
      <w:tr w:rsidR="00A83014" w:rsidRPr="004718F5" w14:paraId="7E3DF906"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58F01355" w14:textId="77777777" w:rsidR="00A83014" w:rsidRPr="004718F5" w:rsidRDefault="00A83014" w:rsidP="00335CD4">
            <w:pPr>
              <w:pStyle w:val="TAN"/>
            </w:pPr>
            <w:r w:rsidRPr="004718F5">
              <w:t>Note 1:</w:t>
            </w:r>
            <w:r w:rsidRPr="004718F5">
              <w:tab/>
              <w:t xml:space="preserve">Interference from other cells and noise sources not specified in the test is assumed to be constant over subcarriers and time and shall be modelled as AWGN of appropriate power for </w:t>
            </w:r>
            <w:r w:rsidRPr="004718F5">
              <w:rPr>
                <w:position w:val="-12"/>
              </w:rPr>
              <w:object w:dxaOrig="435" w:dyaOrig="435" w14:anchorId="24FC3D65">
                <v:shape id="_x0000_i1197" type="#_x0000_t75" style="width:20.4pt;height:20.4pt" o:ole="" fillcolor="window">
                  <v:imagedata r:id="rId9" o:title=""/>
                </v:shape>
                <o:OLEObject Type="Embed" ProgID="Equation.3" ShapeID="_x0000_i1197" DrawAspect="Content" ObjectID="_1774785952" r:id="rId214"/>
              </w:object>
            </w:r>
            <w:r w:rsidRPr="004718F5">
              <w:t xml:space="preserve"> to be fulfilled.</w:t>
            </w:r>
          </w:p>
          <w:p w14:paraId="0D22770E" w14:textId="2B8CD974" w:rsidR="00A83014" w:rsidRPr="004718F5" w:rsidRDefault="00A83014" w:rsidP="00335CD4">
            <w:pPr>
              <w:pStyle w:val="TAN"/>
            </w:pPr>
            <w:r w:rsidRPr="004718F5">
              <w:t>Note 2:</w:t>
            </w:r>
            <w:r w:rsidR="007F2841" w:rsidRPr="004718F5">
              <w:tab/>
            </w:r>
            <w:r w:rsidRPr="004718F5">
              <w:t>CSI-RS RSRP and Io levels have been derived from other parameters for information purposes. They are not settable parameters themselves.</w:t>
            </w:r>
          </w:p>
        </w:tc>
      </w:tr>
    </w:tbl>
    <w:p w14:paraId="2A874A13" w14:textId="77777777" w:rsidR="00A83014" w:rsidRPr="004718F5" w:rsidRDefault="00A83014" w:rsidP="00A83014">
      <w:pPr>
        <w:rPr>
          <w:lang w:eastAsia="zh-CN"/>
        </w:rPr>
      </w:pPr>
    </w:p>
    <w:p w14:paraId="23318E26" w14:textId="77777777" w:rsidR="00A83014" w:rsidRPr="004718F5" w:rsidRDefault="00A83014" w:rsidP="00A83014">
      <w:pPr>
        <w:rPr>
          <w:rFonts w:cs="v4.2.0"/>
        </w:rPr>
      </w:pPr>
      <w:r w:rsidRPr="004718F5">
        <w:rPr>
          <w:rFonts w:cs="v4.2.0"/>
        </w:rPr>
        <w:t>After 80ms from the beginning of the test, the UE shall send L1-RSRP report at slot 26 from the reception of DCI triggering the L1-SINR measurement. The L1-SINR report shall include the results for both CSI-RS#0 as CMR + CSI-RS#0 as IMR and CSI-RS#1 as CMR + CSI-RS#1 as IMR.</w:t>
      </w:r>
    </w:p>
    <w:p w14:paraId="3F271A14" w14:textId="0CAF9971" w:rsidR="00A83014" w:rsidRPr="004718F5" w:rsidRDefault="00A83014" w:rsidP="00A83014">
      <w:pPr>
        <w:rPr>
          <w:lang w:eastAsia="sv-SE"/>
        </w:rPr>
      </w:pPr>
      <w:r w:rsidRPr="004718F5">
        <w:rPr>
          <w:lang w:eastAsia="sv-SE"/>
        </w:rPr>
        <w:t xml:space="preserve">Each L1-SINR measurement report shall meet the corresponding absolute accuracy requirements in Table 4.6.7.3.5-2 for </w:t>
      </w:r>
      <w:r w:rsidR="004B6434" w:rsidRPr="004718F5">
        <w:rPr>
          <w:lang w:eastAsia="sv-SE"/>
        </w:rPr>
        <w:t>all</w:t>
      </w:r>
      <w:r w:rsidRPr="004718F5">
        <w:t xml:space="preserve"> configurations </w:t>
      </w:r>
      <w:r w:rsidRPr="004718F5">
        <w:rPr>
          <w:lang w:eastAsia="sv-SE"/>
        </w:rPr>
        <w:t xml:space="preserve">and the corresponding relative accuracy requirements in Table 4.6.7.3.5-4 </w:t>
      </w:r>
      <w:r w:rsidRPr="004718F5">
        <w:t>for all test configurations.</w:t>
      </w:r>
    </w:p>
    <w:p w14:paraId="5A2035AD" w14:textId="77777777" w:rsidR="00A83014" w:rsidRPr="004718F5" w:rsidRDefault="00A83014" w:rsidP="00A83014">
      <w:pPr>
        <w:pStyle w:val="TH"/>
        <w:rPr>
          <w:lang w:eastAsia="zh-CN"/>
        </w:rPr>
      </w:pPr>
      <w:r w:rsidRPr="004718F5">
        <w:t xml:space="preserve">Table </w:t>
      </w:r>
      <w:r w:rsidRPr="004718F5">
        <w:rPr>
          <w:lang w:eastAsia="sv-SE"/>
        </w:rPr>
        <w:t>4.6.7.3.5-</w:t>
      </w:r>
      <w:r w:rsidRPr="004718F5">
        <w:t>2: L1-SINR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83014" w:rsidRPr="004718F5" w14:paraId="4F7B3123"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0B80178" w14:textId="77777777" w:rsidR="00A83014" w:rsidRPr="004718F5" w:rsidRDefault="00A83014" w:rsidP="00335CD4">
            <w:pPr>
              <w:pStyle w:val="TAH"/>
              <w:rPr>
                <w:kern w:val="2"/>
              </w:rPr>
            </w:pPr>
            <w:r w:rsidRPr="004718F5">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E1D2758" w14:textId="77777777" w:rsidR="00A83014" w:rsidRPr="004718F5" w:rsidRDefault="00A83014" w:rsidP="00335CD4">
            <w:pPr>
              <w:pStyle w:val="TAH"/>
              <w:rPr>
                <w:rFonts w:ascii="Arial Bold" w:hAnsi="Arial Bold"/>
                <w:kern w:val="2"/>
              </w:rPr>
            </w:pPr>
            <w:r w:rsidRPr="004718F5">
              <w:rPr>
                <w:rFonts w:ascii="Arial Bold" w:hAnsi="Arial Bold"/>
                <w:kern w:val="2"/>
              </w:rPr>
              <w:t>T1</w:t>
            </w:r>
          </w:p>
        </w:tc>
      </w:tr>
      <w:tr w:rsidR="00A83014" w:rsidRPr="004718F5" w14:paraId="3DD8A1B5"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418E135" w14:textId="77777777" w:rsidR="00A83014" w:rsidRPr="004718F5" w:rsidRDefault="00A83014" w:rsidP="00335CD4">
            <w:pPr>
              <w:pStyle w:val="TAL"/>
              <w:rPr>
                <w:kern w:val="2"/>
              </w:rPr>
            </w:pPr>
            <w:r w:rsidRPr="004718F5">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98491C3" w14:textId="479E4E3B" w:rsidR="00A83014" w:rsidRPr="004718F5" w:rsidRDefault="002F31B8" w:rsidP="00335CD4">
            <w:pPr>
              <w:pStyle w:val="TAC"/>
              <w:rPr>
                <w:kern w:val="2"/>
              </w:rPr>
            </w:pPr>
            <w:r w:rsidRPr="004718F5">
              <w:rPr>
                <w:kern w:val="2"/>
              </w:rPr>
              <w:t>44</w:t>
            </w:r>
          </w:p>
        </w:tc>
      </w:tr>
      <w:tr w:rsidR="00A83014" w:rsidRPr="004718F5" w14:paraId="5E5598E4"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AC07B9D" w14:textId="77777777" w:rsidR="00A83014" w:rsidRPr="004718F5" w:rsidRDefault="00A83014" w:rsidP="00335CD4">
            <w:pPr>
              <w:pStyle w:val="TAL"/>
              <w:rPr>
                <w:kern w:val="2"/>
              </w:rPr>
            </w:pPr>
            <w:r w:rsidRPr="004718F5">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5530E3B" w14:textId="1F2C0088" w:rsidR="00A83014" w:rsidRPr="004718F5" w:rsidRDefault="002F31B8" w:rsidP="00335CD4">
            <w:pPr>
              <w:pStyle w:val="TAC"/>
              <w:rPr>
                <w:kern w:val="2"/>
              </w:rPr>
            </w:pPr>
            <w:r w:rsidRPr="004718F5">
              <w:rPr>
                <w:kern w:val="2"/>
              </w:rPr>
              <w:t>61</w:t>
            </w:r>
          </w:p>
        </w:tc>
      </w:tr>
    </w:tbl>
    <w:p w14:paraId="14D74A28" w14:textId="77777777" w:rsidR="00A83014" w:rsidRPr="004718F5" w:rsidRDefault="00A83014" w:rsidP="00A83014"/>
    <w:p w14:paraId="2244A684" w14:textId="761D25BD" w:rsidR="00A83014" w:rsidRPr="004718F5" w:rsidRDefault="00A83014" w:rsidP="00A83014">
      <w:pPr>
        <w:pStyle w:val="TH"/>
      </w:pPr>
      <w:r w:rsidRPr="004718F5">
        <w:t xml:space="preserve">Table </w:t>
      </w:r>
      <w:r w:rsidRPr="004718F5">
        <w:rPr>
          <w:lang w:eastAsia="sv-SE"/>
        </w:rPr>
        <w:t>4.6.7.3.5-</w:t>
      </w:r>
      <w:r w:rsidRPr="004718F5">
        <w:t>3:</w:t>
      </w:r>
      <w:r w:rsidR="00F8093E" w:rsidRPr="004718F5">
        <w:t xml:space="preserve"> Void</w:t>
      </w:r>
    </w:p>
    <w:p w14:paraId="13433011" w14:textId="77777777" w:rsidR="00A83014" w:rsidRPr="004718F5" w:rsidRDefault="00A83014" w:rsidP="00A83014"/>
    <w:p w14:paraId="1397C336" w14:textId="77777777" w:rsidR="00A83014" w:rsidRPr="004718F5" w:rsidRDefault="00A83014" w:rsidP="00A83014">
      <w:pPr>
        <w:pStyle w:val="TH"/>
      </w:pPr>
      <w:r w:rsidRPr="004718F5">
        <w:t xml:space="preserve">Table </w:t>
      </w:r>
      <w:r w:rsidRPr="004718F5">
        <w:rPr>
          <w:lang w:eastAsia="sv-SE"/>
        </w:rPr>
        <w:t>4.6.7.3.5</w:t>
      </w:r>
      <w:r w:rsidRPr="004718F5">
        <w:t>-4: L1-RSRP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A83014" w:rsidRPr="004718F5" w14:paraId="30D0E6C9" w14:textId="77777777" w:rsidTr="00A83014">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028A996" w14:textId="0E704BEB" w:rsidR="00A83014" w:rsidRPr="004718F5" w:rsidRDefault="00A83014" w:rsidP="002A717D">
            <w:pPr>
              <w:pStyle w:val="TAH"/>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FEB775" w14:textId="77777777" w:rsidR="00A83014" w:rsidRPr="004718F5" w:rsidRDefault="00A83014" w:rsidP="00A83014">
            <w:pPr>
              <w:pStyle w:val="TAH"/>
              <w:rPr>
                <w:kern w:val="2"/>
              </w:rPr>
            </w:pPr>
            <w:r w:rsidRPr="004718F5">
              <w:rPr>
                <w:kern w:val="2"/>
              </w:rPr>
              <w:t>T1</w:t>
            </w:r>
          </w:p>
        </w:tc>
      </w:tr>
      <w:tr w:rsidR="00A83014" w:rsidRPr="004718F5" w14:paraId="148C31C3"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9327A6B" w14:textId="77777777" w:rsidR="00A83014" w:rsidRPr="004718F5" w:rsidRDefault="00A83014" w:rsidP="00A83014">
            <w:pPr>
              <w:pStyle w:val="TAL"/>
              <w:rPr>
                <w:kern w:val="2"/>
              </w:rPr>
            </w:pPr>
            <w:r w:rsidRPr="004718F5">
              <w:rPr>
                <w:kern w:val="2"/>
              </w:rPr>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F4D11" w14:textId="573DB6AD" w:rsidR="00A83014" w:rsidRPr="004718F5" w:rsidRDefault="00587879" w:rsidP="00A83014">
            <w:pPr>
              <w:pStyle w:val="TAC"/>
              <w:rPr>
                <w:kern w:val="2"/>
              </w:rPr>
            </w:pPr>
            <w:r w:rsidRPr="004718F5">
              <w:rPr>
                <w:kern w:val="2"/>
              </w:rPr>
              <w:t>0</w:t>
            </w:r>
          </w:p>
        </w:tc>
      </w:tr>
      <w:tr w:rsidR="00A83014" w:rsidRPr="004718F5" w14:paraId="211E3865"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615DBC3D" w14:textId="77777777" w:rsidR="00A83014" w:rsidRPr="004718F5" w:rsidRDefault="00A83014" w:rsidP="00A83014">
            <w:pPr>
              <w:pStyle w:val="TAL"/>
              <w:rPr>
                <w:kern w:val="2"/>
              </w:rPr>
            </w:pPr>
            <w:r w:rsidRPr="004718F5">
              <w:rPr>
                <w:kern w:val="2"/>
              </w:rPr>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0B508E" w14:textId="7595DDCA" w:rsidR="00A83014" w:rsidRPr="004718F5" w:rsidRDefault="00587879" w:rsidP="00A83014">
            <w:pPr>
              <w:pStyle w:val="TAC"/>
              <w:rPr>
                <w:kern w:val="2"/>
              </w:rPr>
            </w:pPr>
            <w:r w:rsidRPr="004718F5">
              <w:rPr>
                <w:kern w:val="2"/>
              </w:rPr>
              <w:t>5</w:t>
            </w:r>
          </w:p>
        </w:tc>
      </w:tr>
    </w:tbl>
    <w:p w14:paraId="1F66483F" w14:textId="77777777" w:rsidR="00A83014" w:rsidRPr="004718F5" w:rsidRDefault="00A83014" w:rsidP="00A83014">
      <w:pPr>
        <w:rPr>
          <w:rFonts w:cs="v4.2.0"/>
        </w:rPr>
      </w:pPr>
    </w:p>
    <w:p w14:paraId="31EE4C4A" w14:textId="3B1D2BC3" w:rsidR="00A83014" w:rsidRPr="004718F5" w:rsidRDefault="007E5877" w:rsidP="00A83014">
      <w:pPr>
        <w:rPr>
          <w:rFonts w:cs="v4.2.0"/>
        </w:rPr>
      </w:pPr>
      <w:r w:rsidRPr="004718F5">
        <w:t>For the test to pass, the ratio of successful reported values for each requirement (R1 to R3) shall be more than 90% with a confidence level of 95%. Each requirement is evaluated independently of the others.</w:t>
      </w:r>
      <w:r w:rsidR="00A83014" w:rsidRPr="004718F5">
        <w:rPr>
          <w:rFonts w:cs="v4.2.0"/>
        </w:rPr>
        <w:t>.</w:t>
      </w:r>
    </w:p>
    <w:p w14:paraId="1DF17D97" w14:textId="77777777" w:rsidR="00A83014" w:rsidRPr="004718F5" w:rsidRDefault="00A83014" w:rsidP="00A83014">
      <w:r w:rsidRPr="004718F5">
        <w:t>NOTE:</w:t>
      </w:r>
      <w:r w:rsidRPr="004718F5">
        <w:tab/>
        <w:t>The actual overall delays measured in the test may be up to 2xTTI</w:t>
      </w:r>
      <w:r w:rsidRPr="004718F5">
        <w:rPr>
          <w:vertAlign w:val="subscript"/>
        </w:rPr>
        <w:t>DCCH</w:t>
      </w:r>
      <w:r w:rsidRPr="004718F5">
        <w:t xml:space="preserve"> higher than the measurement reporting delays above because of TTI insertion uncertainty of the measurement report in DCCH.</w:t>
      </w:r>
    </w:p>
    <w:p w14:paraId="6E472A1F" w14:textId="024E10D9" w:rsidR="00804B02" w:rsidRPr="004718F5" w:rsidRDefault="00804B02" w:rsidP="00974836">
      <w:pPr>
        <w:pStyle w:val="Heading2"/>
      </w:pPr>
      <w:r w:rsidRPr="004718F5">
        <w:t>4.7</w:t>
      </w:r>
      <w:r w:rsidRPr="004718F5">
        <w:tab/>
        <w:t>Measurement performance requirement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3B27D269" w14:textId="77777777" w:rsidR="00804B02" w:rsidRPr="004718F5" w:rsidRDefault="00804B02" w:rsidP="000422D1">
      <w:pPr>
        <w:pStyle w:val="Heading3"/>
        <w:keepNext w:val="0"/>
        <w:keepLines w:val="0"/>
      </w:pPr>
      <w:bookmarkStart w:id="3442" w:name="_Toc21621472"/>
      <w:bookmarkStart w:id="3443" w:name="_Toc29297086"/>
      <w:bookmarkStart w:id="3444" w:name="_Toc36149278"/>
      <w:bookmarkStart w:id="3445" w:name="_Toc44092856"/>
      <w:bookmarkStart w:id="3446" w:name="_Toc44093405"/>
      <w:bookmarkStart w:id="3447" w:name="_Toc44094228"/>
      <w:bookmarkStart w:id="3448" w:name="_Toc44094507"/>
      <w:bookmarkStart w:id="3449" w:name="_Toc52295923"/>
      <w:bookmarkStart w:id="3450" w:name="_Toc59027629"/>
      <w:bookmarkStart w:id="3451" w:name="_Toc69328123"/>
      <w:bookmarkStart w:id="3452" w:name="_Toc75989761"/>
      <w:bookmarkStart w:id="3453" w:name="_Toc75992867"/>
      <w:bookmarkStart w:id="3454" w:name="_Toc76018644"/>
      <w:bookmarkStart w:id="3455" w:name="_Toc84513717"/>
      <w:bookmarkStart w:id="3456" w:name="_Toc84514281"/>
      <w:r w:rsidRPr="004718F5">
        <w:t>4.7.1</w:t>
      </w:r>
      <w:r w:rsidRPr="004718F5">
        <w:tab/>
        <w:t>SS-RSRP</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01BFD666" w14:textId="77777777" w:rsidR="00804B02" w:rsidRPr="004718F5" w:rsidRDefault="00804B02" w:rsidP="000422D1">
      <w:pPr>
        <w:pStyle w:val="Heading4"/>
        <w:keepNext w:val="0"/>
        <w:keepLines w:val="0"/>
        <w:rPr>
          <w:lang w:eastAsia="sv-SE"/>
        </w:rPr>
      </w:pPr>
      <w:bookmarkStart w:id="3457" w:name="_Toc21621473"/>
      <w:bookmarkStart w:id="3458" w:name="_Toc29297087"/>
      <w:bookmarkStart w:id="3459" w:name="_Toc36149279"/>
      <w:bookmarkStart w:id="3460" w:name="_Toc44092857"/>
      <w:bookmarkStart w:id="3461" w:name="_Toc44093406"/>
      <w:bookmarkStart w:id="3462" w:name="_Toc44094229"/>
      <w:bookmarkStart w:id="3463" w:name="_Toc44094508"/>
      <w:bookmarkStart w:id="3464" w:name="_Toc52295924"/>
      <w:bookmarkStart w:id="3465" w:name="_Toc59027630"/>
      <w:bookmarkStart w:id="3466" w:name="_Toc69328124"/>
      <w:bookmarkStart w:id="3467" w:name="_Toc75989762"/>
      <w:bookmarkStart w:id="3468" w:name="_Toc75992868"/>
      <w:bookmarkStart w:id="3469" w:name="_Toc76018645"/>
      <w:bookmarkStart w:id="3470" w:name="_Toc84513718"/>
      <w:bookmarkStart w:id="3471" w:name="_Toc84514282"/>
      <w:r w:rsidRPr="004718F5">
        <w:rPr>
          <w:lang w:eastAsia="sv-SE"/>
        </w:rPr>
        <w:t>4.7.1.0</w:t>
      </w:r>
      <w:r w:rsidRPr="004718F5">
        <w:rPr>
          <w:lang w:eastAsia="sv-SE"/>
        </w:rPr>
        <w:tab/>
        <w:t>Minimum conformance requirements</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3790A8C6" w14:textId="77777777" w:rsidR="00804B02" w:rsidRPr="004718F5" w:rsidRDefault="00804B02" w:rsidP="00510C5D">
      <w:pPr>
        <w:pStyle w:val="H6"/>
      </w:pPr>
      <w:bookmarkStart w:id="3472" w:name="_Toc21621474"/>
      <w:bookmarkStart w:id="3473" w:name="_Toc29297088"/>
      <w:bookmarkStart w:id="3474" w:name="_Toc36149280"/>
      <w:bookmarkStart w:id="3475" w:name="_Toc44092858"/>
      <w:bookmarkStart w:id="3476" w:name="_Toc44093407"/>
      <w:bookmarkStart w:id="3477" w:name="_Toc44094230"/>
      <w:bookmarkStart w:id="3478" w:name="_Toc44094509"/>
      <w:bookmarkStart w:id="3479" w:name="_Toc52295925"/>
      <w:bookmarkStart w:id="3480" w:name="_Toc59027631"/>
      <w:bookmarkStart w:id="3481" w:name="_Toc69328125"/>
      <w:bookmarkStart w:id="3482" w:name="_Toc75989763"/>
      <w:bookmarkStart w:id="3483" w:name="_Toc75992869"/>
      <w:bookmarkStart w:id="3484" w:name="_Toc76018646"/>
      <w:bookmarkStart w:id="3485" w:name="_Toc84513719"/>
      <w:bookmarkStart w:id="3486" w:name="_Toc84514283"/>
      <w:r w:rsidRPr="004718F5">
        <w:t>4.7.1.0.1</w:t>
      </w:r>
      <w:r w:rsidRPr="004718F5">
        <w:tab/>
        <w:t>Intra-frequency absolute SS-RSRP measurement accuracy requirements</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43A783BB" w14:textId="77777777" w:rsidR="00804B02" w:rsidRPr="004718F5" w:rsidRDefault="00804B02" w:rsidP="000422D1">
      <w:pPr>
        <w:rPr>
          <w:lang w:eastAsia="sv-SE"/>
        </w:rPr>
      </w:pPr>
      <w:r w:rsidRPr="004718F5">
        <w:rPr>
          <w:lang w:eastAsia="sv-SE"/>
        </w:rPr>
        <w:t>The intra-frequency SS-RSRP absolute accuracy requirements are defined for the SS-RSRP measured from a cell on the same frequency as that of the PCell or PSCell in FR1.</w:t>
      </w:r>
    </w:p>
    <w:p w14:paraId="0C757893" w14:textId="77777777" w:rsidR="00804B02" w:rsidRPr="004718F5" w:rsidRDefault="00804B02" w:rsidP="000422D1">
      <w:pPr>
        <w:rPr>
          <w:rFonts w:cs="v4.2.0"/>
        </w:rPr>
      </w:pPr>
      <w:r w:rsidRPr="004718F5">
        <w:rPr>
          <w:rFonts w:cs="v4.2.0"/>
        </w:rPr>
        <w:t>The accuracy requirements in Table 4.7.1.0.1-1 are valid under the following conditions:</w:t>
      </w:r>
    </w:p>
    <w:p w14:paraId="119F5880" w14:textId="77777777" w:rsidR="00804B02" w:rsidRPr="004718F5" w:rsidRDefault="00804B02" w:rsidP="000422D1">
      <w:pPr>
        <w:pStyle w:val="B10"/>
      </w:pPr>
      <w:r w:rsidRPr="004718F5">
        <w:t>-</w:t>
      </w:r>
      <w:r w:rsidRPr="004718F5">
        <w:tab/>
        <w:t>Conditions defined in 38.101-1 [2] Clause 7.3 for reference sensitivity are fulfilled.</w:t>
      </w:r>
    </w:p>
    <w:p w14:paraId="2912E9B6" w14:textId="77777777" w:rsidR="00804B02" w:rsidRPr="004718F5" w:rsidRDefault="00804B02" w:rsidP="000422D1">
      <w:pPr>
        <w:pStyle w:val="B10"/>
      </w:pPr>
      <w:r w:rsidRPr="004718F5">
        <w:t>-</w:t>
      </w:r>
      <w:r w:rsidRPr="004718F5">
        <w:tab/>
        <w:t xml:space="preserve">Conditions for intra-frequency measurements are fulfilled according to Annex B.2.2 for a corresponding Band  </w:t>
      </w:r>
      <w:r w:rsidRPr="004718F5">
        <w:rPr>
          <w:rFonts w:cs="v4.2.0"/>
        </w:rPr>
        <w:t>for each relevant SSB.</w:t>
      </w:r>
    </w:p>
    <w:p w14:paraId="559CC255" w14:textId="77777777" w:rsidR="00804B02" w:rsidRPr="004718F5" w:rsidRDefault="00804B02" w:rsidP="00494BBF">
      <w:pPr>
        <w:pStyle w:val="TH"/>
      </w:pPr>
      <w:r w:rsidRPr="004718F5">
        <w:t>Table 4.7.1.0.1-1: SS-RSRP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718F5" w14:paraId="5A9C8570"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79D82133" w14:textId="77777777" w:rsidR="00804B02" w:rsidRPr="004718F5" w:rsidRDefault="00804B02" w:rsidP="00494BBF">
            <w:pPr>
              <w:keepNext/>
              <w:keepLines/>
              <w:spacing w:after="0" w:line="256" w:lineRule="auto"/>
              <w:jc w:val="center"/>
            </w:pPr>
            <w:r w:rsidRPr="004718F5">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737E9810" w14:textId="77777777" w:rsidR="00804B02" w:rsidRPr="004718F5" w:rsidRDefault="00804B02" w:rsidP="00494BBF">
            <w:pPr>
              <w:keepNext/>
              <w:keepLines/>
              <w:spacing w:after="0" w:line="256" w:lineRule="auto"/>
              <w:jc w:val="center"/>
            </w:pPr>
            <w:r w:rsidRPr="004718F5">
              <w:rPr>
                <w:rFonts w:ascii="Arial" w:hAnsi="Arial"/>
                <w:b/>
                <w:sz w:val="18"/>
              </w:rPr>
              <w:t>Conditions</w:t>
            </w:r>
          </w:p>
        </w:tc>
      </w:tr>
      <w:tr w:rsidR="00804B02" w:rsidRPr="004718F5" w14:paraId="72B84CC3"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41B7FB9E" w14:textId="2B7C4146" w:rsidR="00804B02" w:rsidRPr="004718F5" w:rsidRDefault="00804B02" w:rsidP="00494BBF">
            <w:pPr>
              <w:keepNext/>
              <w:keepLines/>
              <w:spacing w:after="0" w:line="256" w:lineRule="auto"/>
              <w:jc w:val="center"/>
            </w:pPr>
            <w:r w:rsidRPr="004718F5">
              <w:rPr>
                <w:rFonts w:ascii="Arial" w:hAnsi="Arial"/>
                <w:b/>
                <w:sz w:val="18"/>
              </w:rPr>
              <w:t>Normal</w:t>
            </w:r>
            <w:r w:rsidR="000422D1" w:rsidRPr="004718F5">
              <w:rPr>
                <w:rFonts w:ascii="Arial" w:hAnsi="Arial"/>
                <w:b/>
                <w:sz w:val="18"/>
              </w:rPr>
              <w:t xml:space="preserve"> </w:t>
            </w:r>
            <w:r w:rsidRPr="004718F5">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A3CC5BF" w14:textId="43DD883A" w:rsidR="00804B02" w:rsidRPr="004718F5" w:rsidRDefault="00804B02" w:rsidP="00494BBF">
            <w:pPr>
              <w:keepNext/>
              <w:keepLines/>
              <w:spacing w:after="0" w:line="256" w:lineRule="auto"/>
              <w:jc w:val="center"/>
            </w:pPr>
            <w:r w:rsidRPr="004718F5">
              <w:rPr>
                <w:rFonts w:ascii="Arial" w:hAnsi="Arial"/>
                <w:b/>
                <w:sz w:val="18"/>
              </w:rPr>
              <w:t>Extreme</w:t>
            </w:r>
            <w:r w:rsidR="000422D1" w:rsidRPr="004718F5">
              <w:rPr>
                <w:rFonts w:ascii="Arial" w:hAnsi="Arial"/>
                <w:b/>
                <w:sz w:val="18"/>
              </w:rPr>
              <w:t xml:space="preserve"> </w:t>
            </w:r>
            <w:r w:rsidRPr="004718F5">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187B1910" w14:textId="7526CBAC" w:rsidR="00804B02" w:rsidRPr="004718F5" w:rsidRDefault="00804B02" w:rsidP="00494BBF">
            <w:pPr>
              <w:keepNext/>
              <w:keepLines/>
              <w:spacing w:after="0" w:line="256" w:lineRule="auto"/>
              <w:jc w:val="center"/>
            </w:pPr>
            <w:r w:rsidRPr="004718F5">
              <w:rPr>
                <w:rFonts w:ascii="Arial" w:hAnsi="Arial"/>
                <w:b/>
                <w:sz w:val="18"/>
              </w:rPr>
              <w:t>SSB</w:t>
            </w:r>
            <w:r w:rsidR="000422D1" w:rsidRPr="004718F5">
              <w:rPr>
                <w:rFonts w:ascii="Arial" w:hAnsi="Arial"/>
                <w:b/>
                <w:sz w:val="18"/>
              </w:rPr>
              <w:t xml:space="preserve"> </w:t>
            </w:r>
            <w:r w:rsidRPr="004718F5">
              <w:rPr>
                <w:rFonts w:ascii="Arial" w:hAnsi="Arial"/>
                <w:b/>
                <w:sz w:val="18"/>
              </w:rPr>
              <w:t>Ês/Iot</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457D4B23" w14:textId="4FAF4F40" w:rsidR="00804B02" w:rsidRPr="004718F5" w:rsidRDefault="00804B02" w:rsidP="00494BBF">
            <w:pPr>
              <w:keepNext/>
              <w:keepLines/>
              <w:spacing w:after="0" w:line="256" w:lineRule="auto"/>
              <w:jc w:val="center"/>
            </w:pPr>
            <w:r w:rsidRPr="004718F5">
              <w:rPr>
                <w:rFonts w:ascii="Arial" w:hAnsi="Arial"/>
                <w:b/>
                <w:sz w:val="18"/>
              </w:rPr>
              <w:t>Io</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1</w:t>
            </w:r>
            <w:r w:rsidR="000422D1" w:rsidRPr="004718F5">
              <w:rPr>
                <w:rFonts w:ascii="Arial" w:hAnsi="Arial"/>
                <w:b/>
                <w:sz w:val="18"/>
              </w:rPr>
              <w:t xml:space="preserve"> </w:t>
            </w:r>
            <w:r w:rsidRPr="004718F5">
              <w:rPr>
                <w:rFonts w:ascii="Arial" w:hAnsi="Arial"/>
                <w:b/>
                <w:sz w:val="18"/>
              </w:rPr>
              <w:t>range</w:t>
            </w:r>
          </w:p>
        </w:tc>
      </w:tr>
      <w:tr w:rsidR="00804B02" w:rsidRPr="004718F5" w14:paraId="030F6EF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365C6E2"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8B9143"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F5083EB"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EE19A47" w14:textId="5386956A" w:rsidR="00804B02" w:rsidRPr="004718F5" w:rsidRDefault="00804B02" w:rsidP="00494BBF">
            <w:pPr>
              <w:keepNext/>
              <w:keepLines/>
              <w:spacing w:after="0" w:line="256" w:lineRule="auto"/>
              <w:jc w:val="center"/>
            </w:pPr>
            <w:r w:rsidRPr="004718F5">
              <w:rPr>
                <w:rFonts w:ascii="Arial" w:hAnsi="Arial"/>
                <w:b/>
                <w:sz w:val="18"/>
              </w:rPr>
              <w:t>NR</w:t>
            </w:r>
            <w:r w:rsidR="000422D1" w:rsidRPr="004718F5">
              <w:rPr>
                <w:rFonts w:ascii="Arial" w:hAnsi="Arial"/>
                <w:b/>
                <w:sz w:val="18"/>
              </w:rPr>
              <w:t xml:space="preserve"> </w:t>
            </w:r>
            <w:r w:rsidRPr="004718F5">
              <w:rPr>
                <w:rFonts w:ascii="Arial" w:hAnsi="Arial"/>
                <w:b/>
                <w:sz w:val="18"/>
              </w:rPr>
              <w:t>operating</w:t>
            </w:r>
            <w:r w:rsidR="000422D1" w:rsidRPr="004718F5">
              <w:rPr>
                <w:rFonts w:ascii="Arial" w:hAnsi="Arial"/>
                <w:b/>
                <w:sz w:val="18"/>
              </w:rPr>
              <w:t xml:space="preserve"> </w:t>
            </w:r>
            <w:r w:rsidRPr="004718F5">
              <w:rPr>
                <w:rFonts w:ascii="Arial" w:hAnsi="Arial"/>
                <w:b/>
                <w:sz w:val="18"/>
              </w:rPr>
              <w:t>band</w:t>
            </w:r>
            <w:r w:rsidR="000422D1" w:rsidRPr="004718F5">
              <w:rPr>
                <w:rFonts w:ascii="Arial" w:hAnsi="Arial"/>
                <w:b/>
                <w:sz w:val="18"/>
              </w:rPr>
              <w:t xml:space="preserve"> </w:t>
            </w:r>
            <w:r w:rsidRPr="004718F5">
              <w:rPr>
                <w:rFonts w:ascii="Arial" w:hAnsi="Arial"/>
                <w:b/>
                <w:sz w:val="18"/>
              </w:rPr>
              <w:t>groups</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2</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FE84958" w14:textId="54B9AA05" w:rsidR="00804B02" w:rsidRPr="004718F5" w:rsidRDefault="00804B02" w:rsidP="00494BBF">
            <w:pPr>
              <w:keepNext/>
              <w:keepLines/>
              <w:spacing w:after="0" w:line="256" w:lineRule="auto"/>
              <w:jc w:val="center"/>
            </w:pPr>
            <w:r w:rsidRPr="004718F5">
              <w:rPr>
                <w:rFonts w:ascii="Arial" w:hAnsi="Arial"/>
                <w:b/>
                <w:sz w:val="18"/>
              </w:rPr>
              <w:t>Minimum</w:t>
            </w:r>
            <w:r w:rsidR="000422D1" w:rsidRPr="004718F5">
              <w:rPr>
                <w:rFonts w:ascii="Arial" w:hAnsi="Arial"/>
                <w:b/>
                <w:sz w:val="18"/>
              </w:rPr>
              <w:t xml:space="preserve"> </w:t>
            </w:r>
            <w:r w:rsidRPr="004718F5">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D528D9D" w14:textId="63290149" w:rsidR="00804B02" w:rsidRPr="004718F5" w:rsidRDefault="00804B02" w:rsidP="00494BBF">
            <w:pPr>
              <w:keepNext/>
              <w:keepLines/>
              <w:spacing w:after="0" w:line="256" w:lineRule="auto"/>
              <w:jc w:val="center"/>
            </w:pPr>
            <w:r w:rsidRPr="004718F5">
              <w:rPr>
                <w:rFonts w:ascii="Arial" w:hAnsi="Arial"/>
                <w:b/>
                <w:sz w:val="18"/>
              </w:rPr>
              <w:t>Maximum</w:t>
            </w:r>
            <w:r w:rsidR="000422D1" w:rsidRPr="004718F5">
              <w:rPr>
                <w:rFonts w:ascii="Arial" w:hAnsi="Arial"/>
                <w:b/>
                <w:sz w:val="18"/>
              </w:rPr>
              <w:t xml:space="preserve"> </w:t>
            </w:r>
            <w:r w:rsidRPr="004718F5">
              <w:rPr>
                <w:rFonts w:ascii="Arial" w:hAnsi="Arial"/>
                <w:b/>
                <w:sz w:val="18"/>
              </w:rPr>
              <w:t>Io</w:t>
            </w:r>
          </w:p>
        </w:tc>
      </w:tr>
      <w:tr w:rsidR="00804B02" w:rsidRPr="004718F5" w14:paraId="087EDFDC"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21FE228"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1C33BA67"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782CFCB"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406A4A6E" w14:textId="77777777" w:rsidR="00804B02" w:rsidRPr="004718F5"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48B633D4" w14:textId="1D2DE6F6" w:rsidR="00804B02" w:rsidRPr="004718F5" w:rsidRDefault="00804B02" w:rsidP="00494BBF">
            <w:pPr>
              <w:keepNext/>
              <w:keepLines/>
              <w:spacing w:after="0" w:line="256" w:lineRule="auto"/>
              <w:jc w:val="center"/>
            </w:pPr>
            <w:r w:rsidRPr="004718F5">
              <w:rPr>
                <w:rFonts w:ascii="Arial" w:hAnsi="Arial" w:cs="Arial"/>
                <w:b/>
                <w:sz w:val="18"/>
              </w:rPr>
              <w:t>dBm</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b/>
                <w:sz w:val="18"/>
              </w:rPr>
              <w:t>SCS</w:t>
            </w:r>
            <w:r w:rsidRPr="004718F5">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0EF2C01" w14:textId="77777777" w:rsidR="00804B02" w:rsidRPr="004718F5" w:rsidRDefault="00804B02" w:rsidP="00494BBF">
            <w:pPr>
              <w:keepNext/>
              <w:keepLines/>
              <w:spacing w:after="0" w:line="256" w:lineRule="auto"/>
              <w:jc w:val="center"/>
            </w:pPr>
            <w:r w:rsidRPr="004718F5">
              <w:rPr>
                <w:rFonts w:ascii="Arial" w:hAnsi="Arial"/>
                <w:b/>
                <w:sz w:val="18"/>
              </w:rPr>
              <w:t>dBm/BW</w:t>
            </w:r>
            <w:r w:rsidRPr="004718F5">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4277C9A0" w14:textId="77777777" w:rsidR="00804B02" w:rsidRPr="004718F5" w:rsidRDefault="00804B02" w:rsidP="00494BBF">
            <w:pPr>
              <w:keepNext/>
              <w:keepLines/>
              <w:spacing w:after="0" w:line="256" w:lineRule="auto"/>
              <w:jc w:val="center"/>
            </w:pPr>
            <w:r w:rsidRPr="004718F5">
              <w:rPr>
                <w:rFonts w:ascii="Arial" w:hAnsi="Arial"/>
                <w:b/>
                <w:sz w:val="18"/>
              </w:rPr>
              <w:t>dBm/BW</w:t>
            </w:r>
            <w:r w:rsidRPr="004718F5">
              <w:rPr>
                <w:rFonts w:ascii="Arial" w:hAnsi="Arial"/>
                <w:b/>
                <w:sz w:val="18"/>
                <w:vertAlign w:val="subscript"/>
              </w:rPr>
              <w:t>Channel</w:t>
            </w:r>
          </w:p>
        </w:tc>
      </w:tr>
      <w:tr w:rsidR="00804B02" w:rsidRPr="004718F5" w14:paraId="12BB690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65EC182"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324FBF"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12A4315"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D5C374C" w14:textId="77777777" w:rsidR="00804B02" w:rsidRPr="004718F5"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5C24111" w14:textId="6A65220A" w:rsidR="00804B02" w:rsidRPr="004718F5" w:rsidRDefault="00804B02" w:rsidP="00494BBF">
            <w:pPr>
              <w:keepNext/>
              <w:keepLines/>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15</w:t>
            </w:r>
            <w:r w:rsidR="000422D1" w:rsidRPr="004718F5">
              <w:rPr>
                <w:rFonts w:ascii="Arial" w:hAnsi="Arial" w:cs="Arial"/>
                <w:b/>
                <w:sz w:val="18"/>
              </w:rPr>
              <w:t xml:space="preserve"> </w:t>
            </w:r>
            <w:r w:rsidRPr="004718F5">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5846F693" w14:textId="71FDA03F" w:rsidR="00804B02" w:rsidRPr="004718F5" w:rsidRDefault="00804B02" w:rsidP="00494BBF">
            <w:pPr>
              <w:keepNext/>
              <w:keepLines/>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30</w:t>
            </w:r>
            <w:r w:rsidR="000422D1" w:rsidRPr="004718F5">
              <w:rPr>
                <w:rFonts w:ascii="Arial" w:hAnsi="Arial" w:cs="Arial"/>
                <w:b/>
                <w:sz w:val="18"/>
              </w:rPr>
              <w:t xml:space="preserve"> </w:t>
            </w:r>
            <w:r w:rsidRPr="004718F5">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56E5798" w14:textId="77777777" w:rsidR="00804B02" w:rsidRPr="004718F5"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6523352A" w14:textId="77777777" w:rsidR="00804B02" w:rsidRPr="004718F5" w:rsidRDefault="00804B02" w:rsidP="00494BBF">
            <w:pPr>
              <w:keepNext/>
              <w:keepLines/>
              <w:overflowPunct/>
              <w:autoSpaceDE/>
              <w:autoSpaceDN/>
              <w:adjustRightInd/>
              <w:spacing w:after="0" w:line="256" w:lineRule="auto"/>
            </w:pPr>
          </w:p>
        </w:tc>
      </w:tr>
      <w:tr w:rsidR="00804B02" w:rsidRPr="004718F5" w14:paraId="580EA64B"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AB8B9B6" w14:textId="77777777" w:rsidR="00804B02" w:rsidRPr="004718F5" w:rsidRDefault="00804B02" w:rsidP="00494BBF">
            <w:pPr>
              <w:keepNext/>
              <w:keepLines/>
              <w:spacing w:after="0" w:line="256" w:lineRule="auto"/>
              <w:jc w:val="center"/>
            </w:pPr>
            <w:r w:rsidRPr="004718F5">
              <w:rPr>
                <w:rFonts w:ascii="Arial" w:hAnsi="Arial"/>
                <w:sz w:val="18"/>
              </w:rPr>
              <w:sym w:font="Symbol" w:char="F0B1"/>
            </w:r>
            <w:r w:rsidRPr="004718F5">
              <w:rPr>
                <w:rFonts w:ascii="Arial" w:hAnsi="Arial"/>
                <w:sz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5BB94D3D" w14:textId="77777777" w:rsidR="00804B02" w:rsidRPr="004718F5" w:rsidRDefault="00804B02" w:rsidP="00494BBF">
            <w:pPr>
              <w:keepNext/>
              <w:keepLines/>
              <w:spacing w:after="0" w:line="256" w:lineRule="auto"/>
              <w:jc w:val="center"/>
            </w:pPr>
            <w:r w:rsidRPr="004718F5">
              <w:rPr>
                <w:rFonts w:ascii="Arial" w:hAnsi="Arial"/>
                <w:sz w:val="18"/>
              </w:rPr>
              <w:sym w:font="Symbol" w:char="F0B1"/>
            </w:r>
            <w:r w:rsidRPr="004718F5">
              <w:rPr>
                <w:rFonts w:ascii="Arial" w:hAnsi="Arial"/>
                <w:sz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ED4F9FE" w14:textId="77777777" w:rsidR="00804B02" w:rsidRPr="004718F5" w:rsidRDefault="00804B02" w:rsidP="00494BBF">
            <w:pPr>
              <w:keepNext/>
              <w:keepLines/>
              <w:spacing w:after="0" w:line="256" w:lineRule="auto"/>
              <w:jc w:val="center"/>
            </w:pPr>
            <w:r w:rsidRPr="004718F5">
              <w:rPr>
                <w:rFonts w:ascii="Arial" w:hAnsi="Arial"/>
                <w:sz w:val="18"/>
              </w:rPr>
              <w:sym w:font="Symbol" w:char="F0B3"/>
            </w:r>
            <w:r w:rsidRPr="004718F5">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7B87877F" w14:textId="632694CB"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A,</w:t>
            </w:r>
            <w:r w:rsidR="000422D1" w:rsidRPr="004718F5">
              <w:rPr>
                <w:rFonts w:ascii="Arial" w:hAnsi="Arial"/>
                <w:sz w:val="18"/>
              </w:rPr>
              <w:t xml:space="preserve"> </w:t>
            </w:r>
            <w:r w:rsidRPr="004718F5">
              <w:rPr>
                <w:rFonts w:ascii="Arial" w:hAnsi="Arial"/>
                <w:sz w:val="18"/>
              </w:rPr>
              <w:t>NR_TDD_FR1_A,</w:t>
            </w:r>
          </w:p>
          <w:p w14:paraId="196607A7"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A405686" w14:textId="77777777" w:rsidR="00804B02" w:rsidRPr="004718F5" w:rsidRDefault="00804B02" w:rsidP="00494BBF">
            <w:pPr>
              <w:keepNext/>
              <w:keepLines/>
              <w:spacing w:after="0" w:line="256" w:lineRule="auto"/>
              <w:jc w:val="center"/>
            </w:pPr>
            <w:r w:rsidRPr="004718F5">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1144501D" w14:textId="77777777" w:rsidR="00804B02" w:rsidRPr="004718F5" w:rsidRDefault="00804B02" w:rsidP="00494BBF">
            <w:pPr>
              <w:keepNext/>
              <w:keepLines/>
              <w:spacing w:after="0" w:line="256" w:lineRule="auto"/>
              <w:jc w:val="center"/>
            </w:pPr>
            <w:r w:rsidRPr="004718F5">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4C21EB6" w14:textId="77777777" w:rsidR="00804B02" w:rsidRPr="004718F5" w:rsidRDefault="00804B02" w:rsidP="00494BBF">
            <w:pPr>
              <w:keepNext/>
              <w:keepLines/>
              <w:spacing w:after="0" w:line="256" w:lineRule="auto"/>
              <w:jc w:val="cente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20EC1C" w14:textId="77777777" w:rsidR="00804B02" w:rsidRPr="004718F5" w:rsidRDefault="00804B02" w:rsidP="00494BBF">
            <w:pPr>
              <w:keepNext/>
              <w:keepLines/>
              <w:spacing w:after="0" w:line="256" w:lineRule="auto"/>
              <w:jc w:val="center"/>
            </w:pPr>
            <w:r w:rsidRPr="004718F5">
              <w:rPr>
                <w:rFonts w:ascii="Arial" w:hAnsi="Arial"/>
                <w:sz w:val="18"/>
              </w:rPr>
              <w:t>-70</w:t>
            </w:r>
          </w:p>
        </w:tc>
      </w:tr>
      <w:tr w:rsidR="00804B02" w:rsidRPr="004718F5" w14:paraId="311B583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50E66F5"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90AB6E"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D0D806A"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hideMark/>
          </w:tcPr>
          <w:p w14:paraId="1A043A1A"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2F35B7E3" w14:textId="77777777" w:rsidR="00804B02" w:rsidRPr="004718F5" w:rsidRDefault="00804B02" w:rsidP="00494BBF">
            <w:pPr>
              <w:keepNext/>
              <w:keepLines/>
              <w:spacing w:after="0" w:line="256" w:lineRule="auto"/>
              <w:jc w:val="center"/>
            </w:pPr>
            <w:r w:rsidRPr="004718F5">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ADC3B09" w14:textId="77777777" w:rsidR="00804B02" w:rsidRPr="004718F5" w:rsidRDefault="00804B02" w:rsidP="00494BBF">
            <w:pPr>
              <w:keepNext/>
              <w:keepLines/>
              <w:spacing w:after="0" w:line="256" w:lineRule="auto"/>
              <w:jc w:val="center"/>
            </w:pPr>
            <w:r w:rsidRPr="004718F5">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DD18B42" w14:textId="77777777" w:rsidR="00804B02" w:rsidRPr="004718F5" w:rsidRDefault="00804B02" w:rsidP="00494BBF">
            <w:pPr>
              <w:keepNext/>
              <w:keepLines/>
              <w:spacing w:after="0" w:line="256" w:lineRule="auto"/>
              <w:jc w:val="cente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hideMark/>
          </w:tcPr>
          <w:p w14:paraId="5AD82549" w14:textId="77777777" w:rsidR="00804B02" w:rsidRPr="004718F5" w:rsidRDefault="00804B02" w:rsidP="00494BBF">
            <w:pPr>
              <w:keepNext/>
              <w:keepLines/>
              <w:spacing w:after="0" w:line="256" w:lineRule="auto"/>
              <w:jc w:val="center"/>
            </w:pPr>
            <w:r w:rsidRPr="004718F5">
              <w:rPr>
                <w:rFonts w:ascii="Arial" w:hAnsi="Arial"/>
                <w:sz w:val="18"/>
              </w:rPr>
              <w:t>-70</w:t>
            </w:r>
          </w:p>
        </w:tc>
      </w:tr>
      <w:tr w:rsidR="00804B02" w:rsidRPr="004718F5" w14:paraId="135C60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113B84F"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C925403"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4ADE277"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DD5B97C"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6B39A41C" w14:textId="77777777" w:rsidR="00804B02" w:rsidRPr="004718F5" w:rsidRDefault="00804B02" w:rsidP="00494BBF">
            <w:pPr>
              <w:keepNext/>
              <w:keepLines/>
              <w:spacing w:after="0" w:line="256" w:lineRule="auto"/>
              <w:jc w:val="center"/>
            </w:pPr>
            <w:r w:rsidRPr="004718F5">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D59ACC0" w14:textId="77777777" w:rsidR="00804B02" w:rsidRPr="004718F5" w:rsidRDefault="00804B02" w:rsidP="00494BBF">
            <w:pPr>
              <w:keepNext/>
              <w:keepLines/>
              <w:spacing w:after="0" w:line="256" w:lineRule="auto"/>
              <w:jc w:val="center"/>
            </w:pPr>
            <w:r w:rsidRPr="004718F5">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450EDB" w14:textId="77777777" w:rsidR="00804B02" w:rsidRPr="004718F5" w:rsidRDefault="00804B02" w:rsidP="00494BBF">
            <w:pPr>
              <w:keepNext/>
              <w:keepLines/>
              <w:spacing w:after="0" w:line="256" w:lineRule="auto"/>
              <w:jc w:val="cente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579783" w14:textId="77777777" w:rsidR="00804B02" w:rsidRPr="004718F5" w:rsidRDefault="00804B02" w:rsidP="00494BBF">
            <w:pPr>
              <w:keepNext/>
              <w:keepLines/>
              <w:spacing w:after="0" w:line="256" w:lineRule="auto"/>
              <w:jc w:val="center"/>
            </w:pPr>
            <w:r w:rsidRPr="004718F5">
              <w:rPr>
                <w:rFonts w:ascii="Arial" w:hAnsi="Arial"/>
                <w:sz w:val="18"/>
              </w:rPr>
              <w:t>-70</w:t>
            </w:r>
          </w:p>
        </w:tc>
      </w:tr>
      <w:tr w:rsidR="00804B02" w:rsidRPr="004718F5" w14:paraId="58EC7F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9DC7B14"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6A913E"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552F5B3"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AA8CFBC" w14:textId="2B5BFAFA"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D,</w:t>
            </w:r>
            <w:r w:rsidR="000422D1" w:rsidRPr="004718F5">
              <w:rPr>
                <w:rFonts w:ascii="Arial" w:hAnsi="Arial"/>
                <w:sz w:val="18"/>
              </w:rPr>
              <w:t xml:space="preserve"> </w:t>
            </w:r>
            <w:r w:rsidRPr="004718F5">
              <w:rPr>
                <w:rFonts w:ascii="Arial" w:hAnsi="Arial"/>
                <w:sz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93634DD"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F96ECC2"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05ACA9"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BDB59A"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70</w:t>
            </w:r>
          </w:p>
        </w:tc>
      </w:tr>
      <w:tr w:rsidR="00804B02" w:rsidRPr="004718F5" w14:paraId="5410705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D5F8F2"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2BC1B3B"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56D6C91"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1EAD11E" w14:textId="6CF6E07D"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E,</w:t>
            </w:r>
            <w:r w:rsidR="000422D1" w:rsidRPr="004718F5">
              <w:rPr>
                <w:rFonts w:ascii="Arial" w:hAnsi="Arial"/>
                <w:sz w:val="18"/>
              </w:rPr>
              <w:t xml:space="preserve"> </w:t>
            </w:r>
            <w:r w:rsidRPr="004718F5">
              <w:rPr>
                <w:rFonts w:ascii="Arial" w:hAnsi="Arial"/>
                <w:sz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8652896" w14:textId="77777777" w:rsidR="00804B02" w:rsidRPr="004718F5" w:rsidRDefault="00804B02" w:rsidP="00494BBF">
            <w:pPr>
              <w:keepNext/>
              <w:keepLines/>
              <w:spacing w:after="0" w:line="256" w:lineRule="auto"/>
              <w:jc w:val="center"/>
            </w:pPr>
            <w:r w:rsidRPr="004718F5">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5BD307A3" w14:textId="77777777" w:rsidR="00804B02" w:rsidRPr="004718F5" w:rsidRDefault="00804B02" w:rsidP="00494BBF">
            <w:pPr>
              <w:keepNext/>
              <w:keepLines/>
              <w:spacing w:after="0" w:line="256" w:lineRule="auto"/>
              <w:jc w:val="center"/>
            </w:pPr>
            <w:r w:rsidRPr="004718F5">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D8EFE0" w14:textId="77777777" w:rsidR="00804B02" w:rsidRPr="004718F5" w:rsidRDefault="00804B02" w:rsidP="00494BBF">
            <w:pPr>
              <w:keepNext/>
              <w:keepLines/>
              <w:spacing w:after="0" w:line="256" w:lineRule="auto"/>
              <w:jc w:val="cente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77414A" w14:textId="77777777" w:rsidR="00804B02" w:rsidRPr="004718F5" w:rsidRDefault="00804B02" w:rsidP="00494BBF">
            <w:pPr>
              <w:keepNext/>
              <w:keepLines/>
              <w:spacing w:after="0" w:line="256" w:lineRule="auto"/>
              <w:jc w:val="center"/>
            </w:pPr>
            <w:r w:rsidRPr="004718F5">
              <w:rPr>
                <w:rFonts w:ascii="Arial" w:hAnsi="Arial"/>
                <w:sz w:val="18"/>
              </w:rPr>
              <w:t>-70</w:t>
            </w:r>
          </w:p>
        </w:tc>
      </w:tr>
      <w:tr w:rsidR="00804B02" w:rsidRPr="004718F5" w14:paraId="387B45A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5B2F694"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DAA42FE"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7D8B8BA"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3A917"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8EA91F3"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69EDF2C3" w14:textId="77777777" w:rsidR="00804B02" w:rsidRPr="004718F5" w:rsidRDefault="00804B02" w:rsidP="00494BBF">
            <w:pPr>
              <w:keepNext/>
              <w:keepLines/>
              <w:spacing w:after="0" w:line="256" w:lineRule="auto"/>
              <w:jc w:val="center"/>
              <w:rPr>
                <w:rFonts w:ascii="Arial" w:hAnsi="Arial" w:cs="Arial"/>
                <w:sz w:val="18"/>
              </w:rPr>
            </w:pPr>
            <w:r w:rsidRPr="004718F5">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71AB9"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91D06"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70</w:t>
            </w:r>
          </w:p>
        </w:tc>
      </w:tr>
      <w:tr w:rsidR="00804B02" w:rsidRPr="004718F5" w14:paraId="2C0002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C2BBC4E"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4E3F5B8"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8567793"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836132D"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D8A77D8"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42472C9" w14:textId="77777777" w:rsidR="00804B02" w:rsidRPr="004718F5" w:rsidRDefault="00804B02" w:rsidP="00494BBF">
            <w:pPr>
              <w:keepNext/>
              <w:keepLines/>
              <w:spacing w:after="0" w:line="256" w:lineRule="auto"/>
              <w:jc w:val="center"/>
              <w:rPr>
                <w:rFonts w:ascii="Arial" w:hAnsi="Arial" w:cs="Arial"/>
                <w:sz w:val="18"/>
              </w:rPr>
            </w:pPr>
            <w:r w:rsidRPr="004718F5">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545047"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9883AB" w14:textId="77777777" w:rsidR="00804B02" w:rsidRPr="004718F5" w:rsidRDefault="00804B02" w:rsidP="00494BBF">
            <w:pPr>
              <w:keepNext/>
              <w:keepLines/>
              <w:spacing w:after="0" w:line="256" w:lineRule="auto"/>
              <w:jc w:val="center"/>
              <w:rPr>
                <w:rFonts w:ascii="Arial" w:hAnsi="Arial"/>
                <w:sz w:val="18"/>
              </w:rPr>
            </w:pPr>
            <w:r w:rsidRPr="004718F5">
              <w:rPr>
                <w:rFonts w:ascii="Arial" w:hAnsi="Arial"/>
                <w:sz w:val="18"/>
              </w:rPr>
              <w:t>-70</w:t>
            </w:r>
          </w:p>
        </w:tc>
      </w:tr>
      <w:tr w:rsidR="00804B02" w:rsidRPr="004718F5" w14:paraId="4CB7B291"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775579D"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0BAEE4CD"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4F8C39E1" w14:textId="77777777" w:rsidR="00804B02" w:rsidRPr="004718F5" w:rsidRDefault="00804B02" w:rsidP="000422D1">
            <w:pPr>
              <w:spacing w:after="0" w:line="256" w:lineRule="auto"/>
              <w:jc w:val="center"/>
            </w:pPr>
            <w:r w:rsidRPr="004718F5">
              <w:rPr>
                <w:rFonts w:ascii="Arial" w:hAnsi="Arial"/>
                <w:sz w:val="18"/>
              </w:rPr>
              <w:sym w:font="Symbol" w:char="F0B3"/>
            </w:r>
            <w:r w:rsidRPr="004718F5">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95496D" w14:textId="17DD95C0" w:rsidR="00804B02" w:rsidRPr="004718F5" w:rsidRDefault="00804B02" w:rsidP="000422D1">
            <w:pPr>
              <w:spacing w:after="0" w:line="256" w:lineRule="auto"/>
              <w:jc w:val="center"/>
              <w:rPr>
                <w:rFonts w:ascii="Arial" w:hAnsi="Arial"/>
                <w:sz w:val="18"/>
              </w:rPr>
            </w:pPr>
            <w:r w:rsidRPr="004718F5">
              <w:rPr>
                <w:rFonts w:ascii="Arial" w:hAnsi="Arial"/>
                <w:sz w:val="18"/>
              </w:rPr>
              <w:t>NR_FDD_FR1_A,</w:t>
            </w:r>
            <w:r w:rsidR="000422D1" w:rsidRPr="004718F5">
              <w:rPr>
                <w:rFonts w:ascii="Arial" w:hAnsi="Arial"/>
                <w:sz w:val="18"/>
              </w:rPr>
              <w:t xml:space="preserve"> </w:t>
            </w:r>
            <w:r w:rsidRPr="004718F5">
              <w:rPr>
                <w:rFonts w:ascii="Arial" w:hAnsi="Arial"/>
                <w:sz w:val="18"/>
              </w:rPr>
              <w:t>NR_TDD_FR1_A,</w:t>
            </w:r>
          </w:p>
          <w:p w14:paraId="672EA885" w14:textId="0ED73ADB" w:rsidR="00804B02" w:rsidRPr="004718F5" w:rsidRDefault="00804B02" w:rsidP="000422D1">
            <w:pPr>
              <w:spacing w:after="0" w:line="256" w:lineRule="auto"/>
              <w:jc w:val="center"/>
            </w:pPr>
            <w:r w:rsidRPr="004718F5">
              <w:rPr>
                <w:rFonts w:ascii="Arial" w:hAnsi="Arial"/>
                <w:sz w:val="18"/>
              </w:rPr>
              <w:t>NR_SDL_FR1_A,</w:t>
            </w:r>
            <w:r w:rsidR="000422D1" w:rsidRPr="004718F5">
              <w:rPr>
                <w:rFonts w:ascii="Arial" w:hAnsi="Arial"/>
                <w:sz w:val="18"/>
              </w:rPr>
              <w:t xml:space="preserve"> </w:t>
            </w:r>
            <w:r w:rsidRPr="004718F5">
              <w:rPr>
                <w:rFonts w:ascii="Arial" w:hAnsi="Arial"/>
                <w:sz w:val="18"/>
              </w:rPr>
              <w:t>NR_FDD_FR1_B,</w:t>
            </w:r>
            <w:r w:rsidR="000422D1" w:rsidRPr="004718F5">
              <w:rPr>
                <w:rFonts w:ascii="Arial" w:hAnsi="Arial"/>
                <w:sz w:val="18"/>
              </w:rPr>
              <w:t xml:space="preserve"> </w:t>
            </w:r>
            <w:r w:rsidRPr="004718F5">
              <w:rPr>
                <w:rFonts w:ascii="Arial" w:hAnsi="Arial"/>
                <w:sz w:val="18"/>
              </w:rPr>
              <w:t>NR_TDD_FR1_C,</w:t>
            </w:r>
            <w:r w:rsidR="000422D1" w:rsidRPr="004718F5">
              <w:rPr>
                <w:rFonts w:ascii="Arial" w:hAnsi="Arial"/>
                <w:sz w:val="18"/>
              </w:rPr>
              <w:t xml:space="preserve"> </w:t>
            </w:r>
            <w:r w:rsidRPr="004718F5">
              <w:rPr>
                <w:rFonts w:ascii="Arial" w:hAnsi="Arial"/>
                <w:sz w:val="18"/>
              </w:rPr>
              <w:t>NR_FDD_FR1_D,</w:t>
            </w:r>
            <w:r w:rsidR="000422D1" w:rsidRPr="004718F5">
              <w:rPr>
                <w:rFonts w:ascii="Arial" w:hAnsi="Arial"/>
                <w:sz w:val="18"/>
              </w:rPr>
              <w:t xml:space="preserve"> </w:t>
            </w:r>
            <w:r w:rsidRPr="004718F5">
              <w:rPr>
                <w:rFonts w:ascii="Arial" w:hAnsi="Arial"/>
                <w:sz w:val="18"/>
              </w:rPr>
              <w:t>NR_TDD_FR1_D,</w:t>
            </w:r>
            <w:r w:rsidR="000422D1" w:rsidRPr="004718F5">
              <w:rPr>
                <w:rFonts w:ascii="Arial" w:hAnsi="Arial"/>
                <w:sz w:val="18"/>
              </w:rPr>
              <w:t xml:space="preserve"> </w:t>
            </w:r>
            <w:r w:rsidRPr="004718F5">
              <w:rPr>
                <w:rFonts w:ascii="Arial" w:hAnsi="Arial"/>
                <w:sz w:val="18"/>
              </w:rPr>
              <w:t>NR_FDD_FR1_E,</w:t>
            </w:r>
            <w:r w:rsidR="000422D1" w:rsidRPr="004718F5">
              <w:rPr>
                <w:rFonts w:ascii="Arial" w:hAnsi="Arial"/>
                <w:sz w:val="18"/>
              </w:rPr>
              <w:t xml:space="preserve"> </w:t>
            </w:r>
            <w:r w:rsidRPr="004718F5">
              <w:rPr>
                <w:rFonts w:ascii="Arial" w:hAnsi="Arial"/>
                <w:sz w:val="18"/>
              </w:rPr>
              <w:t>NR_TDD_FR1_E,</w:t>
            </w:r>
            <w:r w:rsidR="000422D1" w:rsidRPr="004718F5">
              <w:rPr>
                <w:rFonts w:ascii="Arial" w:hAnsi="Arial"/>
                <w:sz w:val="18"/>
              </w:rPr>
              <w:t xml:space="preserve"> </w:t>
            </w:r>
            <w:r w:rsidRPr="004718F5">
              <w:rPr>
                <w:rFonts w:ascii="Arial" w:hAnsi="Arial"/>
                <w:sz w:val="18"/>
              </w:rPr>
              <w:t>NR_FDD_FR1_G,</w:t>
            </w:r>
            <w:r w:rsidR="000422D1" w:rsidRPr="004718F5">
              <w:rPr>
                <w:rFonts w:ascii="Arial" w:hAnsi="Arial"/>
                <w:sz w:val="18"/>
              </w:rPr>
              <w:t xml:space="preserve"> </w:t>
            </w:r>
            <w:r w:rsidRPr="004718F5">
              <w:rPr>
                <w:rFonts w:ascii="Arial" w:hAnsi="Arial"/>
                <w:sz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0403F2ED" w14:textId="77777777" w:rsidR="00804B02" w:rsidRPr="004718F5" w:rsidRDefault="00804B02" w:rsidP="000422D1">
            <w:pPr>
              <w:spacing w:after="0" w:line="256" w:lineRule="auto"/>
              <w:jc w:val="center"/>
            </w:pPr>
            <w:r w:rsidRPr="004718F5">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68B2433"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2F8718C" w14:textId="77777777" w:rsidR="00804B02" w:rsidRPr="004718F5" w:rsidRDefault="00804B02" w:rsidP="000422D1">
            <w:pPr>
              <w:spacing w:after="0" w:line="256" w:lineRule="auto"/>
              <w:jc w:val="center"/>
            </w:pPr>
            <w:r w:rsidRPr="004718F5">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028EA77" w14:textId="77777777" w:rsidR="00804B02" w:rsidRPr="004718F5" w:rsidRDefault="00804B02" w:rsidP="000422D1">
            <w:pPr>
              <w:spacing w:after="0" w:line="256" w:lineRule="auto"/>
              <w:jc w:val="center"/>
            </w:pPr>
            <w:r w:rsidRPr="004718F5">
              <w:rPr>
                <w:rFonts w:ascii="Arial" w:hAnsi="Arial"/>
                <w:sz w:val="18"/>
              </w:rPr>
              <w:t>-50</w:t>
            </w:r>
          </w:p>
        </w:tc>
      </w:tr>
      <w:tr w:rsidR="00804B02" w:rsidRPr="004718F5" w14:paraId="63E6050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E4A4EA0" w14:textId="4C6966A6"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Pr="004718F5">
              <w:rPr>
                <w:rFonts w:ascii="Arial" w:hAnsi="Arial"/>
                <w:sz w:val="18"/>
              </w:rPr>
              <w:tab/>
              <w:t>Io</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assumed</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have</w:t>
            </w:r>
            <w:r w:rsidR="000422D1" w:rsidRPr="004718F5">
              <w:rPr>
                <w:rFonts w:ascii="Arial" w:hAnsi="Arial"/>
                <w:sz w:val="18"/>
              </w:rPr>
              <w:t xml:space="preserve"> </w:t>
            </w:r>
            <w:r w:rsidRPr="004718F5">
              <w:rPr>
                <w:rFonts w:ascii="Arial" w:hAnsi="Arial"/>
                <w:sz w:val="18"/>
              </w:rPr>
              <w:t>constant</w:t>
            </w:r>
            <w:r w:rsidR="000422D1" w:rsidRPr="004718F5">
              <w:rPr>
                <w:rFonts w:ascii="Arial" w:hAnsi="Arial"/>
                <w:sz w:val="18"/>
              </w:rPr>
              <w:t xml:space="preserve"> </w:t>
            </w:r>
            <w:r w:rsidRPr="004718F5">
              <w:rPr>
                <w:rFonts w:ascii="Arial" w:hAnsi="Arial"/>
                <w:sz w:val="18"/>
              </w:rPr>
              <w:t>EPRE</w:t>
            </w:r>
            <w:r w:rsidR="000422D1" w:rsidRPr="004718F5">
              <w:rPr>
                <w:rFonts w:ascii="Arial" w:hAnsi="Arial"/>
                <w:sz w:val="18"/>
              </w:rPr>
              <w:t xml:space="preserve"> </w:t>
            </w:r>
            <w:r w:rsidRPr="004718F5">
              <w:rPr>
                <w:rFonts w:ascii="Arial" w:hAnsi="Arial"/>
                <w:sz w:val="18"/>
              </w:rPr>
              <w:t>acros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bandwidth.</w:t>
            </w:r>
          </w:p>
          <w:p w14:paraId="43B723D2" w14:textId="1EF023FA"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Pr="004718F5">
              <w:rPr>
                <w:rFonts w:ascii="Arial" w:hAnsi="Arial"/>
                <w:sz w:val="18"/>
              </w:rPr>
              <w:tab/>
              <w:t>NR</w:t>
            </w:r>
            <w:r w:rsidR="000422D1" w:rsidRPr="004718F5">
              <w:rPr>
                <w:rFonts w:ascii="Arial" w:hAnsi="Arial"/>
                <w:sz w:val="18"/>
              </w:rPr>
              <w:t xml:space="preserve"> </w:t>
            </w:r>
            <w:r w:rsidRPr="004718F5">
              <w:rPr>
                <w:rFonts w:ascii="Arial" w:hAnsi="Arial"/>
                <w:sz w:val="18"/>
              </w:rPr>
              <w:t>operating</w:t>
            </w:r>
            <w:r w:rsidR="000422D1" w:rsidRPr="004718F5">
              <w:rPr>
                <w:rFonts w:ascii="Arial" w:hAnsi="Arial"/>
                <w:sz w:val="18"/>
              </w:rPr>
              <w:t xml:space="preserve"> </w:t>
            </w:r>
            <w:r w:rsidRPr="004718F5">
              <w:rPr>
                <w:rFonts w:ascii="Arial" w:hAnsi="Arial"/>
                <w:sz w:val="18"/>
              </w:rPr>
              <w:t>band</w:t>
            </w:r>
            <w:r w:rsidR="000422D1" w:rsidRPr="004718F5">
              <w:rPr>
                <w:rFonts w:ascii="Arial" w:hAnsi="Arial"/>
                <w:sz w:val="18"/>
              </w:rPr>
              <w:t xml:space="preserve"> </w:t>
            </w:r>
            <w:r w:rsidRPr="004718F5">
              <w:rPr>
                <w:rFonts w:ascii="Arial" w:hAnsi="Arial"/>
                <w:sz w:val="18"/>
              </w:rPr>
              <w:t>groups</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FR1</w:t>
            </w:r>
            <w:r w:rsidR="000422D1" w:rsidRPr="004718F5">
              <w:rPr>
                <w:rFonts w:ascii="Arial" w:hAnsi="Arial"/>
                <w:sz w:val="18"/>
              </w:rPr>
              <w:t xml:space="preserve"> </w:t>
            </w:r>
            <w:r w:rsidRPr="004718F5">
              <w:rPr>
                <w:rFonts w:ascii="Arial" w:hAnsi="Arial"/>
                <w:sz w:val="18"/>
              </w:rPr>
              <w:t>are</w:t>
            </w:r>
            <w:r w:rsidR="000422D1" w:rsidRPr="004718F5">
              <w:rPr>
                <w:rFonts w:ascii="Arial" w:hAnsi="Arial"/>
                <w:sz w:val="18"/>
              </w:rPr>
              <w:t xml:space="preserve"> </w:t>
            </w:r>
            <w:r w:rsidRPr="004718F5">
              <w:rPr>
                <w:rFonts w:ascii="Arial" w:hAnsi="Arial"/>
                <w:sz w:val="18"/>
              </w:rPr>
              <w:t>as</w:t>
            </w:r>
            <w:r w:rsidR="000422D1" w:rsidRPr="004718F5">
              <w:rPr>
                <w:rFonts w:ascii="Arial" w:hAnsi="Arial"/>
                <w:sz w:val="18"/>
              </w:rPr>
              <w:t xml:space="preserve"> </w:t>
            </w:r>
            <w:r w:rsidRPr="004718F5">
              <w:rPr>
                <w:rFonts w:ascii="Arial" w:hAnsi="Arial"/>
                <w:sz w:val="18"/>
              </w:rPr>
              <w:t>defined</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Section</w:t>
            </w:r>
            <w:r w:rsidR="000422D1" w:rsidRPr="004718F5">
              <w:rPr>
                <w:rFonts w:ascii="Arial" w:hAnsi="Arial"/>
                <w:sz w:val="18"/>
              </w:rPr>
              <w:t xml:space="preserve"> </w:t>
            </w:r>
            <w:r w:rsidRPr="004718F5">
              <w:rPr>
                <w:rFonts w:ascii="Arial" w:hAnsi="Arial"/>
                <w:sz w:val="18"/>
              </w:rPr>
              <w:t>3A.4.1</w:t>
            </w:r>
          </w:p>
        </w:tc>
      </w:tr>
    </w:tbl>
    <w:p w14:paraId="0A5AEFC7" w14:textId="77777777" w:rsidR="00804B02" w:rsidRPr="004718F5" w:rsidRDefault="00804B02" w:rsidP="000422D1">
      <w:pPr>
        <w:rPr>
          <w:lang w:eastAsia="sv-SE"/>
        </w:rPr>
      </w:pPr>
    </w:p>
    <w:p w14:paraId="5DAD54CC" w14:textId="77777777" w:rsidR="00804B02" w:rsidRPr="004718F5" w:rsidRDefault="00804B02" w:rsidP="000422D1">
      <w:pPr>
        <w:rPr>
          <w:lang w:eastAsia="sv-SE"/>
        </w:rPr>
      </w:pPr>
      <w:r w:rsidRPr="004718F5">
        <w:rPr>
          <w:lang w:eastAsia="sv-SE"/>
        </w:rPr>
        <w:t>The reporting range for SS-RSRP is defined from -156dBm to -31dBm with 1dB resolution. The mapping of the measured quantity to the reported value is defined by Table 4.7.1.0.1-2.</w:t>
      </w:r>
    </w:p>
    <w:p w14:paraId="5D9AF617" w14:textId="77777777" w:rsidR="00804B02" w:rsidRPr="004718F5" w:rsidRDefault="00804B02" w:rsidP="00974836">
      <w:pPr>
        <w:pStyle w:val="TH"/>
      </w:pPr>
      <w:r w:rsidRPr="004718F5">
        <w:t>Table 4.7.1.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268"/>
        <w:gridCol w:w="710"/>
      </w:tblGrid>
      <w:tr w:rsidR="00804B02" w:rsidRPr="004718F5" w14:paraId="48EDFB5F" w14:textId="77777777" w:rsidTr="00974836">
        <w:trPr>
          <w:tblHeader/>
          <w:jc w:val="center"/>
        </w:trPr>
        <w:tc>
          <w:tcPr>
            <w:tcW w:w="1640" w:type="dxa"/>
            <w:tcBorders>
              <w:top w:val="single" w:sz="4" w:space="0" w:color="auto"/>
              <w:left w:val="single" w:sz="4" w:space="0" w:color="auto"/>
              <w:bottom w:val="single" w:sz="4" w:space="0" w:color="auto"/>
              <w:right w:val="single" w:sz="4" w:space="0" w:color="auto"/>
            </w:tcBorders>
            <w:noWrap/>
            <w:hideMark/>
          </w:tcPr>
          <w:p w14:paraId="1CDFC459" w14:textId="2379698C" w:rsidR="00804B02" w:rsidRPr="004718F5" w:rsidRDefault="00804B02" w:rsidP="00974836">
            <w:pPr>
              <w:pStyle w:val="TAH"/>
            </w:pPr>
            <w:r w:rsidRPr="004718F5">
              <w:t>Reported</w:t>
            </w:r>
            <w:r w:rsidR="000422D1" w:rsidRPr="004718F5">
              <w:t xml:space="preserve"> </w:t>
            </w:r>
            <w:r w:rsidRPr="004718F5">
              <w:t>value</w:t>
            </w:r>
          </w:p>
        </w:tc>
        <w:tc>
          <w:tcPr>
            <w:tcW w:w="2154" w:type="dxa"/>
            <w:tcBorders>
              <w:top w:val="single" w:sz="4" w:space="0" w:color="auto"/>
              <w:left w:val="single" w:sz="4" w:space="0" w:color="auto"/>
              <w:bottom w:val="single" w:sz="4" w:space="0" w:color="auto"/>
              <w:right w:val="single" w:sz="4" w:space="0" w:color="auto"/>
            </w:tcBorders>
            <w:noWrap/>
            <w:hideMark/>
          </w:tcPr>
          <w:p w14:paraId="4F7C44B3" w14:textId="445EE611" w:rsidR="00804B02" w:rsidRPr="004718F5" w:rsidRDefault="00804B02" w:rsidP="00974836">
            <w:pPr>
              <w:pStyle w:val="TAH"/>
            </w:pPr>
            <w:r w:rsidRPr="004718F5">
              <w:t>Measured</w:t>
            </w:r>
            <w:r w:rsidR="000422D1" w:rsidRPr="004718F5">
              <w:t xml:space="preserve"> </w:t>
            </w:r>
            <w:r w:rsidRPr="004718F5">
              <w:t>quantity</w:t>
            </w:r>
            <w:r w:rsidR="000422D1" w:rsidRPr="004718F5">
              <w:t xml:space="preserve"> </w:t>
            </w:r>
            <w:r w:rsidRPr="004718F5">
              <w:t>value(L3</w:t>
            </w:r>
            <w:r w:rsidR="000422D1" w:rsidRPr="004718F5">
              <w:t xml:space="preserve"> </w:t>
            </w:r>
            <w:r w:rsidRPr="004718F5">
              <w:t>SS-RSRP)</w:t>
            </w:r>
          </w:p>
        </w:tc>
        <w:tc>
          <w:tcPr>
            <w:tcW w:w="2268" w:type="dxa"/>
            <w:tcBorders>
              <w:top w:val="single" w:sz="4" w:space="0" w:color="auto"/>
              <w:left w:val="single" w:sz="4" w:space="0" w:color="auto"/>
              <w:bottom w:val="single" w:sz="4" w:space="0" w:color="auto"/>
              <w:right w:val="single" w:sz="4" w:space="0" w:color="auto"/>
            </w:tcBorders>
            <w:hideMark/>
          </w:tcPr>
          <w:p w14:paraId="6D6473F8" w14:textId="105FA3CF" w:rsidR="00804B02" w:rsidRPr="004718F5" w:rsidRDefault="00804B02" w:rsidP="00974836">
            <w:pPr>
              <w:pStyle w:val="TAH"/>
            </w:pPr>
            <w:r w:rsidRPr="004718F5">
              <w:t>Measured</w:t>
            </w:r>
            <w:r w:rsidR="000422D1" w:rsidRPr="004718F5">
              <w:t xml:space="preserve"> </w:t>
            </w:r>
            <w:r w:rsidRPr="004718F5">
              <w:t>quantity</w:t>
            </w:r>
            <w:r w:rsidR="000422D1" w:rsidRPr="004718F5">
              <w:t xml:space="preserve"> </w:t>
            </w:r>
            <w:r w:rsidRPr="004718F5">
              <w:t>value(L1</w:t>
            </w:r>
            <w:r w:rsidR="000422D1" w:rsidRPr="004718F5">
              <w:t xml:space="preserve"> </w:t>
            </w:r>
            <w:r w:rsidRPr="004718F5">
              <w:t>SS-RSRP</w:t>
            </w:r>
            <w:r w:rsidR="000422D1" w:rsidRPr="004718F5">
              <w:t xml:space="preserve"> </w:t>
            </w:r>
            <w:r w:rsidRPr="004718F5">
              <w:t>and</w:t>
            </w:r>
            <w:r w:rsidR="000422D1" w:rsidRPr="004718F5">
              <w:t xml:space="preserve"> </w:t>
            </w:r>
            <w:r w:rsidRPr="004718F5">
              <w:t>CSI-RSRP)</w:t>
            </w:r>
          </w:p>
        </w:tc>
        <w:tc>
          <w:tcPr>
            <w:tcW w:w="710" w:type="dxa"/>
            <w:tcBorders>
              <w:top w:val="single" w:sz="4" w:space="0" w:color="auto"/>
              <w:left w:val="single" w:sz="4" w:space="0" w:color="auto"/>
              <w:bottom w:val="single" w:sz="4" w:space="0" w:color="auto"/>
              <w:right w:val="single" w:sz="4" w:space="0" w:color="auto"/>
            </w:tcBorders>
            <w:noWrap/>
            <w:hideMark/>
          </w:tcPr>
          <w:p w14:paraId="41C1F558" w14:textId="77777777" w:rsidR="00804B02" w:rsidRPr="004718F5" w:rsidRDefault="00804B02" w:rsidP="00974836">
            <w:pPr>
              <w:pStyle w:val="TAH"/>
            </w:pPr>
            <w:r w:rsidRPr="004718F5">
              <w:t>Unit</w:t>
            </w:r>
          </w:p>
        </w:tc>
      </w:tr>
      <w:tr w:rsidR="00804B02" w:rsidRPr="004718F5" w14:paraId="455A8DC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CD15383" w14:textId="77777777" w:rsidR="00804B02" w:rsidRPr="004718F5" w:rsidRDefault="00804B02" w:rsidP="00974836">
            <w:pPr>
              <w:pStyle w:val="TAL"/>
            </w:pPr>
            <w:r w:rsidRPr="004718F5">
              <w:t>RSRP_0</w:t>
            </w:r>
          </w:p>
        </w:tc>
        <w:tc>
          <w:tcPr>
            <w:tcW w:w="2154" w:type="dxa"/>
            <w:tcBorders>
              <w:top w:val="single" w:sz="4" w:space="0" w:color="auto"/>
              <w:left w:val="single" w:sz="4" w:space="0" w:color="auto"/>
              <w:bottom w:val="single" w:sz="4" w:space="0" w:color="auto"/>
              <w:right w:val="single" w:sz="4" w:space="0" w:color="auto"/>
            </w:tcBorders>
            <w:noWrap/>
            <w:hideMark/>
          </w:tcPr>
          <w:p w14:paraId="357DA6ED" w14:textId="77777777" w:rsidR="00804B02" w:rsidRPr="004718F5" w:rsidRDefault="00804B02" w:rsidP="00974836">
            <w:pPr>
              <w:pStyle w:val="TAL"/>
            </w:pPr>
            <w:r w:rsidRPr="004718F5">
              <w:t>SS-RSRP&lt;-156</w:t>
            </w:r>
          </w:p>
        </w:tc>
        <w:tc>
          <w:tcPr>
            <w:tcW w:w="2268" w:type="dxa"/>
            <w:tcBorders>
              <w:top w:val="single" w:sz="4" w:space="0" w:color="auto"/>
              <w:left w:val="single" w:sz="4" w:space="0" w:color="auto"/>
              <w:bottom w:val="single" w:sz="4" w:space="0" w:color="auto"/>
              <w:right w:val="single" w:sz="4" w:space="0" w:color="auto"/>
            </w:tcBorders>
            <w:hideMark/>
          </w:tcPr>
          <w:p w14:paraId="30799FF3" w14:textId="08FAA637"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4F9FC8D" w14:textId="77777777" w:rsidR="00804B02" w:rsidRPr="004718F5" w:rsidRDefault="00804B02" w:rsidP="00974836">
            <w:pPr>
              <w:pStyle w:val="TAL"/>
            </w:pPr>
            <w:r w:rsidRPr="004718F5">
              <w:t>dBm</w:t>
            </w:r>
          </w:p>
        </w:tc>
      </w:tr>
      <w:tr w:rsidR="00804B02" w:rsidRPr="004718F5" w14:paraId="5E34042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DFEF6D8" w14:textId="77777777" w:rsidR="00804B02" w:rsidRPr="004718F5" w:rsidRDefault="00804B02" w:rsidP="00974836">
            <w:pPr>
              <w:pStyle w:val="TAL"/>
            </w:pPr>
            <w:r w:rsidRPr="004718F5">
              <w:t>RSRP_1</w:t>
            </w:r>
          </w:p>
        </w:tc>
        <w:tc>
          <w:tcPr>
            <w:tcW w:w="2154" w:type="dxa"/>
            <w:tcBorders>
              <w:top w:val="single" w:sz="4" w:space="0" w:color="auto"/>
              <w:left w:val="single" w:sz="4" w:space="0" w:color="auto"/>
              <w:bottom w:val="single" w:sz="4" w:space="0" w:color="auto"/>
              <w:right w:val="single" w:sz="4" w:space="0" w:color="auto"/>
            </w:tcBorders>
            <w:noWrap/>
            <w:hideMark/>
          </w:tcPr>
          <w:p w14:paraId="7950A298" w14:textId="01DCF18A" w:rsidR="00804B02" w:rsidRPr="004718F5" w:rsidRDefault="00804B02" w:rsidP="00974836">
            <w:pPr>
              <w:pStyle w:val="TAL"/>
            </w:pPr>
            <w:r w:rsidRPr="004718F5">
              <w:t>-156≤</w:t>
            </w:r>
            <w:r w:rsidR="000422D1" w:rsidRPr="004718F5">
              <w:t xml:space="preserve"> </w:t>
            </w:r>
            <w:r w:rsidRPr="004718F5">
              <w:t>SS-RSRP&lt;-155</w:t>
            </w:r>
          </w:p>
        </w:tc>
        <w:tc>
          <w:tcPr>
            <w:tcW w:w="2268" w:type="dxa"/>
            <w:tcBorders>
              <w:top w:val="single" w:sz="4" w:space="0" w:color="auto"/>
              <w:left w:val="single" w:sz="4" w:space="0" w:color="auto"/>
              <w:bottom w:val="single" w:sz="4" w:space="0" w:color="auto"/>
              <w:right w:val="single" w:sz="4" w:space="0" w:color="auto"/>
            </w:tcBorders>
            <w:hideMark/>
          </w:tcPr>
          <w:p w14:paraId="257A912A" w14:textId="4FE81323"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6A1FBA1E" w14:textId="77777777" w:rsidR="00804B02" w:rsidRPr="004718F5" w:rsidRDefault="00804B02" w:rsidP="00974836">
            <w:pPr>
              <w:pStyle w:val="TAL"/>
            </w:pPr>
            <w:r w:rsidRPr="004718F5">
              <w:t>dBm</w:t>
            </w:r>
          </w:p>
        </w:tc>
      </w:tr>
      <w:tr w:rsidR="00804B02" w:rsidRPr="004718F5" w14:paraId="1CB28B3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C8F9A7E" w14:textId="77777777" w:rsidR="00804B02" w:rsidRPr="004718F5" w:rsidRDefault="00804B02" w:rsidP="00974836">
            <w:pPr>
              <w:pStyle w:val="TAL"/>
            </w:pPr>
            <w:r w:rsidRPr="004718F5">
              <w:t>RSRP_2</w:t>
            </w:r>
          </w:p>
        </w:tc>
        <w:tc>
          <w:tcPr>
            <w:tcW w:w="2154" w:type="dxa"/>
            <w:tcBorders>
              <w:top w:val="single" w:sz="4" w:space="0" w:color="auto"/>
              <w:left w:val="single" w:sz="4" w:space="0" w:color="auto"/>
              <w:bottom w:val="single" w:sz="4" w:space="0" w:color="auto"/>
              <w:right w:val="single" w:sz="4" w:space="0" w:color="auto"/>
            </w:tcBorders>
            <w:noWrap/>
            <w:hideMark/>
          </w:tcPr>
          <w:p w14:paraId="7C269D33" w14:textId="60579E32" w:rsidR="00804B02" w:rsidRPr="004718F5" w:rsidRDefault="00804B02" w:rsidP="00974836">
            <w:pPr>
              <w:pStyle w:val="TAL"/>
            </w:pPr>
            <w:r w:rsidRPr="004718F5">
              <w:t>-155≤</w:t>
            </w:r>
            <w:r w:rsidR="000422D1" w:rsidRPr="004718F5">
              <w:t xml:space="preserve"> </w:t>
            </w:r>
            <w:r w:rsidRPr="004718F5">
              <w:t>SS-RSRP&lt;-154</w:t>
            </w:r>
          </w:p>
        </w:tc>
        <w:tc>
          <w:tcPr>
            <w:tcW w:w="2268" w:type="dxa"/>
            <w:tcBorders>
              <w:top w:val="single" w:sz="4" w:space="0" w:color="auto"/>
              <w:left w:val="single" w:sz="4" w:space="0" w:color="auto"/>
              <w:bottom w:val="single" w:sz="4" w:space="0" w:color="auto"/>
              <w:right w:val="single" w:sz="4" w:space="0" w:color="auto"/>
            </w:tcBorders>
            <w:hideMark/>
          </w:tcPr>
          <w:p w14:paraId="7069AE07" w14:textId="30647655"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2146302A" w14:textId="77777777" w:rsidR="00804B02" w:rsidRPr="004718F5" w:rsidRDefault="00804B02" w:rsidP="00974836">
            <w:pPr>
              <w:pStyle w:val="TAL"/>
            </w:pPr>
            <w:r w:rsidRPr="004718F5">
              <w:t>dBm</w:t>
            </w:r>
          </w:p>
        </w:tc>
      </w:tr>
      <w:tr w:rsidR="00804B02" w:rsidRPr="004718F5" w14:paraId="6F71D9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89342D4" w14:textId="77777777" w:rsidR="00804B02" w:rsidRPr="004718F5" w:rsidRDefault="00804B02" w:rsidP="00974836">
            <w:pPr>
              <w:pStyle w:val="TAL"/>
            </w:pPr>
            <w:r w:rsidRPr="004718F5">
              <w:t>RSRP_3</w:t>
            </w:r>
          </w:p>
        </w:tc>
        <w:tc>
          <w:tcPr>
            <w:tcW w:w="2154" w:type="dxa"/>
            <w:tcBorders>
              <w:top w:val="single" w:sz="4" w:space="0" w:color="auto"/>
              <w:left w:val="single" w:sz="4" w:space="0" w:color="auto"/>
              <w:bottom w:val="single" w:sz="4" w:space="0" w:color="auto"/>
              <w:right w:val="single" w:sz="4" w:space="0" w:color="auto"/>
            </w:tcBorders>
            <w:noWrap/>
            <w:hideMark/>
          </w:tcPr>
          <w:p w14:paraId="147778F0" w14:textId="73C4E7DE" w:rsidR="00804B02" w:rsidRPr="004718F5" w:rsidRDefault="00804B02" w:rsidP="00974836">
            <w:pPr>
              <w:pStyle w:val="TAL"/>
            </w:pPr>
            <w:r w:rsidRPr="004718F5">
              <w:t>-154≤</w:t>
            </w:r>
            <w:r w:rsidR="000422D1" w:rsidRPr="004718F5">
              <w:t xml:space="preserve"> </w:t>
            </w:r>
            <w:r w:rsidRPr="004718F5">
              <w:t>SS-RSRP&lt;-153</w:t>
            </w:r>
          </w:p>
        </w:tc>
        <w:tc>
          <w:tcPr>
            <w:tcW w:w="2268" w:type="dxa"/>
            <w:tcBorders>
              <w:top w:val="single" w:sz="4" w:space="0" w:color="auto"/>
              <w:left w:val="single" w:sz="4" w:space="0" w:color="auto"/>
              <w:bottom w:val="single" w:sz="4" w:space="0" w:color="auto"/>
              <w:right w:val="single" w:sz="4" w:space="0" w:color="auto"/>
            </w:tcBorders>
            <w:hideMark/>
          </w:tcPr>
          <w:p w14:paraId="46675253" w14:textId="7310D45B"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04CE0A68" w14:textId="77777777" w:rsidR="00804B02" w:rsidRPr="004718F5" w:rsidRDefault="00804B02" w:rsidP="00974836">
            <w:pPr>
              <w:pStyle w:val="TAL"/>
            </w:pPr>
            <w:r w:rsidRPr="004718F5">
              <w:t>dBm</w:t>
            </w:r>
          </w:p>
        </w:tc>
      </w:tr>
      <w:tr w:rsidR="00804B02" w:rsidRPr="004718F5" w14:paraId="465A026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DB1D34C" w14:textId="77777777" w:rsidR="00804B02" w:rsidRPr="004718F5" w:rsidRDefault="00804B02" w:rsidP="00974836">
            <w:pPr>
              <w:pStyle w:val="TAL"/>
            </w:pPr>
            <w:r w:rsidRPr="004718F5">
              <w:t>RSRP_4</w:t>
            </w:r>
          </w:p>
        </w:tc>
        <w:tc>
          <w:tcPr>
            <w:tcW w:w="2154" w:type="dxa"/>
            <w:tcBorders>
              <w:top w:val="single" w:sz="4" w:space="0" w:color="auto"/>
              <w:left w:val="single" w:sz="4" w:space="0" w:color="auto"/>
              <w:bottom w:val="single" w:sz="4" w:space="0" w:color="auto"/>
              <w:right w:val="single" w:sz="4" w:space="0" w:color="auto"/>
            </w:tcBorders>
            <w:noWrap/>
            <w:hideMark/>
          </w:tcPr>
          <w:p w14:paraId="2A03F5AF" w14:textId="560745D0" w:rsidR="00804B02" w:rsidRPr="004718F5" w:rsidRDefault="00804B02" w:rsidP="00974836">
            <w:pPr>
              <w:pStyle w:val="TAL"/>
            </w:pPr>
            <w:r w:rsidRPr="004718F5">
              <w:t>-153≤</w:t>
            </w:r>
            <w:r w:rsidR="000422D1" w:rsidRPr="004718F5">
              <w:t xml:space="preserve"> </w:t>
            </w:r>
            <w:r w:rsidRPr="004718F5">
              <w:t>SS-RSRP&lt;-152</w:t>
            </w:r>
          </w:p>
        </w:tc>
        <w:tc>
          <w:tcPr>
            <w:tcW w:w="2268" w:type="dxa"/>
            <w:tcBorders>
              <w:top w:val="single" w:sz="4" w:space="0" w:color="auto"/>
              <w:left w:val="single" w:sz="4" w:space="0" w:color="auto"/>
              <w:bottom w:val="single" w:sz="4" w:space="0" w:color="auto"/>
              <w:right w:val="single" w:sz="4" w:space="0" w:color="auto"/>
            </w:tcBorders>
            <w:hideMark/>
          </w:tcPr>
          <w:p w14:paraId="74F503C7" w14:textId="66676BA2"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769ED4E3" w14:textId="77777777" w:rsidR="00804B02" w:rsidRPr="004718F5" w:rsidRDefault="00804B02" w:rsidP="00974836">
            <w:pPr>
              <w:pStyle w:val="TAL"/>
            </w:pPr>
            <w:r w:rsidRPr="004718F5">
              <w:t>dBm</w:t>
            </w:r>
          </w:p>
        </w:tc>
      </w:tr>
      <w:tr w:rsidR="00804B02" w:rsidRPr="004718F5" w14:paraId="316072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619E4BC" w14:textId="77777777" w:rsidR="00804B02" w:rsidRPr="004718F5" w:rsidRDefault="00804B02" w:rsidP="00974836">
            <w:pPr>
              <w:pStyle w:val="TAL"/>
            </w:pPr>
            <w:r w:rsidRPr="004718F5">
              <w:t>RSRP_5</w:t>
            </w:r>
          </w:p>
        </w:tc>
        <w:tc>
          <w:tcPr>
            <w:tcW w:w="2154" w:type="dxa"/>
            <w:tcBorders>
              <w:top w:val="single" w:sz="4" w:space="0" w:color="auto"/>
              <w:left w:val="single" w:sz="4" w:space="0" w:color="auto"/>
              <w:bottom w:val="single" w:sz="4" w:space="0" w:color="auto"/>
              <w:right w:val="single" w:sz="4" w:space="0" w:color="auto"/>
            </w:tcBorders>
            <w:noWrap/>
            <w:hideMark/>
          </w:tcPr>
          <w:p w14:paraId="2A68BB31" w14:textId="12F19FD1" w:rsidR="00804B02" w:rsidRPr="004718F5" w:rsidRDefault="00804B02" w:rsidP="00974836">
            <w:pPr>
              <w:pStyle w:val="TAL"/>
            </w:pPr>
            <w:r w:rsidRPr="004718F5">
              <w:t>-152≤</w:t>
            </w:r>
            <w:r w:rsidR="000422D1" w:rsidRPr="004718F5">
              <w:t xml:space="preserve"> </w:t>
            </w:r>
            <w:r w:rsidRPr="004718F5">
              <w:t>SS-RSRP&lt;-151</w:t>
            </w:r>
          </w:p>
        </w:tc>
        <w:tc>
          <w:tcPr>
            <w:tcW w:w="2268" w:type="dxa"/>
            <w:tcBorders>
              <w:top w:val="single" w:sz="4" w:space="0" w:color="auto"/>
              <w:left w:val="single" w:sz="4" w:space="0" w:color="auto"/>
              <w:bottom w:val="single" w:sz="4" w:space="0" w:color="auto"/>
              <w:right w:val="single" w:sz="4" w:space="0" w:color="auto"/>
            </w:tcBorders>
            <w:hideMark/>
          </w:tcPr>
          <w:p w14:paraId="0EE217CD" w14:textId="68694CA3"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2B7D483" w14:textId="77777777" w:rsidR="00804B02" w:rsidRPr="004718F5" w:rsidRDefault="00804B02" w:rsidP="00974836">
            <w:pPr>
              <w:pStyle w:val="TAL"/>
            </w:pPr>
            <w:r w:rsidRPr="004718F5">
              <w:t>dBm</w:t>
            </w:r>
          </w:p>
        </w:tc>
      </w:tr>
      <w:tr w:rsidR="00804B02" w:rsidRPr="004718F5" w14:paraId="5755C1E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1706E0" w14:textId="77777777" w:rsidR="00804B02" w:rsidRPr="004718F5" w:rsidRDefault="00804B02" w:rsidP="00974836">
            <w:pPr>
              <w:pStyle w:val="TAL"/>
            </w:pPr>
            <w:r w:rsidRPr="004718F5">
              <w:t>RSRP_6</w:t>
            </w:r>
          </w:p>
        </w:tc>
        <w:tc>
          <w:tcPr>
            <w:tcW w:w="2154" w:type="dxa"/>
            <w:tcBorders>
              <w:top w:val="single" w:sz="4" w:space="0" w:color="auto"/>
              <w:left w:val="single" w:sz="4" w:space="0" w:color="auto"/>
              <w:bottom w:val="single" w:sz="4" w:space="0" w:color="auto"/>
              <w:right w:val="single" w:sz="4" w:space="0" w:color="auto"/>
            </w:tcBorders>
            <w:noWrap/>
            <w:hideMark/>
          </w:tcPr>
          <w:p w14:paraId="7A6FAB0B" w14:textId="6DF78A38" w:rsidR="00804B02" w:rsidRPr="004718F5" w:rsidRDefault="00804B02" w:rsidP="00974836">
            <w:pPr>
              <w:pStyle w:val="TAL"/>
            </w:pPr>
            <w:r w:rsidRPr="004718F5">
              <w:t>-151≤</w:t>
            </w:r>
            <w:r w:rsidR="000422D1" w:rsidRPr="004718F5">
              <w:t xml:space="preserve"> </w:t>
            </w:r>
            <w:r w:rsidRPr="004718F5">
              <w:t>SS-RSRP&lt;-150</w:t>
            </w:r>
          </w:p>
        </w:tc>
        <w:tc>
          <w:tcPr>
            <w:tcW w:w="2268" w:type="dxa"/>
            <w:tcBorders>
              <w:top w:val="single" w:sz="4" w:space="0" w:color="auto"/>
              <w:left w:val="single" w:sz="4" w:space="0" w:color="auto"/>
              <w:bottom w:val="single" w:sz="4" w:space="0" w:color="auto"/>
              <w:right w:val="single" w:sz="4" w:space="0" w:color="auto"/>
            </w:tcBorders>
            <w:hideMark/>
          </w:tcPr>
          <w:p w14:paraId="2901C5E0" w14:textId="29C09FDB"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410E609" w14:textId="77777777" w:rsidR="00804B02" w:rsidRPr="004718F5" w:rsidRDefault="00804B02" w:rsidP="00974836">
            <w:pPr>
              <w:pStyle w:val="TAL"/>
            </w:pPr>
            <w:r w:rsidRPr="004718F5">
              <w:t>dBm</w:t>
            </w:r>
          </w:p>
        </w:tc>
      </w:tr>
      <w:tr w:rsidR="00804B02" w:rsidRPr="004718F5" w14:paraId="2AFD2BE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FDBF6D" w14:textId="77777777" w:rsidR="00804B02" w:rsidRPr="004718F5" w:rsidRDefault="00804B02" w:rsidP="00974836">
            <w:pPr>
              <w:pStyle w:val="TAL"/>
            </w:pPr>
            <w:r w:rsidRPr="004718F5">
              <w:t>RSRP_7</w:t>
            </w:r>
          </w:p>
        </w:tc>
        <w:tc>
          <w:tcPr>
            <w:tcW w:w="2154" w:type="dxa"/>
            <w:tcBorders>
              <w:top w:val="single" w:sz="4" w:space="0" w:color="auto"/>
              <w:left w:val="single" w:sz="4" w:space="0" w:color="auto"/>
              <w:bottom w:val="single" w:sz="4" w:space="0" w:color="auto"/>
              <w:right w:val="single" w:sz="4" w:space="0" w:color="auto"/>
            </w:tcBorders>
            <w:noWrap/>
            <w:hideMark/>
          </w:tcPr>
          <w:p w14:paraId="14A564A9" w14:textId="5B936BD4" w:rsidR="00804B02" w:rsidRPr="004718F5" w:rsidRDefault="00804B02" w:rsidP="00974836">
            <w:pPr>
              <w:pStyle w:val="TAL"/>
            </w:pPr>
            <w:r w:rsidRPr="004718F5">
              <w:t>-150≤</w:t>
            </w:r>
            <w:r w:rsidR="000422D1" w:rsidRPr="004718F5">
              <w:t xml:space="preserve"> </w:t>
            </w:r>
            <w:r w:rsidRPr="004718F5">
              <w:t>SS-RSRP&lt;-149</w:t>
            </w:r>
          </w:p>
        </w:tc>
        <w:tc>
          <w:tcPr>
            <w:tcW w:w="2268" w:type="dxa"/>
            <w:tcBorders>
              <w:top w:val="single" w:sz="4" w:space="0" w:color="auto"/>
              <w:left w:val="single" w:sz="4" w:space="0" w:color="auto"/>
              <w:bottom w:val="single" w:sz="4" w:space="0" w:color="auto"/>
              <w:right w:val="single" w:sz="4" w:space="0" w:color="auto"/>
            </w:tcBorders>
            <w:hideMark/>
          </w:tcPr>
          <w:p w14:paraId="28135361" w14:textId="2C0AE6EE"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08727B9F" w14:textId="77777777" w:rsidR="00804B02" w:rsidRPr="004718F5" w:rsidRDefault="00804B02" w:rsidP="00974836">
            <w:pPr>
              <w:pStyle w:val="TAL"/>
            </w:pPr>
            <w:r w:rsidRPr="004718F5">
              <w:t>dBm</w:t>
            </w:r>
          </w:p>
        </w:tc>
      </w:tr>
      <w:tr w:rsidR="00804B02" w:rsidRPr="004718F5" w14:paraId="70F1E66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D89E5AE" w14:textId="77777777" w:rsidR="00804B02" w:rsidRPr="004718F5" w:rsidRDefault="00804B02" w:rsidP="00974836">
            <w:pPr>
              <w:pStyle w:val="TAL"/>
            </w:pPr>
            <w:r w:rsidRPr="004718F5">
              <w:t>RSRP_8</w:t>
            </w:r>
          </w:p>
        </w:tc>
        <w:tc>
          <w:tcPr>
            <w:tcW w:w="2154" w:type="dxa"/>
            <w:tcBorders>
              <w:top w:val="single" w:sz="4" w:space="0" w:color="auto"/>
              <w:left w:val="single" w:sz="4" w:space="0" w:color="auto"/>
              <w:bottom w:val="single" w:sz="4" w:space="0" w:color="auto"/>
              <w:right w:val="single" w:sz="4" w:space="0" w:color="auto"/>
            </w:tcBorders>
            <w:noWrap/>
            <w:hideMark/>
          </w:tcPr>
          <w:p w14:paraId="3E3D16DB" w14:textId="6748A130" w:rsidR="00804B02" w:rsidRPr="004718F5" w:rsidRDefault="00804B02" w:rsidP="00974836">
            <w:pPr>
              <w:pStyle w:val="TAL"/>
            </w:pPr>
            <w:r w:rsidRPr="004718F5">
              <w:t>-149≤</w:t>
            </w:r>
            <w:r w:rsidR="000422D1" w:rsidRPr="004718F5">
              <w:t xml:space="preserve"> </w:t>
            </w:r>
            <w:r w:rsidRPr="004718F5">
              <w:t>SS-RSRP&lt;-148</w:t>
            </w:r>
          </w:p>
        </w:tc>
        <w:tc>
          <w:tcPr>
            <w:tcW w:w="2268" w:type="dxa"/>
            <w:tcBorders>
              <w:top w:val="single" w:sz="4" w:space="0" w:color="auto"/>
              <w:left w:val="single" w:sz="4" w:space="0" w:color="auto"/>
              <w:bottom w:val="single" w:sz="4" w:space="0" w:color="auto"/>
              <w:right w:val="single" w:sz="4" w:space="0" w:color="auto"/>
            </w:tcBorders>
            <w:hideMark/>
          </w:tcPr>
          <w:p w14:paraId="48A2B6CF" w14:textId="45E403EA"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254C0894" w14:textId="77777777" w:rsidR="00804B02" w:rsidRPr="004718F5" w:rsidRDefault="00804B02" w:rsidP="00974836">
            <w:pPr>
              <w:pStyle w:val="TAL"/>
            </w:pPr>
            <w:r w:rsidRPr="004718F5">
              <w:t>dBm</w:t>
            </w:r>
          </w:p>
        </w:tc>
      </w:tr>
      <w:tr w:rsidR="00804B02" w:rsidRPr="004718F5" w14:paraId="09D685F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B204EE4" w14:textId="77777777" w:rsidR="00804B02" w:rsidRPr="004718F5" w:rsidRDefault="00804B02" w:rsidP="00974836">
            <w:pPr>
              <w:pStyle w:val="TAL"/>
            </w:pPr>
            <w:r w:rsidRPr="004718F5">
              <w:t>RSRP_9</w:t>
            </w:r>
          </w:p>
        </w:tc>
        <w:tc>
          <w:tcPr>
            <w:tcW w:w="2154" w:type="dxa"/>
            <w:tcBorders>
              <w:top w:val="single" w:sz="4" w:space="0" w:color="auto"/>
              <w:left w:val="single" w:sz="4" w:space="0" w:color="auto"/>
              <w:bottom w:val="single" w:sz="4" w:space="0" w:color="auto"/>
              <w:right w:val="single" w:sz="4" w:space="0" w:color="auto"/>
            </w:tcBorders>
            <w:noWrap/>
            <w:hideMark/>
          </w:tcPr>
          <w:p w14:paraId="717F3C18" w14:textId="0C9FC739" w:rsidR="00804B02" w:rsidRPr="004718F5" w:rsidRDefault="00804B02" w:rsidP="00974836">
            <w:pPr>
              <w:pStyle w:val="TAL"/>
            </w:pPr>
            <w:r w:rsidRPr="004718F5">
              <w:t>-148≤</w:t>
            </w:r>
            <w:r w:rsidR="000422D1" w:rsidRPr="004718F5">
              <w:t xml:space="preserve"> </w:t>
            </w:r>
            <w:r w:rsidRPr="004718F5">
              <w:t>SS-RSRP&lt;-147</w:t>
            </w:r>
          </w:p>
        </w:tc>
        <w:tc>
          <w:tcPr>
            <w:tcW w:w="2268" w:type="dxa"/>
            <w:tcBorders>
              <w:top w:val="single" w:sz="4" w:space="0" w:color="auto"/>
              <w:left w:val="single" w:sz="4" w:space="0" w:color="auto"/>
              <w:bottom w:val="single" w:sz="4" w:space="0" w:color="auto"/>
              <w:right w:val="single" w:sz="4" w:space="0" w:color="auto"/>
            </w:tcBorders>
            <w:hideMark/>
          </w:tcPr>
          <w:p w14:paraId="3931588F" w14:textId="701E9019"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351F38E5" w14:textId="77777777" w:rsidR="00804B02" w:rsidRPr="004718F5" w:rsidRDefault="00804B02" w:rsidP="00974836">
            <w:pPr>
              <w:pStyle w:val="TAL"/>
            </w:pPr>
            <w:r w:rsidRPr="004718F5">
              <w:t>dBm</w:t>
            </w:r>
          </w:p>
        </w:tc>
      </w:tr>
      <w:tr w:rsidR="00804B02" w:rsidRPr="004718F5" w14:paraId="203154E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5DDB68A" w14:textId="77777777" w:rsidR="00804B02" w:rsidRPr="004718F5" w:rsidRDefault="00804B02" w:rsidP="00974836">
            <w:pPr>
              <w:pStyle w:val="TAL"/>
            </w:pPr>
            <w:r w:rsidRPr="004718F5">
              <w:t>RSRP_10</w:t>
            </w:r>
          </w:p>
        </w:tc>
        <w:tc>
          <w:tcPr>
            <w:tcW w:w="2154" w:type="dxa"/>
            <w:tcBorders>
              <w:top w:val="single" w:sz="4" w:space="0" w:color="auto"/>
              <w:left w:val="single" w:sz="4" w:space="0" w:color="auto"/>
              <w:bottom w:val="single" w:sz="4" w:space="0" w:color="auto"/>
              <w:right w:val="single" w:sz="4" w:space="0" w:color="auto"/>
            </w:tcBorders>
            <w:noWrap/>
            <w:hideMark/>
          </w:tcPr>
          <w:p w14:paraId="25B077E5" w14:textId="7454DB28" w:rsidR="00804B02" w:rsidRPr="004718F5" w:rsidRDefault="00804B02" w:rsidP="00974836">
            <w:pPr>
              <w:pStyle w:val="TAL"/>
            </w:pPr>
            <w:r w:rsidRPr="004718F5">
              <w:t>-147≤</w:t>
            </w:r>
            <w:r w:rsidR="000422D1" w:rsidRPr="004718F5">
              <w:t xml:space="preserve"> </w:t>
            </w:r>
            <w:r w:rsidRPr="004718F5">
              <w:t>SS-RSRP&lt;-146</w:t>
            </w:r>
          </w:p>
        </w:tc>
        <w:tc>
          <w:tcPr>
            <w:tcW w:w="2268" w:type="dxa"/>
            <w:tcBorders>
              <w:top w:val="single" w:sz="4" w:space="0" w:color="auto"/>
              <w:left w:val="single" w:sz="4" w:space="0" w:color="auto"/>
              <w:bottom w:val="single" w:sz="4" w:space="0" w:color="auto"/>
              <w:right w:val="single" w:sz="4" w:space="0" w:color="auto"/>
            </w:tcBorders>
            <w:hideMark/>
          </w:tcPr>
          <w:p w14:paraId="7DF442A9" w14:textId="25234AD6"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EAE4F9F" w14:textId="77777777" w:rsidR="00804B02" w:rsidRPr="004718F5" w:rsidRDefault="00804B02" w:rsidP="00974836">
            <w:pPr>
              <w:pStyle w:val="TAL"/>
            </w:pPr>
            <w:r w:rsidRPr="004718F5">
              <w:t>dBm</w:t>
            </w:r>
          </w:p>
        </w:tc>
      </w:tr>
      <w:tr w:rsidR="00804B02" w:rsidRPr="004718F5" w14:paraId="125EB62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F9359CB" w14:textId="77777777" w:rsidR="00804B02" w:rsidRPr="004718F5" w:rsidRDefault="00804B02" w:rsidP="00974836">
            <w:pPr>
              <w:pStyle w:val="TAL"/>
            </w:pPr>
            <w:r w:rsidRPr="004718F5">
              <w:t>RSRP_11</w:t>
            </w:r>
          </w:p>
        </w:tc>
        <w:tc>
          <w:tcPr>
            <w:tcW w:w="2154" w:type="dxa"/>
            <w:tcBorders>
              <w:top w:val="single" w:sz="4" w:space="0" w:color="auto"/>
              <w:left w:val="single" w:sz="4" w:space="0" w:color="auto"/>
              <w:bottom w:val="single" w:sz="4" w:space="0" w:color="auto"/>
              <w:right w:val="single" w:sz="4" w:space="0" w:color="auto"/>
            </w:tcBorders>
            <w:noWrap/>
            <w:hideMark/>
          </w:tcPr>
          <w:p w14:paraId="72E890D7" w14:textId="0CC85731" w:rsidR="00804B02" w:rsidRPr="004718F5" w:rsidRDefault="00804B02" w:rsidP="00974836">
            <w:pPr>
              <w:pStyle w:val="TAL"/>
            </w:pPr>
            <w:r w:rsidRPr="004718F5">
              <w:t>-146≤</w:t>
            </w:r>
            <w:r w:rsidR="000422D1" w:rsidRPr="004718F5">
              <w:t xml:space="preserve"> </w:t>
            </w:r>
            <w:r w:rsidRPr="004718F5">
              <w:t>SS-RSRP&lt;-145</w:t>
            </w:r>
          </w:p>
        </w:tc>
        <w:tc>
          <w:tcPr>
            <w:tcW w:w="2268" w:type="dxa"/>
            <w:tcBorders>
              <w:top w:val="single" w:sz="4" w:space="0" w:color="auto"/>
              <w:left w:val="single" w:sz="4" w:space="0" w:color="auto"/>
              <w:bottom w:val="single" w:sz="4" w:space="0" w:color="auto"/>
              <w:right w:val="single" w:sz="4" w:space="0" w:color="auto"/>
            </w:tcBorders>
            <w:hideMark/>
          </w:tcPr>
          <w:p w14:paraId="5F098EFA" w14:textId="44860F1B"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0CBEE4DD" w14:textId="77777777" w:rsidR="00804B02" w:rsidRPr="004718F5" w:rsidRDefault="00804B02" w:rsidP="00974836">
            <w:pPr>
              <w:pStyle w:val="TAL"/>
            </w:pPr>
            <w:r w:rsidRPr="004718F5">
              <w:t>dBm</w:t>
            </w:r>
          </w:p>
        </w:tc>
      </w:tr>
      <w:tr w:rsidR="00804B02" w:rsidRPr="004718F5" w14:paraId="7DBEBAE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67F7F30" w14:textId="77777777" w:rsidR="00804B02" w:rsidRPr="004718F5" w:rsidRDefault="00804B02" w:rsidP="00974836">
            <w:pPr>
              <w:pStyle w:val="TAL"/>
            </w:pPr>
            <w:r w:rsidRPr="004718F5">
              <w:t>RSRP_12</w:t>
            </w:r>
          </w:p>
        </w:tc>
        <w:tc>
          <w:tcPr>
            <w:tcW w:w="2154" w:type="dxa"/>
            <w:tcBorders>
              <w:top w:val="single" w:sz="4" w:space="0" w:color="auto"/>
              <w:left w:val="single" w:sz="4" w:space="0" w:color="auto"/>
              <w:bottom w:val="single" w:sz="4" w:space="0" w:color="auto"/>
              <w:right w:val="single" w:sz="4" w:space="0" w:color="auto"/>
            </w:tcBorders>
            <w:noWrap/>
            <w:hideMark/>
          </w:tcPr>
          <w:p w14:paraId="743F4008" w14:textId="67A1C0BC" w:rsidR="00804B02" w:rsidRPr="004718F5" w:rsidRDefault="00804B02" w:rsidP="00974836">
            <w:pPr>
              <w:pStyle w:val="TAL"/>
            </w:pPr>
            <w:r w:rsidRPr="004718F5">
              <w:t>-145≤</w:t>
            </w:r>
            <w:r w:rsidR="000422D1" w:rsidRPr="004718F5">
              <w:t xml:space="preserve"> </w:t>
            </w:r>
            <w:r w:rsidRPr="004718F5">
              <w:t>SS-RSRP&lt;-144</w:t>
            </w:r>
          </w:p>
        </w:tc>
        <w:tc>
          <w:tcPr>
            <w:tcW w:w="2268" w:type="dxa"/>
            <w:tcBorders>
              <w:top w:val="single" w:sz="4" w:space="0" w:color="auto"/>
              <w:left w:val="single" w:sz="4" w:space="0" w:color="auto"/>
              <w:bottom w:val="single" w:sz="4" w:space="0" w:color="auto"/>
              <w:right w:val="single" w:sz="4" w:space="0" w:color="auto"/>
            </w:tcBorders>
            <w:hideMark/>
          </w:tcPr>
          <w:p w14:paraId="39886CD1" w14:textId="1DC18328"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1C355C8" w14:textId="77777777" w:rsidR="00804B02" w:rsidRPr="004718F5" w:rsidRDefault="00804B02" w:rsidP="00974836">
            <w:pPr>
              <w:pStyle w:val="TAL"/>
            </w:pPr>
            <w:r w:rsidRPr="004718F5">
              <w:t>dBm</w:t>
            </w:r>
          </w:p>
        </w:tc>
      </w:tr>
      <w:tr w:rsidR="00804B02" w:rsidRPr="004718F5" w14:paraId="14E3959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9157402" w14:textId="77777777" w:rsidR="00804B02" w:rsidRPr="004718F5" w:rsidRDefault="00804B02" w:rsidP="00974836">
            <w:pPr>
              <w:pStyle w:val="TAL"/>
            </w:pPr>
            <w:r w:rsidRPr="004718F5">
              <w:t>RSRP_13</w:t>
            </w:r>
          </w:p>
        </w:tc>
        <w:tc>
          <w:tcPr>
            <w:tcW w:w="2154" w:type="dxa"/>
            <w:tcBorders>
              <w:top w:val="single" w:sz="4" w:space="0" w:color="auto"/>
              <w:left w:val="single" w:sz="4" w:space="0" w:color="auto"/>
              <w:bottom w:val="single" w:sz="4" w:space="0" w:color="auto"/>
              <w:right w:val="single" w:sz="4" w:space="0" w:color="auto"/>
            </w:tcBorders>
            <w:noWrap/>
            <w:hideMark/>
          </w:tcPr>
          <w:p w14:paraId="671031D6" w14:textId="3373EF27" w:rsidR="00804B02" w:rsidRPr="004718F5" w:rsidRDefault="00804B02" w:rsidP="00974836">
            <w:pPr>
              <w:pStyle w:val="TAL"/>
            </w:pPr>
            <w:r w:rsidRPr="004718F5">
              <w:t>-144≤</w:t>
            </w:r>
            <w:r w:rsidR="000422D1" w:rsidRPr="004718F5">
              <w:t xml:space="preserve"> </w:t>
            </w:r>
            <w:r w:rsidRPr="004718F5">
              <w:t>SS-RSRP&lt;-143</w:t>
            </w:r>
          </w:p>
        </w:tc>
        <w:tc>
          <w:tcPr>
            <w:tcW w:w="2268" w:type="dxa"/>
            <w:tcBorders>
              <w:top w:val="single" w:sz="4" w:space="0" w:color="auto"/>
              <w:left w:val="single" w:sz="4" w:space="0" w:color="auto"/>
              <w:bottom w:val="single" w:sz="4" w:space="0" w:color="auto"/>
              <w:right w:val="single" w:sz="4" w:space="0" w:color="auto"/>
            </w:tcBorders>
            <w:hideMark/>
          </w:tcPr>
          <w:p w14:paraId="7354D906" w14:textId="0361CA90"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916A5CE" w14:textId="77777777" w:rsidR="00804B02" w:rsidRPr="004718F5" w:rsidRDefault="00804B02" w:rsidP="00974836">
            <w:pPr>
              <w:pStyle w:val="TAL"/>
            </w:pPr>
            <w:r w:rsidRPr="004718F5">
              <w:t>dBm</w:t>
            </w:r>
          </w:p>
        </w:tc>
      </w:tr>
      <w:tr w:rsidR="00804B02" w:rsidRPr="004718F5" w14:paraId="488975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EEC62D" w14:textId="77777777" w:rsidR="00804B02" w:rsidRPr="004718F5" w:rsidRDefault="00804B02" w:rsidP="00974836">
            <w:pPr>
              <w:pStyle w:val="TAL"/>
            </w:pPr>
            <w:r w:rsidRPr="004718F5">
              <w:t>RSRP_14</w:t>
            </w:r>
          </w:p>
        </w:tc>
        <w:tc>
          <w:tcPr>
            <w:tcW w:w="2154" w:type="dxa"/>
            <w:tcBorders>
              <w:top w:val="single" w:sz="4" w:space="0" w:color="auto"/>
              <w:left w:val="single" w:sz="4" w:space="0" w:color="auto"/>
              <w:bottom w:val="single" w:sz="4" w:space="0" w:color="auto"/>
              <w:right w:val="single" w:sz="4" w:space="0" w:color="auto"/>
            </w:tcBorders>
            <w:noWrap/>
            <w:hideMark/>
          </w:tcPr>
          <w:p w14:paraId="5835A402" w14:textId="1A77B10E" w:rsidR="00804B02" w:rsidRPr="004718F5" w:rsidRDefault="00804B02" w:rsidP="00974836">
            <w:pPr>
              <w:pStyle w:val="TAL"/>
            </w:pPr>
            <w:r w:rsidRPr="004718F5">
              <w:t>-143≤</w:t>
            </w:r>
            <w:r w:rsidR="000422D1" w:rsidRPr="004718F5">
              <w:t xml:space="preserve"> </w:t>
            </w:r>
            <w:r w:rsidRPr="004718F5">
              <w:t>SS-RSRP&lt;-142</w:t>
            </w:r>
          </w:p>
        </w:tc>
        <w:tc>
          <w:tcPr>
            <w:tcW w:w="2268" w:type="dxa"/>
            <w:tcBorders>
              <w:top w:val="single" w:sz="4" w:space="0" w:color="auto"/>
              <w:left w:val="single" w:sz="4" w:space="0" w:color="auto"/>
              <w:bottom w:val="single" w:sz="4" w:space="0" w:color="auto"/>
              <w:right w:val="single" w:sz="4" w:space="0" w:color="auto"/>
            </w:tcBorders>
            <w:hideMark/>
          </w:tcPr>
          <w:p w14:paraId="1CE1BDB7" w14:textId="5806C8C0"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B37D8EB" w14:textId="77777777" w:rsidR="00804B02" w:rsidRPr="004718F5" w:rsidRDefault="00804B02" w:rsidP="00974836">
            <w:pPr>
              <w:pStyle w:val="TAL"/>
            </w:pPr>
            <w:r w:rsidRPr="004718F5">
              <w:t>dBm</w:t>
            </w:r>
          </w:p>
        </w:tc>
      </w:tr>
      <w:tr w:rsidR="00804B02" w:rsidRPr="004718F5" w14:paraId="331999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5F50F2" w14:textId="77777777" w:rsidR="00804B02" w:rsidRPr="004718F5" w:rsidRDefault="00804B02" w:rsidP="00974836">
            <w:pPr>
              <w:pStyle w:val="TAL"/>
            </w:pPr>
            <w:r w:rsidRPr="004718F5">
              <w:t>RSRP_15</w:t>
            </w:r>
          </w:p>
        </w:tc>
        <w:tc>
          <w:tcPr>
            <w:tcW w:w="2154" w:type="dxa"/>
            <w:tcBorders>
              <w:top w:val="single" w:sz="4" w:space="0" w:color="auto"/>
              <w:left w:val="single" w:sz="4" w:space="0" w:color="auto"/>
              <w:bottom w:val="single" w:sz="4" w:space="0" w:color="auto"/>
              <w:right w:val="single" w:sz="4" w:space="0" w:color="auto"/>
            </w:tcBorders>
            <w:noWrap/>
            <w:hideMark/>
          </w:tcPr>
          <w:p w14:paraId="4FB14B93" w14:textId="7CF147DF" w:rsidR="00804B02" w:rsidRPr="004718F5" w:rsidRDefault="00804B02" w:rsidP="00974836">
            <w:pPr>
              <w:pStyle w:val="TAL"/>
            </w:pPr>
            <w:r w:rsidRPr="004718F5">
              <w:t>-142≤</w:t>
            </w:r>
            <w:r w:rsidR="000422D1" w:rsidRPr="004718F5">
              <w:t xml:space="preserve"> </w:t>
            </w:r>
            <w:r w:rsidRPr="004718F5">
              <w:t>SS-RSRP&lt;-141</w:t>
            </w:r>
          </w:p>
        </w:tc>
        <w:tc>
          <w:tcPr>
            <w:tcW w:w="2268" w:type="dxa"/>
            <w:tcBorders>
              <w:top w:val="single" w:sz="4" w:space="0" w:color="auto"/>
              <w:left w:val="single" w:sz="4" w:space="0" w:color="auto"/>
              <w:bottom w:val="single" w:sz="4" w:space="0" w:color="auto"/>
              <w:right w:val="single" w:sz="4" w:space="0" w:color="auto"/>
            </w:tcBorders>
            <w:hideMark/>
          </w:tcPr>
          <w:p w14:paraId="5FAD2350" w14:textId="10488968"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03096E5" w14:textId="77777777" w:rsidR="00804B02" w:rsidRPr="004718F5" w:rsidRDefault="00804B02" w:rsidP="00974836">
            <w:pPr>
              <w:pStyle w:val="TAL"/>
            </w:pPr>
            <w:r w:rsidRPr="004718F5">
              <w:t>dBm</w:t>
            </w:r>
          </w:p>
        </w:tc>
      </w:tr>
      <w:tr w:rsidR="00804B02" w:rsidRPr="004718F5" w14:paraId="329C863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812251F" w14:textId="77777777" w:rsidR="00804B02" w:rsidRPr="004718F5" w:rsidRDefault="00804B02" w:rsidP="00974836">
            <w:pPr>
              <w:pStyle w:val="TAL"/>
            </w:pPr>
            <w:r w:rsidRPr="004718F5">
              <w:t>RSRP_16</w:t>
            </w:r>
          </w:p>
        </w:tc>
        <w:tc>
          <w:tcPr>
            <w:tcW w:w="2154" w:type="dxa"/>
            <w:tcBorders>
              <w:top w:val="single" w:sz="4" w:space="0" w:color="auto"/>
              <w:left w:val="single" w:sz="4" w:space="0" w:color="auto"/>
              <w:bottom w:val="single" w:sz="4" w:space="0" w:color="auto"/>
              <w:right w:val="single" w:sz="4" w:space="0" w:color="auto"/>
            </w:tcBorders>
            <w:noWrap/>
            <w:hideMark/>
          </w:tcPr>
          <w:p w14:paraId="6B271171" w14:textId="3534A12D" w:rsidR="00804B02" w:rsidRPr="004718F5" w:rsidRDefault="00804B02" w:rsidP="00974836">
            <w:pPr>
              <w:pStyle w:val="TAL"/>
            </w:pPr>
            <w:r w:rsidRPr="004718F5">
              <w:t>-141≤</w:t>
            </w:r>
            <w:r w:rsidR="000422D1" w:rsidRPr="004718F5">
              <w:t xml:space="preserve"> </w:t>
            </w:r>
            <w:r w:rsidRPr="004718F5">
              <w:t>SS-RSRP&lt;-140</w:t>
            </w:r>
          </w:p>
        </w:tc>
        <w:tc>
          <w:tcPr>
            <w:tcW w:w="2268" w:type="dxa"/>
            <w:tcBorders>
              <w:top w:val="single" w:sz="4" w:space="0" w:color="auto"/>
              <w:left w:val="single" w:sz="4" w:space="0" w:color="auto"/>
              <w:bottom w:val="single" w:sz="4" w:space="0" w:color="auto"/>
              <w:right w:val="single" w:sz="4" w:space="0" w:color="auto"/>
            </w:tcBorders>
            <w:hideMark/>
          </w:tcPr>
          <w:p w14:paraId="54D50D91" w14:textId="77777777" w:rsidR="00804B02" w:rsidRPr="004718F5" w:rsidRDefault="00804B02" w:rsidP="00974836">
            <w:pPr>
              <w:pStyle w:val="TAL"/>
            </w:pPr>
            <w:r w:rsidRPr="004718F5">
              <w:t>RSRP&lt;-140</w:t>
            </w:r>
          </w:p>
        </w:tc>
        <w:tc>
          <w:tcPr>
            <w:tcW w:w="710" w:type="dxa"/>
            <w:tcBorders>
              <w:top w:val="single" w:sz="4" w:space="0" w:color="auto"/>
              <w:left w:val="single" w:sz="4" w:space="0" w:color="auto"/>
              <w:bottom w:val="single" w:sz="4" w:space="0" w:color="auto"/>
              <w:right w:val="single" w:sz="4" w:space="0" w:color="auto"/>
            </w:tcBorders>
            <w:noWrap/>
            <w:hideMark/>
          </w:tcPr>
          <w:p w14:paraId="0C7654B6" w14:textId="77777777" w:rsidR="00804B02" w:rsidRPr="004718F5" w:rsidRDefault="00804B02" w:rsidP="00974836">
            <w:pPr>
              <w:pStyle w:val="TAL"/>
            </w:pPr>
            <w:r w:rsidRPr="004718F5">
              <w:t>dBm</w:t>
            </w:r>
          </w:p>
        </w:tc>
      </w:tr>
      <w:tr w:rsidR="00804B02" w:rsidRPr="004718F5" w14:paraId="1FB7E8F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9D59305" w14:textId="77777777" w:rsidR="00804B02" w:rsidRPr="004718F5" w:rsidRDefault="00804B02" w:rsidP="00974836">
            <w:pPr>
              <w:pStyle w:val="TAL"/>
            </w:pPr>
            <w:r w:rsidRPr="004718F5">
              <w:t>RSRP_17</w:t>
            </w:r>
          </w:p>
        </w:tc>
        <w:tc>
          <w:tcPr>
            <w:tcW w:w="2154" w:type="dxa"/>
            <w:tcBorders>
              <w:top w:val="single" w:sz="4" w:space="0" w:color="auto"/>
              <w:left w:val="single" w:sz="4" w:space="0" w:color="auto"/>
              <w:bottom w:val="single" w:sz="4" w:space="0" w:color="auto"/>
              <w:right w:val="single" w:sz="4" w:space="0" w:color="auto"/>
            </w:tcBorders>
            <w:noWrap/>
            <w:hideMark/>
          </w:tcPr>
          <w:p w14:paraId="5175F2A5" w14:textId="15D87351" w:rsidR="00804B02" w:rsidRPr="004718F5" w:rsidRDefault="00804B02" w:rsidP="00974836">
            <w:pPr>
              <w:pStyle w:val="TAL"/>
            </w:pPr>
            <w:r w:rsidRPr="004718F5">
              <w:t>-140≤</w:t>
            </w:r>
            <w:r w:rsidR="000422D1" w:rsidRPr="004718F5">
              <w:t xml:space="preserve"> </w:t>
            </w:r>
            <w:r w:rsidRPr="004718F5">
              <w:t>SS-RSRP&lt;-139</w:t>
            </w:r>
          </w:p>
        </w:tc>
        <w:tc>
          <w:tcPr>
            <w:tcW w:w="2268" w:type="dxa"/>
            <w:tcBorders>
              <w:top w:val="single" w:sz="4" w:space="0" w:color="auto"/>
              <w:left w:val="single" w:sz="4" w:space="0" w:color="auto"/>
              <w:bottom w:val="single" w:sz="4" w:space="0" w:color="auto"/>
              <w:right w:val="single" w:sz="4" w:space="0" w:color="auto"/>
            </w:tcBorders>
            <w:hideMark/>
          </w:tcPr>
          <w:p w14:paraId="34EA76E3" w14:textId="64F4CB87" w:rsidR="00804B02" w:rsidRPr="004718F5" w:rsidRDefault="00804B02" w:rsidP="00974836">
            <w:pPr>
              <w:pStyle w:val="TAL"/>
            </w:pPr>
            <w:r w:rsidRPr="004718F5">
              <w:t>-140≤</w:t>
            </w:r>
            <w:r w:rsidR="000422D1" w:rsidRPr="004718F5">
              <w:t xml:space="preserve"> </w:t>
            </w:r>
            <w:r w:rsidRPr="004718F5">
              <w:t>RSRP&lt;-139</w:t>
            </w:r>
          </w:p>
        </w:tc>
        <w:tc>
          <w:tcPr>
            <w:tcW w:w="710" w:type="dxa"/>
            <w:tcBorders>
              <w:top w:val="single" w:sz="4" w:space="0" w:color="auto"/>
              <w:left w:val="single" w:sz="4" w:space="0" w:color="auto"/>
              <w:bottom w:val="single" w:sz="4" w:space="0" w:color="auto"/>
              <w:right w:val="single" w:sz="4" w:space="0" w:color="auto"/>
            </w:tcBorders>
            <w:noWrap/>
            <w:hideMark/>
          </w:tcPr>
          <w:p w14:paraId="21DFBF3A" w14:textId="77777777" w:rsidR="00804B02" w:rsidRPr="004718F5" w:rsidRDefault="00804B02" w:rsidP="00974836">
            <w:pPr>
              <w:pStyle w:val="TAL"/>
            </w:pPr>
            <w:r w:rsidRPr="004718F5">
              <w:t>dBm</w:t>
            </w:r>
          </w:p>
        </w:tc>
      </w:tr>
      <w:tr w:rsidR="00804B02" w:rsidRPr="004718F5" w14:paraId="6EA17BC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D711DD9" w14:textId="77777777" w:rsidR="00804B02" w:rsidRPr="004718F5" w:rsidRDefault="00804B02" w:rsidP="00974836">
            <w:pPr>
              <w:pStyle w:val="TAL"/>
            </w:pPr>
            <w:r w:rsidRPr="004718F5">
              <w:t>RSRP_18</w:t>
            </w:r>
          </w:p>
        </w:tc>
        <w:tc>
          <w:tcPr>
            <w:tcW w:w="2154" w:type="dxa"/>
            <w:tcBorders>
              <w:top w:val="single" w:sz="4" w:space="0" w:color="auto"/>
              <w:left w:val="single" w:sz="4" w:space="0" w:color="auto"/>
              <w:bottom w:val="single" w:sz="4" w:space="0" w:color="auto"/>
              <w:right w:val="single" w:sz="4" w:space="0" w:color="auto"/>
            </w:tcBorders>
            <w:noWrap/>
            <w:hideMark/>
          </w:tcPr>
          <w:p w14:paraId="27931109" w14:textId="53096D97" w:rsidR="00804B02" w:rsidRPr="004718F5" w:rsidRDefault="00804B02" w:rsidP="00974836">
            <w:pPr>
              <w:pStyle w:val="TAL"/>
            </w:pPr>
            <w:r w:rsidRPr="004718F5">
              <w:t>-139≤</w:t>
            </w:r>
            <w:r w:rsidR="000422D1" w:rsidRPr="004718F5">
              <w:t xml:space="preserve"> </w:t>
            </w:r>
            <w:r w:rsidRPr="004718F5">
              <w:t>SS-RSRP&lt;-138</w:t>
            </w:r>
          </w:p>
        </w:tc>
        <w:tc>
          <w:tcPr>
            <w:tcW w:w="2268" w:type="dxa"/>
            <w:tcBorders>
              <w:top w:val="single" w:sz="4" w:space="0" w:color="auto"/>
              <w:left w:val="single" w:sz="4" w:space="0" w:color="auto"/>
              <w:bottom w:val="single" w:sz="4" w:space="0" w:color="auto"/>
              <w:right w:val="single" w:sz="4" w:space="0" w:color="auto"/>
            </w:tcBorders>
            <w:hideMark/>
          </w:tcPr>
          <w:p w14:paraId="50013BD8" w14:textId="381A2D69" w:rsidR="00804B02" w:rsidRPr="004718F5" w:rsidRDefault="00804B02" w:rsidP="00974836">
            <w:pPr>
              <w:pStyle w:val="TAL"/>
            </w:pPr>
            <w:r w:rsidRPr="004718F5">
              <w:t>-139≤</w:t>
            </w:r>
            <w:r w:rsidR="000422D1" w:rsidRPr="004718F5">
              <w:t xml:space="preserve"> </w:t>
            </w:r>
            <w:r w:rsidRPr="004718F5">
              <w:t>RSRP&lt;-138</w:t>
            </w:r>
          </w:p>
        </w:tc>
        <w:tc>
          <w:tcPr>
            <w:tcW w:w="710" w:type="dxa"/>
            <w:tcBorders>
              <w:top w:val="single" w:sz="4" w:space="0" w:color="auto"/>
              <w:left w:val="single" w:sz="4" w:space="0" w:color="auto"/>
              <w:bottom w:val="single" w:sz="4" w:space="0" w:color="auto"/>
              <w:right w:val="single" w:sz="4" w:space="0" w:color="auto"/>
            </w:tcBorders>
            <w:noWrap/>
            <w:hideMark/>
          </w:tcPr>
          <w:p w14:paraId="5A61A270" w14:textId="77777777" w:rsidR="00804B02" w:rsidRPr="004718F5" w:rsidRDefault="00804B02" w:rsidP="00974836">
            <w:pPr>
              <w:pStyle w:val="TAL"/>
            </w:pPr>
            <w:r w:rsidRPr="004718F5">
              <w:t>dBm</w:t>
            </w:r>
          </w:p>
        </w:tc>
      </w:tr>
      <w:tr w:rsidR="00804B02" w:rsidRPr="004718F5" w14:paraId="7712C4F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4165A02" w14:textId="77777777" w:rsidR="00804B02" w:rsidRPr="004718F5" w:rsidRDefault="00804B02" w:rsidP="00974836">
            <w:pPr>
              <w:pStyle w:val="TAL"/>
            </w:pPr>
            <w:r w:rsidRPr="004718F5">
              <w:t>…</w:t>
            </w:r>
          </w:p>
        </w:tc>
        <w:tc>
          <w:tcPr>
            <w:tcW w:w="2154" w:type="dxa"/>
            <w:tcBorders>
              <w:top w:val="single" w:sz="4" w:space="0" w:color="auto"/>
              <w:left w:val="single" w:sz="4" w:space="0" w:color="auto"/>
              <w:bottom w:val="single" w:sz="4" w:space="0" w:color="auto"/>
              <w:right w:val="single" w:sz="4" w:space="0" w:color="auto"/>
            </w:tcBorders>
            <w:noWrap/>
            <w:hideMark/>
          </w:tcPr>
          <w:p w14:paraId="2887DAF7" w14:textId="77777777" w:rsidR="00804B02" w:rsidRPr="004718F5" w:rsidRDefault="00804B02" w:rsidP="00974836">
            <w:pPr>
              <w:pStyle w:val="TAL"/>
            </w:pPr>
            <w:r w:rsidRPr="004718F5">
              <w:t>…</w:t>
            </w:r>
          </w:p>
        </w:tc>
        <w:tc>
          <w:tcPr>
            <w:tcW w:w="2268" w:type="dxa"/>
            <w:tcBorders>
              <w:top w:val="single" w:sz="4" w:space="0" w:color="auto"/>
              <w:left w:val="single" w:sz="4" w:space="0" w:color="auto"/>
              <w:bottom w:val="single" w:sz="4" w:space="0" w:color="auto"/>
              <w:right w:val="single" w:sz="4" w:space="0" w:color="auto"/>
            </w:tcBorders>
          </w:tcPr>
          <w:p w14:paraId="7EE80035" w14:textId="77777777" w:rsidR="00804B02" w:rsidRPr="004718F5" w:rsidRDefault="00804B02" w:rsidP="00974836">
            <w:pPr>
              <w:pStyle w:val="TAL"/>
            </w:pPr>
          </w:p>
        </w:tc>
        <w:tc>
          <w:tcPr>
            <w:tcW w:w="710" w:type="dxa"/>
            <w:tcBorders>
              <w:top w:val="single" w:sz="4" w:space="0" w:color="auto"/>
              <w:left w:val="single" w:sz="4" w:space="0" w:color="auto"/>
              <w:bottom w:val="single" w:sz="4" w:space="0" w:color="auto"/>
              <w:right w:val="single" w:sz="4" w:space="0" w:color="auto"/>
            </w:tcBorders>
            <w:noWrap/>
            <w:hideMark/>
          </w:tcPr>
          <w:p w14:paraId="255CE03A" w14:textId="77777777" w:rsidR="00804B02" w:rsidRPr="004718F5" w:rsidRDefault="00804B02" w:rsidP="00974836">
            <w:pPr>
              <w:pStyle w:val="TAL"/>
            </w:pPr>
            <w:r w:rsidRPr="004718F5">
              <w:t>…</w:t>
            </w:r>
          </w:p>
        </w:tc>
      </w:tr>
      <w:tr w:rsidR="00804B02" w:rsidRPr="004718F5" w14:paraId="37A04C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61C3FC2" w14:textId="77777777" w:rsidR="00804B02" w:rsidRPr="004718F5" w:rsidRDefault="00804B02" w:rsidP="00974836">
            <w:pPr>
              <w:pStyle w:val="TAL"/>
            </w:pPr>
            <w:r w:rsidRPr="004718F5">
              <w:t>RSRP_111</w:t>
            </w:r>
          </w:p>
        </w:tc>
        <w:tc>
          <w:tcPr>
            <w:tcW w:w="2154" w:type="dxa"/>
            <w:tcBorders>
              <w:top w:val="single" w:sz="4" w:space="0" w:color="auto"/>
              <w:left w:val="single" w:sz="4" w:space="0" w:color="auto"/>
              <w:bottom w:val="single" w:sz="4" w:space="0" w:color="auto"/>
              <w:right w:val="single" w:sz="4" w:space="0" w:color="auto"/>
            </w:tcBorders>
            <w:noWrap/>
            <w:hideMark/>
          </w:tcPr>
          <w:p w14:paraId="24C6B624" w14:textId="2622A397" w:rsidR="00804B02" w:rsidRPr="004718F5" w:rsidRDefault="00804B02" w:rsidP="00974836">
            <w:pPr>
              <w:pStyle w:val="TAL"/>
            </w:pPr>
            <w:r w:rsidRPr="004718F5">
              <w:t>-46≤</w:t>
            </w:r>
            <w:r w:rsidR="000422D1" w:rsidRPr="004718F5">
              <w:t xml:space="preserve"> </w:t>
            </w:r>
            <w:r w:rsidRPr="004718F5">
              <w:t>SS-RSRP&lt;-45</w:t>
            </w:r>
          </w:p>
        </w:tc>
        <w:tc>
          <w:tcPr>
            <w:tcW w:w="2268" w:type="dxa"/>
            <w:tcBorders>
              <w:top w:val="single" w:sz="4" w:space="0" w:color="auto"/>
              <w:left w:val="single" w:sz="4" w:space="0" w:color="auto"/>
              <w:bottom w:val="single" w:sz="4" w:space="0" w:color="auto"/>
              <w:right w:val="single" w:sz="4" w:space="0" w:color="auto"/>
            </w:tcBorders>
            <w:hideMark/>
          </w:tcPr>
          <w:p w14:paraId="7646538C" w14:textId="59AD427C" w:rsidR="00804B02" w:rsidRPr="004718F5" w:rsidRDefault="00804B02" w:rsidP="00974836">
            <w:pPr>
              <w:pStyle w:val="TAL"/>
            </w:pPr>
            <w:r w:rsidRPr="004718F5">
              <w:t>-46≤</w:t>
            </w:r>
            <w:r w:rsidR="000422D1" w:rsidRPr="004718F5">
              <w:t xml:space="preserve"> </w:t>
            </w:r>
            <w:r w:rsidRPr="004718F5">
              <w:t>RSRP&lt;-45</w:t>
            </w:r>
          </w:p>
        </w:tc>
        <w:tc>
          <w:tcPr>
            <w:tcW w:w="710" w:type="dxa"/>
            <w:tcBorders>
              <w:top w:val="single" w:sz="4" w:space="0" w:color="auto"/>
              <w:left w:val="single" w:sz="4" w:space="0" w:color="auto"/>
              <w:bottom w:val="single" w:sz="4" w:space="0" w:color="auto"/>
              <w:right w:val="single" w:sz="4" w:space="0" w:color="auto"/>
            </w:tcBorders>
            <w:noWrap/>
            <w:hideMark/>
          </w:tcPr>
          <w:p w14:paraId="03002536" w14:textId="77777777" w:rsidR="00804B02" w:rsidRPr="004718F5" w:rsidRDefault="00804B02" w:rsidP="00974836">
            <w:pPr>
              <w:pStyle w:val="TAL"/>
            </w:pPr>
            <w:r w:rsidRPr="004718F5">
              <w:t>dBm</w:t>
            </w:r>
          </w:p>
        </w:tc>
      </w:tr>
      <w:tr w:rsidR="00804B02" w:rsidRPr="004718F5" w14:paraId="7325537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B955AB8" w14:textId="77777777" w:rsidR="00804B02" w:rsidRPr="004718F5" w:rsidRDefault="00804B02" w:rsidP="00974836">
            <w:pPr>
              <w:pStyle w:val="TAL"/>
            </w:pPr>
            <w:r w:rsidRPr="004718F5">
              <w:t>RSRP_112</w:t>
            </w:r>
          </w:p>
        </w:tc>
        <w:tc>
          <w:tcPr>
            <w:tcW w:w="2154" w:type="dxa"/>
            <w:tcBorders>
              <w:top w:val="single" w:sz="4" w:space="0" w:color="auto"/>
              <w:left w:val="single" w:sz="4" w:space="0" w:color="auto"/>
              <w:bottom w:val="single" w:sz="4" w:space="0" w:color="auto"/>
              <w:right w:val="single" w:sz="4" w:space="0" w:color="auto"/>
            </w:tcBorders>
            <w:noWrap/>
            <w:hideMark/>
          </w:tcPr>
          <w:p w14:paraId="4BC60F52" w14:textId="31EFAFC8" w:rsidR="00804B02" w:rsidRPr="004718F5" w:rsidRDefault="00804B02" w:rsidP="00974836">
            <w:pPr>
              <w:pStyle w:val="TAL"/>
            </w:pPr>
            <w:r w:rsidRPr="004718F5">
              <w:t>-45≤</w:t>
            </w:r>
            <w:r w:rsidR="000422D1" w:rsidRPr="004718F5">
              <w:t xml:space="preserve"> </w:t>
            </w:r>
            <w:r w:rsidRPr="004718F5">
              <w:t>SS-RSRP&lt;-44</w:t>
            </w:r>
          </w:p>
        </w:tc>
        <w:tc>
          <w:tcPr>
            <w:tcW w:w="2268" w:type="dxa"/>
            <w:tcBorders>
              <w:top w:val="single" w:sz="4" w:space="0" w:color="auto"/>
              <w:left w:val="single" w:sz="4" w:space="0" w:color="auto"/>
              <w:bottom w:val="single" w:sz="4" w:space="0" w:color="auto"/>
              <w:right w:val="single" w:sz="4" w:space="0" w:color="auto"/>
            </w:tcBorders>
            <w:hideMark/>
          </w:tcPr>
          <w:p w14:paraId="0846ABC3" w14:textId="0F9C668B" w:rsidR="00804B02" w:rsidRPr="004718F5" w:rsidRDefault="00804B02" w:rsidP="00974836">
            <w:pPr>
              <w:pStyle w:val="TAL"/>
            </w:pPr>
            <w:r w:rsidRPr="004718F5">
              <w:t>-45≤</w:t>
            </w:r>
            <w:r w:rsidR="000422D1" w:rsidRPr="004718F5">
              <w:t xml:space="preserve"> </w:t>
            </w:r>
            <w:r w:rsidRPr="004718F5">
              <w:t>RSRP&lt;-44</w:t>
            </w:r>
          </w:p>
        </w:tc>
        <w:tc>
          <w:tcPr>
            <w:tcW w:w="710" w:type="dxa"/>
            <w:tcBorders>
              <w:top w:val="single" w:sz="4" w:space="0" w:color="auto"/>
              <w:left w:val="single" w:sz="4" w:space="0" w:color="auto"/>
              <w:bottom w:val="single" w:sz="4" w:space="0" w:color="auto"/>
              <w:right w:val="single" w:sz="4" w:space="0" w:color="auto"/>
            </w:tcBorders>
            <w:noWrap/>
            <w:hideMark/>
          </w:tcPr>
          <w:p w14:paraId="1A380BB1" w14:textId="77777777" w:rsidR="00804B02" w:rsidRPr="004718F5" w:rsidRDefault="00804B02" w:rsidP="00974836">
            <w:pPr>
              <w:pStyle w:val="TAL"/>
            </w:pPr>
            <w:r w:rsidRPr="004718F5">
              <w:t>dBm</w:t>
            </w:r>
          </w:p>
        </w:tc>
      </w:tr>
      <w:tr w:rsidR="00804B02" w:rsidRPr="004718F5" w14:paraId="0DD9BE3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FF4DEC" w14:textId="77777777" w:rsidR="00804B02" w:rsidRPr="004718F5" w:rsidRDefault="00804B02" w:rsidP="00974836">
            <w:pPr>
              <w:pStyle w:val="TAL"/>
            </w:pPr>
            <w:r w:rsidRPr="004718F5">
              <w:t>RSRP_113</w:t>
            </w:r>
          </w:p>
        </w:tc>
        <w:tc>
          <w:tcPr>
            <w:tcW w:w="2154" w:type="dxa"/>
            <w:tcBorders>
              <w:top w:val="single" w:sz="4" w:space="0" w:color="auto"/>
              <w:left w:val="single" w:sz="4" w:space="0" w:color="auto"/>
              <w:bottom w:val="single" w:sz="4" w:space="0" w:color="auto"/>
              <w:right w:val="single" w:sz="4" w:space="0" w:color="auto"/>
            </w:tcBorders>
            <w:noWrap/>
            <w:hideMark/>
          </w:tcPr>
          <w:p w14:paraId="525D4D58" w14:textId="4610C5C6" w:rsidR="00804B02" w:rsidRPr="004718F5" w:rsidRDefault="00804B02" w:rsidP="00974836">
            <w:pPr>
              <w:pStyle w:val="TAL"/>
            </w:pPr>
            <w:r w:rsidRPr="004718F5">
              <w:t>-44≤</w:t>
            </w:r>
            <w:r w:rsidR="000422D1" w:rsidRPr="004718F5">
              <w:t xml:space="preserve"> </w:t>
            </w:r>
            <w:r w:rsidRPr="004718F5">
              <w:t>SS-RSRP&lt;-43</w:t>
            </w:r>
          </w:p>
        </w:tc>
        <w:tc>
          <w:tcPr>
            <w:tcW w:w="2268" w:type="dxa"/>
            <w:tcBorders>
              <w:top w:val="single" w:sz="4" w:space="0" w:color="auto"/>
              <w:left w:val="single" w:sz="4" w:space="0" w:color="auto"/>
              <w:bottom w:val="single" w:sz="4" w:space="0" w:color="auto"/>
              <w:right w:val="single" w:sz="4" w:space="0" w:color="auto"/>
            </w:tcBorders>
            <w:hideMark/>
          </w:tcPr>
          <w:p w14:paraId="606D177C" w14:textId="26B1AF5D" w:rsidR="00804B02" w:rsidRPr="004718F5" w:rsidRDefault="00804B02" w:rsidP="00974836">
            <w:pPr>
              <w:pStyle w:val="TAL"/>
            </w:pPr>
            <w:r w:rsidRPr="004718F5">
              <w:t>-44≤</w:t>
            </w:r>
            <w:r w:rsidR="000422D1" w:rsidRPr="004718F5">
              <w:t xml:space="preserve"> </w:t>
            </w:r>
            <w:r w:rsidRPr="004718F5">
              <w:t>RSRP</w:t>
            </w:r>
          </w:p>
        </w:tc>
        <w:tc>
          <w:tcPr>
            <w:tcW w:w="710" w:type="dxa"/>
            <w:tcBorders>
              <w:top w:val="single" w:sz="4" w:space="0" w:color="auto"/>
              <w:left w:val="single" w:sz="4" w:space="0" w:color="auto"/>
              <w:bottom w:val="single" w:sz="4" w:space="0" w:color="auto"/>
              <w:right w:val="single" w:sz="4" w:space="0" w:color="auto"/>
            </w:tcBorders>
            <w:noWrap/>
            <w:hideMark/>
          </w:tcPr>
          <w:p w14:paraId="542AED2D" w14:textId="77777777" w:rsidR="00804B02" w:rsidRPr="004718F5" w:rsidRDefault="00804B02" w:rsidP="00974836">
            <w:pPr>
              <w:pStyle w:val="TAL"/>
            </w:pPr>
            <w:r w:rsidRPr="004718F5">
              <w:t>dBm</w:t>
            </w:r>
          </w:p>
        </w:tc>
      </w:tr>
      <w:tr w:rsidR="00804B02" w:rsidRPr="004718F5" w14:paraId="506C220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563799B" w14:textId="77777777" w:rsidR="00804B02" w:rsidRPr="004718F5" w:rsidRDefault="00804B02" w:rsidP="00974836">
            <w:pPr>
              <w:pStyle w:val="TAL"/>
            </w:pPr>
            <w:r w:rsidRPr="004718F5">
              <w:t>RSRP_114</w:t>
            </w:r>
          </w:p>
        </w:tc>
        <w:tc>
          <w:tcPr>
            <w:tcW w:w="2154" w:type="dxa"/>
            <w:tcBorders>
              <w:top w:val="single" w:sz="4" w:space="0" w:color="auto"/>
              <w:left w:val="single" w:sz="4" w:space="0" w:color="auto"/>
              <w:bottom w:val="single" w:sz="4" w:space="0" w:color="auto"/>
              <w:right w:val="single" w:sz="4" w:space="0" w:color="auto"/>
            </w:tcBorders>
            <w:noWrap/>
            <w:hideMark/>
          </w:tcPr>
          <w:p w14:paraId="043D148A" w14:textId="0C9F4C7E" w:rsidR="00804B02" w:rsidRPr="004718F5" w:rsidRDefault="00804B02" w:rsidP="00974836">
            <w:pPr>
              <w:pStyle w:val="TAL"/>
            </w:pPr>
            <w:r w:rsidRPr="004718F5">
              <w:t>-43≤</w:t>
            </w:r>
            <w:r w:rsidR="000422D1" w:rsidRPr="004718F5">
              <w:t xml:space="preserve"> </w:t>
            </w:r>
            <w:r w:rsidRPr="004718F5">
              <w:t>SS-RSRP&lt;-42</w:t>
            </w:r>
          </w:p>
        </w:tc>
        <w:tc>
          <w:tcPr>
            <w:tcW w:w="2268" w:type="dxa"/>
            <w:tcBorders>
              <w:top w:val="single" w:sz="4" w:space="0" w:color="auto"/>
              <w:left w:val="single" w:sz="4" w:space="0" w:color="auto"/>
              <w:bottom w:val="single" w:sz="4" w:space="0" w:color="auto"/>
              <w:right w:val="single" w:sz="4" w:space="0" w:color="auto"/>
            </w:tcBorders>
            <w:hideMark/>
          </w:tcPr>
          <w:p w14:paraId="3649B4E5" w14:textId="5EDEEA48"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4AD88F6" w14:textId="77777777" w:rsidR="00804B02" w:rsidRPr="004718F5" w:rsidRDefault="00804B02" w:rsidP="00974836">
            <w:pPr>
              <w:pStyle w:val="TAL"/>
            </w:pPr>
            <w:r w:rsidRPr="004718F5">
              <w:t>dBm</w:t>
            </w:r>
          </w:p>
        </w:tc>
      </w:tr>
      <w:tr w:rsidR="00804B02" w:rsidRPr="004718F5" w14:paraId="2299734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F634103" w14:textId="77777777" w:rsidR="00804B02" w:rsidRPr="004718F5" w:rsidRDefault="00804B02" w:rsidP="00974836">
            <w:pPr>
              <w:pStyle w:val="TAL"/>
            </w:pPr>
            <w:r w:rsidRPr="004718F5">
              <w:t>RSRP_115</w:t>
            </w:r>
          </w:p>
        </w:tc>
        <w:tc>
          <w:tcPr>
            <w:tcW w:w="2154" w:type="dxa"/>
            <w:tcBorders>
              <w:top w:val="single" w:sz="4" w:space="0" w:color="auto"/>
              <w:left w:val="single" w:sz="4" w:space="0" w:color="auto"/>
              <w:bottom w:val="single" w:sz="4" w:space="0" w:color="auto"/>
              <w:right w:val="single" w:sz="4" w:space="0" w:color="auto"/>
            </w:tcBorders>
            <w:noWrap/>
            <w:hideMark/>
          </w:tcPr>
          <w:p w14:paraId="7DC1E654" w14:textId="1C9A641A" w:rsidR="00804B02" w:rsidRPr="004718F5" w:rsidRDefault="00804B02" w:rsidP="00974836">
            <w:pPr>
              <w:pStyle w:val="TAL"/>
            </w:pPr>
            <w:r w:rsidRPr="004718F5">
              <w:t>-42≤</w:t>
            </w:r>
            <w:r w:rsidR="000422D1" w:rsidRPr="004718F5">
              <w:t xml:space="preserve"> </w:t>
            </w:r>
            <w:r w:rsidRPr="004718F5">
              <w:t>SS-RSRP&lt;-41</w:t>
            </w:r>
          </w:p>
        </w:tc>
        <w:tc>
          <w:tcPr>
            <w:tcW w:w="2268" w:type="dxa"/>
            <w:tcBorders>
              <w:top w:val="single" w:sz="4" w:space="0" w:color="auto"/>
              <w:left w:val="single" w:sz="4" w:space="0" w:color="auto"/>
              <w:bottom w:val="single" w:sz="4" w:space="0" w:color="auto"/>
              <w:right w:val="single" w:sz="4" w:space="0" w:color="auto"/>
            </w:tcBorders>
            <w:hideMark/>
          </w:tcPr>
          <w:p w14:paraId="12AE2758" w14:textId="75F612D5"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3E281424" w14:textId="77777777" w:rsidR="00804B02" w:rsidRPr="004718F5" w:rsidRDefault="00804B02" w:rsidP="00974836">
            <w:pPr>
              <w:pStyle w:val="TAL"/>
            </w:pPr>
            <w:r w:rsidRPr="004718F5">
              <w:t>dBm</w:t>
            </w:r>
          </w:p>
        </w:tc>
      </w:tr>
      <w:tr w:rsidR="00804B02" w:rsidRPr="004718F5" w14:paraId="2CDC1D1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3E77E12" w14:textId="77777777" w:rsidR="00804B02" w:rsidRPr="004718F5" w:rsidRDefault="00804B02" w:rsidP="00974836">
            <w:pPr>
              <w:pStyle w:val="TAL"/>
            </w:pPr>
            <w:r w:rsidRPr="004718F5">
              <w:t>RSRP_116</w:t>
            </w:r>
          </w:p>
        </w:tc>
        <w:tc>
          <w:tcPr>
            <w:tcW w:w="2154" w:type="dxa"/>
            <w:tcBorders>
              <w:top w:val="single" w:sz="4" w:space="0" w:color="auto"/>
              <w:left w:val="single" w:sz="4" w:space="0" w:color="auto"/>
              <w:bottom w:val="single" w:sz="4" w:space="0" w:color="auto"/>
              <w:right w:val="single" w:sz="4" w:space="0" w:color="auto"/>
            </w:tcBorders>
            <w:noWrap/>
            <w:hideMark/>
          </w:tcPr>
          <w:p w14:paraId="12DC633D" w14:textId="5A67C2CF" w:rsidR="00804B02" w:rsidRPr="004718F5" w:rsidRDefault="00804B02" w:rsidP="00974836">
            <w:pPr>
              <w:pStyle w:val="TAL"/>
            </w:pPr>
            <w:r w:rsidRPr="004718F5">
              <w:t>-41≤</w:t>
            </w:r>
            <w:r w:rsidR="000422D1" w:rsidRPr="004718F5">
              <w:t xml:space="preserve"> </w:t>
            </w:r>
            <w:r w:rsidRPr="004718F5">
              <w:t>SS-RSRP&lt;-40</w:t>
            </w:r>
          </w:p>
        </w:tc>
        <w:tc>
          <w:tcPr>
            <w:tcW w:w="2268" w:type="dxa"/>
            <w:tcBorders>
              <w:top w:val="single" w:sz="4" w:space="0" w:color="auto"/>
              <w:left w:val="single" w:sz="4" w:space="0" w:color="auto"/>
              <w:bottom w:val="single" w:sz="4" w:space="0" w:color="auto"/>
              <w:right w:val="single" w:sz="4" w:space="0" w:color="auto"/>
            </w:tcBorders>
            <w:hideMark/>
          </w:tcPr>
          <w:p w14:paraId="2BD7E7D0" w14:textId="52F18D79"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4E4E970" w14:textId="77777777" w:rsidR="00804B02" w:rsidRPr="004718F5" w:rsidRDefault="00804B02" w:rsidP="00974836">
            <w:pPr>
              <w:pStyle w:val="TAL"/>
            </w:pPr>
            <w:r w:rsidRPr="004718F5">
              <w:t>dBm</w:t>
            </w:r>
          </w:p>
        </w:tc>
      </w:tr>
      <w:tr w:rsidR="00804B02" w:rsidRPr="004718F5" w14:paraId="7C7B63F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355E0EB" w14:textId="77777777" w:rsidR="00804B02" w:rsidRPr="004718F5" w:rsidRDefault="00804B02" w:rsidP="00974836">
            <w:pPr>
              <w:pStyle w:val="TAL"/>
            </w:pPr>
            <w:r w:rsidRPr="004718F5">
              <w:t>RSRP_117</w:t>
            </w:r>
          </w:p>
        </w:tc>
        <w:tc>
          <w:tcPr>
            <w:tcW w:w="2154" w:type="dxa"/>
            <w:tcBorders>
              <w:top w:val="single" w:sz="4" w:space="0" w:color="auto"/>
              <w:left w:val="single" w:sz="4" w:space="0" w:color="auto"/>
              <w:bottom w:val="single" w:sz="4" w:space="0" w:color="auto"/>
              <w:right w:val="single" w:sz="4" w:space="0" w:color="auto"/>
            </w:tcBorders>
            <w:noWrap/>
            <w:hideMark/>
          </w:tcPr>
          <w:p w14:paraId="60A242C1" w14:textId="3885EFBA" w:rsidR="00804B02" w:rsidRPr="004718F5" w:rsidRDefault="00804B02" w:rsidP="00974836">
            <w:pPr>
              <w:pStyle w:val="TAL"/>
            </w:pPr>
            <w:r w:rsidRPr="004718F5">
              <w:t>-40≤</w:t>
            </w:r>
            <w:r w:rsidR="000422D1" w:rsidRPr="004718F5">
              <w:t xml:space="preserve"> </w:t>
            </w:r>
            <w:r w:rsidRPr="004718F5">
              <w:t>SS-RSRP&lt;-39</w:t>
            </w:r>
          </w:p>
        </w:tc>
        <w:tc>
          <w:tcPr>
            <w:tcW w:w="2268" w:type="dxa"/>
            <w:tcBorders>
              <w:top w:val="single" w:sz="4" w:space="0" w:color="auto"/>
              <w:left w:val="single" w:sz="4" w:space="0" w:color="auto"/>
              <w:bottom w:val="single" w:sz="4" w:space="0" w:color="auto"/>
              <w:right w:val="single" w:sz="4" w:space="0" w:color="auto"/>
            </w:tcBorders>
            <w:hideMark/>
          </w:tcPr>
          <w:p w14:paraId="4BE7C678" w14:textId="1804E94D"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5B5DA10" w14:textId="77777777" w:rsidR="00804B02" w:rsidRPr="004718F5" w:rsidRDefault="00804B02" w:rsidP="00974836">
            <w:pPr>
              <w:pStyle w:val="TAL"/>
            </w:pPr>
            <w:r w:rsidRPr="004718F5">
              <w:t>dBm</w:t>
            </w:r>
          </w:p>
        </w:tc>
      </w:tr>
      <w:tr w:rsidR="00804B02" w:rsidRPr="004718F5" w14:paraId="2BD50C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4B5DD02" w14:textId="77777777" w:rsidR="00804B02" w:rsidRPr="004718F5" w:rsidRDefault="00804B02" w:rsidP="00974836">
            <w:pPr>
              <w:pStyle w:val="TAL"/>
            </w:pPr>
            <w:r w:rsidRPr="004718F5">
              <w:t>RSRP_118</w:t>
            </w:r>
          </w:p>
        </w:tc>
        <w:tc>
          <w:tcPr>
            <w:tcW w:w="2154" w:type="dxa"/>
            <w:tcBorders>
              <w:top w:val="single" w:sz="4" w:space="0" w:color="auto"/>
              <w:left w:val="single" w:sz="4" w:space="0" w:color="auto"/>
              <w:bottom w:val="single" w:sz="4" w:space="0" w:color="auto"/>
              <w:right w:val="single" w:sz="4" w:space="0" w:color="auto"/>
            </w:tcBorders>
            <w:noWrap/>
            <w:hideMark/>
          </w:tcPr>
          <w:p w14:paraId="6FEC6213" w14:textId="62104276" w:rsidR="00804B02" w:rsidRPr="004718F5" w:rsidRDefault="00804B02" w:rsidP="00974836">
            <w:pPr>
              <w:pStyle w:val="TAL"/>
            </w:pPr>
            <w:r w:rsidRPr="004718F5">
              <w:t>-39≤</w:t>
            </w:r>
            <w:r w:rsidR="000422D1" w:rsidRPr="004718F5">
              <w:t xml:space="preserve"> </w:t>
            </w:r>
            <w:r w:rsidRPr="004718F5">
              <w:t>SS-RSRP&lt;-38</w:t>
            </w:r>
          </w:p>
        </w:tc>
        <w:tc>
          <w:tcPr>
            <w:tcW w:w="2268" w:type="dxa"/>
            <w:tcBorders>
              <w:top w:val="single" w:sz="4" w:space="0" w:color="auto"/>
              <w:left w:val="single" w:sz="4" w:space="0" w:color="auto"/>
              <w:bottom w:val="single" w:sz="4" w:space="0" w:color="auto"/>
              <w:right w:val="single" w:sz="4" w:space="0" w:color="auto"/>
            </w:tcBorders>
            <w:hideMark/>
          </w:tcPr>
          <w:p w14:paraId="5A7B76A0" w14:textId="3C7419D7"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D82BE8D" w14:textId="77777777" w:rsidR="00804B02" w:rsidRPr="004718F5" w:rsidRDefault="00804B02" w:rsidP="00974836">
            <w:pPr>
              <w:pStyle w:val="TAL"/>
            </w:pPr>
            <w:r w:rsidRPr="004718F5">
              <w:t>dBm</w:t>
            </w:r>
          </w:p>
        </w:tc>
      </w:tr>
      <w:tr w:rsidR="00804B02" w:rsidRPr="004718F5" w14:paraId="7D20335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7542071" w14:textId="77777777" w:rsidR="00804B02" w:rsidRPr="004718F5" w:rsidRDefault="00804B02" w:rsidP="00974836">
            <w:pPr>
              <w:pStyle w:val="TAL"/>
            </w:pPr>
            <w:r w:rsidRPr="004718F5">
              <w:t>RSRP_119</w:t>
            </w:r>
          </w:p>
        </w:tc>
        <w:tc>
          <w:tcPr>
            <w:tcW w:w="2154" w:type="dxa"/>
            <w:tcBorders>
              <w:top w:val="single" w:sz="4" w:space="0" w:color="auto"/>
              <w:left w:val="single" w:sz="4" w:space="0" w:color="auto"/>
              <w:bottom w:val="single" w:sz="4" w:space="0" w:color="auto"/>
              <w:right w:val="single" w:sz="4" w:space="0" w:color="auto"/>
            </w:tcBorders>
            <w:noWrap/>
            <w:hideMark/>
          </w:tcPr>
          <w:p w14:paraId="616D4F7D" w14:textId="7C20CCB5" w:rsidR="00804B02" w:rsidRPr="004718F5" w:rsidRDefault="00804B02" w:rsidP="00974836">
            <w:pPr>
              <w:pStyle w:val="TAL"/>
            </w:pPr>
            <w:r w:rsidRPr="004718F5">
              <w:t>-38≤</w:t>
            </w:r>
            <w:r w:rsidR="000422D1" w:rsidRPr="004718F5">
              <w:t xml:space="preserve"> </w:t>
            </w:r>
            <w:r w:rsidRPr="004718F5">
              <w:t>SS-RSRP&lt;-37</w:t>
            </w:r>
          </w:p>
        </w:tc>
        <w:tc>
          <w:tcPr>
            <w:tcW w:w="2268" w:type="dxa"/>
            <w:tcBorders>
              <w:top w:val="single" w:sz="4" w:space="0" w:color="auto"/>
              <w:left w:val="single" w:sz="4" w:space="0" w:color="auto"/>
              <w:bottom w:val="single" w:sz="4" w:space="0" w:color="auto"/>
              <w:right w:val="single" w:sz="4" w:space="0" w:color="auto"/>
            </w:tcBorders>
            <w:hideMark/>
          </w:tcPr>
          <w:p w14:paraId="398F5058" w14:textId="4E956DEC"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A0A02F4" w14:textId="77777777" w:rsidR="00804B02" w:rsidRPr="004718F5" w:rsidRDefault="00804B02" w:rsidP="00974836">
            <w:pPr>
              <w:pStyle w:val="TAL"/>
            </w:pPr>
            <w:r w:rsidRPr="004718F5">
              <w:t>dBm</w:t>
            </w:r>
          </w:p>
        </w:tc>
      </w:tr>
      <w:tr w:rsidR="00804B02" w:rsidRPr="004718F5" w14:paraId="5499CE5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75D7ABF" w14:textId="77777777" w:rsidR="00804B02" w:rsidRPr="004718F5" w:rsidRDefault="00804B02" w:rsidP="00974836">
            <w:pPr>
              <w:pStyle w:val="TAL"/>
            </w:pPr>
            <w:r w:rsidRPr="004718F5">
              <w:t>RSRP_120</w:t>
            </w:r>
          </w:p>
        </w:tc>
        <w:tc>
          <w:tcPr>
            <w:tcW w:w="2154" w:type="dxa"/>
            <w:tcBorders>
              <w:top w:val="single" w:sz="4" w:space="0" w:color="auto"/>
              <w:left w:val="single" w:sz="4" w:space="0" w:color="auto"/>
              <w:bottom w:val="single" w:sz="4" w:space="0" w:color="auto"/>
              <w:right w:val="single" w:sz="4" w:space="0" w:color="auto"/>
            </w:tcBorders>
            <w:noWrap/>
            <w:hideMark/>
          </w:tcPr>
          <w:p w14:paraId="383AE6CD" w14:textId="7BA508AF" w:rsidR="00804B02" w:rsidRPr="004718F5" w:rsidRDefault="00804B02" w:rsidP="00974836">
            <w:pPr>
              <w:pStyle w:val="TAL"/>
            </w:pPr>
            <w:r w:rsidRPr="004718F5">
              <w:t>-37≤</w:t>
            </w:r>
            <w:r w:rsidR="000422D1" w:rsidRPr="004718F5">
              <w:t xml:space="preserve"> </w:t>
            </w:r>
            <w:r w:rsidRPr="004718F5">
              <w:t>SS-RSRP&lt;-36</w:t>
            </w:r>
          </w:p>
        </w:tc>
        <w:tc>
          <w:tcPr>
            <w:tcW w:w="2268" w:type="dxa"/>
            <w:tcBorders>
              <w:top w:val="single" w:sz="4" w:space="0" w:color="auto"/>
              <w:left w:val="single" w:sz="4" w:space="0" w:color="auto"/>
              <w:bottom w:val="single" w:sz="4" w:space="0" w:color="auto"/>
              <w:right w:val="single" w:sz="4" w:space="0" w:color="auto"/>
            </w:tcBorders>
            <w:hideMark/>
          </w:tcPr>
          <w:p w14:paraId="46B51226" w14:textId="2C701715"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2B86272E" w14:textId="77777777" w:rsidR="00804B02" w:rsidRPr="004718F5" w:rsidRDefault="00804B02" w:rsidP="00974836">
            <w:pPr>
              <w:pStyle w:val="TAL"/>
            </w:pPr>
            <w:r w:rsidRPr="004718F5">
              <w:t>dBm</w:t>
            </w:r>
          </w:p>
        </w:tc>
      </w:tr>
      <w:tr w:rsidR="00804B02" w:rsidRPr="004718F5" w14:paraId="1931D98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B8E26D7" w14:textId="77777777" w:rsidR="00804B02" w:rsidRPr="004718F5" w:rsidRDefault="00804B02" w:rsidP="00974836">
            <w:pPr>
              <w:pStyle w:val="TAL"/>
            </w:pPr>
            <w:r w:rsidRPr="004718F5">
              <w:t>RSRP_121</w:t>
            </w:r>
          </w:p>
        </w:tc>
        <w:tc>
          <w:tcPr>
            <w:tcW w:w="2154" w:type="dxa"/>
            <w:tcBorders>
              <w:top w:val="single" w:sz="4" w:space="0" w:color="auto"/>
              <w:left w:val="single" w:sz="4" w:space="0" w:color="auto"/>
              <w:bottom w:val="single" w:sz="4" w:space="0" w:color="auto"/>
              <w:right w:val="single" w:sz="4" w:space="0" w:color="auto"/>
            </w:tcBorders>
            <w:noWrap/>
            <w:hideMark/>
          </w:tcPr>
          <w:p w14:paraId="0774DF46" w14:textId="1A13C9D1" w:rsidR="00804B02" w:rsidRPr="004718F5" w:rsidRDefault="00804B02" w:rsidP="00974836">
            <w:pPr>
              <w:pStyle w:val="TAL"/>
            </w:pPr>
            <w:r w:rsidRPr="004718F5">
              <w:t>-36≤</w:t>
            </w:r>
            <w:r w:rsidR="000422D1" w:rsidRPr="004718F5">
              <w:t xml:space="preserve"> </w:t>
            </w:r>
            <w:r w:rsidRPr="004718F5">
              <w:t>SS-RSRP&lt;-35</w:t>
            </w:r>
          </w:p>
        </w:tc>
        <w:tc>
          <w:tcPr>
            <w:tcW w:w="2268" w:type="dxa"/>
            <w:tcBorders>
              <w:top w:val="single" w:sz="4" w:space="0" w:color="auto"/>
              <w:left w:val="single" w:sz="4" w:space="0" w:color="auto"/>
              <w:bottom w:val="single" w:sz="4" w:space="0" w:color="auto"/>
              <w:right w:val="single" w:sz="4" w:space="0" w:color="auto"/>
            </w:tcBorders>
            <w:hideMark/>
          </w:tcPr>
          <w:p w14:paraId="29A639C0" w14:textId="10ABAD3D"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690252DD" w14:textId="77777777" w:rsidR="00804B02" w:rsidRPr="004718F5" w:rsidRDefault="00804B02" w:rsidP="00974836">
            <w:pPr>
              <w:pStyle w:val="TAL"/>
            </w:pPr>
            <w:r w:rsidRPr="004718F5">
              <w:t>dBm</w:t>
            </w:r>
          </w:p>
        </w:tc>
      </w:tr>
      <w:tr w:rsidR="00804B02" w:rsidRPr="004718F5" w14:paraId="095DB77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871EEF3" w14:textId="77777777" w:rsidR="00804B02" w:rsidRPr="004718F5" w:rsidRDefault="00804B02" w:rsidP="00974836">
            <w:pPr>
              <w:pStyle w:val="TAL"/>
            </w:pPr>
            <w:r w:rsidRPr="004718F5">
              <w:t>RSRP_122</w:t>
            </w:r>
          </w:p>
        </w:tc>
        <w:tc>
          <w:tcPr>
            <w:tcW w:w="2154" w:type="dxa"/>
            <w:tcBorders>
              <w:top w:val="single" w:sz="4" w:space="0" w:color="auto"/>
              <w:left w:val="single" w:sz="4" w:space="0" w:color="auto"/>
              <w:bottom w:val="single" w:sz="4" w:space="0" w:color="auto"/>
              <w:right w:val="single" w:sz="4" w:space="0" w:color="auto"/>
            </w:tcBorders>
            <w:noWrap/>
            <w:hideMark/>
          </w:tcPr>
          <w:p w14:paraId="35E8A5E3" w14:textId="178DD9E2" w:rsidR="00804B02" w:rsidRPr="004718F5" w:rsidRDefault="00804B02" w:rsidP="00974836">
            <w:pPr>
              <w:pStyle w:val="TAL"/>
            </w:pPr>
            <w:r w:rsidRPr="004718F5">
              <w:t>-35≤</w:t>
            </w:r>
            <w:r w:rsidR="000422D1" w:rsidRPr="004718F5">
              <w:t xml:space="preserve"> </w:t>
            </w:r>
            <w:r w:rsidRPr="004718F5">
              <w:t>SS-RSRP&lt;-34</w:t>
            </w:r>
          </w:p>
        </w:tc>
        <w:tc>
          <w:tcPr>
            <w:tcW w:w="2268" w:type="dxa"/>
            <w:tcBorders>
              <w:top w:val="single" w:sz="4" w:space="0" w:color="auto"/>
              <w:left w:val="single" w:sz="4" w:space="0" w:color="auto"/>
              <w:bottom w:val="single" w:sz="4" w:space="0" w:color="auto"/>
              <w:right w:val="single" w:sz="4" w:space="0" w:color="auto"/>
            </w:tcBorders>
            <w:hideMark/>
          </w:tcPr>
          <w:p w14:paraId="3930C57D" w14:textId="03D7658D"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F1525F4" w14:textId="77777777" w:rsidR="00804B02" w:rsidRPr="004718F5" w:rsidRDefault="00804B02" w:rsidP="00974836">
            <w:pPr>
              <w:pStyle w:val="TAL"/>
            </w:pPr>
            <w:r w:rsidRPr="004718F5">
              <w:t>dBm</w:t>
            </w:r>
          </w:p>
        </w:tc>
      </w:tr>
      <w:tr w:rsidR="00804B02" w:rsidRPr="004718F5" w14:paraId="56E7A3B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B532D8F" w14:textId="77777777" w:rsidR="00804B02" w:rsidRPr="004718F5" w:rsidRDefault="00804B02" w:rsidP="00974836">
            <w:pPr>
              <w:pStyle w:val="TAL"/>
            </w:pPr>
            <w:r w:rsidRPr="004718F5">
              <w:t>RSRP_123</w:t>
            </w:r>
          </w:p>
        </w:tc>
        <w:tc>
          <w:tcPr>
            <w:tcW w:w="2154" w:type="dxa"/>
            <w:tcBorders>
              <w:top w:val="single" w:sz="4" w:space="0" w:color="auto"/>
              <w:left w:val="single" w:sz="4" w:space="0" w:color="auto"/>
              <w:bottom w:val="single" w:sz="4" w:space="0" w:color="auto"/>
              <w:right w:val="single" w:sz="4" w:space="0" w:color="auto"/>
            </w:tcBorders>
            <w:noWrap/>
            <w:hideMark/>
          </w:tcPr>
          <w:p w14:paraId="7107BA09" w14:textId="6319F8DC" w:rsidR="00804B02" w:rsidRPr="004718F5" w:rsidRDefault="00804B02" w:rsidP="00974836">
            <w:pPr>
              <w:pStyle w:val="TAL"/>
            </w:pPr>
            <w:r w:rsidRPr="004718F5">
              <w:t>-34≤</w:t>
            </w:r>
            <w:r w:rsidR="000422D1" w:rsidRPr="004718F5">
              <w:t xml:space="preserve"> </w:t>
            </w:r>
            <w:r w:rsidRPr="004718F5">
              <w:t>SS-RSRP&lt;-33</w:t>
            </w:r>
          </w:p>
        </w:tc>
        <w:tc>
          <w:tcPr>
            <w:tcW w:w="2268" w:type="dxa"/>
            <w:tcBorders>
              <w:top w:val="single" w:sz="4" w:space="0" w:color="auto"/>
              <w:left w:val="single" w:sz="4" w:space="0" w:color="auto"/>
              <w:bottom w:val="single" w:sz="4" w:space="0" w:color="auto"/>
              <w:right w:val="single" w:sz="4" w:space="0" w:color="auto"/>
            </w:tcBorders>
            <w:hideMark/>
          </w:tcPr>
          <w:p w14:paraId="5078EB79" w14:textId="4B846D2F"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49EE52B4" w14:textId="77777777" w:rsidR="00804B02" w:rsidRPr="004718F5" w:rsidRDefault="00804B02" w:rsidP="00974836">
            <w:pPr>
              <w:pStyle w:val="TAL"/>
            </w:pPr>
            <w:r w:rsidRPr="004718F5">
              <w:t>dBm</w:t>
            </w:r>
          </w:p>
        </w:tc>
      </w:tr>
      <w:tr w:rsidR="00804B02" w:rsidRPr="004718F5" w14:paraId="5D1AA10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81C6DB" w14:textId="77777777" w:rsidR="00804B02" w:rsidRPr="004718F5" w:rsidRDefault="00804B02" w:rsidP="00974836">
            <w:pPr>
              <w:pStyle w:val="TAL"/>
            </w:pPr>
            <w:r w:rsidRPr="004718F5">
              <w:t>RSRP_124</w:t>
            </w:r>
          </w:p>
        </w:tc>
        <w:tc>
          <w:tcPr>
            <w:tcW w:w="2154" w:type="dxa"/>
            <w:tcBorders>
              <w:top w:val="single" w:sz="4" w:space="0" w:color="auto"/>
              <w:left w:val="single" w:sz="4" w:space="0" w:color="auto"/>
              <w:bottom w:val="single" w:sz="4" w:space="0" w:color="auto"/>
              <w:right w:val="single" w:sz="4" w:space="0" w:color="auto"/>
            </w:tcBorders>
            <w:noWrap/>
            <w:hideMark/>
          </w:tcPr>
          <w:p w14:paraId="00B68BB1" w14:textId="4804C80F" w:rsidR="00804B02" w:rsidRPr="004718F5" w:rsidRDefault="00804B02" w:rsidP="00974836">
            <w:pPr>
              <w:pStyle w:val="TAL"/>
            </w:pPr>
            <w:r w:rsidRPr="004718F5">
              <w:t>-33≤</w:t>
            </w:r>
            <w:r w:rsidR="000422D1" w:rsidRPr="004718F5">
              <w:t xml:space="preserve"> </w:t>
            </w:r>
            <w:r w:rsidRPr="004718F5">
              <w:t>SS-RSRP&lt;-32</w:t>
            </w:r>
          </w:p>
        </w:tc>
        <w:tc>
          <w:tcPr>
            <w:tcW w:w="2268" w:type="dxa"/>
            <w:tcBorders>
              <w:top w:val="single" w:sz="4" w:space="0" w:color="auto"/>
              <w:left w:val="single" w:sz="4" w:space="0" w:color="auto"/>
              <w:bottom w:val="single" w:sz="4" w:space="0" w:color="auto"/>
              <w:right w:val="single" w:sz="4" w:space="0" w:color="auto"/>
            </w:tcBorders>
            <w:hideMark/>
          </w:tcPr>
          <w:p w14:paraId="7619A764" w14:textId="789646D8"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513799F8" w14:textId="77777777" w:rsidR="00804B02" w:rsidRPr="004718F5" w:rsidRDefault="00804B02" w:rsidP="00974836">
            <w:pPr>
              <w:pStyle w:val="TAL"/>
            </w:pPr>
            <w:r w:rsidRPr="004718F5">
              <w:t>dBm</w:t>
            </w:r>
          </w:p>
        </w:tc>
      </w:tr>
      <w:tr w:rsidR="00804B02" w:rsidRPr="004718F5" w14:paraId="43E1482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1A04C87" w14:textId="77777777" w:rsidR="00804B02" w:rsidRPr="004718F5" w:rsidRDefault="00804B02" w:rsidP="00974836">
            <w:pPr>
              <w:pStyle w:val="TAL"/>
            </w:pPr>
            <w:r w:rsidRPr="004718F5">
              <w:t>RSRP_125</w:t>
            </w:r>
          </w:p>
        </w:tc>
        <w:tc>
          <w:tcPr>
            <w:tcW w:w="2154" w:type="dxa"/>
            <w:tcBorders>
              <w:top w:val="single" w:sz="4" w:space="0" w:color="auto"/>
              <w:left w:val="single" w:sz="4" w:space="0" w:color="auto"/>
              <w:bottom w:val="single" w:sz="4" w:space="0" w:color="auto"/>
              <w:right w:val="single" w:sz="4" w:space="0" w:color="auto"/>
            </w:tcBorders>
            <w:noWrap/>
            <w:hideMark/>
          </w:tcPr>
          <w:p w14:paraId="5DA4BFB7" w14:textId="109CB019" w:rsidR="00804B02" w:rsidRPr="004718F5" w:rsidRDefault="00804B02" w:rsidP="00974836">
            <w:pPr>
              <w:pStyle w:val="TAL"/>
            </w:pPr>
            <w:r w:rsidRPr="004718F5">
              <w:t>-32≤</w:t>
            </w:r>
            <w:r w:rsidR="000422D1" w:rsidRPr="004718F5">
              <w:t xml:space="preserve"> </w:t>
            </w:r>
            <w:r w:rsidRPr="004718F5">
              <w:t>SS-RSRP&lt;-31</w:t>
            </w:r>
          </w:p>
        </w:tc>
        <w:tc>
          <w:tcPr>
            <w:tcW w:w="2268" w:type="dxa"/>
            <w:tcBorders>
              <w:top w:val="single" w:sz="4" w:space="0" w:color="auto"/>
              <w:left w:val="single" w:sz="4" w:space="0" w:color="auto"/>
              <w:bottom w:val="single" w:sz="4" w:space="0" w:color="auto"/>
              <w:right w:val="single" w:sz="4" w:space="0" w:color="auto"/>
            </w:tcBorders>
            <w:hideMark/>
          </w:tcPr>
          <w:p w14:paraId="145BC62B" w14:textId="68740B56"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1FCE2EAC" w14:textId="77777777" w:rsidR="00804B02" w:rsidRPr="004718F5" w:rsidRDefault="00804B02" w:rsidP="00974836">
            <w:pPr>
              <w:pStyle w:val="TAL"/>
            </w:pPr>
            <w:r w:rsidRPr="004718F5">
              <w:t>dBm</w:t>
            </w:r>
          </w:p>
        </w:tc>
      </w:tr>
      <w:tr w:rsidR="00804B02" w:rsidRPr="004718F5" w14:paraId="7C486E8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49A3845" w14:textId="77777777" w:rsidR="00804B02" w:rsidRPr="004718F5" w:rsidRDefault="00804B02" w:rsidP="00974836">
            <w:pPr>
              <w:pStyle w:val="TAL"/>
            </w:pPr>
            <w:r w:rsidRPr="004718F5">
              <w:t>RSRP_126</w:t>
            </w:r>
          </w:p>
        </w:tc>
        <w:tc>
          <w:tcPr>
            <w:tcW w:w="2154" w:type="dxa"/>
            <w:tcBorders>
              <w:top w:val="single" w:sz="4" w:space="0" w:color="auto"/>
              <w:left w:val="single" w:sz="4" w:space="0" w:color="auto"/>
              <w:bottom w:val="single" w:sz="4" w:space="0" w:color="auto"/>
              <w:right w:val="single" w:sz="4" w:space="0" w:color="auto"/>
            </w:tcBorders>
            <w:noWrap/>
            <w:hideMark/>
          </w:tcPr>
          <w:p w14:paraId="1B6D6DB6" w14:textId="2DC0F49E" w:rsidR="00804B02" w:rsidRPr="004718F5" w:rsidRDefault="00804B02" w:rsidP="00974836">
            <w:pPr>
              <w:pStyle w:val="TAL"/>
            </w:pPr>
            <w:r w:rsidRPr="004718F5">
              <w:t>-31≤</w:t>
            </w:r>
            <w:r w:rsidR="000422D1" w:rsidRPr="004718F5">
              <w:t xml:space="preserve"> </w:t>
            </w:r>
            <w:r w:rsidRPr="004718F5">
              <w:t>SS-RSRP</w:t>
            </w:r>
          </w:p>
        </w:tc>
        <w:tc>
          <w:tcPr>
            <w:tcW w:w="2268" w:type="dxa"/>
            <w:tcBorders>
              <w:top w:val="single" w:sz="4" w:space="0" w:color="auto"/>
              <w:left w:val="single" w:sz="4" w:space="0" w:color="auto"/>
              <w:bottom w:val="single" w:sz="4" w:space="0" w:color="auto"/>
              <w:right w:val="single" w:sz="4" w:space="0" w:color="auto"/>
            </w:tcBorders>
            <w:hideMark/>
          </w:tcPr>
          <w:p w14:paraId="50168CE6" w14:textId="4B7C6935" w:rsidR="00804B02" w:rsidRPr="004718F5" w:rsidRDefault="00804B02" w:rsidP="00974836">
            <w:pPr>
              <w:pStyle w:val="TAL"/>
            </w:pPr>
            <w:r w:rsidRPr="004718F5">
              <w:t>Not</w:t>
            </w:r>
            <w:r w:rsidR="000422D1" w:rsidRPr="004718F5">
              <w:t xml:space="preserve"> </w:t>
            </w:r>
            <w:r w:rsidRPr="004718F5">
              <w:t>valid</w:t>
            </w:r>
          </w:p>
        </w:tc>
        <w:tc>
          <w:tcPr>
            <w:tcW w:w="710" w:type="dxa"/>
            <w:tcBorders>
              <w:top w:val="single" w:sz="4" w:space="0" w:color="auto"/>
              <w:left w:val="single" w:sz="4" w:space="0" w:color="auto"/>
              <w:bottom w:val="single" w:sz="4" w:space="0" w:color="auto"/>
              <w:right w:val="single" w:sz="4" w:space="0" w:color="auto"/>
            </w:tcBorders>
            <w:noWrap/>
            <w:hideMark/>
          </w:tcPr>
          <w:p w14:paraId="0C282CB9" w14:textId="77777777" w:rsidR="00804B02" w:rsidRPr="004718F5" w:rsidRDefault="00804B02" w:rsidP="00974836">
            <w:pPr>
              <w:pStyle w:val="TAL"/>
            </w:pPr>
            <w:r w:rsidRPr="004718F5">
              <w:t>dBm</w:t>
            </w:r>
          </w:p>
        </w:tc>
      </w:tr>
      <w:tr w:rsidR="00804B02" w:rsidRPr="004718F5" w14:paraId="41D51DE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1C5092A" w14:textId="77777777" w:rsidR="00804B02" w:rsidRPr="004718F5" w:rsidRDefault="00804B02" w:rsidP="00974836">
            <w:pPr>
              <w:pStyle w:val="TAL"/>
              <w:rPr>
                <w:vertAlign w:val="superscript"/>
              </w:rPr>
            </w:pPr>
            <w:r w:rsidRPr="004718F5">
              <w:t>RSRP_127</w:t>
            </w:r>
            <w:r w:rsidRPr="004718F5">
              <w:rPr>
                <w:vertAlign w:val="superscript"/>
              </w:rPr>
              <w:t>1</w:t>
            </w:r>
          </w:p>
        </w:tc>
        <w:tc>
          <w:tcPr>
            <w:tcW w:w="2154" w:type="dxa"/>
            <w:tcBorders>
              <w:top w:val="single" w:sz="4" w:space="0" w:color="auto"/>
              <w:left w:val="single" w:sz="4" w:space="0" w:color="auto"/>
              <w:bottom w:val="single" w:sz="4" w:space="0" w:color="auto"/>
              <w:right w:val="single" w:sz="4" w:space="0" w:color="auto"/>
            </w:tcBorders>
            <w:noWrap/>
            <w:hideMark/>
          </w:tcPr>
          <w:p w14:paraId="7EFD34BF" w14:textId="77777777" w:rsidR="00804B02" w:rsidRPr="004718F5" w:rsidRDefault="00804B02" w:rsidP="00974836">
            <w:pPr>
              <w:pStyle w:val="TAL"/>
            </w:pPr>
            <w:r w:rsidRPr="004718F5">
              <w:t>Infinity</w:t>
            </w:r>
          </w:p>
        </w:tc>
        <w:tc>
          <w:tcPr>
            <w:tcW w:w="2268" w:type="dxa"/>
            <w:tcBorders>
              <w:top w:val="single" w:sz="4" w:space="0" w:color="auto"/>
              <w:left w:val="single" w:sz="4" w:space="0" w:color="auto"/>
              <w:bottom w:val="single" w:sz="4" w:space="0" w:color="auto"/>
              <w:right w:val="single" w:sz="4" w:space="0" w:color="auto"/>
            </w:tcBorders>
            <w:hideMark/>
          </w:tcPr>
          <w:p w14:paraId="52DD6ED6" w14:textId="77777777" w:rsidR="00804B02" w:rsidRPr="004718F5" w:rsidRDefault="00804B02" w:rsidP="00974836">
            <w:pPr>
              <w:pStyle w:val="TAL"/>
            </w:pPr>
            <w:r w:rsidRPr="004718F5">
              <w:t>Infinity</w:t>
            </w:r>
          </w:p>
        </w:tc>
        <w:tc>
          <w:tcPr>
            <w:tcW w:w="710" w:type="dxa"/>
            <w:tcBorders>
              <w:top w:val="single" w:sz="4" w:space="0" w:color="auto"/>
              <w:left w:val="single" w:sz="4" w:space="0" w:color="auto"/>
              <w:bottom w:val="single" w:sz="4" w:space="0" w:color="auto"/>
              <w:right w:val="single" w:sz="4" w:space="0" w:color="auto"/>
            </w:tcBorders>
            <w:noWrap/>
            <w:hideMark/>
          </w:tcPr>
          <w:p w14:paraId="13F1E46E" w14:textId="77777777" w:rsidR="00804B02" w:rsidRPr="004718F5" w:rsidRDefault="00804B02" w:rsidP="00974836">
            <w:pPr>
              <w:pStyle w:val="TAL"/>
            </w:pPr>
            <w:r w:rsidRPr="004718F5">
              <w:t>dBm</w:t>
            </w:r>
          </w:p>
        </w:tc>
      </w:tr>
      <w:tr w:rsidR="00804B02" w:rsidRPr="004718F5" w14:paraId="1945F338" w14:textId="77777777" w:rsidTr="000422D1">
        <w:trPr>
          <w:jc w:val="center"/>
        </w:trPr>
        <w:tc>
          <w:tcPr>
            <w:tcW w:w="6772" w:type="dxa"/>
            <w:gridSpan w:val="4"/>
            <w:tcBorders>
              <w:top w:val="single" w:sz="4" w:space="0" w:color="auto"/>
              <w:left w:val="single" w:sz="4" w:space="0" w:color="auto"/>
              <w:bottom w:val="single" w:sz="4" w:space="0" w:color="auto"/>
              <w:right w:val="single" w:sz="4" w:space="0" w:color="auto"/>
            </w:tcBorders>
            <w:noWrap/>
            <w:hideMark/>
          </w:tcPr>
          <w:p w14:paraId="27E863B6" w14:textId="2EA83B79" w:rsidR="00804B02" w:rsidRPr="004718F5" w:rsidRDefault="009F1B34" w:rsidP="000422D1">
            <w:pPr>
              <w:pStyle w:val="TAN"/>
              <w:keepNext w:val="0"/>
              <w:keepLines w:val="0"/>
              <w:spacing w:line="256" w:lineRule="auto"/>
              <w:rPr>
                <w:rFonts w:cs="Arial"/>
                <w:szCs w:val="18"/>
              </w:rPr>
            </w:pPr>
            <w:r w:rsidRPr="004718F5">
              <w:t>NOTE:</w:t>
            </w:r>
            <w:r w:rsidR="00804B02" w:rsidRPr="004718F5">
              <w:tab/>
              <w:t>The</w:t>
            </w:r>
            <w:r w:rsidR="000422D1" w:rsidRPr="004718F5">
              <w:t xml:space="preserve"> </w:t>
            </w:r>
            <w:r w:rsidR="00804B02" w:rsidRPr="004718F5">
              <w:t>value</w:t>
            </w:r>
            <w:r w:rsidR="000422D1" w:rsidRPr="004718F5">
              <w:t xml:space="preserve"> </w:t>
            </w:r>
            <w:r w:rsidR="00804B02" w:rsidRPr="004718F5">
              <w:t>of</w:t>
            </w:r>
            <w:r w:rsidR="000422D1" w:rsidRPr="004718F5">
              <w:t xml:space="preserve"> </w:t>
            </w:r>
            <w:r w:rsidR="00804B02" w:rsidRPr="004718F5">
              <w:t>RSRP_127</w:t>
            </w:r>
            <w:r w:rsidR="000422D1" w:rsidRPr="004718F5">
              <w:t xml:space="preserve"> </w:t>
            </w:r>
            <w:r w:rsidR="00804B02" w:rsidRPr="004718F5">
              <w:t>is</w:t>
            </w:r>
            <w:r w:rsidR="000422D1" w:rsidRPr="004718F5">
              <w:t xml:space="preserve"> </w:t>
            </w:r>
            <w:r w:rsidR="00804B02" w:rsidRPr="004718F5">
              <w:t>applicable</w:t>
            </w:r>
            <w:r w:rsidR="000422D1" w:rsidRPr="004718F5">
              <w:t xml:space="preserve"> </w:t>
            </w:r>
            <w:r w:rsidR="00804B02" w:rsidRPr="004718F5">
              <w:t>for</w:t>
            </w:r>
            <w:r w:rsidR="000422D1" w:rsidRPr="004718F5">
              <w:t xml:space="preserve"> </w:t>
            </w:r>
            <w:r w:rsidR="00804B02" w:rsidRPr="004718F5">
              <w:t>RSRP</w:t>
            </w:r>
            <w:r w:rsidR="000422D1" w:rsidRPr="004718F5">
              <w:t xml:space="preserve"> </w:t>
            </w:r>
            <w:r w:rsidR="00804B02" w:rsidRPr="004718F5">
              <w:t>threshold</w:t>
            </w:r>
            <w:r w:rsidR="000422D1" w:rsidRPr="004718F5">
              <w:t xml:space="preserve"> </w:t>
            </w:r>
            <w:r w:rsidR="00804B02" w:rsidRPr="004718F5">
              <w:t>configured</w:t>
            </w:r>
            <w:r w:rsidR="000422D1" w:rsidRPr="004718F5">
              <w:t xml:space="preserve"> </w:t>
            </w:r>
            <w:r w:rsidR="00804B02" w:rsidRPr="004718F5">
              <w:t>by</w:t>
            </w:r>
            <w:r w:rsidR="000422D1" w:rsidRPr="004718F5">
              <w:t xml:space="preserve"> </w:t>
            </w:r>
            <w:r w:rsidR="00804B02" w:rsidRPr="004718F5">
              <w:t>the</w:t>
            </w:r>
            <w:r w:rsidR="000422D1" w:rsidRPr="004718F5">
              <w:t xml:space="preserve"> </w:t>
            </w:r>
            <w:r w:rsidR="00804B02" w:rsidRPr="004718F5">
              <w:t>network</w:t>
            </w:r>
            <w:r w:rsidR="000422D1" w:rsidRPr="004718F5">
              <w:t xml:space="preserve"> </w:t>
            </w:r>
            <w:r w:rsidR="00804B02" w:rsidRPr="004718F5">
              <w:t>as</w:t>
            </w:r>
            <w:r w:rsidR="000422D1" w:rsidRPr="004718F5">
              <w:t xml:space="preserve"> </w:t>
            </w:r>
            <w:r w:rsidR="00804B02" w:rsidRPr="004718F5">
              <w:t>defined</w:t>
            </w:r>
            <w:r w:rsidR="002A717D" w:rsidRPr="004718F5">
              <w:t xml:space="preserve"> in TS</w:t>
            </w:r>
            <w:r w:rsidR="000422D1" w:rsidRPr="004718F5">
              <w:t xml:space="preserve"> </w:t>
            </w:r>
            <w:r w:rsidR="00804B02" w:rsidRPr="004718F5">
              <w:t>38.331</w:t>
            </w:r>
            <w:r w:rsidR="000422D1" w:rsidRPr="004718F5">
              <w:t xml:space="preserve"> </w:t>
            </w:r>
            <w:r w:rsidR="00804B02" w:rsidRPr="004718F5">
              <w:t>[13],</w:t>
            </w:r>
            <w:r w:rsidR="000422D1" w:rsidRPr="004718F5">
              <w:t xml:space="preserve"> </w:t>
            </w:r>
            <w:r w:rsidR="00804B02" w:rsidRPr="004718F5">
              <w:t>but</w:t>
            </w:r>
            <w:r w:rsidR="000422D1" w:rsidRPr="004718F5">
              <w:t xml:space="preserve"> </w:t>
            </w:r>
            <w:r w:rsidR="00804B02" w:rsidRPr="004718F5">
              <w:t>not</w:t>
            </w:r>
            <w:r w:rsidR="000422D1" w:rsidRPr="004718F5">
              <w:t xml:space="preserve"> </w:t>
            </w:r>
            <w:r w:rsidR="00804B02" w:rsidRPr="004718F5">
              <w:t>for</w:t>
            </w:r>
            <w:r w:rsidR="000422D1" w:rsidRPr="004718F5">
              <w:t xml:space="preserve"> </w:t>
            </w:r>
            <w:r w:rsidR="00804B02" w:rsidRPr="004718F5">
              <w:t>the</w:t>
            </w:r>
            <w:r w:rsidR="000422D1" w:rsidRPr="004718F5">
              <w:t xml:space="preserve"> </w:t>
            </w:r>
            <w:r w:rsidR="00804B02" w:rsidRPr="004718F5">
              <w:t>purpose</w:t>
            </w:r>
            <w:r w:rsidR="000422D1" w:rsidRPr="004718F5">
              <w:t xml:space="preserve"> </w:t>
            </w:r>
            <w:r w:rsidR="00804B02" w:rsidRPr="004718F5">
              <w:t>of</w:t>
            </w:r>
            <w:r w:rsidR="000422D1" w:rsidRPr="004718F5">
              <w:t xml:space="preserve"> </w:t>
            </w:r>
            <w:r w:rsidR="00804B02" w:rsidRPr="004718F5">
              <w:t>measurement</w:t>
            </w:r>
            <w:r w:rsidR="000422D1" w:rsidRPr="004718F5">
              <w:t xml:space="preserve"> </w:t>
            </w:r>
            <w:r w:rsidR="00804B02" w:rsidRPr="004718F5">
              <w:t>reporting.</w:t>
            </w:r>
          </w:p>
        </w:tc>
      </w:tr>
    </w:tbl>
    <w:p w14:paraId="2B90645E" w14:textId="77777777" w:rsidR="00804B02" w:rsidRPr="004718F5" w:rsidRDefault="00804B02" w:rsidP="000422D1">
      <w:pPr>
        <w:rPr>
          <w:lang w:eastAsia="sv-SE"/>
        </w:rPr>
      </w:pPr>
    </w:p>
    <w:p w14:paraId="5D672664" w14:textId="2CFD6457" w:rsidR="00804B02" w:rsidRPr="004718F5" w:rsidRDefault="00804B02" w:rsidP="000422D1">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2.1.1 and 10.1.6.</w:t>
      </w:r>
    </w:p>
    <w:p w14:paraId="5938A5AA" w14:textId="77777777" w:rsidR="00804B02" w:rsidRPr="004718F5" w:rsidRDefault="00804B02" w:rsidP="00510C5D">
      <w:pPr>
        <w:pStyle w:val="H6"/>
      </w:pPr>
      <w:bookmarkStart w:id="3487" w:name="_Toc21621475"/>
      <w:bookmarkStart w:id="3488" w:name="_Toc29297089"/>
      <w:bookmarkStart w:id="3489" w:name="_Toc36149281"/>
      <w:bookmarkStart w:id="3490" w:name="_Toc44092859"/>
      <w:bookmarkStart w:id="3491" w:name="_Toc44093408"/>
      <w:bookmarkStart w:id="3492" w:name="_Toc44094231"/>
      <w:bookmarkStart w:id="3493" w:name="_Toc44094510"/>
      <w:bookmarkStart w:id="3494" w:name="_Toc52295926"/>
      <w:bookmarkStart w:id="3495" w:name="_Toc59027632"/>
      <w:bookmarkStart w:id="3496" w:name="_Toc69328126"/>
      <w:bookmarkStart w:id="3497" w:name="_Toc75989764"/>
      <w:bookmarkStart w:id="3498" w:name="_Toc75992870"/>
      <w:bookmarkStart w:id="3499" w:name="_Toc76018647"/>
      <w:bookmarkStart w:id="3500" w:name="_Toc84513720"/>
      <w:bookmarkStart w:id="3501" w:name="_Toc84514284"/>
      <w:r w:rsidRPr="004718F5">
        <w:t>4.7.1.0.2</w:t>
      </w:r>
      <w:r w:rsidRPr="004718F5">
        <w:tab/>
        <w:t>Intra-frequency relative SS-RSRP measurement accuracy requirements</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6D3854B4" w14:textId="77777777" w:rsidR="00804B02" w:rsidRPr="004718F5" w:rsidRDefault="00804B02" w:rsidP="000422D1">
      <w:pPr>
        <w:rPr>
          <w:rFonts w:cs="v4.2.0"/>
          <w:i/>
        </w:rPr>
      </w:pPr>
      <w:r w:rsidRPr="004718F5">
        <w:rPr>
          <w:rFonts w:cs="v4.2.0"/>
        </w:rPr>
        <w:t>The intra-frequency relative accuracy of SS-RSRP is defined as the SS-RSRP measured from one cell compared to the SS-RSRP measured from another cell on the same frequency in FR1.</w:t>
      </w:r>
    </w:p>
    <w:p w14:paraId="25167773" w14:textId="77777777" w:rsidR="00804B02" w:rsidRPr="004718F5" w:rsidRDefault="00804B02" w:rsidP="000422D1">
      <w:pPr>
        <w:rPr>
          <w:rFonts w:cs="v4.2.0"/>
        </w:rPr>
      </w:pPr>
      <w:r w:rsidRPr="004718F5">
        <w:rPr>
          <w:rFonts w:cs="v4.2.0"/>
        </w:rPr>
        <w:t>The accuracy requirements in Table 4.7.1.0.2-1 are valid under the following conditions:</w:t>
      </w:r>
    </w:p>
    <w:p w14:paraId="69F14C91" w14:textId="77777777" w:rsidR="00804B02" w:rsidRPr="004718F5" w:rsidRDefault="00804B02" w:rsidP="000422D1">
      <w:pPr>
        <w:pStyle w:val="B10"/>
      </w:pPr>
      <w:r w:rsidRPr="004718F5">
        <w:t>-</w:t>
      </w:r>
      <w:r w:rsidRPr="004718F5">
        <w:tab/>
        <w:t>Conditions defined in 38.101-1 [2] Clause 7.3 for reference sensitivity are fulfilled.</w:t>
      </w:r>
    </w:p>
    <w:p w14:paraId="6913560D" w14:textId="77777777" w:rsidR="00804B02" w:rsidRPr="004718F5" w:rsidRDefault="00804B02" w:rsidP="000422D1">
      <w:pPr>
        <w:pStyle w:val="B10"/>
      </w:pPr>
      <w:r w:rsidRPr="004718F5">
        <w:t>-</w:t>
      </w:r>
      <w:r w:rsidRPr="004718F5">
        <w:tab/>
        <w:t xml:space="preserve">Conditions for intra-frequency measurements are fulfilled according to Annex B.2.2 for a corresponding Band  </w:t>
      </w:r>
      <w:r w:rsidRPr="004718F5">
        <w:rPr>
          <w:rFonts w:cs="v4.2.0"/>
        </w:rPr>
        <w:t>for each relevant SSB</w:t>
      </w:r>
      <w:r w:rsidRPr="004718F5">
        <w:t>.</w:t>
      </w:r>
    </w:p>
    <w:p w14:paraId="25D928D6" w14:textId="77777777" w:rsidR="00804B02" w:rsidRPr="004718F5" w:rsidRDefault="00804B02" w:rsidP="00494BBF">
      <w:pPr>
        <w:pStyle w:val="TH"/>
      </w:pPr>
      <w:r w:rsidRPr="004718F5">
        <w:t>Table 4.7.1.0.2-1: SS-RSRP Intra frequency relative accuracy in FR1</w:t>
      </w:r>
    </w:p>
    <w:tbl>
      <w:tblPr>
        <w:tblW w:w="10170" w:type="dxa"/>
        <w:jc w:val="center"/>
        <w:tblLayout w:type="fixed"/>
        <w:tblCellMar>
          <w:left w:w="28" w:type="dxa"/>
        </w:tblCellMar>
        <w:tblLook w:val="01E0" w:firstRow="1" w:lastRow="1" w:firstColumn="1" w:lastColumn="1" w:noHBand="0" w:noVBand="0"/>
      </w:tblPr>
      <w:tblGrid>
        <w:gridCol w:w="1032"/>
        <w:gridCol w:w="1048"/>
        <w:gridCol w:w="807"/>
        <w:gridCol w:w="2349"/>
        <w:gridCol w:w="1027"/>
        <w:gridCol w:w="1027"/>
        <w:gridCol w:w="1440"/>
        <w:gridCol w:w="1440"/>
      </w:tblGrid>
      <w:tr w:rsidR="00804B02" w:rsidRPr="004718F5" w14:paraId="4CC98254"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70053BD" w14:textId="77777777" w:rsidR="00804B02" w:rsidRPr="004718F5" w:rsidRDefault="00804B02" w:rsidP="00494BBF">
            <w:pPr>
              <w:keepNext/>
              <w:keepLines/>
              <w:spacing w:after="0" w:line="256" w:lineRule="auto"/>
              <w:jc w:val="center"/>
            </w:pPr>
            <w:r w:rsidRPr="004718F5">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29943C5" w14:textId="77777777" w:rsidR="00804B02" w:rsidRPr="004718F5" w:rsidRDefault="00804B02" w:rsidP="00494BBF">
            <w:pPr>
              <w:keepNext/>
              <w:keepLines/>
              <w:spacing w:after="0" w:line="256" w:lineRule="auto"/>
              <w:jc w:val="center"/>
            </w:pPr>
            <w:r w:rsidRPr="004718F5">
              <w:rPr>
                <w:rFonts w:ascii="Arial" w:hAnsi="Arial"/>
                <w:b/>
                <w:sz w:val="18"/>
              </w:rPr>
              <w:t>Conditions</w:t>
            </w:r>
          </w:p>
        </w:tc>
      </w:tr>
      <w:tr w:rsidR="00804B02" w:rsidRPr="004718F5" w14:paraId="5FA2BD8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6999BF56" w14:textId="2CF959BA" w:rsidR="00804B02" w:rsidRPr="004718F5" w:rsidRDefault="00804B02" w:rsidP="00494BBF">
            <w:pPr>
              <w:keepNext/>
              <w:keepLines/>
              <w:spacing w:after="0" w:line="256" w:lineRule="auto"/>
              <w:jc w:val="center"/>
            </w:pPr>
            <w:r w:rsidRPr="004718F5">
              <w:rPr>
                <w:rFonts w:ascii="Arial" w:hAnsi="Arial"/>
                <w:b/>
                <w:sz w:val="18"/>
              </w:rPr>
              <w:t>Normal</w:t>
            </w:r>
            <w:r w:rsidR="000422D1" w:rsidRPr="004718F5">
              <w:rPr>
                <w:rFonts w:ascii="Arial" w:hAnsi="Arial"/>
                <w:b/>
                <w:sz w:val="18"/>
              </w:rPr>
              <w:t xml:space="preserve"> </w:t>
            </w:r>
            <w:r w:rsidRPr="004718F5">
              <w:rPr>
                <w:rFonts w:ascii="Arial" w:hAnsi="Arial"/>
                <w:b/>
                <w:sz w:val="18"/>
              </w:rPr>
              <w:t>condition</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4A4E2986" w14:textId="5177E836" w:rsidR="00804B02" w:rsidRPr="004718F5" w:rsidRDefault="00804B02" w:rsidP="00494BBF">
            <w:pPr>
              <w:keepNext/>
              <w:keepLines/>
              <w:spacing w:after="0" w:line="256" w:lineRule="auto"/>
              <w:jc w:val="center"/>
            </w:pPr>
            <w:r w:rsidRPr="004718F5">
              <w:rPr>
                <w:rFonts w:ascii="Arial" w:hAnsi="Arial"/>
                <w:b/>
                <w:sz w:val="18"/>
              </w:rPr>
              <w:t>Extreme</w:t>
            </w:r>
            <w:r w:rsidR="000422D1" w:rsidRPr="004718F5">
              <w:rPr>
                <w:rFonts w:ascii="Arial" w:hAnsi="Arial"/>
                <w:b/>
                <w:sz w:val="18"/>
              </w:rPr>
              <w:t xml:space="preserve"> </w:t>
            </w:r>
            <w:r w:rsidRPr="004718F5">
              <w:rPr>
                <w:rFonts w:ascii="Arial" w:hAnsi="Arial"/>
                <w:b/>
                <w:sz w:val="18"/>
              </w:rPr>
              <w:t>condition</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39BC702" w14:textId="35E213BC" w:rsidR="00804B02" w:rsidRPr="004718F5" w:rsidRDefault="00804B02" w:rsidP="00494BBF">
            <w:pPr>
              <w:keepNext/>
              <w:keepLines/>
              <w:spacing w:after="0" w:line="256" w:lineRule="auto"/>
              <w:jc w:val="center"/>
            </w:pPr>
            <w:r w:rsidRPr="004718F5">
              <w:rPr>
                <w:rFonts w:ascii="Arial" w:hAnsi="Arial"/>
                <w:b/>
                <w:sz w:val="18"/>
              </w:rPr>
              <w:t>SSB</w:t>
            </w:r>
            <w:r w:rsidR="000422D1" w:rsidRPr="004718F5">
              <w:rPr>
                <w:rFonts w:ascii="Arial" w:hAnsi="Arial"/>
                <w:b/>
                <w:sz w:val="18"/>
              </w:rPr>
              <w:t xml:space="preserve"> </w:t>
            </w:r>
            <w:r w:rsidRPr="004718F5">
              <w:rPr>
                <w:rFonts w:ascii="Arial" w:hAnsi="Arial"/>
                <w:b/>
                <w:sz w:val="18"/>
              </w:rPr>
              <w:t>Ês/Iot</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2</w:t>
            </w:r>
          </w:p>
        </w:tc>
        <w:tc>
          <w:tcPr>
            <w:tcW w:w="7283" w:type="dxa"/>
            <w:gridSpan w:val="5"/>
            <w:tcBorders>
              <w:top w:val="single" w:sz="6" w:space="0" w:color="auto"/>
              <w:left w:val="single" w:sz="6" w:space="0" w:color="auto"/>
              <w:bottom w:val="single" w:sz="6" w:space="0" w:color="auto"/>
              <w:right w:val="single" w:sz="4" w:space="0" w:color="auto"/>
            </w:tcBorders>
            <w:vAlign w:val="center"/>
            <w:hideMark/>
          </w:tcPr>
          <w:p w14:paraId="7A2E5C95" w14:textId="0CA1796C" w:rsidR="00804B02" w:rsidRPr="004718F5" w:rsidRDefault="00804B02" w:rsidP="00494BBF">
            <w:pPr>
              <w:keepNext/>
              <w:keepLines/>
              <w:spacing w:after="0" w:line="256" w:lineRule="auto"/>
              <w:jc w:val="center"/>
            </w:pPr>
            <w:r w:rsidRPr="004718F5">
              <w:rPr>
                <w:rFonts w:ascii="Arial" w:hAnsi="Arial"/>
                <w:b/>
                <w:sz w:val="18"/>
              </w:rPr>
              <w:t>Io</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1</w:t>
            </w:r>
            <w:r w:rsidR="000422D1" w:rsidRPr="004718F5">
              <w:rPr>
                <w:rFonts w:ascii="Arial" w:hAnsi="Arial"/>
                <w:b/>
                <w:sz w:val="18"/>
              </w:rPr>
              <w:t xml:space="preserve"> </w:t>
            </w:r>
            <w:r w:rsidRPr="004718F5">
              <w:rPr>
                <w:rFonts w:ascii="Arial" w:hAnsi="Arial"/>
                <w:b/>
                <w:sz w:val="18"/>
              </w:rPr>
              <w:t>range</w:t>
            </w:r>
          </w:p>
        </w:tc>
      </w:tr>
      <w:tr w:rsidR="00804B02" w:rsidRPr="004718F5" w14:paraId="48A5A08E"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14EF37D"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CDFC266"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F31A18A"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6E0F124E" w14:textId="61934509" w:rsidR="00804B02" w:rsidRPr="004718F5" w:rsidRDefault="00804B02" w:rsidP="000422D1">
            <w:pPr>
              <w:spacing w:after="0" w:line="256" w:lineRule="auto"/>
              <w:jc w:val="center"/>
            </w:pPr>
            <w:r w:rsidRPr="004718F5">
              <w:rPr>
                <w:rFonts w:ascii="Arial" w:hAnsi="Arial"/>
                <w:b/>
                <w:sz w:val="18"/>
              </w:rPr>
              <w:t>NR</w:t>
            </w:r>
            <w:r w:rsidR="000422D1" w:rsidRPr="004718F5">
              <w:rPr>
                <w:rFonts w:ascii="Arial" w:hAnsi="Arial"/>
                <w:b/>
                <w:sz w:val="18"/>
              </w:rPr>
              <w:t xml:space="preserve"> </w:t>
            </w:r>
            <w:r w:rsidRPr="004718F5">
              <w:rPr>
                <w:rFonts w:ascii="Arial" w:hAnsi="Arial"/>
                <w:b/>
                <w:sz w:val="18"/>
              </w:rPr>
              <w:t>operating</w:t>
            </w:r>
            <w:r w:rsidR="000422D1" w:rsidRPr="004718F5">
              <w:rPr>
                <w:rFonts w:ascii="Arial" w:hAnsi="Arial"/>
                <w:b/>
                <w:sz w:val="18"/>
              </w:rPr>
              <w:t xml:space="preserve"> </w:t>
            </w:r>
            <w:r w:rsidRPr="004718F5">
              <w:rPr>
                <w:rFonts w:ascii="Arial" w:hAnsi="Arial"/>
                <w:b/>
                <w:sz w:val="18"/>
              </w:rPr>
              <w:t>band</w:t>
            </w:r>
            <w:r w:rsidR="000422D1" w:rsidRPr="004718F5">
              <w:rPr>
                <w:rFonts w:ascii="Arial" w:hAnsi="Arial"/>
                <w:b/>
                <w:sz w:val="18"/>
              </w:rPr>
              <w:t xml:space="preserve"> </w:t>
            </w:r>
            <w:r w:rsidRPr="004718F5">
              <w:rPr>
                <w:rFonts w:ascii="Arial" w:hAnsi="Arial"/>
                <w:b/>
                <w:sz w:val="18"/>
              </w:rPr>
              <w:t>groups</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4</w:t>
            </w:r>
          </w:p>
        </w:tc>
        <w:tc>
          <w:tcPr>
            <w:tcW w:w="3494" w:type="dxa"/>
            <w:gridSpan w:val="3"/>
            <w:tcBorders>
              <w:top w:val="single" w:sz="4" w:space="0" w:color="auto"/>
              <w:left w:val="single" w:sz="4" w:space="0" w:color="auto"/>
              <w:bottom w:val="single" w:sz="6" w:space="0" w:color="auto"/>
              <w:right w:val="single" w:sz="6" w:space="0" w:color="auto"/>
            </w:tcBorders>
            <w:vAlign w:val="center"/>
            <w:hideMark/>
          </w:tcPr>
          <w:p w14:paraId="533E3F1C" w14:textId="618DBC18" w:rsidR="00804B02" w:rsidRPr="004718F5" w:rsidRDefault="00804B02" w:rsidP="000422D1">
            <w:pPr>
              <w:spacing w:after="0" w:line="256" w:lineRule="auto"/>
              <w:jc w:val="center"/>
            </w:pPr>
            <w:r w:rsidRPr="004718F5">
              <w:rPr>
                <w:rFonts w:ascii="Arial" w:hAnsi="Arial"/>
                <w:b/>
                <w:sz w:val="18"/>
              </w:rPr>
              <w:t>Minimum</w:t>
            </w:r>
            <w:r w:rsidR="000422D1" w:rsidRPr="004718F5">
              <w:rPr>
                <w:rFonts w:ascii="Arial" w:hAnsi="Arial"/>
                <w:b/>
                <w:sz w:val="18"/>
              </w:rPr>
              <w:t xml:space="preserve"> </w:t>
            </w:r>
            <w:r w:rsidRPr="004718F5">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607E9EB" w14:textId="632D2DD3" w:rsidR="00804B02" w:rsidRPr="004718F5" w:rsidRDefault="00804B02" w:rsidP="000422D1">
            <w:pPr>
              <w:spacing w:after="0" w:line="256" w:lineRule="auto"/>
              <w:jc w:val="center"/>
            </w:pPr>
            <w:r w:rsidRPr="004718F5">
              <w:rPr>
                <w:rFonts w:ascii="Arial" w:hAnsi="Arial"/>
                <w:b/>
                <w:sz w:val="18"/>
              </w:rPr>
              <w:t>Maximum</w:t>
            </w:r>
            <w:r w:rsidR="000422D1" w:rsidRPr="004718F5">
              <w:rPr>
                <w:rFonts w:ascii="Arial" w:hAnsi="Arial"/>
                <w:b/>
                <w:sz w:val="18"/>
              </w:rPr>
              <w:t xml:space="preserve"> </w:t>
            </w:r>
            <w:r w:rsidRPr="004718F5">
              <w:rPr>
                <w:rFonts w:ascii="Arial" w:hAnsi="Arial"/>
                <w:b/>
                <w:sz w:val="18"/>
              </w:rPr>
              <w:t>Io</w:t>
            </w:r>
          </w:p>
        </w:tc>
      </w:tr>
      <w:tr w:rsidR="00804B02" w:rsidRPr="004718F5" w14:paraId="51E680D0"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50D4CAB" w14:textId="77777777" w:rsidR="00804B02" w:rsidRPr="004718F5" w:rsidRDefault="00804B02" w:rsidP="000422D1">
            <w:pPr>
              <w:spacing w:after="0" w:line="256" w:lineRule="auto"/>
              <w:jc w:val="center"/>
            </w:pPr>
            <w:r w:rsidRPr="004718F5">
              <w:rPr>
                <w:rFonts w:ascii="Arial" w:hAnsi="Arial"/>
                <w:b/>
                <w:sz w:val="18"/>
              </w:rPr>
              <w:t>dB</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3A42F0DF" w14:textId="77777777" w:rsidR="00804B02" w:rsidRPr="004718F5" w:rsidRDefault="00804B02" w:rsidP="000422D1">
            <w:pPr>
              <w:spacing w:after="0" w:line="256" w:lineRule="auto"/>
              <w:jc w:val="center"/>
            </w:pPr>
            <w:r w:rsidRPr="004718F5">
              <w:rPr>
                <w:rFonts w:ascii="Arial" w:hAnsi="Arial"/>
                <w:b/>
                <w:sz w:val="18"/>
              </w:rPr>
              <w:t>dB</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51F700E" w14:textId="77777777" w:rsidR="00804B02" w:rsidRPr="004718F5" w:rsidRDefault="00804B02" w:rsidP="000422D1">
            <w:pPr>
              <w:spacing w:after="0" w:line="256" w:lineRule="auto"/>
              <w:jc w:val="center"/>
            </w:pPr>
            <w:r w:rsidRPr="004718F5">
              <w:rPr>
                <w:rFonts w:ascii="Arial" w:hAnsi="Arial"/>
                <w:b/>
                <w:sz w:val="18"/>
              </w:rPr>
              <w:t>dB</w:t>
            </w:r>
          </w:p>
        </w:tc>
        <w:tc>
          <w:tcPr>
            <w:tcW w:w="2349" w:type="dxa"/>
            <w:vMerge w:val="restart"/>
            <w:tcBorders>
              <w:top w:val="single" w:sz="6" w:space="0" w:color="auto"/>
              <w:left w:val="single" w:sz="6" w:space="0" w:color="auto"/>
              <w:bottom w:val="single" w:sz="6" w:space="0" w:color="auto"/>
              <w:right w:val="single" w:sz="4" w:space="0" w:color="auto"/>
            </w:tcBorders>
            <w:vAlign w:val="center"/>
          </w:tcPr>
          <w:p w14:paraId="121AA926" w14:textId="77777777" w:rsidR="00804B02" w:rsidRPr="004718F5" w:rsidRDefault="00804B02" w:rsidP="000422D1">
            <w:pPr>
              <w:spacing w:after="0" w:line="256" w:lineRule="auto"/>
              <w:jc w:val="center"/>
            </w:pPr>
          </w:p>
        </w:tc>
        <w:tc>
          <w:tcPr>
            <w:tcW w:w="2054" w:type="dxa"/>
            <w:gridSpan w:val="2"/>
            <w:tcBorders>
              <w:top w:val="single" w:sz="6" w:space="0" w:color="auto"/>
              <w:left w:val="single" w:sz="4" w:space="0" w:color="auto"/>
              <w:bottom w:val="single" w:sz="6" w:space="0" w:color="auto"/>
              <w:right w:val="single" w:sz="6" w:space="0" w:color="auto"/>
            </w:tcBorders>
            <w:vAlign w:val="center"/>
            <w:hideMark/>
          </w:tcPr>
          <w:p w14:paraId="23D7C50A" w14:textId="11007A2E" w:rsidR="00804B02" w:rsidRPr="004718F5" w:rsidRDefault="00804B02" w:rsidP="000422D1">
            <w:pPr>
              <w:spacing w:after="0" w:line="256" w:lineRule="auto"/>
              <w:jc w:val="center"/>
              <w:rPr>
                <w:rFonts w:ascii="Arial" w:hAnsi="Arial"/>
                <w:b/>
                <w:sz w:val="18"/>
              </w:rPr>
            </w:pPr>
            <w:r w:rsidRPr="004718F5">
              <w:rPr>
                <w:rFonts w:ascii="Arial" w:hAnsi="Arial" w:cs="Arial"/>
                <w:b/>
                <w:sz w:val="18"/>
              </w:rPr>
              <w:t>dBm</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b/>
                <w:sz w:val="18"/>
              </w:rPr>
              <w:t>SCS</w:t>
            </w:r>
            <w:r w:rsidRPr="004718F5">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7AEC6E2" w14:textId="77777777" w:rsidR="00804B02" w:rsidRPr="004718F5" w:rsidRDefault="00804B02" w:rsidP="000422D1">
            <w:pPr>
              <w:spacing w:after="0" w:line="256" w:lineRule="auto"/>
              <w:jc w:val="center"/>
            </w:pPr>
            <w:r w:rsidRPr="004718F5">
              <w:rPr>
                <w:rFonts w:ascii="Arial" w:hAnsi="Arial"/>
                <w:b/>
                <w:sz w:val="18"/>
              </w:rPr>
              <w:t>dBm/BW</w:t>
            </w:r>
            <w:r w:rsidRPr="004718F5">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710930E" w14:textId="77777777" w:rsidR="00804B02" w:rsidRPr="004718F5" w:rsidRDefault="00804B02" w:rsidP="000422D1">
            <w:pPr>
              <w:spacing w:after="0" w:line="256" w:lineRule="auto"/>
              <w:jc w:val="center"/>
            </w:pPr>
            <w:r w:rsidRPr="004718F5">
              <w:rPr>
                <w:rFonts w:ascii="Arial" w:hAnsi="Arial"/>
                <w:b/>
                <w:sz w:val="18"/>
              </w:rPr>
              <w:t>dBm/BW</w:t>
            </w:r>
            <w:r w:rsidRPr="004718F5">
              <w:rPr>
                <w:rFonts w:ascii="Arial" w:hAnsi="Arial"/>
                <w:b/>
                <w:sz w:val="18"/>
                <w:vertAlign w:val="subscript"/>
              </w:rPr>
              <w:t>Channel</w:t>
            </w:r>
          </w:p>
        </w:tc>
      </w:tr>
      <w:tr w:rsidR="00804B02" w:rsidRPr="004718F5" w14:paraId="1EF0D867"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E887CD"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DAE8DF3"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C88923F"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0E5F552E" w14:textId="77777777" w:rsidR="00804B02" w:rsidRPr="004718F5" w:rsidRDefault="00804B02" w:rsidP="000422D1">
            <w:pPr>
              <w:overflowPunct/>
              <w:autoSpaceDE/>
              <w:autoSpaceDN/>
              <w:adjustRightInd/>
              <w:spacing w:after="0" w:line="256" w:lineRule="auto"/>
            </w:pPr>
          </w:p>
        </w:tc>
        <w:tc>
          <w:tcPr>
            <w:tcW w:w="1027" w:type="dxa"/>
            <w:tcBorders>
              <w:top w:val="single" w:sz="6" w:space="0" w:color="auto"/>
              <w:left w:val="single" w:sz="4" w:space="0" w:color="auto"/>
              <w:bottom w:val="single" w:sz="6" w:space="0" w:color="auto"/>
              <w:right w:val="single" w:sz="6" w:space="0" w:color="auto"/>
            </w:tcBorders>
            <w:vAlign w:val="center"/>
            <w:hideMark/>
          </w:tcPr>
          <w:p w14:paraId="7A537477" w14:textId="33697D66" w:rsidR="00804B02" w:rsidRPr="004718F5" w:rsidRDefault="00804B02" w:rsidP="000422D1">
            <w:pPr>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15</w:t>
            </w:r>
            <w:r w:rsidR="000422D1" w:rsidRPr="004718F5">
              <w:rPr>
                <w:rFonts w:ascii="Arial" w:hAnsi="Arial" w:cs="Arial"/>
                <w:b/>
                <w:sz w:val="18"/>
              </w:rPr>
              <w:t xml:space="preserve"> </w:t>
            </w:r>
            <w:r w:rsidRPr="004718F5">
              <w:rPr>
                <w:rFonts w:ascii="Arial" w:hAnsi="Arial" w:cs="Arial"/>
                <w:b/>
                <w:sz w:val="18"/>
              </w:rPr>
              <w:t>kHz</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EA7E041" w14:textId="50E9ADFA" w:rsidR="00804B02" w:rsidRPr="004718F5" w:rsidRDefault="00804B02" w:rsidP="000422D1">
            <w:pPr>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30</w:t>
            </w:r>
            <w:r w:rsidR="000422D1" w:rsidRPr="004718F5">
              <w:rPr>
                <w:rFonts w:ascii="Arial" w:hAnsi="Arial" w:cs="Arial"/>
                <w:b/>
                <w:sz w:val="18"/>
              </w:rPr>
              <w:t xml:space="preserve"> </w:t>
            </w:r>
            <w:r w:rsidRPr="004718F5">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9531486" w14:textId="77777777" w:rsidR="00804B02" w:rsidRPr="004718F5"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3473CB6" w14:textId="77777777" w:rsidR="00804B02" w:rsidRPr="004718F5" w:rsidRDefault="00804B02" w:rsidP="000422D1">
            <w:pPr>
              <w:overflowPunct/>
              <w:autoSpaceDE/>
              <w:autoSpaceDN/>
              <w:adjustRightInd/>
              <w:spacing w:after="0" w:line="256" w:lineRule="auto"/>
            </w:pPr>
          </w:p>
        </w:tc>
      </w:tr>
      <w:tr w:rsidR="00804B02" w:rsidRPr="004718F5" w14:paraId="73F6EE8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18AAA96F"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2</w:t>
            </w:r>
          </w:p>
        </w:tc>
        <w:tc>
          <w:tcPr>
            <w:tcW w:w="1049" w:type="dxa"/>
            <w:vMerge w:val="restart"/>
            <w:tcBorders>
              <w:top w:val="single" w:sz="6" w:space="0" w:color="auto"/>
              <w:left w:val="single" w:sz="6" w:space="0" w:color="auto"/>
              <w:bottom w:val="nil"/>
              <w:right w:val="single" w:sz="6" w:space="0" w:color="auto"/>
            </w:tcBorders>
            <w:vAlign w:val="center"/>
            <w:hideMark/>
          </w:tcPr>
          <w:p w14:paraId="6632BBC6"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3</w:t>
            </w:r>
          </w:p>
        </w:tc>
        <w:tc>
          <w:tcPr>
            <w:tcW w:w="807" w:type="dxa"/>
            <w:vMerge w:val="restart"/>
            <w:tcBorders>
              <w:top w:val="single" w:sz="6" w:space="0" w:color="auto"/>
              <w:left w:val="single" w:sz="6" w:space="0" w:color="auto"/>
              <w:bottom w:val="nil"/>
              <w:right w:val="single" w:sz="6" w:space="0" w:color="auto"/>
            </w:tcBorders>
            <w:vAlign w:val="center"/>
            <w:hideMark/>
          </w:tcPr>
          <w:p w14:paraId="435A7A77" w14:textId="77777777" w:rsidR="00804B02" w:rsidRPr="004718F5" w:rsidRDefault="00804B02" w:rsidP="000422D1">
            <w:pPr>
              <w:spacing w:after="0" w:line="256" w:lineRule="auto"/>
              <w:jc w:val="center"/>
            </w:pPr>
            <w:r w:rsidRPr="004718F5">
              <w:rPr>
                <w:rFonts w:ascii="Arial" w:hAnsi="Arial"/>
                <w:sz w:val="18"/>
              </w:rPr>
              <w:sym w:font="Symbol" w:char="F0B3"/>
            </w:r>
            <w:r w:rsidRPr="004718F5">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118F16A" w14:textId="16C6644E" w:rsidR="00804B02" w:rsidRPr="004718F5" w:rsidRDefault="00804B02" w:rsidP="000422D1">
            <w:pPr>
              <w:spacing w:after="0" w:line="256" w:lineRule="auto"/>
              <w:jc w:val="center"/>
              <w:rPr>
                <w:rFonts w:ascii="Arial" w:hAnsi="Arial"/>
                <w:sz w:val="18"/>
              </w:rPr>
            </w:pPr>
            <w:r w:rsidRPr="004718F5">
              <w:rPr>
                <w:rFonts w:ascii="Arial" w:hAnsi="Arial"/>
                <w:sz w:val="18"/>
              </w:rPr>
              <w:t>NR_FDD_FR1_A,</w:t>
            </w:r>
            <w:r w:rsidR="000422D1" w:rsidRPr="004718F5">
              <w:rPr>
                <w:rFonts w:ascii="Arial" w:hAnsi="Arial"/>
                <w:sz w:val="18"/>
              </w:rPr>
              <w:t xml:space="preserve"> </w:t>
            </w:r>
            <w:r w:rsidRPr="004718F5">
              <w:rPr>
                <w:rFonts w:ascii="Arial" w:hAnsi="Arial"/>
                <w:sz w:val="18"/>
              </w:rPr>
              <w:t>NR_TDD_FR1_A,</w:t>
            </w:r>
          </w:p>
          <w:p w14:paraId="34F21C3E"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323ADC" w14:textId="77777777" w:rsidR="00804B02" w:rsidRPr="004718F5" w:rsidRDefault="00804B02" w:rsidP="000422D1">
            <w:pPr>
              <w:spacing w:after="0" w:line="256" w:lineRule="auto"/>
              <w:jc w:val="center"/>
            </w:pPr>
            <w:r w:rsidRPr="004718F5">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D08E213" w14:textId="77777777" w:rsidR="00804B02" w:rsidRPr="004718F5" w:rsidRDefault="00804B02" w:rsidP="000422D1">
            <w:pPr>
              <w:spacing w:after="0" w:line="256" w:lineRule="auto"/>
              <w:jc w:val="center"/>
            </w:pPr>
            <w:r w:rsidRPr="004718F5">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5D476"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447987" w14:textId="77777777" w:rsidR="00804B02" w:rsidRPr="004718F5" w:rsidRDefault="00804B02" w:rsidP="000422D1">
            <w:pPr>
              <w:spacing w:after="0" w:line="256" w:lineRule="auto"/>
              <w:jc w:val="center"/>
            </w:pPr>
            <w:r w:rsidRPr="004718F5">
              <w:rPr>
                <w:rFonts w:ascii="Arial" w:hAnsi="Arial"/>
                <w:sz w:val="18"/>
              </w:rPr>
              <w:t>-50</w:t>
            </w:r>
          </w:p>
        </w:tc>
      </w:tr>
      <w:tr w:rsidR="00804B02" w:rsidRPr="004718F5" w14:paraId="4E7F7B8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329C3FA"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502F4D"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233382E1"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hideMark/>
          </w:tcPr>
          <w:p w14:paraId="0A30A66B"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hideMark/>
          </w:tcPr>
          <w:p w14:paraId="076CFE96" w14:textId="77777777" w:rsidR="00804B02" w:rsidRPr="004718F5" w:rsidRDefault="00804B02" w:rsidP="000422D1">
            <w:pPr>
              <w:spacing w:after="0" w:line="256" w:lineRule="auto"/>
              <w:jc w:val="center"/>
            </w:pPr>
            <w:r w:rsidRPr="004718F5">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B6F7E4E" w14:textId="77777777" w:rsidR="00804B02" w:rsidRPr="004718F5" w:rsidRDefault="00804B02" w:rsidP="000422D1">
            <w:pPr>
              <w:spacing w:after="0" w:line="256" w:lineRule="auto"/>
              <w:jc w:val="center"/>
            </w:pPr>
            <w:r w:rsidRPr="004718F5">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7F4D70EA" w14:textId="77777777" w:rsidR="00804B02" w:rsidRPr="004718F5" w:rsidRDefault="00804B02" w:rsidP="000422D1">
            <w:pPr>
              <w:spacing w:after="0" w:line="256" w:lineRule="auto"/>
              <w:jc w:val="center"/>
              <w:rPr>
                <w:rFonts w:ascii="Arial" w:hAnsi="Arial"/>
                <w:sz w:val="18"/>
              </w:rPr>
            </w:pPr>
            <w:r w:rsidRPr="004718F5">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8F1C781" w14:textId="77777777" w:rsidR="00804B02" w:rsidRPr="004718F5" w:rsidRDefault="00804B02" w:rsidP="000422D1">
            <w:pPr>
              <w:spacing w:after="0" w:line="256" w:lineRule="auto"/>
              <w:jc w:val="center"/>
            </w:pPr>
            <w:r w:rsidRPr="004718F5">
              <w:rPr>
                <w:rFonts w:ascii="Arial" w:hAnsi="Arial"/>
                <w:sz w:val="18"/>
              </w:rPr>
              <w:t>-50</w:t>
            </w:r>
          </w:p>
        </w:tc>
      </w:tr>
      <w:tr w:rsidR="00804B02" w:rsidRPr="004718F5" w14:paraId="24F6CCF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BB1BCF6"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AAEC94"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442C0FC"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0FF24783"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CAE1666" w14:textId="77777777" w:rsidR="00804B02" w:rsidRPr="004718F5" w:rsidRDefault="00804B02" w:rsidP="000422D1">
            <w:pPr>
              <w:spacing w:after="0" w:line="256" w:lineRule="auto"/>
              <w:jc w:val="center"/>
            </w:pPr>
            <w:r w:rsidRPr="004718F5">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9E2E88" w14:textId="77777777" w:rsidR="00804B02" w:rsidRPr="004718F5" w:rsidRDefault="00804B02" w:rsidP="000422D1">
            <w:pPr>
              <w:spacing w:after="0" w:line="256" w:lineRule="auto"/>
              <w:jc w:val="center"/>
            </w:pPr>
            <w:r w:rsidRPr="004718F5">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86BEB53"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2FB9C7" w14:textId="77777777" w:rsidR="00804B02" w:rsidRPr="004718F5" w:rsidRDefault="00804B02" w:rsidP="000422D1">
            <w:pPr>
              <w:spacing w:after="0" w:line="256" w:lineRule="auto"/>
              <w:jc w:val="center"/>
            </w:pPr>
            <w:r w:rsidRPr="004718F5">
              <w:rPr>
                <w:rFonts w:ascii="Arial" w:hAnsi="Arial"/>
                <w:sz w:val="18"/>
              </w:rPr>
              <w:t>-50</w:t>
            </w:r>
          </w:p>
        </w:tc>
      </w:tr>
      <w:tr w:rsidR="00804B02" w:rsidRPr="004718F5" w14:paraId="3A56966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2269D0"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24225FB"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EB7EAB9"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0B47B33" w14:textId="0AE48F1D" w:rsidR="00804B02" w:rsidRPr="004718F5" w:rsidRDefault="00804B02" w:rsidP="000422D1">
            <w:pPr>
              <w:spacing w:after="0" w:line="256" w:lineRule="auto"/>
              <w:jc w:val="center"/>
              <w:rPr>
                <w:rFonts w:ascii="Arial" w:hAnsi="Arial"/>
                <w:sz w:val="18"/>
              </w:rPr>
            </w:pPr>
            <w:r w:rsidRPr="004718F5">
              <w:rPr>
                <w:rFonts w:ascii="Arial" w:hAnsi="Arial"/>
                <w:sz w:val="18"/>
              </w:rPr>
              <w:t>NR_FDD_FR1_D,</w:t>
            </w:r>
            <w:r w:rsidR="000422D1" w:rsidRPr="004718F5">
              <w:rPr>
                <w:rFonts w:ascii="Arial" w:hAnsi="Arial"/>
                <w:sz w:val="18"/>
              </w:rPr>
              <w:t xml:space="preserve"> </w:t>
            </w:r>
            <w:r w:rsidRPr="004718F5">
              <w:rPr>
                <w:rFonts w:ascii="Arial" w:hAnsi="Arial"/>
                <w:sz w:val="18"/>
              </w:rPr>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6E70BA5"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B6BB05"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316EE2"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79331"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50</w:t>
            </w:r>
          </w:p>
        </w:tc>
      </w:tr>
      <w:tr w:rsidR="00804B02" w:rsidRPr="004718F5" w14:paraId="6F52467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D46122"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9F10EC"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D58F0B9"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817AB85" w14:textId="7310F324" w:rsidR="00804B02" w:rsidRPr="004718F5" w:rsidRDefault="00804B02" w:rsidP="000422D1">
            <w:pPr>
              <w:spacing w:after="0" w:line="256" w:lineRule="auto"/>
              <w:jc w:val="center"/>
              <w:rPr>
                <w:rFonts w:ascii="Arial" w:hAnsi="Arial"/>
                <w:sz w:val="18"/>
              </w:rPr>
            </w:pPr>
            <w:r w:rsidRPr="004718F5">
              <w:rPr>
                <w:rFonts w:ascii="Arial" w:hAnsi="Arial"/>
                <w:sz w:val="18"/>
              </w:rPr>
              <w:t>NR_FDD_FR1_E,</w:t>
            </w:r>
            <w:r w:rsidR="000422D1" w:rsidRPr="004718F5">
              <w:rPr>
                <w:rFonts w:ascii="Arial" w:hAnsi="Arial"/>
                <w:sz w:val="18"/>
              </w:rPr>
              <w:t xml:space="preserve"> </w:t>
            </w:r>
            <w:r w:rsidRPr="004718F5">
              <w:rPr>
                <w:rFonts w:ascii="Arial" w:hAnsi="Arial"/>
                <w:sz w:val="18"/>
              </w:rPr>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F1BDDA3" w14:textId="77777777" w:rsidR="00804B02" w:rsidRPr="004718F5" w:rsidRDefault="00804B02" w:rsidP="000422D1">
            <w:pPr>
              <w:spacing w:after="0" w:line="256" w:lineRule="auto"/>
              <w:jc w:val="center"/>
            </w:pPr>
            <w:r w:rsidRPr="004718F5">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B12ABA1" w14:textId="77777777" w:rsidR="00804B02" w:rsidRPr="004718F5" w:rsidRDefault="00804B02" w:rsidP="000422D1">
            <w:pPr>
              <w:spacing w:after="0" w:line="256" w:lineRule="auto"/>
              <w:jc w:val="center"/>
            </w:pPr>
            <w:r w:rsidRPr="004718F5">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4F0B2B"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6C35A1" w14:textId="77777777" w:rsidR="00804B02" w:rsidRPr="004718F5" w:rsidRDefault="00804B02" w:rsidP="000422D1">
            <w:pPr>
              <w:spacing w:after="0" w:line="256" w:lineRule="auto"/>
              <w:jc w:val="center"/>
            </w:pPr>
            <w:r w:rsidRPr="004718F5">
              <w:rPr>
                <w:rFonts w:ascii="Arial" w:hAnsi="Arial"/>
                <w:sz w:val="18"/>
              </w:rPr>
              <w:t>-50</w:t>
            </w:r>
          </w:p>
        </w:tc>
      </w:tr>
      <w:tr w:rsidR="00804B02" w:rsidRPr="004718F5" w14:paraId="3A9D0AB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26723EB"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9D9C79D"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2CB9254"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56B94E25"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F7D30A"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67D8D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F6580A"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C70B9"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50</w:t>
            </w:r>
          </w:p>
        </w:tc>
      </w:tr>
      <w:tr w:rsidR="00804B02" w:rsidRPr="004718F5" w14:paraId="343363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5B05649"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8EAFF84"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59525A" w14:textId="77777777" w:rsidR="00804B02" w:rsidRPr="004718F5"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4FB93A02"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FF34D8C"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3F2C02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2C1D51C"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195735"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50</w:t>
            </w:r>
          </w:p>
        </w:tc>
      </w:tr>
      <w:tr w:rsidR="00804B02" w:rsidRPr="004718F5" w14:paraId="71F4AD47"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3278FD0C"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3</w:t>
            </w:r>
          </w:p>
        </w:tc>
        <w:tc>
          <w:tcPr>
            <w:tcW w:w="1049" w:type="dxa"/>
            <w:tcBorders>
              <w:top w:val="single" w:sz="6" w:space="0" w:color="auto"/>
              <w:left w:val="single" w:sz="6" w:space="0" w:color="auto"/>
              <w:bottom w:val="single" w:sz="6" w:space="0" w:color="auto"/>
              <w:right w:val="single" w:sz="6" w:space="0" w:color="auto"/>
            </w:tcBorders>
            <w:vAlign w:val="center"/>
            <w:hideMark/>
          </w:tcPr>
          <w:p w14:paraId="669089A7" w14:textId="77777777" w:rsidR="00804B02" w:rsidRPr="004718F5" w:rsidRDefault="00804B02" w:rsidP="000422D1">
            <w:pPr>
              <w:spacing w:after="0" w:line="256" w:lineRule="auto"/>
              <w:jc w:val="center"/>
            </w:pPr>
            <w:r w:rsidRPr="004718F5">
              <w:rPr>
                <w:rFonts w:ascii="Arial" w:hAnsi="Arial"/>
                <w:sz w:val="18"/>
              </w:rPr>
              <w:sym w:font="Symbol" w:char="F0B1"/>
            </w:r>
            <w:r w:rsidRPr="004718F5">
              <w:rPr>
                <w:rFonts w:ascii="Arial" w:hAnsi="Arial"/>
                <w:sz w:val="18"/>
              </w:rPr>
              <w:t>3</w:t>
            </w:r>
          </w:p>
        </w:tc>
        <w:tc>
          <w:tcPr>
            <w:tcW w:w="807" w:type="dxa"/>
            <w:tcBorders>
              <w:top w:val="single" w:sz="6" w:space="0" w:color="auto"/>
              <w:left w:val="single" w:sz="6" w:space="0" w:color="auto"/>
              <w:bottom w:val="single" w:sz="6" w:space="0" w:color="auto"/>
              <w:right w:val="single" w:sz="6" w:space="0" w:color="auto"/>
            </w:tcBorders>
            <w:vAlign w:val="center"/>
            <w:hideMark/>
          </w:tcPr>
          <w:p w14:paraId="51FDB2C5" w14:textId="77777777" w:rsidR="00804B02" w:rsidRPr="004718F5" w:rsidRDefault="00804B02" w:rsidP="000422D1">
            <w:pPr>
              <w:spacing w:after="0" w:line="256" w:lineRule="auto"/>
              <w:jc w:val="center"/>
            </w:pPr>
            <w:r w:rsidRPr="004718F5">
              <w:rPr>
                <w:rFonts w:ascii="Arial" w:hAnsi="Arial"/>
                <w:sz w:val="18"/>
              </w:rPr>
              <w:sym w:font="Symbol" w:char="F0B3"/>
            </w:r>
            <w:r w:rsidRPr="004718F5">
              <w:rPr>
                <w:rFonts w:ascii="Arial" w:hAnsi="Arial"/>
                <w:sz w:val="18"/>
              </w:rPr>
              <w:t>-6</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CC00703" w14:textId="5149BCA1" w:rsidR="00804B02" w:rsidRPr="004718F5" w:rsidRDefault="00804B02" w:rsidP="000422D1">
            <w:pPr>
              <w:spacing w:after="0" w:line="256" w:lineRule="auto"/>
              <w:jc w:val="cente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DD9B098" w14:textId="7F3D292E" w:rsidR="00804B02" w:rsidRPr="004718F5" w:rsidRDefault="00804B02" w:rsidP="000422D1">
            <w:pPr>
              <w:spacing w:after="0" w:line="256" w:lineRule="auto"/>
              <w:jc w:val="cente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63587B07" w14:textId="084741E2" w:rsidR="00804B02" w:rsidRPr="004718F5" w:rsidRDefault="00804B02" w:rsidP="000422D1">
            <w:pPr>
              <w:spacing w:after="0" w:line="256" w:lineRule="auto"/>
              <w:jc w:val="cente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4A424" w14:textId="77777777" w:rsidR="00804B02" w:rsidRPr="004718F5" w:rsidRDefault="00804B02" w:rsidP="000422D1">
            <w:pPr>
              <w:spacing w:after="0" w:line="256" w:lineRule="auto"/>
              <w:jc w:val="center"/>
              <w:rPr>
                <w:rFonts w:ascii="Arial" w:hAnsi="Arial"/>
                <w:sz w:val="18"/>
              </w:rPr>
            </w:pPr>
            <w:r w:rsidRPr="004718F5">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vAlign w:val="center"/>
            <w:hideMark/>
          </w:tcPr>
          <w:p w14:paraId="19C9E8CD" w14:textId="7DC21E19" w:rsidR="00804B02" w:rsidRPr="004718F5" w:rsidRDefault="00804B02" w:rsidP="000422D1">
            <w:pPr>
              <w:spacing w:after="0" w:line="256" w:lineRule="auto"/>
              <w:jc w:val="center"/>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p>
        </w:tc>
      </w:tr>
      <w:tr w:rsidR="00804B02" w:rsidRPr="004718F5" w14:paraId="6AF60E7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52A86E75" w14:textId="6068E85D"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Pr="004718F5">
              <w:rPr>
                <w:rFonts w:ascii="Arial" w:hAnsi="Arial"/>
                <w:sz w:val="18"/>
              </w:rPr>
              <w:tab/>
              <w:t>Io</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assumed</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have</w:t>
            </w:r>
            <w:r w:rsidR="000422D1" w:rsidRPr="004718F5">
              <w:rPr>
                <w:rFonts w:ascii="Arial" w:hAnsi="Arial"/>
                <w:sz w:val="18"/>
              </w:rPr>
              <w:t xml:space="preserve"> </w:t>
            </w:r>
            <w:r w:rsidRPr="004718F5">
              <w:rPr>
                <w:rFonts w:ascii="Arial" w:hAnsi="Arial"/>
                <w:sz w:val="18"/>
              </w:rPr>
              <w:t>constant</w:t>
            </w:r>
            <w:r w:rsidR="000422D1" w:rsidRPr="004718F5">
              <w:rPr>
                <w:rFonts w:ascii="Arial" w:hAnsi="Arial"/>
                <w:sz w:val="18"/>
              </w:rPr>
              <w:t xml:space="preserve"> </w:t>
            </w:r>
            <w:r w:rsidRPr="004718F5">
              <w:rPr>
                <w:rFonts w:ascii="Arial" w:hAnsi="Arial"/>
                <w:sz w:val="18"/>
              </w:rPr>
              <w:t>EPRE</w:t>
            </w:r>
            <w:r w:rsidR="000422D1" w:rsidRPr="004718F5">
              <w:rPr>
                <w:rFonts w:ascii="Arial" w:hAnsi="Arial"/>
                <w:sz w:val="18"/>
              </w:rPr>
              <w:t xml:space="preserve"> </w:t>
            </w:r>
            <w:r w:rsidRPr="004718F5">
              <w:rPr>
                <w:rFonts w:ascii="Arial" w:hAnsi="Arial"/>
                <w:sz w:val="18"/>
              </w:rPr>
              <w:t>acros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bandwidth.</w:t>
            </w:r>
          </w:p>
          <w:p w14:paraId="22A26D7A" w14:textId="74CF8D5F"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Pr="004718F5">
              <w:rPr>
                <w:rFonts w:ascii="Arial" w:hAnsi="Arial"/>
                <w:sz w:val="18"/>
              </w:rPr>
              <w:tab/>
              <w:t>The</w:t>
            </w:r>
            <w:r w:rsidR="000422D1" w:rsidRPr="004718F5">
              <w:rPr>
                <w:rFonts w:ascii="Arial" w:hAnsi="Arial"/>
                <w:sz w:val="18"/>
              </w:rPr>
              <w:t xml:space="preserve"> </w:t>
            </w:r>
            <w:r w:rsidRPr="004718F5">
              <w:rPr>
                <w:rFonts w:ascii="Arial" w:hAnsi="Arial"/>
                <w:sz w:val="18"/>
              </w:rPr>
              <w:t>parameter</w:t>
            </w:r>
            <w:r w:rsidR="000422D1" w:rsidRPr="004718F5">
              <w:rPr>
                <w:rFonts w:ascii="Arial" w:hAnsi="Arial"/>
                <w:sz w:val="18"/>
              </w:rPr>
              <w:t xml:space="preserve"> </w:t>
            </w:r>
            <w:r w:rsidRPr="004718F5">
              <w:rPr>
                <w:rFonts w:ascii="Arial" w:hAnsi="Arial"/>
                <w:sz w:val="18"/>
              </w:rPr>
              <w:t>SSB</w:t>
            </w:r>
            <w:r w:rsidR="000422D1" w:rsidRPr="004718F5">
              <w:rPr>
                <w:rFonts w:ascii="Arial" w:hAnsi="Arial"/>
                <w:sz w:val="18"/>
              </w:rPr>
              <w:t xml:space="preserve"> </w:t>
            </w:r>
            <w:r w:rsidRPr="004718F5">
              <w:rPr>
                <w:rFonts w:ascii="Arial" w:hAnsi="Arial"/>
                <w:sz w:val="18"/>
              </w:rPr>
              <w:t>Ês/Iot</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minimum</w:t>
            </w:r>
            <w:r w:rsidR="000422D1" w:rsidRPr="004718F5">
              <w:rPr>
                <w:rFonts w:ascii="Arial" w:hAnsi="Arial"/>
                <w:sz w:val="18"/>
              </w:rPr>
              <w:t xml:space="preserve"> </w:t>
            </w:r>
            <w:r w:rsidRPr="004718F5">
              <w:rPr>
                <w:rFonts w:ascii="Arial" w:hAnsi="Arial"/>
                <w:sz w:val="18"/>
              </w:rPr>
              <w:t>SSB</w:t>
            </w:r>
            <w:r w:rsidR="000422D1" w:rsidRPr="004718F5">
              <w:rPr>
                <w:rFonts w:ascii="Arial" w:hAnsi="Arial"/>
                <w:sz w:val="18"/>
              </w:rPr>
              <w:t xml:space="preserve"> </w:t>
            </w:r>
            <w:r w:rsidRPr="004718F5">
              <w:rPr>
                <w:rFonts w:ascii="Arial" w:hAnsi="Arial"/>
                <w:sz w:val="18"/>
              </w:rPr>
              <w:t>Ês/Iot</w:t>
            </w:r>
            <w:r w:rsidR="000422D1" w:rsidRPr="004718F5">
              <w:rPr>
                <w:rFonts w:ascii="Arial" w:hAnsi="Arial"/>
                <w:sz w:val="18"/>
              </w:rPr>
              <w:t xml:space="preserve"> </w:t>
            </w:r>
            <w:r w:rsidRPr="004718F5">
              <w:rPr>
                <w:rFonts w:ascii="Arial" w:hAnsi="Arial"/>
                <w:sz w:val="18"/>
              </w:rPr>
              <w:t>of</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pair</w:t>
            </w:r>
            <w:r w:rsidR="000422D1" w:rsidRPr="004718F5">
              <w:rPr>
                <w:rFonts w:ascii="Arial" w:hAnsi="Arial"/>
                <w:sz w:val="18"/>
              </w:rPr>
              <w:t xml:space="preserve"> </w:t>
            </w:r>
            <w:r w:rsidRPr="004718F5">
              <w:rPr>
                <w:rFonts w:ascii="Arial" w:hAnsi="Arial"/>
                <w:sz w:val="18"/>
              </w:rPr>
              <w:t>of</w:t>
            </w:r>
            <w:r w:rsidR="000422D1" w:rsidRPr="004718F5">
              <w:rPr>
                <w:rFonts w:ascii="Arial" w:hAnsi="Arial"/>
                <w:sz w:val="18"/>
              </w:rPr>
              <w:t xml:space="preserve"> </w:t>
            </w:r>
            <w:r w:rsidRPr="004718F5">
              <w:rPr>
                <w:rFonts w:ascii="Arial" w:hAnsi="Arial"/>
                <w:sz w:val="18"/>
              </w:rPr>
              <w:t>cells</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which</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requirement</w:t>
            </w:r>
            <w:r w:rsidR="000422D1" w:rsidRPr="004718F5">
              <w:rPr>
                <w:rFonts w:ascii="Arial" w:hAnsi="Arial"/>
                <w:sz w:val="18"/>
              </w:rPr>
              <w:t xml:space="preserve"> </w:t>
            </w:r>
            <w:r w:rsidRPr="004718F5">
              <w:rPr>
                <w:rFonts w:ascii="Arial" w:hAnsi="Arial"/>
                <w:sz w:val="18"/>
              </w:rPr>
              <w:t>applies.</w:t>
            </w:r>
          </w:p>
          <w:p w14:paraId="4C4E952C" w14:textId="03837073"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r w:rsidRPr="004718F5">
              <w:rPr>
                <w:rFonts w:ascii="Arial" w:hAnsi="Arial"/>
                <w:sz w:val="18"/>
              </w:rPr>
              <w:tab/>
              <w:t>The</w:t>
            </w:r>
            <w:r w:rsidR="000422D1" w:rsidRPr="004718F5">
              <w:rPr>
                <w:rFonts w:ascii="Arial" w:hAnsi="Arial"/>
                <w:sz w:val="18"/>
              </w:rPr>
              <w:t xml:space="preserve"> </w:t>
            </w:r>
            <w:r w:rsidRPr="004718F5">
              <w:rPr>
                <w:rFonts w:ascii="Arial" w:hAnsi="Arial"/>
                <w:sz w:val="18"/>
              </w:rPr>
              <w:t>same</w:t>
            </w:r>
            <w:r w:rsidR="000422D1" w:rsidRPr="004718F5">
              <w:rPr>
                <w:rFonts w:ascii="Arial" w:hAnsi="Arial"/>
                <w:sz w:val="18"/>
              </w:rPr>
              <w:t xml:space="preserve"> </w:t>
            </w:r>
            <w:r w:rsidRPr="004718F5">
              <w:rPr>
                <w:rFonts w:ascii="Arial" w:hAnsi="Arial"/>
                <w:sz w:val="18"/>
              </w:rPr>
              <w:t>bands</w:t>
            </w:r>
            <w:r w:rsidR="000422D1" w:rsidRPr="004718F5">
              <w:rPr>
                <w:rFonts w:ascii="Arial" w:hAnsi="Arial"/>
                <w:sz w:val="18"/>
              </w:rPr>
              <w:t xml:space="preserve"> </w:t>
            </w:r>
            <w:r w:rsidRPr="004718F5">
              <w:rPr>
                <w:rFonts w:ascii="Arial" w:hAnsi="Arial"/>
                <w:sz w:val="18"/>
              </w:rPr>
              <w:t>and</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same</w:t>
            </w:r>
            <w:r w:rsidR="000422D1" w:rsidRPr="004718F5">
              <w:rPr>
                <w:rFonts w:ascii="Arial" w:hAnsi="Arial"/>
                <w:sz w:val="18"/>
              </w:rPr>
              <w:t xml:space="preserve"> </w:t>
            </w:r>
            <w:r w:rsidRPr="004718F5">
              <w:rPr>
                <w:rFonts w:ascii="Arial" w:hAnsi="Arial"/>
                <w:sz w:val="18"/>
              </w:rPr>
              <w:t>Io</w:t>
            </w:r>
            <w:r w:rsidR="000422D1" w:rsidRPr="004718F5">
              <w:rPr>
                <w:rFonts w:ascii="Arial" w:hAnsi="Arial"/>
                <w:sz w:val="18"/>
              </w:rPr>
              <w:t xml:space="preserve"> </w:t>
            </w:r>
            <w:r w:rsidRPr="004718F5">
              <w:rPr>
                <w:rFonts w:ascii="Arial" w:hAnsi="Arial"/>
                <w:sz w:val="18"/>
              </w:rPr>
              <w:t>conditions</w:t>
            </w:r>
            <w:r w:rsidR="000422D1" w:rsidRPr="004718F5">
              <w:rPr>
                <w:rFonts w:ascii="Arial" w:hAnsi="Arial"/>
                <w:sz w:val="18"/>
              </w:rPr>
              <w:t xml:space="preserve"> </w:t>
            </w:r>
            <w:r w:rsidRPr="004718F5">
              <w:rPr>
                <w:rFonts w:ascii="Arial" w:hAnsi="Arial"/>
                <w:sz w:val="18"/>
              </w:rPr>
              <w:t>for</w:t>
            </w:r>
            <w:r w:rsidR="000422D1" w:rsidRPr="004718F5">
              <w:rPr>
                <w:rFonts w:ascii="Arial" w:hAnsi="Arial"/>
                <w:sz w:val="18"/>
              </w:rPr>
              <w:t xml:space="preserve"> </w:t>
            </w:r>
            <w:r w:rsidRPr="004718F5">
              <w:rPr>
                <w:rFonts w:ascii="Arial" w:hAnsi="Arial"/>
                <w:sz w:val="18"/>
              </w:rPr>
              <w:t>each</w:t>
            </w:r>
            <w:r w:rsidR="000422D1" w:rsidRPr="004718F5">
              <w:rPr>
                <w:rFonts w:ascii="Arial" w:hAnsi="Arial"/>
                <w:sz w:val="18"/>
              </w:rPr>
              <w:t xml:space="preserve"> </w:t>
            </w:r>
            <w:r w:rsidRPr="004718F5">
              <w:rPr>
                <w:rFonts w:ascii="Arial" w:hAnsi="Arial"/>
                <w:sz w:val="18"/>
              </w:rPr>
              <w:t>band</w:t>
            </w:r>
            <w:r w:rsidR="000422D1" w:rsidRPr="004718F5">
              <w:rPr>
                <w:rFonts w:ascii="Arial" w:hAnsi="Arial"/>
                <w:sz w:val="18"/>
              </w:rPr>
              <w:t xml:space="preserve"> </w:t>
            </w:r>
            <w:r w:rsidRPr="004718F5">
              <w:rPr>
                <w:rFonts w:ascii="Arial" w:hAnsi="Arial"/>
                <w:sz w:val="18"/>
              </w:rPr>
              <w:t>apply</w:t>
            </w:r>
            <w:r w:rsidR="000422D1" w:rsidRPr="004718F5">
              <w:rPr>
                <w:rFonts w:ascii="Arial" w:hAnsi="Arial"/>
                <w:sz w:val="18"/>
              </w:rPr>
              <w:t xml:space="preserve"> </w:t>
            </w:r>
            <w:r w:rsidRPr="004718F5">
              <w:rPr>
                <w:rFonts w:ascii="Arial" w:hAnsi="Arial"/>
                <w:sz w:val="18"/>
              </w:rPr>
              <w:t>for</w:t>
            </w:r>
            <w:r w:rsidR="000422D1" w:rsidRPr="004718F5">
              <w:rPr>
                <w:rFonts w:ascii="Arial" w:hAnsi="Arial"/>
                <w:sz w:val="18"/>
              </w:rPr>
              <w:t xml:space="preserve"> </w:t>
            </w:r>
            <w:r w:rsidRPr="004718F5">
              <w:rPr>
                <w:rFonts w:ascii="Arial" w:hAnsi="Arial"/>
                <w:sz w:val="18"/>
              </w:rPr>
              <w:t>this</w:t>
            </w:r>
            <w:r w:rsidR="000422D1" w:rsidRPr="004718F5">
              <w:rPr>
                <w:rFonts w:ascii="Arial" w:hAnsi="Arial"/>
                <w:sz w:val="18"/>
              </w:rPr>
              <w:t xml:space="preserve"> </w:t>
            </w:r>
            <w:r w:rsidRPr="004718F5">
              <w:rPr>
                <w:rFonts w:ascii="Arial" w:hAnsi="Arial"/>
                <w:sz w:val="18"/>
              </w:rPr>
              <w:t>requirement</w:t>
            </w:r>
            <w:r w:rsidR="000422D1" w:rsidRPr="004718F5">
              <w:rPr>
                <w:rFonts w:ascii="Arial" w:hAnsi="Arial"/>
                <w:sz w:val="18"/>
              </w:rPr>
              <w:t xml:space="preserve"> </w:t>
            </w:r>
            <w:r w:rsidRPr="004718F5">
              <w:rPr>
                <w:rFonts w:ascii="Arial" w:hAnsi="Arial"/>
                <w:sz w:val="18"/>
              </w:rPr>
              <w:t>as</w:t>
            </w:r>
            <w:r w:rsidR="000422D1" w:rsidRPr="004718F5">
              <w:rPr>
                <w:rFonts w:ascii="Arial" w:hAnsi="Arial"/>
                <w:sz w:val="18"/>
              </w:rPr>
              <w:t xml:space="preserve"> </w:t>
            </w:r>
            <w:r w:rsidRPr="004718F5">
              <w:rPr>
                <w:rFonts w:ascii="Arial" w:hAnsi="Arial"/>
                <w:sz w:val="18"/>
              </w:rPr>
              <w:t>for</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corresponding</w:t>
            </w:r>
            <w:r w:rsidR="000422D1" w:rsidRPr="004718F5">
              <w:rPr>
                <w:rFonts w:ascii="Arial" w:hAnsi="Arial"/>
                <w:sz w:val="18"/>
              </w:rPr>
              <w:t xml:space="preserve"> </w:t>
            </w:r>
            <w:r w:rsidRPr="004718F5">
              <w:rPr>
                <w:rFonts w:ascii="Arial" w:hAnsi="Arial"/>
                <w:sz w:val="18"/>
              </w:rPr>
              <w:t>highest</w:t>
            </w:r>
            <w:r w:rsidR="000422D1" w:rsidRPr="004718F5">
              <w:rPr>
                <w:rFonts w:ascii="Arial" w:hAnsi="Arial"/>
                <w:sz w:val="18"/>
              </w:rPr>
              <w:t xml:space="preserve"> </w:t>
            </w:r>
            <w:r w:rsidRPr="004718F5">
              <w:rPr>
                <w:rFonts w:ascii="Arial" w:hAnsi="Arial"/>
                <w:sz w:val="18"/>
              </w:rPr>
              <w:t>accuracy</w:t>
            </w:r>
            <w:r w:rsidR="000422D1" w:rsidRPr="004718F5">
              <w:rPr>
                <w:rFonts w:ascii="Arial" w:hAnsi="Arial"/>
                <w:sz w:val="18"/>
              </w:rPr>
              <w:t xml:space="preserve"> </w:t>
            </w:r>
            <w:r w:rsidRPr="004718F5">
              <w:rPr>
                <w:rFonts w:ascii="Arial" w:hAnsi="Arial"/>
                <w:sz w:val="18"/>
              </w:rPr>
              <w:t>requirement.</w:t>
            </w:r>
          </w:p>
          <w:p w14:paraId="7DBD8722" w14:textId="7A0FA974"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4:</w:t>
            </w:r>
            <w:r w:rsidRPr="004718F5">
              <w:rPr>
                <w:rFonts w:ascii="Arial" w:hAnsi="Arial"/>
                <w:sz w:val="18"/>
              </w:rPr>
              <w:tab/>
              <w:t>NR</w:t>
            </w:r>
            <w:r w:rsidR="000422D1" w:rsidRPr="004718F5">
              <w:rPr>
                <w:rFonts w:ascii="Arial" w:hAnsi="Arial"/>
                <w:sz w:val="18"/>
              </w:rPr>
              <w:t xml:space="preserve"> </w:t>
            </w:r>
            <w:r w:rsidRPr="004718F5">
              <w:rPr>
                <w:rFonts w:ascii="Arial" w:hAnsi="Arial"/>
                <w:sz w:val="18"/>
              </w:rPr>
              <w:t>operating</w:t>
            </w:r>
            <w:r w:rsidR="000422D1" w:rsidRPr="004718F5">
              <w:rPr>
                <w:rFonts w:ascii="Arial" w:hAnsi="Arial"/>
                <w:sz w:val="18"/>
              </w:rPr>
              <w:t xml:space="preserve"> </w:t>
            </w:r>
            <w:r w:rsidRPr="004718F5">
              <w:rPr>
                <w:rFonts w:ascii="Arial" w:hAnsi="Arial"/>
                <w:sz w:val="18"/>
              </w:rPr>
              <w:t>band</w:t>
            </w:r>
            <w:r w:rsidR="000422D1" w:rsidRPr="004718F5">
              <w:rPr>
                <w:rFonts w:ascii="Arial" w:hAnsi="Arial"/>
                <w:sz w:val="18"/>
              </w:rPr>
              <w:t xml:space="preserve"> </w:t>
            </w:r>
            <w:r w:rsidRPr="004718F5">
              <w:rPr>
                <w:rFonts w:ascii="Arial" w:hAnsi="Arial"/>
                <w:sz w:val="18"/>
              </w:rPr>
              <w:t>groups</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FR1</w:t>
            </w:r>
            <w:r w:rsidR="000422D1" w:rsidRPr="004718F5">
              <w:rPr>
                <w:rFonts w:ascii="Arial" w:hAnsi="Arial"/>
                <w:sz w:val="18"/>
              </w:rPr>
              <w:t xml:space="preserve"> </w:t>
            </w:r>
            <w:r w:rsidRPr="004718F5">
              <w:rPr>
                <w:rFonts w:ascii="Arial" w:hAnsi="Arial"/>
                <w:sz w:val="18"/>
              </w:rPr>
              <w:t>are</w:t>
            </w:r>
            <w:r w:rsidR="000422D1" w:rsidRPr="004718F5">
              <w:rPr>
                <w:rFonts w:ascii="Arial" w:hAnsi="Arial"/>
                <w:sz w:val="18"/>
              </w:rPr>
              <w:t xml:space="preserve"> </w:t>
            </w:r>
            <w:r w:rsidRPr="004718F5">
              <w:rPr>
                <w:rFonts w:ascii="Arial" w:hAnsi="Arial"/>
                <w:sz w:val="18"/>
              </w:rPr>
              <w:t>as</w:t>
            </w:r>
            <w:r w:rsidR="000422D1" w:rsidRPr="004718F5">
              <w:rPr>
                <w:rFonts w:ascii="Arial" w:hAnsi="Arial"/>
                <w:sz w:val="18"/>
              </w:rPr>
              <w:t xml:space="preserve"> </w:t>
            </w:r>
            <w:r w:rsidRPr="004718F5">
              <w:rPr>
                <w:rFonts w:ascii="Arial" w:hAnsi="Arial"/>
                <w:sz w:val="18"/>
              </w:rPr>
              <w:t>defined</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Section</w:t>
            </w:r>
            <w:r w:rsidR="000422D1" w:rsidRPr="004718F5">
              <w:rPr>
                <w:rFonts w:ascii="Arial" w:hAnsi="Arial"/>
                <w:sz w:val="18"/>
              </w:rPr>
              <w:t xml:space="preserve"> </w:t>
            </w:r>
            <w:r w:rsidRPr="004718F5">
              <w:rPr>
                <w:rFonts w:ascii="Arial" w:hAnsi="Arial"/>
                <w:sz w:val="18"/>
              </w:rPr>
              <w:t>3A.4.1.</w:t>
            </w:r>
          </w:p>
        </w:tc>
      </w:tr>
    </w:tbl>
    <w:p w14:paraId="7C9714BF" w14:textId="77777777" w:rsidR="00804B02" w:rsidRPr="004718F5" w:rsidRDefault="00804B02" w:rsidP="000422D1">
      <w:pPr>
        <w:rPr>
          <w:lang w:eastAsia="sv-SE"/>
        </w:rPr>
      </w:pPr>
    </w:p>
    <w:p w14:paraId="4B03D1E8" w14:textId="77777777" w:rsidR="00804B02" w:rsidRPr="004718F5" w:rsidRDefault="00804B02" w:rsidP="000422D1">
      <w:pPr>
        <w:rPr>
          <w:lang w:eastAsia="sv-SE"/>
        </w:rPr>
      </w:pPr>
      <w:r w:rsidRPr="004718F5">
        <w:rPr>
          <w:lang w:eastAsia="sv-SE"/>
        </w:rPr>
        <w:t>The reporting range for SS-RSRP is defined from -156dBm to -31dBm with 1dB resolution. The mapping of the measured quantity to the reported value is defined by Table 4.7.1.0.1-2.</w:t>
      </w:r>
    </w:p>
    <w:p w14:paraId="6C98881F" w14:textId="4D2A0025"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2.1.2 and 10.1.6.</w:t>
      </w:r>
    </w:p>
    <w:p w14:paraId="32AAFB1C" w14:textId="77777777" w:rsidR="00804B02" w:rsidRPr="004718F5" w:rsidRDefault="00804B02" w:rsidP="00510C5D">
      <w:pPr>
        <w:pStyle w:val="H6"/>
      </w:pPr>
      <w:bookmarkStart w:id="3502" w:name="_Toc21621476"/>
      <w:bookmarkStart w:id="3503" w:name="_Toc29297090"/>
      <w:bookmarkStart w:id="3504" w:name="_Toc36149282"/>
      <w:bookmarkStart w:id="3505" w:name="_Toc44092860"/>
      <w:bookmarkStart w:id="3506" w:name="_Toc44093409"/>
      <w:bookmarkStart w:id="3507" w:name="_Toc44094232"/>
      <w:bookmarkStart w:id="3508" w:name="_Toc44094511"/>
      <w:bookmarkStart w:id="3509" w:name="_Toc52295927"/>
      <w:bookmarkStart w:id="3510" w:name="_Toc59027633"/>
      <w:bookmarkStart w:id="3511" w:name="_Toc69328127"/>
      <w:bookmarkStart w:id="3512" w:name="_Toc75989765"/>
      <w:bookmarkStart w:id="3513" w:name="_Toc75992871"/>
      <w:bookmarkStart w:id="3514" w:name="_Toc76018648"/>
      <w:bookmarkStart w:id="3515" w:name="_Toc84513721"/>
      <w:bookmarkStart w:id="3516" w:name="_Toc84514285"/>
      <w:r w:rsidRPr="004718F5">
        <w:t>4.7.1.0.3</w:t>
      </w:r>
      <w:r w:rsidRPr="004718F5">
        <w:tab/>
        <w:t>Inter-frequency absolute SS-RSRP measurement accuracy requirements</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4701FBC" w14:textId="77777777" w:rsidR="00804B02" w:rsidRPr="004718F5" w:rsidRDefault="00804B02" w:rsidP="000422D1">
      <w:pPr>
        <w:rPr>
          <w:lang w:eastAsia="sv-SE"/>
        </w:rPr>
      </w:pPr>
      <w:r w:rsidRPr="004718F5">
        <w:rPr>
          <w:lang w:eastAsia="sv-SE"/>
        </w:rPr>
        <w:t>The inter-frequency SS-RSRP absolute accuracy requirements in this clause are defined for the SS-RSRP measured from a cell on a different frequency as that of the PCell or PSCell in FR1.</w:t>
      </w:r>
    </w:p>
    <w:p w14:paraId="3C7E62D6" w14:textId="77777777" w:rsidR="00804B02" w:rsidRPr="004718F5" w:rsidRDefault="00804B02" w:rsidP="000422D1">
      <w:pPr>
        <w:rPr>
          <w:rFonts w:cs="v4.2.0"/>
        </w:rPr>
      </w:pPr>
      <w:r w:rsidRPr="004718F5">
        <w:rPr>
          <w:rFonts w:cs="v4.2.0"/>
        </w:rPr>
        <w:t>The accuracy requirements in Table 4.7.1.0.3-1 are valid under the following conditions:</w:t>
      </w:r>
    </w:p>
    <w:p w14:paraId="57A28907" w14:textId="45E913DE" w:rsidR="00804B02" w:rsidRPr="004718F5" w:rsidRDefault="00804B02" w:rsidP="000422D1">
      <w:pPr>
        <w:pStyle w:val="B10"/>
      </w:pPr>
      <w:r w:rsidRPr="004718F5">
        <w:t>-</w:t>
      </w:r>
      <w:r w:rsidRPr="004718F5">
        <w:tab/>
        <w:t xml:space="preserve">Conditions defined in </w:t>
      </w:r>
      <w:r w:rsidR="002A717D" w:rsidRPr="004718F5">
        <w:t>TS</w:t>
      </w:r>
      <w:r w:rsidR="002325AE" w:rsidRPr="004718F5">
        <w:t xml:space="preserve"> </w:t>
      </w:r>
      <w:r w:rsidRPr="004718F5">
        <w:t>38.101-1 [2] Clause 7.3 for reference sensitivity are fulfilled.</w:t>
      </w:r>
    </w:p>
    <w:p w14:paraId="116FB0DB" w14:textId="1D6DEB5D" w:rsidR="00804B02" w:rsidRPr="004718F5" w:rsidRDefault="00804B02" w:rsidP="000422D1">
      <w:pPr>
        <w:pStyle w:val="B10"/>
      </w:pPr>
      <w:r w:rsidRPr="004718F5">
        <w:t>-</w:t>
      </w:r>
      <w:r w:rsidRPr="004718F5">
        <w:tab/>
        <w:t xml:space="preserve">Conditions for intra-frequency measurements are fulfilled according to </w:t>
      </w:r>
      <w:r w:rsidR="002325AE" w:rsidRPr="004718F5">
        <w:t xml:space="preserve">clause </w:t>
      </w:r>
      <w:r w:rsidRPr="004718F5">
        <w:t xml:space="preserve">B.2.3 for a corresponding Band  </w:t>
      </w:r>
      <w:r w:rsidRPr="004718F5">
        <w:rPr>
          <w:rFonts w:cs="v4.2.0"/>
        </w:rPr>
        <w:t>for each relevant SSB</w:t>
      </w:r>
      <w:r w:rsidRPr="004718F5">
        <w:t>.</w:t>
      </w:r>
    </w:p>
    <w:p w14:paraId="04E076D6" w14:textId="77777777" w:rsidR="00804B02" w:rsidRPr="004718F5" w:rsidRDefault="00804B02" w:rsidP="00494BBF">
      <w:pPr>
        <w:pStyle w:val="TH"/>
      </w:pPr>
      <w:r w:rsidRPr="004718F5">
        <w:t>Table 4.7.1.0.3-1: SS-RSRP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718F5" w14:paraId="7B9111A4"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323BA8D7" w14:textId="77777777" w:rsidR="00804B02" w:rsidRPr="004718F5" w:rsidRDefault="00804B02" w:rsidP="00494BBF">
            <w:pPr>
              <w:keepNext/>
              <w:keepLines/>
              <w:spacing w:after="0" w:line="256" w:lineRule="auto"/>
              <w:jc w:val="center"/>
            </w:pPr>
            <w:r w:rsidRPr="004718F5">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35C90351" w14:textId="77777777" w:rsidR="00804B02" w:rsidRPr="004718F5" w:rsidRDefault="00804B02" w:rsidP="00494BBF">
            <w:pPr>
              <w:keepNext/>
              <w:keepLines/>
              <w:spacing w:after="0" w:line="256" w:lineRule="auto"/>
              <w:jc w:val="center"/>
            </w:pPr>
            <w:r w:rsidRPr="004718F5">
              <w:rPr>
                <w:rFonts w:ascii="Arial" w:hAnsi="Arial"/>
                <w:b/>
                <w:sz w:val="18"/>
              </w:rPr>
              <w:t>Conditions</w:t>
            </w:r>
          </w:p>
        </w:tc>
      </w:tr>
      <w:tr w:rsidR="00804B02" w:rsidRPr="004718F5" w14:paraId="7516D26F"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75EAAE8" w14:textId="7181922A" w:rsidR="00804B02" w:rsidRPr="004718F5" w:rsidRDefault="00804B02" w:rsidP="00494BBF">
            <w:pPr>
              <w:keepNext/>
              <w:keepLines/>
              <w:spacing w:after="0" w:line="256" w:lineRule="auto"/>
              <w:jc w:val="center"/>
            </w:pPr>
            <w:r w:rsidRPr="004718F5">
              <w:rPr>
                <w:rFonts w:ascii="Arial" w:hAnsi="Arial"/>
                <w:b/>
                <w:sz w:val="18"/>
              </w:rPr>
              <w:t>Normal</w:t>
            </w:r>
            <w:r w:rsidR="000422D1" w:rsidRPr="004718F5">
              <w:rPr>
                <w:rFonts w:ascii="Arial" w:hAnsi="Arial"/>
                <w:b/>
                <w:sz w:val="18"/>
              </w:rPr>
              <w:t xml:space="preserve"> </w:t>
            </w:r>
            <w:r w:rsidRPr="004718F5">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5CF302A" w14:textId="005029A8" w:rsidR="00804B02" w:rsidRPr="004718F5" w:rsidRDefault="00804B02" w:rsidP="00494BBF">
            <w:pPr>
              <w:keepNext/>
              <w:keepLines/>
              <w:spacing w:after="0" w:line="256" w:lineRule="auto"/>
              <w:jc w:val="center"/>
            </w:pPr>
            <w:r w:rsidRPr="004718F5">
              <w:rPr>
                <w:rFonts w:ascii="Arial" w:hAnsi="Arial"/>
                <w:b/>
                <w:sz w:val="18"/>
              </w:rPr>
              <w:t>Extreme</w:t>
            </w:r>
            <w:r w:rsidR="000422D1" w:rsidRPr="004718F5">
              <w:rPr>
                <w:rFonts w:ascii="Arial" w:hAnsi="Arial"/>
                <w:b/>
                <w:sz w:val="18"/>
              </w:rPr>
              <w:t xml:space="preserve"> </w:t>
            </w:r>
            <w:r w:rsidRPr="004718F5">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877A9B5" w14:textId="74F58815" w:rsidR="00804B02" w:rsidRPr="004718F5" w:rsidRDefault="00804B02" w:rsidP="00494BBF">
            <w:pPr>
              <w:keepNext/>
              <w:keepLines/>
              <w:spacing w:after="0" w:line="256" w:lineRule="auto"/>
              <w:jc w:val="center"/>
            </w:pPr>
            <w:r w:rsidRPr="004718F5">
              <w:rPr>
                <w:rFonts w:ascii="Arial" w:hAnsi="Arial"/>
                <w:b/>
                <w:sz w:val="18"/>
              </w:rPr>
              <w:t>SSB</w:t>
            </w:r>
            <w:r w:rsidR="000422D1" w:rsidRPr="004718F5">
              <w:rPr>
                <w:rFonts w:ascii="Arial" w:hAnsi="Arial"/>
                <w:b/>
                <w:sz w:val="18"/>
              </w:rPr>
              <w:t xml:space="preserve"> </w:t>
            </w:r>
            <w:r w:rsidRPr="004718F5">
              <w:rPr>
                <w:rFonts w:ascii="Arial" w:hAnsi="Arial"/>
                <w:b/>
                <w:sz w:val="18"/>
              </w:rPr>
              <w:t>Ês/Iot</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71B62E30" w14:textId="727DFD7E" w:rsidR="00804B02" w:rsidRPr="004718F5" w:rsidRDefault="00804B02" w:rsidP="00494BBF">
            <w:pPr>
              <w:keepNext/>
              <w:keepLines/>
              <w:spacing w:after="0" w:line="256" w:lineRule="auto"/>
              <w:jc w:val="center"/>
            </w:pPr>
            <w:r w:rsidRPr="004718F5">
              <w:rPr>
                <w:rFonts w:ascii="Arial" w:hAnsi="Arial"/>
                <w:b/>
                <w:sz w:val="18"/>
              </w:rPr>
              <w:t>Io</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1</w:t>
            </w:r>
            <w:r w:rsidR="000422D1" w:rsidRPr="004718F5">
              <w:rPr>
                <w:rFonts w:ascii="Arial" w:hAnsi="Arial"/>
                <w:b/>
                <w:sz w:val="18"/>
              </w:rPr>
              <w:t xml:space="preserve"> </w:t>
            </w:r>
            <w:r w:rsidRPr="004718F5">
              <w:rPr>
                <w:rFonts w:ascii="Arial" w:hAnsi="Arial"/>
                <w:b/>
                <w:sz w:val="18"/>
              </w:rPr>
              <w:t>range</w:t>
            </w:r>
          </w:p>
        </w:tc>
      </w:tr>
      <w:tr w:rsidR="00804B02" w:rsidRPr="004718F5" w14:paraId="58A54D6B"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93D4DA"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D5971A8"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6A184A" w14:textId="77777777" w:rsidR="00804B02" w:rsidRPr="004718F5"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2BC0E" w14:textId="6B980D4E" w:rsidR="00804B02" w:rsidRPr="004718F5" w:rsidRDefault="00804B02" w:rsidP="00494BBF">
            <w:pPr>
              <w:keepNext/>
              <w:keepLines/>
              <w:spacing w:after="0" w:line="256" w:lineRule="auto"/>
              <w:jc w:val="center"/>
            </w:pPr>
            <w:r w:rsidRPr="004718F5">
              <w:rPr>
                <w:rFonts w:ascii="Arial" w:hAnsi="Arial"/>
                <w:b/>
                <w:sz w:val="18"/>
              </w:rPr>
              <w:t>NR</w:t>
            </w:r>
            <w:r w:rsidR="000422D1" w:rsidRPr="004718F5">
              <w:rPr>
                <w:rFonts w:ascii="Arial" w:hAnsi="Arial"/>
                <w:b/>
                <w:sz w:val="18"/>
              </w:rPr>
              <w:t xml:space="preserve"> </w:t>
            </w:r>
            <w:r w:rsidRPr="004718F5">
              <w:rPr>
                <w:rFonts w:ascii="Arial" w:hAnsi="Arial"/>
                <w:b/>
                <w:sz w:val="18"/>
              </w:rPr>
              <w:t>operating</w:t>
            </w:r>
            <w:r w:rsidR="000422D1" w:rsidRPr="004718F5">
              <w:rPr>
                <w:rFonts w:ascii="Arial" w:hAnsi="Arial"/>
                <w:b/>
                <w:sz w:val="18"/>
              </w:rPr>
              <w:t xml:space="preserve"> </w:t>
            </w:r>
            <w:r w:rsidRPr="004718F5">
              <w:rPr>
                <w:rFonts w:ascii="Arial" w:hAnsi="Arial"/>
                <w:b/>
                <w:sz w:val="18"/>
              </w:rPr>
              <w:t>band</w:t>
            </w:r>
            <w:r w:rsidR="000422D1" w:rsidRPr="004718F5">
              <w:rPr>
                <w:rFonts w:ascii="Arial" w:hAnsi="Arial"/>
                <w:b/>
                <w:sz w:val="18"/>
              </w:rPr>
              <w:t xml:space="preserve"> </w:t>
            </w:r>
            <w:r w:rsidRPr="004718F5">
              <w:rPr>
                <w:rFonts w:ascii="Arial" w:hAnsi="Arial"/>
                <w:b/>
                <w:sz w:val="18"/>
              </w:rPr>
              <w:t>groups</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25653197" w14:textId="0CA4BFEA" w:rsidR="00804B02" w:rsidRPr="004718F5" w:rsidRDefault="00804B02" w:rsidP="00494BBF">
            <w:pPr>
              <w:keepNext/>
              <w:keepLines/>
              <w:spacing w:after="0" w:line="256" w:lineRule="auto"/>
              <w:jc w:val="center"/>
            </w:pPr>
            <w:r w:rsidRPr="004718F5">
              <w:rPr>
                <w:rFonts w:ascii="Arial" w:hAnsi="Arial"/>
                <w:b/>
                <w:sz w:val="18"/>
              </w:rPr>
              <w:t>Minimum</w:t>
            </w:r>
            <w:r w:rsidR="000422D1" w:rsidRPr="004718F5">
              <w:rPr>
                <w:rFonts w:ascii="Arial" w:hAnsi="Arial"/>
                <w:b/>
                <w:sz w:val="18"/>
              </w:rPr>
              <w:t xml:space="preserve"> </w:t>
            </w:r>
            <w:r w:rsidRPr="004718F5">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62C32CA" w14:textId="22DD26FD" w:rsidR="00804B02" w:rsidRPr="004718F5" w:rsidRDefault="00804B02" w:rsidP="00494BBF">
            <w:pPr>
              <w:keepNext/>
              <w:keepLines/>
              <w:spacing w:after="0" w:line="256" w:lineRule="auto"/>
              <w:jc w:val="center"/>
            </w:pPr>
            <w:r w:rsidRPr="004718F5">
              <w:rPr>
                <w:rFonts w:ascii="Arial" w:hAnsi="Arial"/>
                <w:b/>
                <w:sz w:val="18"/>
              </w:rPr>
              <w:t>Maximum</w:t>
            </w:r>
            <w:r w:rsidR="000422D1" w:rsidRPr="004718F5">
              <w:rPr>
                <w:rFonts w:ascii="Arial" w:hAnsi="Arial"/>
                <w:b/>
                <w:sz w:val="18"/>
              </w:rPr>
              <w:t xml:space="preserve"> </w:t>
            </w:r>
            <w:r w:rsidRPr="004718F5">
              <w:rPr>
                <w:rFonts w:ascii="Arial" w:hAnsi="Arial"/>
                <w:b/>
                <w:sz w:val="18"/>
              </w:rPr>
              <w:t>Io</w:t>
            </w:r>
          </w:p>
        </w:tc>
      </w:tr>
      <w:tr w:rsidR="00804B02" w:rsidRPr="004718F5" w14:paraId="57357E28"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5897DA23"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4984981"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148BD11" w14:textId="77777777" w:rsidR="00804B02" w:rsidRPr="004718F5" w:rsidRDefault="00804B02" w:rsidP="00494BBF">
            <w:pPr>
              <w:keepNext/>
              <w:keepLines/>
              <w:spacing w:after="0" w:line="256" w:lineRule="auto"/>
              <w:jc w:val="center"/>
            </w:pPr>
            <w:r w:rsidRPr="004718F5">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0E8A21E6" w14:textId="77777777" w:rsidR="00804B02" w:rsidRPr="004718F5"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4433D9C" w14:textId="7096442F" w:rsidR="00804B02" w:rsidRPr="004718F5" w:rsidRDefault="00804B02" w:rsidP="00494BBF">
            <w:pPr>
              <w:keepNext/>
              <w:keepLines/>
              <w:spacing w:after="0" w:line="256" w:lineRule="auto"/>
              <w:jc w:val="center"/>
            </w:pPr>
            <w:r w:rsidRPr="004718F5">
              <w:rPr>
                <w:rFonts w:ascii="Arial" w:hAnsi="Arial" w:cs="Arial"/>
                <w:b/>
                <w:sz w:val="18"/>
              </w:rPr>
              <w:t>dBm</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b/>
                <w:sz w:val="18"/>
              </w:rPr>
              <w:t>SCS</w:t>
            </w:r>
            <w:r w:rsidRPr="004718F5">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29F6756" w14:textId="77777777" w:rsidR="00804B02" w:rsidRPr="004718F5" w:rsidRDefault="00804B02" w:rsidP="00494BBF">
            <w:pPr>
              <w:keepNext/>
              <w:keepLines/>
              <w:spacing w:after="0" w:line="256" w:lineRule="auto"/>
              <w:jc w:val="center"/>
            </w:pPr>
            <w:r w:rsidRPr="004718F5">
              <w:rPr>
                <w:rFonts w:ascii="Arial" w:hAnsi="Arial"/>
                <w:b/>
                <w:sz w:val="18"/>
              </w:rPr>
              <w:t>dBm/BW</w:t>
            </w:r>
            <w:r w:rsidRPr="004718F5">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84C03AB" w14:textId="77777777" w:rsidR="00804B02" w:rsidRPr="004718F5" w:rsidRDefault="00804B02" w:rsidP="00494BBF">
            <w:pPr>
              <w:keepNext/>
              <w:keepLines/>
              <w:spacing w:after="0" w:line="256" w:lineRule="auto"/>
              <w:jc w:val="center"/>
            </w:pPr>
            <w:r w:rsidRPr="004718F5">
              <w:rPr>
                <w:rFonts w:ascii="Arial" w:hAnsi="Arial"/>
                <w:b/>
                <w:sz w:val="18"/>
              </w:rPr>
              <w:t>dBm/BW</w:t>
            </w:r>
            <w:r w:rsidRPr="004718F5">
              <w:rPr>
                <w:rFonts w:ascii="Arial" w:hAnsi="Arial"/>
                <w:b/>
                <w:sz w:val="18"/>
                <w:vertAlign w:val="subscript"/>
              </w:rPr>
              <w:t>Channel</w:t>
            </w:r>
          </w:p>
        </w:tc>
      </w:tr>
      <w:tr w:rsidR="00804B02" w:rsidRPr="004718F5" w14:paraId="5FE8E5E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A359681"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4DBA1C4"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8D999F1" w14:textId="77777777" w:rsidR="00804B02" w:rsidRPr="004718F5"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7EF3A629" w14:textId="77777777" w:rsidR="00804B02" w:rsidRPr="004718F5"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643A7D83" w14:textId="324C1C6F" w:rsidR="00804B02" w:rsidRPr="004718F5" w:rsidRDefault="00804B02" w:rsidP="00494BBF">
            <w:pPr>
              <w:keepNext/>
              <w:keepLines/>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15</w:t>
            </w:r>
            <w:r w:rsidR="000422D1" w:rsidRPr="004718F5">
              <w:rPr>
                <w:rFonts w:ascii="Arial" w:hAnsi="Arial" w:cs="Arial"/>
                <w:b/>
                <w:sz w:val="18"/>
              </w:rPr>
              <w:t xml:space="preserve"> </w:t>
            </w:r>
            <w:r w:rsidRPr="004718F5">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32EDE5EE" w14:textId="39EF6D2E" w:rsidR="00804B02" w:rsidRPr="004718F5" w:rsidRDefault="00804B02" w:rsidP="00494BBF">
            <w:pPr>
              <w:keepNext/>
              <w:keepLines/>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30</w:t>
            </w:r>
            <w:r w:rsidR="000422D1" w:rsidRPr="004718F5">
              <w:rPr>
                <w:rFonts w:ascii="Arial" w:hAnsi="Arial" w:cs="Arial"/>
                <w:b/>
                <w:sz w:val="18"/>
              </w:rPr>
              <w:t xml:space="preserve"> </w:t>
            </w:r>
            <w:r w:rsidRPr="004718F5">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6B9A9F0B" w14:textId="77777777" w:rsidR="00804B02" w:rsidRPr="004718F5"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5D4630E" w14:textId="77777777" w:rsidR="00804B02" w:rsidRPr="004718F5" w:rsidRDefault="00804B02" w:rsidP="00494BBF">
            <w:pPr>
              <w:keepNext/>
              <w:keepLines/>
              <w:overflowPunct/>
              <w:autoSpaceDE/>
              <w:autoSpaceDN/>
              <w:adjustRightInd/>
              <w:spacing w:after="0" w:line="256" w:lineRule="auto"/>
            </w:pPr>
          </w:p>
        </w:tc>
      </w:tr>
      <w:tr w:rsidR="00804B02" w:rsidRPr="004718F5" w14:paraId="4A43EE05"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04C7C1C2"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7E60DADB"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4B90A47"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sym w:font="Symbol" w:char="F0B3"/>
            </w:r>
            <w:r w:rsidRPr="004718F5">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29CC3669" w14:textId="73E62328" w:rsidR="00804B02" w:rsidRPr="004718F5" w:rsidRDefault="00804B02" w:rsidP="00494BBF">
            <w:pPr>
              <w:keepNext/>
              <w:keepLines/>
              <w:spacing w:after="0" w:line="256" w:lineRule="auto"/>
              <w:jc w:val="center"/>
              <w:rPr>
                <w:rFonts w:ascii="Arial" w:hAnsi="Arial"/>
                <w:sz w:val="18"/>
              </w:rPr>
            </w:pPr>
            <w:r w:rsidRPr="004718F5">
              <w:rPr>
                <w:rFonts w:ascii="Arial" w:hAnsi="Arial" w:cs="Arial"/>
                <w:sz w:val="18"/>
                <w:szCs w:val="18"/>
              </w:rPr>
              <w:t>NR_FDD_FR1_A,</w:t>
            </w:r>
            <w:r w:rsidR="000422D1" w:rsidRPr="004718F5">
              <w:rPr>
                <w:rFonts w:ascii="Arial" w:hAnsi="Arial" w:cs="Arial"/>
                <w:sz w:val="18"/>
                <w:szCs w:val="18"/>
              </w:rPr>
              <w:t xml:space="preserve"> </w:t>
            </w:r>
            <w:r w:rsidRPr="004718F5">
              <w:rPr>
                <w:rFonts w:ascii="Arial" w:hAnsi="Arial" w:cs="Arial"/>
                <w:sz w:val="18"/>
                <w:szCs w:val="18"/>
              </w:rPr>
              <w:t>NR_TDD_FR1_A</w:t>
            </w:r>
            <w:r w:rsidRPr="004718F5">
              <w:rPr>
                <w:rFonts w:ascii="Arial" w:hAnsi="Arial"/>
                <w:sz w:val="18"/>
              </w:rPr>
              <w:t>,</w:t>
            </w:r>
          </w:p>
          <w:p w14:paraId="1A503436"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11EFBBD5"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3505A768"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F41022"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BA98B"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274196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0F1C52"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DBE3BD8"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60AC74E"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668CBC4C"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40209BF5"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E0BD282"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66978A29"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E9C24EE"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4B596CC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A40365D"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C724AA1"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7A5C8D9"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E16F5CF"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1E10342"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3046B499"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8B1F36"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92BFE"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5EB294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0AF6018"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0642FA"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2442485" w14:textId="77777777" w:rsidR="00804B02" w:rsidRPr="004718F5"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B39E8E5" w14:textId="47B61A2F"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R_FDD_FR1_D,</w:t>
            </w:r>
            <w:r w:rsidR="000422D1" w:rsidRPr="004718F5">
              <w:rPr>
                <w:rFonts w:ascii="Arial" w:hAnsi="Arial" w:cs="Arial"/>
                <w:sz w:val="18"/>
                <w:szCs w:val="18"/>
              </w:rPr>
              <w:t xml:space="preserve"> </w:t>
            </w:r>
            <w:r w:rsidRPr="004718F5">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7A86639"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626641B1"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F30ADB"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42816" w14:textId="77777777" w:rsidR="00804B02" w:rsidRPr="004718F5" w:rsidRDefault="00804B02" w:rsidP="00494BBF">
            <w:pPr>
              <w:keepNext/>
              <w:keepLines/>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18888A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E9A26A"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508699E"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EC89337"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0FC45D08" w14:textId="0A823FC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E,</w:t>
            </w:r>
            <w:r w:rsidR="000422D1" w:rsidRPr="004718F5">
              <w:rPr>
                <w:rFonts w:ascii="Arial" w:hAnsi="Arial" w:cs="Arial"/>
                <w:sz w:val="18"/>
                <w:szCs w:val="18"/>
              </w:rPr>
              <w:t xml:space="preserve"> </w:t>
            </w:r>
            <w:r w:rsidRPr="004718F5">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B31AA49"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3B5E9D11"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BC7A68"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B0AA77"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2F5A333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9322580"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D56D0E"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DC5657C"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8D3371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9F6310C"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04C46737"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B851E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2A786A"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387541B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26C252B"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9DAA814"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46EEFB7"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EEF216A"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6E1A27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4923A47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768A02C"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3D5B45F"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70</w:t>
            </w:r>
          </w:p>
        </w:tc>
      </w:tr>
      <w:tr w:rsidR="00804B02" w:rsidRPr="004718F5" w14:paraId="3FC30F1C"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5668224"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489B5A32"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0AE01612"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3"/>
            </w:r>
            <w:r w:rsidRPr="004718F5">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BB6537" w14:textId="347CEF97" w:rsidR="00804B02" w:rsidRPr="004718F5" w:rsidRDefault="00804B02" w:rsidP="000422D1">
            <w:pPr>
              <w:spacing w:after="0" w:line="256" w:lineRule="auto"/>
              <w:jc w:val="center"/>
              <w:rPr>
                <w:rFonts w:ascii="Arial" w:hAnsi="Arial"/>
                <w:sz w:val="18"/>
              </w:rPr>
            </w:pPr>
            <w:r w:rsidRPr="004718F5">
              <w:rPr>
                <w:rFonts w:ascii="Arial" w:hAnsi="Arial" w:cs="Arial"/>
                <w:sz w:val="18"/>
                <w:szCs w:val="18"/>
              </w:rPr>
              <w:t>NR_FDD_FR1_A,</w:t>
            </w:r>
            <w:r w:rsidR="000422D1" w:rsidRPr="004718F5">
              <w:rPr>
                <w:rFonts w:ascii="Arial" w:hAnsi="Arial" w:cs="Arial"/>
                <w:sz w:val="18"/>
                <w:szCs w:val="18"/>
              </w:rPr>
              <w:t xml:space="preserve"> </w:t>
            </w:r>
            <w:r w:rsidRPr="004718F5">
              <w:rPr>
                <w:rFonts w:ascii="Arial" w:hAnsi="Arial" w:cs="Arial"/>
                <w:sz w:val="18"/>
                <w:szCs w:val="18"/>
              </w:rPr>
              <w:t>NR_TDD_FR1_A</w:t>
            </w:r>
            <w:r w:rsidRPr="004718F5">
              <w:rPr>
                <w:rFonts w:ascii="Arial" w:hAnsi="Arial"/>
                <w:sz w:val="18"/>
              </w:rPr>
              <w:t>,</w:t>
            </w:r>
          </w:p>
          <w:p w14:paraId="1D26BD0F" w14:textId="7F142A68" w:rsidR="00804B02" w:rsidRPr="004718F5" w:rsidRDefault="00804B02" w:rsidP="000422D1">
            <w:pPr>
              <w:spacing w:after="0" w:line="256" w:lineRule="auto"/>
              <w:jc w:val="center"/>
              <w:rPr>
                <w:rFonts w:ascii="Arial" w:hAnsi="Arial" w:cs="Arial"/>
                <w:sz w:val="18"/>
                <w:szCs w:val="18"/>
              </w:rPr>
            </w:pPr>
            <w:r w:rsidRPr="004718F5">
              <w:rPr>
                <w:rFonts w:ascii="Arial" w:hAnsi="Arial"/>
                <w:sz w:val="18"/>
              </w:rPr>
              <w:t>NR_SDL_FR1_A</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NR_FDD_FR1_B,</w:t>
            </w:r>
            <w:r w:rsidR="000422D1" w:rsidRPr="004718F5">
              <w:rPr>
                <w:rFonts w:ascii="Arial" w:hAnsi="Arial" w:cs="Arial"/>
                <w:sz w:val="18"/>
                <w:szCs w:val="18"/>
              </w:rPr>
              <w:t xml:space="preserve"> </w:t>
            </w:r>
            <w:r w:rsidRPr="004718F5">
              <w:rPr>
                <w:rFonts w:ascii="Arial" w:hAnsi="Arial" w:cs="Arial"/>
                <w:sz w:val="18"/>
                <w:szCs w:val="18"/>
              </w:rPr>
              <w:t>NR_TDD_FR1_C,</w:t>
            </w:r>
            <w:r w:rsidR="000422D1" w:rsidRPr="004718F5">
              <w:rPr>
                <w:rFonts w:ascii="Arial" w:hAnsi="Arial" w:cs="Arial"/>
                <w:sz w:val="18"/>
                <w:szCs w:val="18"/>
              </w:rPr>
              <w:t xml:space="preserve"> </w:t>
            </w:r>
            <w:r w:rsidRPr="004718F5">
              <w:rPr>
                <w:rFonts w:ascii="Arial" w:hAnsi="Arial" w:cs="Arial"/>
                <w:sz w:val="18"/>
                <w:szCs w:val="18"/>
              </w:rPr>
              <w:t>NR_FDD_FR1_D,</w:t>
            </w:r>
            <w:r w:rsidR="000422D1" w:rsidRPr="004718F5">
              <w:rPr>
                <w:rFonts w:ascii="Arial" w:hAnsi="Arial" w:cs="Arial"/>
                <w:sz w:val="18"/>
                <w:szCs w:val="18"/>
              </w:rPr>
              <w:t xml:space="preserve"> </w:t>
            </w:r>
            <w:r w:rsidRPr="004718F5">
              <w:rPr>
                <w:rFonts w:ascii="Arial" w:hAnsi="Arial" w:cs="Arial"/>
                <w:sz w:val="18"/>
                <w:szCs w:val="18"/>
              </w:rPr>
              <w:t>NR_TDD_FR1_D,</w:t>
            </w:r>
            <w:r w:rsidR="000422D1" w:rsidRPr="004718F5">
              <w:rPr>
                <w:rFonts w:ascii="Arial" w:hAnsi="Arial" w:cs="Arial"/>
                <w:sz w:val="18"/>
                <w:szCs w:val="18"/>
              </w:rPr>
              <w:t xml:space="preserve"> </w:t>
            </w:r>
            <w:r w:rsidRPr="004718F5">
              <w:rPr>
                <w:rFonts w:ascii="Arial" w:hAnsi="Arial" w:cs="Arial"/>
                <w:sz w:val="18"/>
                <w:szCs w:val="18"/>
              </w:rPr>
              <w:t>NR_FDD_FR1_E,</w:t>
            </w:r>
            <w:r w:rsidR="000422D1" w:rsidRPr="004718F5">
              <w:rPr>
                <w:rFonts w:ascii="Arial" w:hAnsi="Arial" w:cs="Arial"/>
                <w:sz w:val="18"/>
                <w:szCs w:val="18"/>
              </w:rPr>
              <w:t xml:space="preserve"> </w:t>
            </w:r>
            <w:r w:rsidRPr="004718F5">
              <w:rPr>
                <w:rFonts w:ascii="Arial" w:hAnsi="Arial" w:cs="Arial"/>
                <w:sz w:val="18"/>
                <w:szCs w:val="18"/>
              </w:rPr>
              <w:t>NR_TDD_FR1_E,</w:t>
            </w:r>
            <w:r w:rsidR="000422D1" w:rsidRPr="004718F5">
              <w:rPr>
                <w:rFonts w:ascii="Arial" w:hAnsi="Arial" w:cs="Arial"/>
                <w:sz w:val="18"/>
                <w:szCs w:val="18"/>
              </w:rPr>
              <w:t xml:space="preserve"> </w:t>
            </w:r>
            <w:r w:rsidRPr="004718F5">
              <w:rPr>
                <w:rFonts w:ascii="Arial" w:hAnsi="Arial" w:cs="Arial"/>
                <w:sz w:val="18"/>
                <w:szCs w:val="18"/>
              </w:rPr>
              <w:t>NR_FDD_FR1_G,</w:t>
            </w:r>
            <w:r w:rsidR="000422D1" w:rsidRPr="004718F5">
              <w:rPr>
                <w:rFonts w:ascii="Arial" w:hAnsi="Arial" w:cs="Arial"/>
                <w:sz w:val="18"/>
                <w:szCs w:val="18"/>
              </w:rPr>
              <w:t xml:space="preserve"> </w:t>
            </w:r>
            <w:r w:rsidRPr="004718F5">
              <w:rPr>
                <w:rFonts w:ascii="Arial" w:hAnsi="Arial" w:cs="Arial"/>
                <w:sz w:val="18"/>
                <w:szCs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722FA64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90A52ED"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1C07DF"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2A66AB36"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7404AC93"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9276C81" w14:textId="369786F6"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Pr="004718F5">
              <w:rPr>
                <w:rFonts w:ascii="Arial" w:hAnsi="Arial"/>
                <w:sz w:val="18"/>
              </w:rPr>
              <w:tab/>
              <w:t>Io</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assumed</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have</w:t>
            </w:r>
            <w:r w:rsidR="000422D1" w:rsidRPr="004718F5">
              <w:rPr>
                <w:rFonts w:ascii="Arial" w:hAnsi="Arial"/>
                <w:sz w:val="18"/>
              </w:rPr>
              <w:t xml:space="preserve"> </w:t>
            </w:r>
            <w:r w:rsidRPr="004718F5">
              <w:rPr>
                <w:rFonts w:ascii="Arial" w:hAnsi="Arial"/>
                <w:sz w:val="18"/>
              </w:rPr>
              <w:t>constant</w:t>
            </w:r>
            <w:r w:rsidR="000422D1" w:rsidRPr="004718F5">
              <w:rPr>
                <w:rFonts w:ascii="Arial" w:hAnsi="Arial"/>
                <w:sz w:val="18"/>
              </w:rPr>
              <w:t xml:space="preserve"> </w:t>
            </w:r>
            <w:r w:rsidRPr="004718F5">
              <w:rPr>
                <w:rFonts w:ascii="Arial" w:hAnsi="Arial"/>
                <w:sz w:val="18"/>
              </w:rPr>
              <w:t>EPRE</w:t>
            </w:r>
            <w:r w:rsidR="000422D1" w:rsidRPr="004718F5">
              <w:rPr>
                <w:rFonts w:ascii="Arial" w:hAnsi="Arial"/>
                <w:sz w:val="18"/>
              </w:rPr>
              <w:t xml:space="preserve"> </w:t>
            </w:r>
            <w:r w:rsidRPr="004718F5">
              <w:rPr>
                <w:rFonts w:ascii="Arial" w:hAnsi="Arial"/>
                <w:sz w:val="18"/>
              </w:rPr>
              <w:t>acros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bandwidth.</w:t>
            </w:r>
          </w:p>
          <w:p w14:paraId="387A67B5" w14:textId="0FF58DCB"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Pr="004718F5">
              <w:rPr>
                <w:rFonts w:ascii="Arial" w:hAnsi="Arial"/>
                <w:sz w:val="18"/>
              </w:rPr>
              <w:tab/>
              <w:t>Void.</w:t>
            </w:r>
          </w:p>
          <w:p w14:paraId="4AE9523C" w14:textId="72419E60"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r w:rsidRPr="004718F5">
              <w:rPr>
                <w:rFonts w:ascii="Arial" w:hAnsi="Arial"/>
                <w:sz w:val="18"/>
              </w:rPr>
              <w:tab/>
              <w:t>NR</w:t>
            </w:r>
            <w:r w:rsidR="000422D1" w:rsidRPr="004718F5">
              <w:rPr>
                <w:rFonts w:ascii="Arial" w:hAnsi="Arial"/>
                <w:sz w:val="18"/>
              </w:rPr>
              <w:t xml:space="preserve"> </w:t>
            </w:r>
            <w:r w:rsidRPr="004718F5">
              <w:rPr>
                <w:rFonts w:ascii="Arial" w:hAnsi="Arial"/>
                <w:sz w:val="18"/>
              </w:rPr>
              <w:t>operating</w:t>
            </w:r>
            <w:r w:rsidR="000422D1" w:rsidRPr="004718F5">
              <w:rPr>
                <w:rFonts w:ascii="Arial" w:hAnsi="Arial"/>
                <w:sz w:val="18"/>
              </w:rPr>
              <w:t xml:space="preserve"> </w:t>
            </w:r>
            <w:r w:rsidRPr="004718F5">
              <w:rPr>
                <w:rFonts w:ascii="Arial" w:hAnsi="Arial"/>
                <w:sz w:val="18"/>
              </w:rPr>
              <w:t>band</w:t>
            </w:r>
            <w:r w:rsidR="000422D1" w:rsidRPr="004718F5">
              <w:rPr>
                <w:rFonts w:ascii="Arial" w:hAnsi="Arial"/>
                <w:sz w:val="18"/>
              </w:rPr>
              <w:t xml:space="preserve"> </w:t>
            </w:r>
            <w:r w:rsidRPr="004718F5">
              <w:rPr>
                <w:rFonts w:ascii="Arial" w:hAnsi="Arial"/>
                <w:sz w:val="18"/>
              </w:rPr>
              <w:t>groups</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FR1</w:t>
            </w:r>
            <w:r w:rsidR="000422D1" w:rsidRPr="004718F5">
              <w:rPr>
                <w:rFonts w:ascii="Arial" w:hAnsi="Arial"/>
                <w:sz w:val="18"/>
              </w:rPr>
              <w:t xml:space="preserve"> </w:t>
            </w:r>
            <w:r w:rsidRPr="004718F5">
              <w:rPr>
                <w:rFonts w:ascii="Arial" w:hAnsi="Arial"/>
                <w:sz w:val="18"/>
              </w:rPr>
              <w:t>are</w:t>
            </w:r>
            <w:r w:rsidR="000422D1" w:rsidRPr="004718F5">
              <w:rPr>
                <w:rFonts w:ascii="Arial" w:hAnsi="Arial"/>
                <w:sz w:val="18"/>
              </w:rPr>
              <w:t xml:space="preserve"> </w:t>
            </w:r>
            <w:r w:rsidRPr="004718F5">
              <w:rPr>
                <w:rFonts w:ascii="Arial" w:hAnsi="Arial"/>
                <w:sz w:val="18"/>
              </w:rPr>
              <w:t>as</w:t>
            </w:r>
            <w:r w:rsidR="000422D1" w:rsidRPr="004718F5">
              <w:rPr>
                <w:rFonts w:ascii="Arial" w:hAnsi="Arial"/>
                <w:sz w:val="18"/>
              </w:rPr>
              <w:t xml:space="preserve"> </w:t>
            </w:r>
            <w:r w:rsidRPr="004718F5">
              <w:rPr>
                <w:rFonts w:ascii="Arial" w:hAnsi="Arial"/>
                <w:sz w:val="18"/>
              </w:rPr>
              <w:t>defined</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Section</w:t>
            </w:r>
            <w:r w:rsidR="000422D1" w:rsidRPr="004718F5">
              <w:rPr>
                <w:rFonts w:ascii="Arial" w:hAnsi="Arial"/>
                <w:sz w:val="18"/>
              </w:rPr>
              <w:t xml:space="preserve"> </w:t>
            </w:r>
            <w:r w:rsidRPr="004718F5">
              <w:rPr>
                <w:rFonts w:ascii="Arial" w:hAnsi="Arial"/>
                <w:sz w:val="18"/>
              </w:rPr>
              <w:t>3A.4.1</w:t>
            </w:r>
            <w:r w:rsidR="002325AE" w:rsidRPr="004718F5">
              <w:rPr>
                <w:rFonts w:ascii="Arial" w:hAnsi="Arial"/>
                <w:sz w:val="18"/>
              </w:rPr>
              <w:t>.</w:t>
            </w:r>
          </w:p>
        </w:tc>
      </w:tr>
    </w:tbl>
    <w:p w14:paraId="725D6901" w14:textId="77777777" w:rsidR="00804B02" w:rsidRPr="004718F5" w:rsidRDefault="00804B02" w:rsidP="000422D1">
      <w:pPr>
        <w:rPr>
          <w:lang w:eastAsia="sv-SE"/>
        </w:rPr>
      </w:pPr>
    </w:p>
    <w:p w14:paraId="049230E5" w14:textId="77777777" w:rsidR="00804B02" w:rsidRPr="004718F5" w:rsidRDefault="00804B02" w:rsidP="000422D1">
      <w:pPr>
        <w:rPr>
          <w:lang w:eastAsia="sv-SE"/>
        </w:rPr>
      </w:pPr>
      <w:r w:rsidRPr="004718F5">
        <w:rPr>
          <w:lang w:eastAsia="sv-SE"/>
        </w:rPr>
        <w:t>The reporting range for SS-RSRP is defined from -156dBm to -31dBm with 1dB resolution. The mapping of the measured quantity to the reported value is defined by Table 4.7.1.0.1-2.</w:t>
      </w:r>
    </w:p>
    <w:p w14:paraId="776A7976" w14:textId="78D3ED23"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4.1.1 and 10.1.6.</w:t>
      </w:r>
    </w:p>
    <w:p w14:paraId="4AC28D84" w14:textId="77777777" w:rsidR="00804B02" w:rsidRPr="004718F5" w:rsidRDefault="00804B02" w:rsidP="00510C5D">
      <w:pPr>
        <w:pStyle w:val="H6"/>
      </w:pPr>
      <w:bookmarkStart w:id="3517" w:name="_Toc21621477"/>
      <w:bookmarkStart w:id="3518" w:name="_Toc29297091"/>
      <w:bookmarkStart w:id="3519" w:name="_Toc36149283"/>
      <w:bookmarkStart w:id="3520" w:name="_Toc44092861"/>
      <w:bookmarkStart w:id="3521" w:name="_Toc44093410"/>
      <w:bookmarkStart w:id="3522" w:name="_Toc44094233"/>
      <w:bookmarkStart w:id="3523" w:name="_Toc44094512"/>
      <w:bookmarkStart w:id="3524" w:name="_Toc52295928"/>
      <w:bookmarkStart w:id="3525" w:name="_Toc59027634"/>
      <w:bookmarkStart w:id="3526" w:name="_Toc69328128"/>
      <w:bookmarkStart w:id="3527" w:name="_Toc75989766"/>
      <w:bookmarkStart w:id="3528" w:name="_Toc75992872"/>
      <w:bookmarkStart w:id="3529" w:name="_Toc76018649"/>
      <w:bookmarkStart w:id="3530" w:name="_Toc84513722"/>
      <w:bookmarkStart w:id="3531" w:name="_Toc84514286"/>
      <w:r w:rsidRPr="004718F5">
        <w:t>4.7.1.0.4</w:t>
      </w:r>
      <w:r w:rsidRPr="004718F5">
        <w:tab/>
        <w:t>Inter-frequency relative SS-RSRP measurement accuracy requirements</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24BBDF4A" w14:textId="77777777" w:rsidR="00804B02" w:rsidRPr="004718F5" w:rsidRDefault="00804B02" w:rsidP="000422D1">
      <w:pPr>
        <w:rPr>
          <w:lang w:eastAsia="sv-SE"/>
        </w:rPr>
      </w:pPr>
      <w:r w:rsidRPr="004718F5">
        <w:rPr>
          <w:lang w:eastAsia="sv-SE"/>
        </w:rPr>
        <w:t xml:space="preserve">The inter-frequency SS-RSRP relative accuracy requirements in this clause are </w:t>
      </w:r>
      <w:r w:rsidRPr="004718F5">
        <w:rPr>
          <w:rFonts w:cs="v4.2.0"/>
        </w:rPr>
        <w:t>defined for the SS-RSRP measured from one cell on a frequency in FR1compared to the SS-RSRP measured from another cell on a different frequency in FR1.</w:t>
      </w:r>
    </w:p>
    <w:p w14:paraId="5671E7A8" w14:textId="77777777" w:rsidR="00804B02" w:rsidRPr="004718F5" w:rsidRDefault="00804B02" w:rsidP="000422D1">
      <w:pPr>
        <w:rPr>
          <w:rFonts w:cs="v4.2.0"/>
        </w:rPr>
      </w:pPr>
      <w:r w:rsidRPr="004718F5">
        <w:rPr>
          <w:rFonts w:cs="v4.2.0"/>
        </w:rPr>
        <w:t>The accuracy requirements in Table 4.7.1.0.4-1 are valid under the following conditions:</w:t>
      </w:r>
    </w:p>
    <w:p w14:paraId="6AD106B3" w14:textId="77777777" w:rsidR="00804B02" w:rsidRPr="004718F5" w:rsidRDefault="00804B02" w:rsidP="00166035">
      <w:pPr>
        <w:pStyle w:val="B10"/>
      </w:pPr>
      <w:r w:rsidRPr="004718F5">
        <w:t>-</w:t>
      </w:r>
      <w:r w:rsidRPr="004718F5">
        <w:tab/>
        <w:t>Conditions defined in 38.101-1 [2] Clause 7.3 for reference sensitivity are fulfilled.</w:t>
      </w:r>
    </w:p>
    <w:p w14:paraId="6FFAE5BA" w14:textId="77777777" w:rsidR="00804B02" w:rsidRPr="004718F5" w:rsidRDefault="00804B02" w:rsidP="00166035">
      <w:pPr>
        <w:pStyle w:val="B10"/>
      </w:pPr>
      <w:r w:rsidRPr="004718F5">
        <w:t>-</w:t>
      </w:r>
      <w:r w:rsidRPr="004718F5">
        <w:tab/>
        <w:t xml:space="preserve">Conditions for inter-frequency measurements are fulfilled according to Annex B.2.3 for a corresponding Band  </w:t>
      </w:r>
      <w:r w:rsidRPr="004718F5">
        <w:rPr>
          <w:rFonts w:cs="v4.2.0"/>
        </w:rPr>
        <w:t>for each relevant SSB</w:t>
      </w:r>
      <w:r w:rsidRPr="004718F5">
        <w:t>,</w:t>
      </w:r>
    </w:p>
    <w:p w14:paraId="074C1592" w14:textId="343F5793" w:rsidR="00804B02" w:rsidRPr="004718F5" w:rsidRDefault="00804B02" w:rsidP="00166035">
      <w:pPr>
        <w:pStyle w:val="B10"/>
      </w:pPr>
      <w:r w:rsidRPr="004718F5">
        <w:t>-</w:t>
      </w:r>
      <w:r w:rsidRPr="004718F5">
        <w:tab/>
      </w:r>
      <w:r w:rsidRPr="004718F5">
        <w:rPr>
          <w:noProof/>
        </w:rPr>
        <w:drawing>
          <wp:inline distT="0" distB="0" distL="0" distR="0" wp14:anchorId="22F64905" wp14:editId="59D3FA8A">
            <wp:extent cx="2059305" cy="302260"/>
            <wp:effectExtent l="0" t="0" r="0" b="254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059305" cy="302260"/>
                    </a:xfrm>
                    <a:prstGeom prst="rect">
                      <a:avLst/>
                    </a:prstGeom>
                    <a:noFill/>
                    <a:ln>
                      <a:noFill/>
                    </a:ln>
                  </pic:spPr>
                </pic:pic>
              </a:graphicData>
            </a:graphic>
          </wp:inline>
        </w:drawing>
      </w:r>
    </w:p>
    <w:p w14:paraId="0CE44567" w14:textId="77777777" w:rsidR="00804B02" w:rsidRPr="004718F5" w:rsidRDefault="00804B02" w:rsidP="00166035">
      <w:pPr>
        <w:pStyle w:val="B10"/>
      </w:pPr>
      <w:r w:rsidRPr="004718F5">
        <w:t>-</w:t>
      </w:r>
      <w:r w:rsidRPr="004718F5">
        <w:tab/>
        <w:t xml:space="preserve">| Channel 1_Io </w:t>
      </w:r>
      <w:r w:rsidRPr="004718F5">
        <w:noBreakHyphen/>
        <w:t xml:space="preserve">Channel 2_Io | </w:t>
      </w:r>
      <w:r w:rsidRPr="004718F5">
        <w:sym w:font="Symbol" w:char="F0A3"/>
      </w:r>
      <w:r w:rsidRPr="004718F5">
        <w:t xml:space="preserve"> 20 dB</w:t>
      </w:r>
    </w:p>
    <w:p w14:paraId="2C473F36" w14:textId="77777777" w:rsidR="00804B02" w:rsidRPr="004718F5" w:rsidRDefault="00804B02" w:rsidP="00494BBF">
      <w:pPr>
        <w:pStyle w:val="TH"/>
      </w:pPr>
      <w:r w:rsidRPr="004718F5">
        <w:t>Table 4.7.1.0.4-1: SS-RSRP inter frequency relativ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718F5" w14:paraId="47DE75B1"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4450B656" w14:textId="77777777" w:rsidR="00804B02" w:rsidRPr="004718F5" w:rsidRDefault="00804B02" w:rsidP="00494BBF">
            <w:pPr>
              <w:keepNext/>
              <w:keepLines/>
              <w:spacing w:after="0" w:line="256" w:lineRule="auto"/>
              <w:jc w:val="center"/>
            </w:pPr>
            <w:r w:rsidRPr="004718F5">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676FD22A" w14:textId="77777777" w:rsidR="00804B02" w:rsidRPr="004718F5" w:rsidRDefault="00804B02" w:rsidP="00494BBF">
            <w:pPr>
              <w:keepNext/>
              <w:keepLines/>
              <w:spacing w:after="0" w:line="256" w:lineRule="auto"/>
              <w:jc w:val="center"/>
            </w:pPr>
            <w:r w:rsidRPr="004718F5">
              <w:rPr>
                <w:rFonts w:ascii="Arial" w:hAnsi="Arial"/>
                <w:b/>
                <w:sz w:val="18"/>
              </w:rPr>
              <w:t>Conditions</w:t>
            </w:r>
          </w:p>
        </w:tc>
      </w:tr>
      <w:tr w:rsidR="00804B02" w:rsidRPr="004718F5" w14:paraId="7F042AEA"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3C55D860" w14:textId="0CF8D710" w:rsidR="00804B02" w:rsidRPr="004718F5" w:rsidRDefault="00804B02" w:rsidP="00494BBF">
            <w:pPr>
              <w:keepNext/>
              <w:keepLines/>
              <w:spacing w:after="0" w:line="256" w:lineRule="auto"/>
              <w:jc w:val="center"/>
            </w:pPr>
            <w:r w:rsidRPr="004718F5">
              <w:rPr>
                <w:rFonts w:ascii="Arial" w:hAnsi="Arial"/>
                <w:b/>
                <w:sz w:val="18"/>
              </w:rPr>
              <w:t>Normal</w:t>
            </w:r>
            <w:r w:rsidR="000422D1" w:rsidRPr="004718F5">
              <w:rPr>
                <w:rFonts w:ascii="Arial" w:hAnsi="Arial"/>
                <w:b/>
                <w:sz w:val="18"/>
              </w:rPr>
              <w:t xml:space="preserve"> </w:t>
            </w:r>
            <w:r w:rsidRPr="004718F5">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45AA2E2" w14:textId="7A9141A2" w:rsidR="00804B02" w:rsidRPr="004718F5" w:rsidRDefault="00804B02" w:rsidP="00494BBF">
            <w:pPr>
              <w:keepNext/>
              <w:keepLines/>
              <w:spacing w:after="0" w:line="256" w:lineRule="auto"/>
              <w:jc w:val="center"/>
            </w:pPr>
            <w:r w:rsidRPr="004718F5">
              <w:rPr>
                <w:rFonts w:ascii="Arial" w:hAnsi="Arial"/>
                <w:b/>
                <w:sz w:val="18"/>
              </w:rPr>
              <w:t>Extreme</w:t>
            </w:r>
            <w:r w:rsidR="000422D1" w:rsidRPr="004718F5">
              <w:rPr>
                <w:rFonts w:ascii="Arial" w:hAnsi="Arial"/>
                <w:b/>
                <w:sz w:val="18"/>
              </w:rPr>
              <w:t xml:space="preserve"> </w:t>
            </w:r>
            <w:r w:rsidRPr="004718F5">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642780EE" w14:textId="35B5B588" w:rsidR="00804B02" w:rsidRPr="004718F5" w:rsidRDefault="00804B02" w:rsidP="00494BBF">
            <w:pPr>
              <w:keepNext/>
              <w:keepLines/>
              <w:spacing w:after="0" w:line="256" w:lineRule="auto"/>
              <w:jc w:val="center"/>
            </w:pPr>
            <w:r w:rsidRPr="004718F5">
              <w:rPr>
                <w:rFonts w:ascii="Arial" w:hAnsi="Arial"/>
                <w:b/>
                <w:sz w:val="18"/>
              </w:rPr>
              <w:t>SSB</w:t>
            </w:r>
            <w:r w:rsidR="000422D1" w:rsidRPr="004718F5">
              <w:rPr>
                <w:rFonts w:ascii="Arial" w:hAnsi="Arial"/>
                <w:b/>
                <w:sz w:val="18"/>
              </w:rPr>
              <w:t xml:space="preserve"> </w:t>
            </w:r>
            <w:r w:rsidRPr="004718F5">
              <w:rPr>
                <w:rFonts w:ascii="Arial" w:hAnsi="Arial"/>
                <w:b/>
                <w:sz w:val="18"/>
              </w:rPr>
              <w:t>Ês/Iot</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5A8A1994" w14:textId="43608E72" w:rsidR="00804B02" w:rsidRPr="004718F5" w:rsidRDefault="00804B02" w:rsidP="00494BBF">
            <w:pPr>
              <w:keepNext/>
              <w:keepLines/>
              <w:spacing w:after="0" w:line="256" w:lineRule="auto"/>
              <w:jc w:val="center"/>
            </w:pPr>
            <w:r w:rsidRPr="004718F5">
              <w:rPr>
                <w:rFonts w:ascii="Arial" w:hAnsi="Arial"/>
                <w:b/>
                <w:sz w:val="18"/>
              </w:rPr>
              <w:t>Io</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1</w:t>
            </w:r>
            <w:r w:rsidR="000422D1" w:rsidRPr="004718F5">
              <w:rPr>
                <w:rFonts w:ascii="Arial" w:hAnsi="Arial"/>
                <w:b/>
                <w:sz w:val="18"/>
              </w:rPr>
              <w:t xml:space="preserve"> </w:t>
            </w:r>
            <w:r w:rsidRPr="004718F5">
              <w:rPr>
                <w:rFonts w:ascii="Arial" w:hAnsi="Arial"/>
                <w:b/>
                <w:sz w:val="18"/>
              </w:rPr>
              <w:t>range</w:t>
            </w:r>
          </w:p>
        </w:tc>
      </w:tr>
      <w:tr w:rsidR="00804B02" w:rsidRPr="004718F5" w14:paraId="73B2A25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DEF3F47"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5B72C4"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54E993A" w14:textId="77777777" w:rsidR="00804B02" w:rsidRPr="004718F5" w:rsidRDefault="00804B02" w:rsidP="000422D1">
            <w:pPr>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3591F9C" w14:textId="37E4A7C8" w:rsidR="00804B02" w:rsidRPr="004718F5" w:rsidRDefault="00804B02" w:rsidP="000422D1">
            <w:pPr>
              <w:spacing w:after="0" w:line="256" w:lineRule="auto"/>
              <w:jc w:val="center"/>
            </w:pPr>
            <w:r w:rsidRPr="004718F5">
              <w:rPr>
                <w:rFonts w:ascii="Arial" w:hAnsi="Arial"/>
                <w:b/>
                <w:sz w:val="18"/>
              </w:rPr>
              <w:t>NR</w:t>
            </w:r>
            <w:r w:rsidR="000422D1" w:rsidRPr="004718F5">
              <w:rPr>
                <w:rFonts w:ascii="Arial" w:hAnsi="Arial"/>
                <w:b/>
                <w:sz w:val="18"/>
              </w:rPr>
              <w:t xml:space="preserve"> </w:t>
            </w:r>
            <w:r w:rsidRPr="004718F5">
              <w:rPr>
                <w:rFonts w:ascii="Arial" w:hAnsi="Arial"/>
                <w:b/>
                <w:sz w:val="18"/>
              </w:rPr>
              <w:t>operating</w:t>
            </w:r>
            <w:r w:rsidR="000422D1" w:rsidRPr="004718F5">
              <w:rPr>
                <w:rFonts w:ascii="Arial" w:hAnsi="Arial"/>
                <w:b/>
                <w:sz w:val="18"/>
              </w:rPr>
              <w:t xml:space="preserve"> </w:t>
            </w:r>
            <w:r w:rsidRPr="004718F5">
              <w:rPr>
                <w:rFonts w:ascii="Arial" w:hAnsi="Arial"/>
                <w:b/>
                <w:sz w:val="18"/>
              </w:rPr>
              <w:t>band</w:t>
            </w:r>
            <w:r w:rsidR="000422D1" w:rsidRPr="004718F5">
              <w:rPr>
                <w:rFonts w:ascii="Arial" w:hAnsi="Arial"/>
                <w:b/>
                <w:sz w:val="18"/>
              </w:rPr>
              <w:t xml:space="preserve"> </w:t>
            </w:r>
            <w:r w:rsidRPr="004718F5">
              <w:rPr>
                <w:rFonts w:ascii="Arial" w:hAnsi="Arial"/>
                <w:b/>
                <w:sz w:val="18"/>
              </w:rPr>
              <w:t>groups</w:t>
            </w:r>
            <w:r w:rsidR="000422D1" w:rsidRPr="004718F5">
              <w:rPr>
                <w:rFonts w:ascii="Arial" w:hAnsi="Arial"/>
                <w:b/>
                <w:sz w:val="18"/>
                <w:vertAlign w:val="superscript"/>
              </w:rPr>
              <w:t xml:space="preserve"> </w:t>
            </w:r>
            <w:r w:rsidRPr="004718F5">
              <w:rPr>
                <w:rFonts w:ascii="Arial" w:hAnsi="Arial"/>
                <w:b/>
                <w:sz w:val="18"/>
                <w:vertAlign w:val="superscript"/>
              </w:rPr>
              <w:t>Note</w:t>
            </w:r>
            <w:r w:rsidR="000422D1" w:rsidRPr="004718F5">
              <w:rPr>
                <w:rFonts w:ascii="Arial" w:hAnsi="Arial"/>
                <w:b/>
                <w:sz w:val="18"/>
                <w:vertAlign w:val="superscript"/>
              </w:rPr>
              <w:t xml:space="preserve"> </w:t>
            </w:r>
            <w:r w:rsidRPr="004718F5">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D1E7FD5" w14:textId="1D002197" w:rsidR="00804B02" w:rsidRPr="004718F5" w:rsidRDefault="00804B02" w:rsidP="000422D1">
            <w:pPr>
              <w:spacing w:after="0" w:line="256" w:lineRule="auto"/>
              <w:jc w:val="center"/>
            </w:pPr>
            <w:r w:rsidRPr="004718F5">
              <w:rPr>
                <w:rFonts w:ascii="Arial" w:hAnsi="Arial"/>
                <w:b/>
                <w:sz w:val="18"/>
              </w:rPr>
              <w:t>Minimum</w:t>
            </w:r>
            <w:r w:rsidR="000422D1" w:rsidRPr="004718F5">
              <w:rPr>
                <w:rFonts w:ascii="Arial" w:hAnsi="Arial"/>
                <w:b/>
                <w:sz w:val="18"/>
              </w:rPr>
              <w:t xml:space="preserve"> </w:t>
            </w:r>
            <w:r w:rsidRPr="004718F5">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61AF841" w14:textId="350E56D3" w:rsidR="00804B02" w:rsidRPr="004718F5" w:rsidRDefault="00804B02" w:rsidP="000422D1">
            <w:pPr>
              <w:spacing w:after="0" w:line="256" w:lineRule="auto"/>
              <w:jc w:val="center"/>
            </w:pPr>
            <w:r w:rsidRPr="004718F5">
              <w:rPr>
                <w:rFonts w:ascii="Arial" w:hAnsi="Arial"/>
                <w:b/>
                <w:sz w:val="18"/>
              </w:rPr>
              <w:t>Maximum</w:t>
            </w:r>
            <w:r w:rsidR="000422D1" w:rsidRPr="004718F5">
              <w:rPr>
                <w:rFonts w:ascii="Arial" w:hAnsi="Arial"/>
                <w:b/>
                <w:sz w:val="18"/>
              </w:rPr>
              <w:t xml:space="preserve"> </w:t>
            </w:r>
            <w:r w:rsidRPr="004718F5">
              <w:rPr>
                <w:rFonts w:ascii="Arial" w:hAnsi="Arial"/>
                <w:b/>
                <w:sz w:val="18"/>
              </w:rPr>
              <w:t>Io</w:t>
            </w:r>
          </w:p>
        </w:tc>
      </w:tr>
      <w:tr w:rsidR="00804B02" w:rsidRPr="004718F5" w14:paraId="57A8F61D"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270ABD72" w14:textId="77777777" w:rsidR="00804B02" w:rsidRPr="004718F5" w:rsidRDefault="00804B02" w:rsidP="000422D1">
            <w:pPr>
              <w:spacing w:after="0" w:line="256" w:lineRule="auto"/>
              <w:jc w:val="center"/>
            </w:pPr>
            <w:r w:rsidRPr="004718F5">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62129029" w14:textId="77777777" w:rsidR="00804B02" w:rsidRPr="004718F5" w:rsidRDefault="00804B02" w:rsidP="000422D1">
            <w:pPr>
              <w:spacing w:after="0" w:line="256" w:lineRule="auto"/>
              <w:jc w:val="center"/>
            </w:pPr>
            <w:r w:rsidRPr="004718F5">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D315540" w14:textId="77777777" w:rsidR="00804B02" w:rsidRPr="004718F5" w:rsidRDefault="00804B02" w:rsidP="000422D1">
            <w:pPr>
              <w:spacing w:after="0" w:line="256" w:lineRule="auto"/>
              <w:jc w:val="center"/>
            </w:pPr>
            <w:r w:rsidRPr="004718F5">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68A068B7" w14:textId="77777777" w:rsidR="00804B02" w:rsidRPr="004718F5" w:rsidRDefault="00804B02" w:rsidP="000422D1">
            <w:pPr>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CDE270B" w14:textId="3C0AFD21" w:rsidR="00804B02" w:rsidRPr="004718F5" w:rsidRDefault="00804B02" w:rsidP="000422D1">
            <w:pPr>
              <w:spacing w:after="0" w:line="256" w:lineRule="auto"/>
              <w:jc w:val="center"/>
            </w:pPr>
            <w:r w:rsidRPr="004718F5">
              <w:rPr>
                <w:rFonts w:ascii="Arial" w:hAnsi="Arial" w:cs="Arial"/>
                <w:b/>
                <w:sz w:val="18"/>
              </w:rPr>
              <w:t>dBm</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b/>
                <w:sz w:val="18"/>
              </w:rPr>
              <w:t>SCS</w:t>
            </w:r>
            <w:r w:rsidRPr="004718F5">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18CC6C9" w14:textId="77777777" w:rsidR="00804B02" w:rsidRPr="004718F5" w:rsidRDefault="00804B02" w:rsidP="000422D1">
            <w:pPr>
              <w:spacing w:after="0" w:line="256" w:lineRule="auto"/>
              <w:jc w:val="center"/>
            </w:pPr>
            <w:r w:rsidRPr="004718F5">
              <w:rPr>
                <w:rFonts w:ascii="Arial" w:hAnsi="Arial"/>
                <w:b/>
                <w:sz w:val="18"/>
              </w:rPr>
              <w:t>dBm/BW</w:t>
            </w:r>
            <w:r w:rsidRPr="004718F5">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0B2D52D" w14:textId="77777777" w:rsidR="00804B02" w:rsidRPr="004718F5" w:rsidRDefault="00804B02" w:rsidP="000422D1">
            <w:pPr>
              <w:spacing w:after="0" w:line="256" w:lineRule="auto"/>
              <w:jc w:val="center"/>
            </w:pPr>
            <w:r w:rsidRPr="004718F5">
              <w:rPr>
                <w:rFonts w:ascii="Arial" w:hAnsi="Arial"/>
                <w:b/>
                <w:sz w:val="18"/>
              </w:rPr>
              <w:t>dBm/BW</w:t>
            </w:r>
            <w:r w:rsidRPr="004718F5">
              <w:rPr>
                <w:rFonts w:ascii="Arial" w:hAnsi="Arial"/>
                <w:b/>
                <w:sz w:val="18"/>
                <w:vertAlign w:val="subscript"/>
              </w:rPr>
              <w:t>Channel</w:t>
            </w:r>
          </w:p>
        </w:tc>
      </w:tr>
      <w:tr w:rsidR="00804B02" w:rsidRPr="004718F5" w14:paraId="5A70C1C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F69D6A"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B01AE0C"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A7EC13A" w14:textId="77777777" w:rsidR="00804B02" w:rsidRPr="004718F5"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5BC790C1" w14:textId="77777777" w:rsidR="00804B02" w:rsidRPr="004718F5" w:rsidRDefault="00804B02" w:rsidP="000422D1">
            <w:pPr>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2092F48" w14:textId="3A4D3929" w:rsidR="00804B02" w:rsidRPr="004718F5" w:rsidRDefault="00804B02" w:rsidP="000422D1">
            <w:pPr>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15</w:t>
            </w:r>
            <w:r w:rsidR="000422D1" w:rsidRPr="004718F5">
              <w:rPr>
                <w:rFonts w:ascii="Arial" w:hAnsi="Arial" w:cs="Arial"/>
                <w:b/>
                <w:sz w:val="18"/>
              </w:rPr>
              <w:t xml:space="preserve"> </w:t>
            </w:r>
            <w:r w:rsidRPr="004718F5">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0567979B" w14:textId="689664B8" w:rsidR="00804B02" w:rsidRPr="004718F5" w:rsidRDefault="00804B02" w:rsidP="000422D1">
            <w:pPr>
              <w:spacing w:after="0" w:line="256" w:lineRule="auto"/>
              <w:jc w:val="center"/>
              <w:rPr>
                <w:rFonts w:ascii="Arial" w:hAnsi="Arial" w:cs="Arial"/>
                <w:b/>
                <w:sz w:val="18"/>
              </w:rPr>
            </w:pPr>
            <w:r w:rsidRPr="004718F5">
              <w:rPr>
                <w:rFonts w:ascii="Arial" w:hAnsi="Arial"/>
                <w:b/>
                <w:sz w:val="18"/>
              </w:rPr>
              <w:t>SCS</w:t>
            </w:r>
            <w:r w:rsidRPr="004718F5">
              <w:rPr>
                <w:rFonts w:ascii="Arial" w:hAnsi="Arial"/>
                <w:b/>
                <w:sz w:val="18"/>
                <w:vertAlign w:val="subscript"/>
              </w:rPr>
              <w:t>SSB</w:t>
            </w:r>
            <w:r w:rsidR="000422D1" w:rsidRPr="004718F5">
              <w:rPr>
                <w:rFonts w:ascii="Arial" w:hAnsi="Arial" w:cs="Arial"/>
                <w:b/>
                <w:sz w:val="18"/>
              </w:rPr>
              <w:t xml:space="preserve"> </w:t>
            </w:r>
            <w:r w:rsidRPr="004718F5">
              <w:rPr>
                <w:rFonts w:ascii="Arial" w:hAnsi="Arial" w:cs="Arial"/>
                <w:b/>
                <w:sz w:val="18"/>
              </w:rPr>
              <w:t>=</w:t>
            </w:r>
            <w:r w:rsidR="000422D1" w:rsidRPr="004718F5">
              <w:rPr>
                <w:rFonts w:ascii="Arial" w:hAnsi="Arial" w:cs="Arial"/>
                <w:b/>
                <w:sz w:val="18"/>
              </w:rPr>
              <w:t xml:space="preserve"> </w:t>
            </w:r>
            <w:r w:rsidRPr="004718F5">
              <w:rPr>
                <w:rFonts w:ascii="Arial" w:hAnsi="Arial" w:cs="Arial"/>
                <w:b/>
                <w:sz w:val="18"/>
              </w:rPr>
              <w:t>30</w:t>
            </w:r>
            <w:r w:rsidR="000422D1" w:rsidRPr="004718F5">
              <w:rPr>
                <w:rFonts w:ascii="Arial" w:hAnsi="Arial" w:cs="Arial"/>
                <w:b/>
                <w:sz w:val="18"/>
              </w:rPr>
              <w:t xml:space="preserve"> </w:t>
            </w:r>
            <w:r w:rsidRPr="004718F5">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722FBC7E" w14:textId="77777777" w:rsidR="00804B02" w:rsidRPr="004718F5"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C5F2DE7" w14:textId="77777777" w:rsidR="00804B02" w:rsidRPr="004718F5" w:rsidRDefault="00804B02" w:rsidP="000422D1">
            <w:pPr>
              <w:overflowPunct/>
              <w:autoSpaceDE/>
              <w:autoSpaceDN/>
              <w:adjustRightInd/>
              <w:spacing w:after="0" w:line="256" w:lineRule="auto"/>
            </w:pPr>
          </w:p>
        </w:tc>
      </w:tr>
      <w:tr w:rsidR="00804B02" w:rsidRPr="004718F5" w14:paraId="0C23872F"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2C68E04"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0642F511"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1"/>
            </w:r>
            <w:r w:rsidRPr="004718F5">
              <w:rPr>
                <w:rFonts w:ascii="Arial" w:hAnsi="Arial" w:cs="Arial"/>
                <w:sz w:val="18"/>
                <w:szCs w:val="18"/>
              </w:rPr>
              <w:t>6</w:t>
            </w:r>
          </w:p>
        </w:tc>
        <w:tc>
          <w:tcPr>
            <w:tcW w:w="833" w:type="dxa"/>
            <w:vMerge w:val="restart"/>
            <w:tcBorders>
              <w:top w:val="single" w:sz="6" w:space="0" w:color="auto"/>
              <w:left w:val="single" w:sz="6" w:space="0" w:color="auto"/>
              <w:bottom w:val="nil"/>
              <w:right w:val="single" w:sz="6" w:space="0" w:color="auto"/>
            </w:tcBorders>
            <w:vAlign w:val="center"/>
            <w:hideMark/>
          </w:tcPr>
          <w:p w14:paraId="51C036D6"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sym w:font="Symbol" w:char="F0B3"/>
            </w:r>
            <w:r w:rsidRPr="004718F5">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6048948" w14:textId="3ECBDCF3" w:rsidR="00804B02" w:rsidRPr="004718F5" w:rsidRDefault="00804B02" w:rsidP="000422D1">
            <w:pPr>
              <w:spacing w:after="0" w:line="256" w:lineRule="auto"/>
              <w:jc w:val="center"/>
              <w:rPr>
                <w:rFonts w:ascii="Arial" w:hAnsi="Arial"/>
                <w:sz w:val="18"/>
              </w:rPr>
            </w:pPr>
            <w:r w:rsidRPr="004718F5">
              <w:rPr>
                <w:rFonts w:ascii="Arial" w:hAnsi="Arial" w:cs="Arial"/>
                <w:sz w:val="18"/>
                <w:szCs w:val="18"/>
              </w:rPr>
              <w:t>NR_FDD_FR1_A,</w:t>
            </w:r>
            <w:r w:rsidR="000422D1" w:rsidRPr="004718F5">
              <w:rPr>
                <w:rFonts w:ascii="Arial" w:hAnsi="Arial" w:cs="Arial"/>
                <w:sz w:val="18"/>
                <w:szCs w:val="18"/>
              </w:rPr>
              <w:t xml:space="preserve"> </w:t>
            </w:r>
            <w:r w:rsidRPr="004718F5">
              <w:rPr>
                <w:rFonts w:ascii="Arial" w:hAnsi="Arial" w:cs="Arial"/>
                <w:sz w:val="18"/>
                <w:szCs w:val="18"/>
              </w:rPr>
              <w:t>NR_TDD_FR1_A</w:t>
            </w:r>
            <w:r w:rsidRPr="004718F5">
              <w:rPr>
                <w:rFonts w:ascii="Arial" w:hAnsi="Arial"/>
                <w:sz w:val="18"/>
              </w:rPr>
              <w:t>,</w:t>
            </w:r>
          </w:p>
          <w:p w14:paraId="07136B52"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F08EC4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645E12B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0036DF"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5B45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42835B7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A05BDF0"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9546BF0"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6BDC888"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09C2C3E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0FE32F9F"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A6960B"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6D6EF13"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E9E85E5"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363874B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57A8D6"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1F4E8B7"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B909F8D"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645D3CA"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FDAD7FB"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9C8BBB"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A94CB8"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6AF0E2C4"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4A28218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EE1449A"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311986C"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5111DDC"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CB3445C" w14:textId="3CD8DF9C"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D,</w:t>
            </w:r>
            <w:r w:rsidR="000422D1" w:rsidRPr="004718F5">
              <w:rPr>
                <w:rFonts w:ascii="Arial" w:hAnsi="Arial" w:cs="Arial"/>
                <w:sz w:val="18"/>
                <w:szCs w:val="18"/>
              </w:rPr>
              <w:t xml:space="preserve"> </w:t>
            </w:r>
            <w:r w:rsidRPr="004718F5">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452432F"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02E819AD"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2DACC9"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7C4A5191"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01AF496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09A5F8F"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D509092"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6C6FD8A"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AF98DE5" w14:textId="1A7C6B86"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E,</w:t>
            </w:r>
            <w:r w:rsidR="000422D1" w:rsidRPr="004718F5">
              <w:rPr>
                <w:rFonts w:ascii="Arial" w:hAnsi="Arial" w:cs="Arial"/>
                <w:sz w:val="18"/>
                <w:szCs w:val="18"/>
              </w:rPr>
              <w:t xml:space="preserve"> </w:t>
            </w:r>
            <w:r w:rsidRPr="004718F5">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2C56036"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2908BF2D"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9AE6BB"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492756B"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2ACD291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A01C2F"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65660526"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5E07DFD"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04E1E10"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FE42CC5"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5F965D0D"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7CB39C"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19033321"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5A6DC16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AE48B9"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828B43B"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C96F8CD" w14:textId="77777777" w:rsidR="00804B02" w:rsidRPr="004718F5"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6D3A13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FDDC062"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592A48EA"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3C26A1"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CA2BE5E" w14:textId="77777777" w:rsidR="00804B02" w:rsidRPr="004718F5" w:rsidRDefault="00804B02" w:rsidP="000422D1">
            <w:pPr>
              <w:spacing w:after="0" w:line="256" w:lineRule="auto"/>
              <w:jc w:val="center"/>
              <w:rPr>
                <w:rFonts w:ascii="Arial" w:hAnsi="Arial" w:cs="Arial"/>
                <w:sz w:val="18"/>
                <w:szCs w:val="18"/>
              </w:rPr>
            </w:pPr>
            <w:r w:rsidRPr="004718F5">
              <w:rPr>
                <w:rFonts w:ascii="Arial" w:hAnsi="Arial" w:cs="Arial"/>
                <w:sz w:val="18"/>
                <w:szCs w:val="18"/>
              </w:rPr>
              <w:t>-50</w:t>
            </w:r>
          </w:p>
        </w:tc>
      </w:tr>
      <w:tr w:rsidR="00804B02" w:rsidRPr="004718F5" w14:paraId="7B245836"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FA0D75E" w14:textId="5FA5C2F1"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1:</w:t>
            </w:r>
            <w:r w:rsidRPr="004718F5">
              <w:rPr>
                <w:rFonts w:ascii="Arial" w:hAnsi="Arial"/>
                <w:sz w:val="18"/>
              </w:rPr>
              <w:tab/>
              <w:t>Io</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assumed</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have</w:t>
            </w:r>
            <w:r w:rsidR="000422D1" w:rsidRPr="004718F5">
              <w:rPr>
                <w:rFonts w:ascii="Arial" w:hAnsi="Arial"/>
                <w:sz w:val="18"/>
              </w:rPr>
              <w:t xml:space="preserve"> </w:t>
            </w:r>
            <w:r w:rsidRPr="004718F5">
              <w:rPr>
                <w:rFonts w:ascii="Arial" w:hAnsi="Arial"/>
                <w:sz w:val="18"/>
              </w:rPr>
              <w:t>constant</w:t>
            </w:r>
            <w:r w:rsidR="000422D1" w:rsidRPr="004718F5">
              <w:rPr>
                <w:rFonts w:ascii="Arial" w:hAnsi="Arial"/>
                <w:sz w:val="18"/>
              </w:rPr>
              <w:t xml:space="preserve"> </w:t>
            </w:r>
            <w:r w:rsidRPr="004718F5">
              <w:rPr>
                <w:rFonts w:ascii="Arial" w:hAnsi="Arial"/>
                <w:sz w:val="18"/>
              </w:rPr>
              <w:t>EPRE</w:t>
            </w:r>
            <w:r w:rsidR="000422D1" w:rsidRPr="004718F5">
              <w:rPr>
                <w:rFonts w:ascii="Arial" w:hAnsi="Arial"/>
                <w:sz w:val="18"/>
              </w:rPr>
              <w:t xml:space="preserve"> </w:t>
            </w:r>
            <w:r w:rsidRPr="004718F5">
              <w:rPr>
                <w:rFonts w:ascii="Arial" w:hAnsi="Arial"/>
                <w:sz w:val="18"/>
              </w:rPr>
              <w:t>acros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bandwidth.</w:t>
            </w:r>
          </w:p>
          <w:p w14:paraId="18731A47" w14:textId="24AEE9CA" w:rsidR="00804B02" w:rsidRPr="004718F5" w:rsidRDefault="00804B02" w:rsidP="000422D1">
            <w:pPr>
              <w:spacing w:after="0" w:line="256" w:lineRule="auto"/>
              <w:ind w:left="851" w:hanging="851"/>
              <w:rPr>
                <w:rFonts w:ascii="Arial" w:hAnsi="Arial"/>
                <w:sz w:val="18"/>
              </w:rPr>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2:</w:t>
            </w:r>
            <w:r w:rsidRPr="004718F5">
              <w:rPr>
                <w:rFonts w:ascii="Arial" w:hAnsi="Arial"/>
                <w:sz w:val="18"/>
              </w:rPr>
              <w:tab/>
              <w:t>The</w:t>
            </w:r>
            <w:r w:rsidR="000422D1" w:rsidRPr="004718F5">
              <w:rPr>
                <w:rFonts w:ascii="Arial" w:hAnsi="Arial"/>
                <w:sz w:val="18"/>
              </w:rPr>
              <w:t xml:space="preserve"> </w:t>
            </w:r>
            <w:r w:rsidRPr="004718F5">
              <w:rPr>
                <w:rFonts w:ascii="Arial" w:hAnsi="Arial"/>
                <w:sz w:val="18"/>
              </w:rPr>
              <w:t>parameter</w:t>
            </w:r>
            <w:r w:rsidR="000422D1" w:rsidRPr="004718F5">
              <w:rPr>
                <w:rFonts w:ascii="Arial" w:hAnsi="Arial"/>
                <w:sz w:val="18"/>
              </w:rPr>
              <w:t xml:space="preserve"> </w:t>
            </w:r>
            <w:r w:rsidRPr="004718F5">
              <w:rPr>
                <w:rFonts w:ascii="Arial" w:hAnsi="Arial"/>
                <w:sz w:val="18"/>
              </w:rPr>
              <w:t>SSB</w:t>
            </w:r>
            <w:r w:rsidR="000422D1" w:rsidRPr="004718F5">
              <w:rPr>
                <w:rFonts w:ascii="Arial" w:hAnsi="Arial"/>
                <w:sz w:val="18"/>
              </w:rPr>
              <w:t xml:space="preserve"> </w:t>
            </w:r>
            <w:r w:rsidRPr="004718F5">
              <w:rPr>
                <w:rFonts w:ascii="Arial" w:hAnsi="Arial"/>
                <w:sz w:val="18"/>
              </w:rPr>
              <w:t>Ês/Iot</w:t>
            </w:r>
            <w:r w:rsidR="000422D1" w:rsidRPr="004718F5">
              <w:rPr>
                <w:rFonts w:ascii="Arial" w:hAnsi="Arial"/>
                <w:sz w:val="18"/>
              </w:rPr>
              <w:t xml:space="preserve"> </w:t>
            </w:r>
            <w:r w:rsidRPr="004718F5">
              <w:rPr>
                <w:rFonts w:ascii="Arial" w:hAnsi="Arial"/>
                <w:sz w:val="18"/>
              </w:rPr>
              <w:t>is</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minimum</w:t>
            </w:r>
            <w:r w:rsidR="000422D1" w:rsidRPr="004718F5">
              <w:rPr>
                <w:rFonts w:ascii="Arial" w:hAnsi="Arial"/>
                <w:sz w:val="18"/>
              </w:rPr>
              <w:t xml:space="preserve"> </w:t>
            </w:r>
            <w:r w:rsidRPr="004718F5">
              <w:rPr>
                <w:rFonts w:ascii="Arial" w:hAnsi="Arial"/>
                <w:sz w:val="18"/>
              </w:rPr>
              <w:t>SSB</w:t>
            </w:r>
            <w:r w:rsidR="000422D1" w:rsidRPr="004718F5">
              <w:rPr>
                <w:rFonts w:ascii="Arial" w:hAnsi="Arial"/>
                <w:sz w:val="18"/>
              </w:rPr>
              <w:t xml:space="preserve"> </w:t>
            </w:r>
            <w:r w:rsidRPr="004718F5">
              <w:rPr>
                <w:rFonts w:ascii="Arial" w:hAnsi="Arial"/>
                <w:sz w:val="18"/>
              </w:rPr>
              <w:t>Ês/Iot</w:t>
            </w:r>
            <w:r w:rsidR="000422D1" w:rsidRPr="004718F5">
              <w:rPr>
                <w:rFonts w:ascii="Arial" w:hAnsi="Arial"/>
                <w:sz w:val="18"/>
              </w:rPr>
              <w:t xml:space="preserve"> </w:t>
            </w:r>
            <w:r w:rsidRPr="004718F5">
              <w:rPr>
                <w:rFonts w:ascii="Arial" w:hAnsi="Arial"/>
                <w:sz w:val="18"/>
              </w:rPr>
              <w:t>of</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pair</w:t>
            </w:r>
            <w:r w:rsidR="000422D1" w:rsidRPr="004718F5">
              <w:rPr>
                <w:rFonts w:ascii="Arial" w:hAnsi="Arial"/>
                <w:sz w:val="18"/>
              </w:rPr>
              <w:t xml:space="preserve"> </w:t>
            </w:r>
            <w:r w:rsidRPr="004718F5">
              <w:rPr>
                <w:rFonts w:ascii="Arial" w:hAnsi="Arial"/>
                <w:sz w:val="18"/>
              </w:rPr>
              <w:t>of</w:t>
            </w:r>
            <w:r w:rsidR="000422D1" w:rsidRPr="004718F5">
              <w:rPr>
                <w:rFonts w:ascii="Arial" w:hAnsi="Arial"/>
                <w:sz w:val="18"/>
              </w:rPr>
              <w:t xml:space="preserve"> </w:t>
            </w:r>
            <w:r w:rsidRPr="004718F5">
              <w:rPr>
                <w:rFonts w:ascii="Arial" w:hAnsi="Arial"/>
                <w:sz w:val="18"/>
              </w:rPr>
              <w:t>cells</w:t>
            </w:r>
            <w:r w:rsidR="000422D1" w:rsidRPr="004718F5">
              <w:rPr>
                <w:rFonts w:ascii="Arial" w:hAnsi="Arial"/>
                <w:sz w:val="18"/>
              </w:rPr>
              <w:t xml:space="preserve"> </w:t>
            </w:r>
            <w:r w:rsidRPr="004718F5">
              <w:rPr>
                <w:rFonts w:ascii="Arial" w:hAnsi="Arial"/>
                <w:sz w:val="18"/>
              </w:rPr>
              <w:t>to</w:t>
            </w:r>
            <w:r w:rsidR="000422D1" w:rsidRPr="004718F5">
              <w:rPr>
                <w:rFonts w:ascii="Arial" w:hAnsi="Arial"/>
                <w:sz w:val="18"/>
              </w:rPr>
              <w:t xml:space="preserve"> </w:t>
            </w:r>
            <w:r w:rsidRPr="004718F5">
              <w:rPr>
                <w:rFonts w:ascii="Arial" w:hAnsi="Arial"/>
                <w:sz w:val="18"/>
              </w:rPr>
              <w:t>which</w:t>
            </w:r>
            <w:r w:rsidR="000422D1" w:rsidRPr="004718F5">
              <w:rPr>
                <w:rFonts w:ascii="Arial" w:hAnsi="Arial"/>
                <w:sz w:val="18"/>
              </w:rPr>
              <w:t xml:space="preserve"> </w:t>
            </w:r>
            <w:r w:rsidRPr="004718F5">
              <w:rPr>
                <w:rFonts w:ascii="Arial" w:hAnsi="Arial"/>
                <w:sz w:val="18"/>
              </w:rPr>
              <w:t>the</w:t>
            </w:r>
            <w:r w:rsidR="000422D1" w:rsidRPr="004718F5">
              <w:rPr>
                <w:rFonts w:ascii="Arial" w:hAnsi="Arial"/>
                <w:sz w:val="18"/>
              </w:rPr>
              <w:t xml:space="preserve"> </w:t>
            </w:r>
            <w:r w:rsidRPr="004718F5">
              <w:rPr>
                <w:rFonts w:ascii="Arial" w:hAnsi="Arial"/>
                <w:sz w:val="18"/>
              </w:rPr>
              <w:t>requirement</w:t>
            </w:r>
            <w:r w:rsidR="000422D1" w:rsidRPr="004718F5">
              <w:rPr>
                <w:rFonts w:ascii="Arial" w:hAnsi="Arial"/>
                <w:sz w:val="18"/>
              </w:rPr>
              <w:t xml:space="preserve"> </w:t>
            </w:r>
            <w:r w:rsidRPr="004718F5">
              <w:rPr>
                <w:rFonts w:ascii="Arial" w:hAnsi="Arial"/>
                <w:sz w:val="18"/>
              </w:rPr>
              <w:t>applies.</w:t>
            </w:r>
          </w:p>
          <w:p w14:paraId="12C3C334" w14:textId="108357CE" w:rsidR="00804B02" w:rsidRPr="004718F5" w:rsidRDefault="00804B02" w:rsidP="000422D1">
            <w:pPr>
              <w:spacing w:after="0" w:line="256" w:lineRule="auto"/>
              <w:ind w:left="851" w:hanging="851"/>
            </w:pPr>
            <w:r w:rsidRPr="004718F5">
              <w:rPr>
                <w:rFonts w:ascii="Arial" w:hAnsi="Arial"/>
                <w:sz w:val="18"/>
              </w:rPr>
              <w:t>NOTE</w:t>
            </w:r>
            <w:r w:rsidR="000422D1" w:rsidRPr="004718F5">
              <w:rPr>
                <w:rFonts w:ascii="Arial" w:hAnsi="Arial"/>
                <w:sz w:val="18"/>
              </w:rPr>
              <w:t xml:space="preserve"> </w:t>
            </w:r>
            <w:r w:rsidRPr="004718F5">
              <w:rPr>
                <w:rFonts w:ascii="Arial" w:hAnsi="Arial"/>
                <w:sz w:val="18"/>
              </w:rPr>
              <w:t>3:</w:t>
            </w:r>
            <w:r w:rsidRPr="004718F5">
              <w:rPr>
                <w:rFonts w:ascii="Arial" w:hAnsi="Arial"/>
                <w:sz w:val="18"/>
              </w:rPr>
              <w:tab/>
              <w:t>NR</w:t>
            </w:r>
            <w:r w:rsidR="000422D1" w:rsidRPr="004718F5">
              <w:rPr>
                <w:rFonts w:ascii="Arial" w:hAnsi="Arial"/>
                <w:sz w:val="18"/>
              </w:rPr>
              <w:t xml:space="preserve"> </w:t>
            </w:r>
            <w:r w:rsidRPr="004718F5">
              <w:rPr>
                <w:rFonts w:ascii="Arial" w:hAnsi="Arial"/>
                <w:sz w:val="18"/>
              </w:rPr>
              <w:t>operating</w:t>
            </w:r>
            <w:r w:rsidR="000422D1" w:rsidRPr="004718F5">
              <w:rPr>
                <w:rFonts w:ascii="Arial" w:hAnsi="Arial"/>
                <w:sz w:val="18"/>
              </w:rPr>
              <w:t xml:space="preserve"> </w:t>
            </w:r>
            <w:r w:rsidRPr="004718F5">
              <w:rPr>
                <w:rFonts w:ascii="Arial" w:hAnsi="Arial"/>
                <w:sz w:val="18"/>
              </w:rPr>
              <w:t>band</w:t>
            </w:r>
            <w:r w:rsidR="000422D1" w:rsidRPr="004718F5">
              <w:rPr>
                <w:rFonts w:ascii="Arial" w:hAnsi="Arial"/>
                <w:sz w:val="18"/>
              </w:rPr>
              <w:t xml:space="preserve"> </w:t>
            </w:r>
            <w:r w:rsidRPr="004718F5">
              <w:rPr>
                <w:rFonts w:ascii="Arial" w:hAnsi="Arial"/>
                <w:sz w:val="18"/>
              </w:rPr>
              <w:t>groups</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FR1</w:t>
            </w:r>
            <w:r w:rsidR="000422D1" w:rsidRPr="004718F5">
              <w:rPr>
                <w:rFonts w:ascii="Arial" w:hAnsi="Arial"/>
                <w:sz w:val="18"/>
              </w:rPr>
              <w:t xml:space="preserve"> </w:t>
            </w:r>
            <w:r w:rsidRPr="004718F5">
              <w:rPr>
                <w:rFonts w:ascii="Arial" w:hAnsi="Arial"/>
                <w:sz w:val="18"/>
              </w:rPr>
              <w:t>are</w:t>
            </w:r>
            <w:r w:rsidR="000422D1" w:rsidRPr="004718F5">
              <w:rPr>
                <w:rFonts w:ascii="Arial" w:hAnsi="Arial"/>
                <w:sz w:val="18"/>
              </w:rPr>
              <w:t xml:space="preserve"> </w:t>
            </w:r>
            <w:r w:rsidRPr="004718F5">
              <w:rPr>
                <w:rFonts w:ascii="Arial" w:hAnsi="Arial"/>
                <w:sz w:val="18"/>
              </w:rPr>
              <w:t>as</w:t>
            </w:r>
            <w:r w:rsidR="000422D1" w:rsidRPr="004718F5">
              <w:rPr>
                <w:rFonts w:ascii="Arial" w:hAnsi="Arial"/>
                <w:sz w:val="18"/>
              </w:rPr>
              <w:t xml:space="preserve"> </w:t>
            </w:r>
            <w:r w:rsidRPr="004718F5">
              <w:rPr>
                <w:rFonts w:ascii="Arial" w:hAnsi="Arial"/>
                <w:sz w:val="18"/>
              </w:rPr>
              <w:t>defined</w:t>
            </w:r>
            <w:r w:rsidR="000422D1" w:rsidRPr="004718F5">
              <w:rPr>
                <w:rFonts w:ascii="Arial" w:hAnsi="Arial"/>
                <w:sz w:val="18"/>
              </w:rPr>
              <w:t xml:space="preserve"> </w:t>
            </w:r>
            <w:r w:rsidRPr="004718F5">
              <w:rPr>
                <w:rFonts w:ascii="Arial" w:hAnsi="Arial"/>
                <w:sz w:val="18"/>
              </w:rPr>
              <w:t>in</w:t>
            </w:r>
            <w:r w:rsidR="000422D1" w:rsidRPr="004718F5">
              <w:rPr>
                <w:rFonts w:ascii="Arial" w:hAnsi="Arial"/>
                <w:sz w:val="18"/>
              </w:rPr>
              <w:t xml:space="preserve"> </w:t>
            </w:r>
            <w:r w:rsidRPr="004718F5">
              <w:rPr>
                <w:rFonts w:ascii="Arial" w:hAnsi="Arial"/>
                <w:sz w:val="18"/>
              </w:rPr>
              <w:t>Section</w:t>
            </w:r>
            <w:r w:rsidR="000422D1" w:rsidRPr="004718F5">
              <w:rPr>
                <w:rFonts w:ascii="Arial" w:hAnsi="Arial"/>
                <w:sz w:val="18"/>
              </w:rPr>
              <w:t xml:space="preserve"> </w:t>
            </w:r>
            <w:r w:rsidRPr="004718F5">
              <w:rPr>
                <w:rFonts w:ascii="Arial" w:hAnsi="Arial"/>
                <w:sz w:val="18"/>
              </w:rPr>
              <w:t>3A.4.1</w:t>
            </w:r>
            <w:r w:rsidR="00166035" w:rsidRPr="004718F5">
              <w:rPr>
                <w:rFonts w:ascii="Arial" w:hAnsi="Arial"/>
                <w:sz w:val="18"/>
              </w:rPr>
              <w:t>.</w:t>
            </w:r>
          </w:p>
        </w:tc>
      </w:tr>
    </w:tbl>
    <w:p w14:paraId="3C5903E8" w14:textId="77777777" w:rsidR="00804B02" w:rsidRPr="004718F5" w:rsidRDefault="00804B02" w:rsidP="000422D1">
      <w:pPr>
        <w:rPr>
          <w:lang w:eastAsia="sv-SE"/>
        </w:rPr>
      </w:pPr>
    </w:p>
    <w:p w14:paraId="3DF7B186" w14:textId="77777777" w:rsidR="00804B02" w:rsidRPr="004718F5" w:rsidRDefault="00804B02" w:rsidP="000422D1">
      <w:pPr>
        <w:rPr>
          <w:lang w:eastAsia="sv-SE"/>
        </w:rPr>
      </w:pPr>
      <w:r w:rsidRPr="004718F5">
        <w:rPr>
          <w:lang w:eastAsia="sv-SE"/>
        </w:rPr>
        <w:t>The reporting range for SS-RSRP is defined from -156dBm to -31dBm with 1dB resolution. The mapping of the measured quantity to the reported value is defined by Table 4.7.1.0.1-2.</w:t>
      </w:r>
    </w:p>
    <w:p w14:paraId="62623E24" w14:textId="4CE7099A"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4.1.2 and 10.1.6.</w:t>
      </w:r>
    </w:p>
    <w:p w14:paraId="6DF6CA76" w14:textId="77777777" w:rsidR="00804B02" w:rsidRPr="004718F5" w:rsidRDefault="00804B02" w:rsidP="000422D1">
      <w:pPr>
        <w:pStyle w:val="Heading4"/>
        <w:keepNext w:val="0"/>
        <w:keepLines w:val="0"/>
        <w:rPr>
          <w:lang w:eastAsia="sv-SE"/>
        </w:rPr>
      </w:pPr>
      <w:bookmarkStart w:id="3532" w:name="_Toc21621478"/>
      <w:bookmarkStart w:id="3533" w:name="_Toc29297092"/>
      <w:bookmarkStart w:id="3534" w:name="_Toc36149284"/>
      <w:bookmarkStart w:id="3535" w:name="_Toc44092862"/>
      <w:bookmarkStart w:id="3536" w:name="_Toc44093411"/>
      <w:bookmarkStart w:id="3537" w:name="_Toc44094234"/>
      <w:bookmarkStart w:id="3538" w:name="_Toc44094513"/>
      <w:bookmarkStart w:id="3539" w:name="_Toc52295929"/>
      <w:bookmarkStart w:id="3540" w:name="_Toc59027635"/>
      <w:bookmarkStart w:id="3541" w:name="_Toc69328129"/>
      <w:bookmarkStart w:id="3542" w:name="_Toc75989767"/>
      <w:bookmarkStart w:id="3543" w:name="_Toc75992873"/>
      <w:bookmarkStart w:id="3544" w:name="_Toc76018650"/>
      <w:bookmarkStart w:id="3545" w:name="_Toc84513723"/>
      <w:bookmarkStart w:id="3546" w:name="_Toc84514287"/>
      <w:r w:rsidRPr="004718F5">
        <w:rPr>
          <w:lang w:eastAsia="sv-SE"/>
        </w:rPr>
        <w:t>4.7.1.1</w:t>
      </w:r>
      <w:r w:rsidRPr="004718F5">
        <w:rPr>
          <w:lang w:eastAsia="sv-SE"/>
        </w:rPr>
        <w:tab/>
        <w:t>Intra-frequency measurements</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2FC1F379" w14:textId="77777777" w:rsidR="00804B02" w:rsidRPr="004718F5" w:rsidRDefault="00804B02" w:rsidP="00510C5D">
      <w:pPr>
        <w:pStyle w:val="H6"/>
      </w:pPr>
      <w:bookmarkStart w:id="3547" w:name="_Toc21621479"/>
      <w:bookmarkStart w:id="3548" w:name="_Toc29297093"/>
      <w:bookmarkStart w:id="3549" w:name="_Toc36149285"/>
      <w:bookmarkStart w:id="3550" w:name="_Toc44092863"/>
      <w:bookmarkStart w:id="3551" w:name="_Toc44093412"/>
      <w:bookmarkStart w:id="3552" w:name="_Toc44094235"/>
      <w:bookmarkStart w:id="3553" w:name="_Toc44094514"/>
      <w:bookmarkStart w:id="3554" w:name="_Toc52295930"/>
      <w:bookmarkStart w:id="3555" w:name="_Toc59027636"/>
      <w:bookmarkStart w:id="3556" w:name="_Toc69328130"/>
      <w:bookmarkStart w:id="3557" w:name="_Toc75989768"/>
      <w:bookmarkStart w:id="3558" w:name="_Toc75992874"/>
      <w:bookmarkStart w:id="3559" w:name="_Toc76018651"/>
      <w:bookmarkStart w:id="3560" w:name="_Toc84513724"/>
      <w:bookmarkStart w:id="3561" w:name="_Toc84514288"/>
      <w:r w:rsidRPr="004718F5">
        <w:t>4.7.1.1.1</w:t>
      </w:r>
      <w:r w:rsidRPr="004718F5">
        <w:tab/>
        <w:t>EN-DC FR1 SS-RSRP absolute measurement accuracy</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3EA6444C" w14:textId="63007218" w:rsidR="00804B02" w:rsidRPr="004718F5" w:rsidRDefault="00804B02" w:rsidP="000422D1">
      <w:pPr>
        <w:pStyle w:val="H6"/>
        <w:keepNext w:val="0"/>
        <w:keepLines w:val="0"/>
      </w:pPr>
      <w:r w:rsidRPr="004718F5">
        <w:t>4.7.1.1.1.1</w:t>
      </w:r>
      <w:r w:rsidRPr="004718F5">
        <w:tab/>
        <w:t>Test purpose</w:t>
      </w:r>
    </w:p>
    <w:p w14:paraId="0B96DB33" w14:textId="77777777" w:rsidR="00804B02" w:rsidRPr="004718F5" w:rsidRDefault="00804B02" w:rsidP="000422D1">
      <w:pPr>
        <w:rPr>
          <w:lang w:eastAsia="sv-SE"/>
        </w:rPr>
      </w:pPr>
      <w:r w:rsidRPr="004718F5">
        <w:rPr>
          <w:lang w:eastAsia="sv-SE"/>
        </w:rPr>
        <w:t>The purpose of this test is to verify that the intra-frequency SS-RSRP absolute measurement accuracy is within the specified limits for all bands.</w:t>
      </w:r>
    </w:p>
    <w:p w14:paraId="3563E0DC" w14:textId="77777777" w:rsidR="00804B02" w:rsidRPr="004718F5" w:rsidRDefault="00804B02" w:rsidP="000422D1">
      <w:pPr>
        <w:pStyle w:val="H6"/>
        <w:keepNext w:val="0"/>
        <w:keepLines w:val="0"/>
      </w:pPr>
      <w:r w:rsidRPr="004718F5">
        <w:t>4.7.1.1.1.2</w:t>
      </w:r>
      <w:r w:rsidRPr="004718F5">
        <w:tab/>
        <w:t>Test applicability</w:t>
      </w:r>
    </w:p>
    <w:p w14:paraId="53B62DA4"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0F01BEA1" w14:textId="77777777" w:rsidR="00804B02" w:rsidRPr="004718F5" w:rsidRDefault="00804B02" w:rsidP="000422D1">
      <w:pPr>
        <w:pStyle w:val="H6"/>
        <w:keepNext w:val="0"/>
        <w:keepLines w:val="0"/>
        <w:rPr>
          <w:lang w:eastAsia="sv-SE"/>
        </w:rPr>
      </w:pPr>
      <w:r w:rsidRPr="004718F5">
        <w:rPr>
          <w:lang w:eastAsia="sv-SE"/>
        </w:rPr>
        <w:t>4.7.1.1.1.3</w:t>
      </w:r>
      <w:r w:rsidRPr="004718F5">
        <w:rPr>
          <w:lang w:eastAsia="sv-SE"/>
        </w:rPr>
        <w:tab/>
        <w:t>Minimum conformance requirements</w:t>
      </w:r>
    </w:p>
    <w:p w14:paraId="50FAD5FE" w14:textId="77777777" w:rsidR="00804B02" w:rsidRPr="004718F5" w:rsidRDefault="00804B02" w:rsidP="000422D1">
      <w:pPr>
        <w:rPr>
          <w:lang w:eastAsia="sv-SE"/>
        </w:rPr>
      </w:pPr>
      <w:r w:rsidRPr="004718F5">
        <w:rPr>
          <w:lang w:eastAsia="sv-SE"/>
        </w:rPr>
        <w:t>The minimum conformance requirements are specified in clause 4.7.1.0.1.</w:t>
      </w:r>
    </w:p>
    <w:p w14:paraId="41F05142" w14:textId="79F1F257"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1.1.</w:t>
      </w:r>
    </w:p>
    <w:p w14:paraId="3B6A1E9A" w14:textId="77777777" w:rsidR="00804B02" w:rsidRPr="004718F5" w:rsidRDefault="00804B02" w:rsidP="000422D1">
      <w:pPr>
        <w:pStyle w:val="H6"/>
        <w:keepNext w:val="0"/>
        <w:keepLines w:val="0"/>
        <w:rPr>
          <w:lang w:eastAsia="sv-SE"/>
        </w:rPr>
      </w:pPr>
      <w:r w:rsidRPr="004718F5">
        <w:rPr>
          <w:lang w:eastAsia="sv-SE"/>
        </w:rPr>
        <w:t>4.7.1.1.1.4</w:t>
      </w:r>
      <w:r w:rsidRPr="004718F5">
        <w:rPr>
          <w:lang w:eastAsia="sv-SE"/>
        </w:rPr>
        <w:tab/>
        <w:t>Test description</w:t>
      </w:r>
    </w:p>
    <w:p w14:paraId="7124DAAD" w14:textId="77777777" w:rsidR="00804B02" w:rsidRPr="004718F5" w:rsidRDefault="00804B02" w:rsidP="000422D1">
      <w:pPr>
        <w:pStyle w:val="H6"/>
        <w:keepNext w:val="0"/>
        <w:keepLines w:val="0"/>
        <w:rPr>
          <w:lang w:eastAsia="sv-SE"/>
        </w:rPr>
      </w:pPr>
      <w:r w:rsidRPr="004718F5">
        <w:rPr>
          <w:lang w:eastAsia="sv-SE"/>
        </w:rPr>
        <w:t>4.7.1.1.1.4.1</w:t>
      </w:r>
      <w:r w:rsidRPr="004718F5">
        <w:rPr>
          <w:lang w:eastAsia="sv-SE"/>
        </w:rPr>
        <w:tab/>
        <w:t>Initial conditions</w:t>
      </w:r>
    </w:p>
    <w:p w14:paraId="2DE60BCB" w14:textId="77777777" w:rsidR="00804B02" w:rsidRPr="004718F5" w:rsidRDefault="00804B02" w:rsidP="000422D1">
      <w:pPr>
        <w:rPr>
          <w:lang w:eastAsia="sv-SE"/>
        </w:rPr>
      </w:pPr>
      <w:r w:rsidRPr="004718F5">
        <w:rPr>
          <w:lang w:eastAsia="sv-SE"/>
        </w:rPr>
        <w:t>This test shall be tested using any of the test configurations in Table 4.7.1.1.</w:t>
      </w:r>
      <w:r w:rsidRPr="004718F5">
        <w:t>1.</w:t>
      </w:r>
      <w:r w:rsidRPr="004718F5">
        <w:rPr>
          <w:lang w:eastAsia="sv-SE"/>
        </w:rPr>
        <w:t>4.1-1.</w:t>
      </w:r>
    </w:p>
    <w:p w14:paraId="6D5F48C7" w14:textId="77777777" w:rsidR="00804B02" w:rsidRPr="004718F5" w:rsidRDefault="00804B02" w:rsidP="00494BBF">
      <w:pPr>
        <w:pStyle w:val="TH"/>
      </w:pPr>
      <w:r w:rsidRPr="004718F5">
        <w:t xml:space="preserve">Table 4.7.1.1.1.4.1-1: </w:t>
      </w:r>
      <w:r w:rsidRPr="004718F5">
        <w:rPr>
          <w:lang w:eastAsia="sv-SE"/>
        </w:rPr>
        <w:t>EN-DC FR1 SS-RSRP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2EF80DB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77F8EB" w14:textId="19954CF4" w:rsidR="00804B02" w:rsidRPr="004718F5" w:rsidRDefault="00804B02" w:rsidP="00494BBF">
            <w:pPr>
              <w:pStyle w:val="TAH"/>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44954EAD" w14:textId="77777777" w:rsidR="00804B02" w:rsidRPr="004718F5" w:rsidRDefault="00804B02" w:rsidP="00494BBF">
            <w:pPr>
              <w:pStyle w:val="TAH"/>
              <w:spacing w:line="256" w:lineRule="auto"/>
            </w:pPr>
            <w:r w:rsidRPr="004718F5">
              <w:t>Description</w:t>
            </w:r>
          </w:p>
        </w:tc>
      </w:tr>
      <w:tr w:rsidR="00804B02" w:rsidRPr="004718F5" w14:paraId="68E0A2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327779" w14:textId="77777777" w:rsidR="00804B02" w:rsidRPr="004718F5" w:rsidRDefault="00804B02" w:rsidP="00494BBF">
            <w:pPr>
              <w:pStyle w:val="TAC"/>
              <w:spacing w:line="256" w:lineRule="auto"/>
            </w:pPr>
            <w:r w:rsidRPr="004718F5">
              <w:t>4.7.1.1.1-1</w:t>
            </w:r>
          </w:p>
        </w:tc>
        <w:tc>
          <w:tcPr>
            <w:tcW w:w="7371" w:type="dxa"/>
            <w:tcBorders>
              <w:top w:val="single" w:sz="4" w:space="0" w:color="auto"/>
              <w:left w:val="single" w:sz="4" w:space="0" w:color="auto"/>
              <w:bottom w:val="single" w:sz="4" w:space="0" w:color="auto"/>
              <w:right w:val="single" w:sz="4" w:space="0" w:color="auto"/>
            </w:tcBorders>
            <w:hideMark/>
          </w:tcPr>
          <w:p w14:paraId="141E48EF" w14:textId="6E594D17"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5BE306B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C92876" w14:textId="77777777" w:rsidR="00804B02" w:rsidRPr="004718F5" w:rsidRDefault="00804B02" w:rsidP="00494BBF">
            <w:pPr>
              <w:pStyle w:val="TAC"/>
              <w:spacing w:line="256" w:lineRule="auto"/>
            </w:pPr>
            <w:r w:rsidRPr="004718F5">
              <w:t>4.7.1.1.1-2</w:t>
            </w:r>
          </w:p>
        </w:tc>
        <w:tc>
          <w:tcPr>
            <w:tcW w:w="7371" w:type="dxa"/>
            <w:tcBorders>
              <w:top w:val="single" w:sz="4" w:space="0" w:color="auto"/>
              <w:left w:val="single" w:sz="4" w:space="0" w:color="auto"/>
              <w:bottom w:val="single" w:sz="4" w:space="0" w:color="auto"/>
              <w:right w:val="single" w:sz="4" w:space="0" w:color="auto"/>
            </w:tcBorders>
            <w:hideMark/>
          </w:tcPr>
          <w:p w14:paraId="1C21E88C" w14:textId="5E692FD4"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539D7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869698" w14:textId="77777777" w:rsidR="00804B02" w:rsidRPr="004718F5" w:rsidRDefault="00804B02" w:rsidP="000422D1">
            <w:pPr>
              <w:pStyle w:val="TAC"/>
              <w:keepNext w:val="0"/>
              <w:keepLines w:val="0"/>
              <w:spacing w:line="256" w:lineRule="auto"/>
            </w:pPr>
            <w:r w:rsidRPr="004718F5">
              <w:t>4.7.1.1.1-3</w:t>
            </w:r>
          </w:p>
        </w:tc>
        <w:tc>
          <w:tcPr>
            <w:tcW w:w="7371" w:type="dxa"/>
            <w:tcBorders>
              <w:top w:val="single" w:sz="4" w:space="0" w:color="auto"/>
              <w:left w:val="single" w:sz="4" w:space="0" w:color="auto"/>
              <w:bottom w:val="single" w:sz="4" w:space="0" w:color="auto"/>
              <w:right w:val="single" w:sz="4" w:space="0" w:color="auto"/>
            </w:tcBorders>
            <w:hideMark/>
          </w:tcPr>
          <w:p w14:paraId="594C0A74" w14:textId="68259F8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5A91587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71442B8" w14:textId="77777777" w:rsidR="00804B02" w:rsidRPr="004718F5" w:rsidRDefault="00804B02" w:rsidP="000422D1">
            <w:pPr>
              <w:pStyle w:val="TAC"/>
              <w:keepNext w:val="0"/>
              <w:keepLines w:val="0"/>
              <w:spacing w:line="256" w:lineRule="auto"/>
            </w:pPr>
            <w:r w:rsidRPr="004718F5">
              <w:t>4.7.1.1.1-4</w:t>
            </w:r>
          </w:p>
        </w:tc>
        <w:tc>
          <w:tcPr>
            <w:tcW w:w="7371" w:type="dxa"/>
            <w:tcBorders>
              <w:top w:val="single" w:sz="4" w:space="0" w:color="auto"/>
              <w:left w:val="single" w:sz="4" w:space="0" w:color="auto"/>
              <w:bottom w:val="single" w:sz="4" w:space="0" w:color="auto"/>
              <w:right w:val="single" w:sz="4" w:space="0" w:color="auto"/>
            </w:tcBorders>
            <w:hideMark/>
          </w:tcPr>
          <w:p w14:paraId="4F506722" w14:textId="6452BD44"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776D98C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FBDAA0" w14:textId="77777777" w:rsidR="00804B02" w:rsidRPr="004718F5" w:rsidRDefault="00804B02" w:rsidP="000422D1">
            <w:pPr>
              <w:pStyle w:val="TAC"/>
              <w:keepNext w:val="0"/>
              <w:keepLines w:val="0"/>
              <w:spacing w:line="256" w:lineRule="auto"/>
            </w:pPr>
            <w:r w:rsidRPr="004718F5">
              <w:t>4.7.1.1.1-5</w:t>
            </w:r>
          </w:p>
        </w:tc>
        <w:tc>
          <w:tcPr>
            <w:tcW w:w="7371" w:type="dxa"/>
            <w:tcBorders>
              <w:top w:val="single" w:sz="4" w:space="0" w:color="auto"/>
              <w:left w:val="single" w:sz="4" w:space="0" w:color="auto"/>
              <w:bottom w:val="single" w:sz="4" w:space="0" w:color="auto"/>
              <w:right w:val="single" w:sz="4" w:space="0" w:color="auto"/>
            </w:tcBorders>
            <w:hideMark/>
          </w:tcPr>
          <w:p w14:paraId="1CFED63D" w14:textId="71FFFA9E"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4C16A84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8B1A75" w14:textId="77777777" w:rsidR="00804B02" w:rsidRPr="004718F5" w:rsidRDefault="00804B02" w:rsidP="000422D1">
            <w:pPr>
              <w:pStyle w:val="TAC"/>
              <w:keepNext w:val="0"/>
              <w:keepLines w:val="0"/>
              <w:spacing w:line="256" w:lineRule="auto"/>
            </w:pPr>
            <w:r w:rsidRPr="004718F5">
              <w:t>4.7.1.1.1-6</w:t>
            </w:r>
          </w:p>
        </w:tc>
        <w:tc>
          <w:tcPr>
            <w:tcW w:w="7371" w:type="dxa"/>
            <w:tcBorders>
              <w:top w:val="single" w:sz="4" w:space="0" w:color="auto"/>
              <w:left w:val="single" w:sz="4" w:space="0" w:color="auto"/>
              <w:bottom w:val="single" w:sz="4" w:space="0" w:color="auto"/>
              <w:right w:val="single" w:sz="4" w:space="0" w:color="auto"/>
            </w:tcBorders>
            <w:hideMark/>
          </w:tcPr>
          <w:p w14:paraId="6D82C042" w14:textId="2DCDA377"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6049EA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C43636C" w14:textId="75F481C3" w:rsidR="00804B02" w:rsidRPr="004718F5" w:rsidRDefault="009F1B34" w:rsidP="00166035">
            <w:pPr>
              <w:pStyle w:val="TAN"/>
            </w:pPr>
            <w:r w:rsidRPr="004718F5">
              <w:t>NOTE:</w:t>
            </w:r>
            <w:r w:rsidR="00166035"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166035" w:rsidRPr="004718F5">
              <w:t>.</w:t>
            </w:r>
          </w:p>
        </w:tc>
      </w:tr>
    </w:tbl>
    <w:p w14:paraId="0EBE6F6F" w14:textId="77777777" w:rsidR="00804B02" w:rsidRPr="004718F5" w:rsidRDefault="00804B02" w:rsidP="000422D1">
      <w:pPr>
        <w:rPr>
          <w:lang w:eastAsia="sv-SE"/>
        </w:rPr>
      </w:pPr>
    </w:p>
    <w:p w14:paraId="3AC5BFF4" w14:textId="77777777" w:rsidR="00804B02" w:rsidRPr="004718F5" w:rsidRDefault="00804B02" w:rsidP="000422D1">
      <w:pPr>
        <w:rPr>
          <w:lang w:eastAsia="sv-SE"/>
        </w:rPr>
      </w:pPr>
      <w:r w:rsidRPr="004718F5">
        <w:rPr>
          <w:lang w:eastAsia="sv-SE"/>
        </w:rPr>
        <w:t>Configure the test equipment and the DUT according to the parameters in Table 4.7.1.1.1.4.1-2.</w:t>
      </w:r>
    </w:p>
    <w:p w14:paraId="4F61CA2F" w14:textId="77777777" w:rsidR="00804B02" w:rsidRPr="004718F5" w:rsidRDefault="00804B02" w:rsidP="000422D1">
      <w:pPr>
        <w:pStyle w:val="TH"/>
        <w:keepNext w:val="0"/>
        <w:keepLines w:val="0"/>
      </w:pPr>
      <w:r w:rsidRPr="004718F5">
        <w:t>Table 4.7.1.1.1.4.1-2: Initial conditions for SS-RSRP intra frequency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4718F5" w14:paraId="1A176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963F0B" w14:textId="77777777" w:rsidR="00804B02" w:rsidRPr="004718F5" w:rsidRDefault="00804B02" w:rsidP="000422D1">
            <w:pPr>
              <w:pStyle w:val="TAC"/>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FD7E43" w14:textId="77777777" w:rsidR="00804B02" w:rsidRPr="004718F5" w:rsidRDefault="00804B02" w:rsidP="000422D1">
            <w:pPr>
              <w:pStyle w:val="TAC"/>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AE18E28" w14:textId="77777777" w:rsidR="00804B02" w:rsidRPr="004718F5" w:rsidRDefault="00804B02" w:rsidP="000422D1">
            <w:pPr>
              <w:pStyle w:val="TAC"/>
              <w:keepNext w:val="0"/>
              <w:keepLines w:val="0"/>
              <w:spacing w:line="256" w:lineRule="auto"/>
            </w:pPr>
            <w:r w:rsidRPr="004718F5">
              <w:t>Comment</w:t>
            </w:r>
          </w:p>
        </w:tc>
      </w:tr>
      <w:tr w:rsidR="00804B02" w:rsidRPr="004718F5" w14:paraId="4D1E8A9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A6DE3" w14:textId="132AD99F"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F652AB" w14:textId="069B69DA"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1BCE1C40" w14:textId="6590F11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21D3E2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B74CF9" w14:textId="0EB68EAB"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0B3F0" w14:textId="19A489C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4360A95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70355" w14:textId="1EB0DDCB"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007B969" w14:textId="76A806AD"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1.1.4.1-1.</w:t>
            </w:r>
          </w:p>
        </w:tc>
      </w:tr>
      <w:tr w:rsidR="00804B02" w:rsidRPr="004718F5" w14:paraId="5780B59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4D5149" w14:textId="6CDBB493"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7344D77"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C8C9018" w14:textId="59800279"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0D87E0B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FC36FFE" w14:textId="5C3EB69C"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16" w:type="dxa"/>
            <w:tcBorders>
              <w:top w:val="single" w:sz="4" w:space="0" w:color="auto"/>
              <w:left w:val="single" w:sz="4" w:space="0" w:color="auto"/>
              <w:bottom w:val="single" w:sz="4" w:space="0" w:color="auto"/>
              <w:right w:val="single" w:sz="4" w:space="0" w:color="auto"/>
            </w:tcBorders>
            <w:hideMark/>
          </w:tcPr>
          <w:p w14:paraId="07AC5312" w14:textId="07FAC0B5"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27" w:type="dxa"/>
            <w:tcBorders>
              <w:top w:val="single" w:sz="4" w:space="0" w:color="auto"/>
              <w:left w:val="single" w:sz="4" w:space="0" w:color="auto"/>
              <w:bottom w:val="single" w:sz="4" w:space="0" w:color="auto"/>
              <w:right w:val="single" w:sz="4" w:space="0" w:color="auto"/>
            </w:tcBorders>
            <w:hideMark/>
          </w:tcPr>
          <w:p w14:paraId="78FB8D50" w14:textId="43397CE0"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w:t>
            </w:r>
            <w:r w:rsidR="000422D1" w:rsidRPr="004718F5">
              <w:t xml:space="preserve"> </w:t>
            </w:r>
            <w:r w:rsidRPr="004718F5">
              <w:t>=</w:t>
            </w:r>
            <w:r w:rsidR="000422D1" w:rsidRPr="004718F5">
              <w:t xml:space="preserve"> </w:t>
            </w:r>
            <w:r w:rsidRPr="004718F5">
              <w:t>5</w:t>
            </w:r>
            <w:r w:rsidR="000422D1" w:rsidRPr="004718F5">
              <w:t xml:space="preserve"> </w:t>
            </w:r>
            <w:r w:rsidRPr="004718F5">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69239B" w14:textId="01DBBDA9"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4A22343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C51D3B"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14FF3C39" w14:textId="0EF96B98"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27" w:type="dxa"/>
            <w:tcBorders>
              <w:top w:val="single" w:sz="4" w:space="0" w:color="auto"/>
              <w:left w:val="single" w:sz="4" w:space="0" w:color="auto"/>
              <w:bottom w:val="single" w:sz="4" w:space="0" w:color="auto"/>
              <w:right w:val="single" w:sz="4" w:space="0" w:color="auto"/>
            </w:tcBorders>
            <w:hideMark/>
          </w:tcPr>
          <w:p w14:paraId="1EB61DBE" w14:textId="3FF84016"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9FBCFE"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181B1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3AEB71"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8671B60" w14:textId="6399A3EE"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27" w:type="dxa"/>
            <w:tcBorders>
              <w:top w:val="single" w:sz="4" w:space="0" w:color="auto"/>
              <w:left w:val="single" w:sz="4" w:space="0" w:color="auto"/>
              <w:bottom w:val="single" w:sz="4" w:space="0" w:color="auto"/>
              <w:right w:val="single" w:sz="4" w:space="0" w:color="auto"/>
            </w:tcBorders>
            <w:hideMark/>
          </w:tcPr>
          <w:p w14:paraId="26921D19"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E731F39"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15212BB"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72871B"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5FB5FDE9" w14:textId="10319E07"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27" w:type="dxa"/>
            <w:tcBorders>
              <w:top w:val="single" w:sz="4" w:space="0" w:color="auto"/>
              <w:left w:val="single" w:sz="4" w:space="0" w:color="auto"/>
              <w:bottom w:val="single" w:sz="4" w:space="0" w:color="auto"/>
              <w:right w:val="single" w:sz="4" w:space="0" w:color="auto"/>
            </w:tcBorders>
            <w:hideMark/>
          </w:tcPr>
          <w:p w14:paraId="63DAAB16"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E243DB"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7F6B46A"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04A5788A" w14:textId="6031CE2B"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0DE91F"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FB543CC" w14:textId="77777777" w:rsidR="00804B02" w:rsidRPr="004718F5" w:rsidRDefault="00804B02" w:rsidP="000422D1">
            <w:pPr>
              <w:pStyle w:val="TAC"/>
              <w:keepNext w:val="0"/>
              <w:keepLines w:val="0"/>
              <w:spacing w:line="256" w:lineRule="auto"/>
            </w:pPr>
          </w:p>
        </w:tc>
      </w:tr>
    </w:tbl>
    <w:p w14:paraId="3E740F0A" w14:textId="77777777" w:rsidR="00804B02" w:rsidRPr="004718F5" w:rsidRDefault="00804B02" w:rsidP="00166035">
      <w:pPr>
        <w:rPr>
          <w:lang w:eastAsia="sv-SE"/>
        </w:rPr>
      </w:pPr>
    </w:p>
    <w:p w14:paraId="0571C5E2" w14:textId="7ED4F210" w:rsidR="00804B02" w:rsidRPr="004718F5" w:rsidRDefault="00804B02" w:rsidP="000422D1">
      <w:pPr>
        <w:pStyle w:val="B10"/>
      </w:pPr>
      <w:r w:rsidRPr="004718F5">
        <w:t>1.</w:t>
      </w:r>
      <w:r w:rsidR="00166035" w:rsidRPr="004718F5">
        <w:tab/>
      </w:r>
      <w:r w:rsidRPr="004718F5">
        <w:t>Message contents are defined in clause 4.7.1.1.1.4.3.</w:t>
      </w:r>
    </w:p>
    <w:p w14:paraId="78C11B02" w14:textId="530B7C27" w:rsidR="00804B02" w:rsidRPr="004718F5" w:rsidRDefault="00804B02" w:rsidP="000422D1">
      <w:pPr>
        <w:pStyle w:val="B10"/>
      </w:pPr>
      <w:r w:rsidRPr="004718F5">
        <w:t>2.</w:t>
      </w:r>
      <w:r w:rsidR="00166035" w:rsidRPr="004718F5">
        <w:tab/>
      </w:r>
      <w:r w:rsidRPr="004718F5">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4718F5">
        <w:t>clause C.</w:t>
      </w:r>
      <w:r w:rsidRPr="004718F5">
        <w:t>1.1.</w:t>
      </w:r>
    </w:p>
    <w:p w14:paraId="23360680" w14:textId="77777777" w:rsidR="00804B02" w:rsidRPr="004718F5" w:rsidRDefault="00804B02" w:rsidP="000422D1">
      <w:pPr>
        <w:pStyle w:val="H6"/>
        <w:keepNext w:val="0"/>
        <w:keepLines w:val="0"/>
        <w:rPr>
          <w:lang w:eastAsia="sv-SE"/>
        </w:rPr>
      </w:pPr>
      <w:r w:rsidRPr="004718F5">
        <w:rPr>
          <w:lang w:eastAsia="sv-SE"/>
        </w:rPr>
        <w:t>4.7.1.1.1.4.2</w:t>
      </w:r>
      <w:r w:rsidRPr="004718F5">
        <w:rPr>
          <w:lang w:eastAsia="sv-SE"/>
        </w:rPr>
        <w:tab/>
        <w:t>Test procedure</w:t>
      </w:r>
    </w:p>
    <w:p w14:paraId="6AA43031" w14:textId="727F6D4D" w:rsidR="00804B02" w:rsidRPr="004718F5" w:rsidRDefault="00804B02" w:rsidP="000422D1">
      <w:pPr>
        <w:pStyle w:val="B10"/>
      </w:pPr>
      <w:r w:rsidRPr="004718F5">
        <w:t>1.</w:t>
      </w:r>
      <w:r w:rsidR="00166035"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37D9C3E2" w14:textId="5149F950" w:rsidR="00804B02" w:rsidRPr="004718F5" w:rsidRDefault="00804B02" w:rsidP="000422D1">
      <w:pPr>
        <w:pStyle w:val="B10"/>
      </w:pPr>
      <w:r w:rsidRPr="004718F5">
        <w:t>2.</w:t>
      </w:r>
      <w:r w:rsidR="00166035" w:rsidRPr="004718F5">
        <w:tab/>
      </w:r>
      <w:r w:rsidRPr="004718F5">
        <w:t>Set the parameters according to Table 4.7.1.1.1.5-1 as appropriate.</w:t>
      </w:r>
    </w:p>
    <w:p w14:paraId="383C8726" w14:textId="54E75C12" w:rsidR="00804B02" w:rsidRPr="004718F5" w:rsidRDefault="00804B02" w:rsidP="000422D1">
      <w:pPr>
        <w:pStyle w:val="B10"/>
      </w:pPr>
      <w:r w:rsidRPr="004718F5">
        <w:t>3.</w:t>
      </w:r>
      <w:r w:rsidR="00166035" w:rsidRPr="004718F5">
        <w:tab/>
      </w:r>
      <w:r w:rsidRPr="004718F5">
        <w:t>The SS shall transmit an RRCConnectionReconfiguration message on Cell 1.</w:t>
      </w:r>
    </w:p>
    <w:p w14:paraId="051992AD" w14:textId="28054599" w:rsidR="00804B02" w:rsidRPr="004718F5" w:rsidRDefault="00804B02" w:rsidP="000422D1">
      <w:pPr>
        <w:pStyle w:val="B10"/>
      </w:pPr>
      <w:r w:rsidRPr="004718F5">
        <w:t>4.</w:t>
      </w:r>
      <w:r w:rsidR="00166035" w:rsidRPr="004718F5">
        <w:tab/>
      </w:r>
      <w:r w:rsidRPr="004718F5">
        <w:t>The UE shall transmit an RRCConnectionReconfigurationComplete message.</w:t>
      </w:r>
    </w:p>
    <w:p w14:paraId="411CB078" w14:textId="173AB801" w:rsidR="00804B02" w:rsidRPr="004718F5" w:rsidRDefault="00804B02" w:rsidP="000422D1">
      <w:pPr>
        <w:pStyle w:val="B10"/>
      </w:pPr>
      <w:r w:rsidRPr="004718F5">
        <w:t>5.</w:t>
      </w:r>
      <w:r w:rsidR="00166035" w:rsidRPr="004718F5">
        <w:tab/>
      </w:r>
      <w:r w:rsidRPr="004718F5">
        <w:t>The UE shall transmit periodically MeasurementReport messages.</w:t>
      </w:r>
    </w:p>
    <w:p w14:paraId="04AAB939" w14:textId="68DEBC99" w:rsidR="00804B02" w:rsidRPr="004718F5" w:rsidRDefault="00804B02" w:rsidP="000422D1">
      <w:pPr>
        <w:pStyle w:val="B10"/>
      </w:pPr>
      <w:r w:rsidRPr="004718F5">
        <w:t>6.</w:t>
      </w:r>
      <w:r w:rsidR="00166035" w:rsidRPr="004718F5">
        <w:tab/>
      </w:r>
      <w:r w:rsidRPr="004718F5">
        <w:t>After 10s wait from Step 3, the SS shall check the SS-RSRP reported values in the periodic MeasurementReport. The SS-RSRP value of Cell 3 reported by the UE is compared to the expected SS-RSRP. If the value is outside the limits in Table 4.7.1.1.1.5-2 or the UE fails to report the measurement value for Cell 3, the number of failed iterations is increased by one. Otherwise, the number of passed iterations is increased by one.</w:t>
      </w:r>
    </w:p>
    <w:p w14:paraId="24907A14" w14:textId="37C3C8A3" w:rsidR="00804B02" w:rsidRPr="004718F5" w:rsidRDefault="00804B02" w:rsidP="000422D1">
      <w:pPr>
        <w:pStyle w:val="B10"/>
      </w:pPr>
      <w:r w:rsidRPr="004718F5">
        <w:t>7.</w:t>
      </w:r>
      <w:r w:rsidR="00166035" w:rsidRPr="004718F5">
        <w:tab/>
      </w:r>
      <w:r w:rsidRPr="004718F5">
        <w:t>The SS shall continue checking the MeasurementReport messages transmitted by the UE until the confidence level according to Table G.2.3-1 in Annex G is achieved.</w:t>
      </w:r>
    </w:p>
    <w:p w14:paraId="55A817D9" w14:textId="48F8B3AE" w:rsidR="00804B02" w:rsidRPr="004718F5" w:rsidRDefault="00804B02" w:rsidP="000422D1">
      <w:pPr>
        <w:pStyle w:val="B10"/>
      </w:pPr>
      <w:r w:rsidRPr="004718F5">
        <w:t>8.</w:t>
      </w:r>
      <w:r w:rsidR="00166035" w:rsidRPr="004718F5">
        <w:tab/>
      </w:r>
      <w:r w:rsidRPr="004718F5">
        <w:t>Set the parameters according to each sub-test in Table 4.7.1.1.1.5-1 as appropriate and repeat steps 5-7.</w:t>
      </w:r>
    </w:p>
    <w:p w14:paraId="2CA7BDB8" w14:textId="77777777" w:rsidR="00804B02" w:rsidRPr="004718F5" w:rsidRDefault="00804B02" w:rsidP="000422D1">
      <w:pPr>
        <w:pStyle w:val="H6"/>
        <w:keepNext w:val="0"/>
        <w:keepLines w:val="0"/>
        <w:rPr>
          <w:lang w:eastAsia="sv-SE"/>
        </w:rPr>
      </w:pPr>
      <w:r w:rsidRPr="004718F5">
        <w:rPr>
          <w:lang w:eastAsia="sv-SE"/>
        </w:rPr>
        <w:t>4.7.1.1.1.4.3</w:t>
      </w:r>
      <w:r w:rsidRPr="004718F5">
        <w:rPr>
          <w:lang w:eastAsia="sv-SE"/>
        </w:rPr>
        <w:tab/>
        <w:t>Message contents</w:t>
      </w:r>
    </w:p>
    <w:p w14:paraId="3A26062C" w14:textId="614A8656"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5FC7A704" w14:textId="27D24489" w:rsidR="00804B02" w:rsidRPr="004718F5" w:rsidRDefault="00804B02" w:rsidP="000422D1">
      <w:pPr>
        <w:pStyle w:val="TH"/>
        <w:keepNext w:val="0"/>
        <w:keepLines w:val="0"/>
      </w:pPr>
      <w:r w:rsidRPr="004718F5">
        <w:t xml:space="preserve">Table 4.7.1.1.1.4.3-1: Common Exception messages for </w:t>
      </w:r>
      <w:r w:rsidRPr="004718F5">
        <w:rPr>
          <w:lang w:eastAsia="sv-SE"/>
        </w:rPr>
        <w:t>EN-DC FR1 SS-RSRP</w:t>
      </w:r>
      <w:r w:rsidR="00166035" w:rsidRPr="004718F5">
        <w:rPr>
          <w:lang w:eastAsia="sv-SE"/>
        </w:rPr>
        <w:br/>
      </w:r>
      <w:r w:rsidRPr="004718F5">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2264860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95F26EA" w14:textId="371B9528" w:rsidR="00804B02" w:rsidRPr="004718F5" w:rsidRDefault="00804B02" w:rsidP="000422D1">
            <w:pPr>
              <w:pStyle w:val="TAH"/>
              <w:keepNext w:val="0"/>
              <w:keepLines w:val="0"/>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7D4CF6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74631" w14:textId="14DF08D9" w:rsidR="00804B02" w:rsidRPr="004718F5" w:rsidRDefault="00804B02" w:rsidP="000422D1">
            <w:pPr>
              <w:pStyle w:val="TAL"/>
              <w:keepNext w:val="0"/>
              <w:keepLines w:val="0"/>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4BCC7262" w14:textId="77777777" w:rsidR="00804B02" w:rsidRPr="004718F5" w:rsidRDefault="00804B02" w:rsidP="000422D1">
            <w:pPr>
              <w:pStyle w:val="TAL"/>
              <w:keepNext w:val="0"/>
              <w:keepLines w:val="0"/>
              <w:spacing w:line="256" w:lineRule="auto"/>
              <w:rPr>
                <w:lang w:eastAsia="zh-TW"/>
              </w:rPr>
            </w:pPr>
          </w:p>
        </w:tc>
      </w:tr>
      <w:tr w:rsidR="00804B02" w:rsidRPr="004718F5" w14:paraId="02631E5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9422AF" w14:textId="7512C6EA"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2A033F69" w14:textId="1F6FB2C7"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1</w:t>
            </w:r>
          </w:p>
          <w:p w14:paraId="59A45C96" w14:textId="4003C15F"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2</w:t>
            </w:r>
          </w:p>
          <w:p w14:paraId="1180BE3D" w14:textId="00E41287"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5</w:t>
            </w:r>
          </w:p>
          <w:p w14:paraId="130ED22D" w14:textId="599F70D2"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7</w:t>
            </w:r>
          </w:p>
          <w:p w14:paraId="3AA1BBAD" w14:textId="31B5237B"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69A99F95" w14:textId="7837F51E"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a</w:t>
            </w:r>
          </w:p>
          <w:p w14:paraId="2B5BF8C3" w14:textId="06BA66EB"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2</w:t>
            </w:r>
          </w:p>
        </w:tc>
      </w:tr>
      <w:tr w:rsidR="00804B02" w:rsidRPr="004718F5" w14:paraId="33FDD1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F8EDC39" w14:textId="0A750F62"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1</w:t>
            </w:r>
            <w:r w:rsidR="000422D1" w:rsidRPr="004718F5">
              <w:t xml:space="preserve"> </w:t>
            </w:r>
            <w:r w:rsidRPr="004718F5">
              <w:t>and</w:t>
            </w:r>
            <w:r w:rsidR="000422D1" w:rsidRPr="004718F5">
              <w:t xml:space="preserve"> </w:t>
            </w:r>
            <w:r w:rsidRPr="004718F5">
              <w:t>4.7.1.1.1-4</w:t>
            </w:r>
          </w:p>
        </w:tc>
        <w:tc>
          <w:tcPr>
            <w:tcW w:w="5801" w:type="dxa"/>
            <w:tcBorders>
              <w:top w:val="single" w:sz="4" w:space="0" w:color="auto"/>
              <w:left w:val="single" w:sz="4" w:space="0" w:color="auto"/>
              <w:bottom w:val="single" w:sz="4" w:space="0" w:color="auto"/>
              <w:right w:val="single" w:sz="4" w:space="0" w:color="auto"/>
            </w:tcBorders>
            <w:hideMark/>
          </w:tcPr>
          <w:p w14:paraId="16A34589" w14:textId="3A667666"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p>
          <w:p w14:paraId="10AF668C" w14:textId="52291635"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21AB8BA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4E1CF7" w14:textId="137127DD"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2</w:t>
            </w:r>
            <w:r w:rsidR="000422D1" w:rsidRPr="004718F5">
              <w:t xml:space="preserve"> </w:t>
            </w:r>
            <w:r w:rsidRPr="004718F5">
              <w:t>and</w:t>
            </w:r>
            <w:r w:rsidR="000422D1" w:rsidRPr="004718F5">
              <w:t xml:space="preserve"> </w:t>
            </w:r>
            <w:r w:rsidRPr="004718F5">
              <w:t>4.7.1.1.1-5</w:t>
            </w:r>
          </w:p>
        </w:tc>
        <w:tc>
          <w:tcPr>
            <w:tcW w:w="5801" w:type="dxa"/>
            <w:tcBorders>
              <w:top w:val="single" w:sz="4" w:space="0" w:color="auto"/>
              <w:left w:val="single" w:sz="4" w:space="0" w:color="auto"/>
              <w:bottom w:val="single" w:sz="4" w:space="0" w:color="auto"/>
              <w:right w:val="single" w:sz="4" w:space="0" w:color="auto"/>
            </w:tcBorders>
            <w:hideMark/>
          </w:tcPr>
          <w:p w14:paraId="6EB9E800" w14:textId="416520C1"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6D0631A5" w14:textId="4BB31332"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20DC514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D18E06E" w14:textId="262181EC"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3</w:t>
            </w:r>
            <w:r w:rsidR="000422D1" w:rsidRPr="004718F5">
              <w:t xml:space="preserve"> </w:t>
            </w:r>
            <w:r w:rsidRPr="004718F5">
              <w:t>and</w:t>
            </w:r>
            <w:r w:rsidR="000422D1" w:rsidRPr="004718F5">
              <w:t xml:space="preserve"> </w:t>
            </w:r>
            <w:r w:rsidRPr="004718F5">
              <w:t>4.7.1.1.1-6</w:t>
            </w:r>
          </w:p>
        </w:tc>
        <w:tc>
          <w:tcPr>
            <w:tcW w:w="5801" w:type="dxa"/>
            <w:tcBorders>
              <w:top w:val="single" w:sz="4" w:space="0" w:color="auto"/>
              <w:left w:val="single" w:sz="4" w:space="0" w:color="auto"/>
              <w:bottom w:val="single" w:sz="4" w:space="0" w:color="auto"/>
              <w:right w:val="single" w:sz="4" w:space="0" w:color="auto"/>
            </w:tcBorders>
            <w:hideMark/>
          </w:tcPr>
          <w:p w14:paraId="4E66AB3C" w14:textId="27319136"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53C3FD61" w14:textId="4B693546"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3F25C404" w14:textId="77777777" w:rsidR="00804B02" w:rsidRPr="004718F5" w:rsidRDefault="00804B02" w:rsidP="000422D1"/>
    <w:p w14:paraId="26DD9709" w14:textId="77777777" w:rsidR="00804B02" w:rsidRPr="004718F5" w:rsidRDefault="00804B02" w:rsidP="00A03A3B">
      <w:pPr>
        <w:pStyle w:val="TH"/>
      </w:pPr>
      <w:r w:rsidRPr="004718F5">
        <w:t>Table 4.7.1.1.1.4.3-2: ReportConfigNR-DEFAULT(Periodical) for EN-DC 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4CA4837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DF7F5FC" w14:textId="44308537" w:rsidR="00804B02" w:rsidRPr="004718F5" w:rsidRDefault="00804B02" w:rsidP="00A03A3B">
            <w:pPr>
              <w:pStyle w:val="TAH"/>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78F58E3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551C10" w14:textId="294CE030" w:rsidR="00804B02" w:rsidRPr="004718F5" w:rsidRDefault="00804B02" w:rsidP="00A03A3B">
            <w:pPr>
              <w:pStyle w:val="TAH"/>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022280DC" w14:textId="77777777" w:rsidR="00804B02" w:rsidRPr="004718F5" w:rsidRDefault="00804B02" w:rsidP="00A03A3B">
            <w:pPr>
              <w:pStyle w:val="TAH"/>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00B632BF" w14:textId="77777777" w:rsidR="00804B02" w:rsidRPr="004718F5" w:rsidRDefault="00804B02" w:rsidP="00A03A3B">
            <w:pPr>
              <w:pStyle w:val="TAH"/>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68C56D0E" w14:textId="77777777" w:rsidR="00804B02" w:rsidRPr="004718F5" w:rsidRDefault="00804B02" w:rsidP="00A03A3B">
            <w:pPr>
              <w:pStyle w:val="TAH"/>
              <w:spacing w:line="256" w:lineRule="auto"/>
            </w:pPr>
            <w:r w:rsidRPr="004718F5">
              <w:t>Condition</w:t>
            </w:r>
          </w:p>
        </w:tc>
      </w:tr>
      <w:tr w:rsidR="00804B02" w:rsidRPr="004718F5" w14:paraId="50E54B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5EB749" w14:textId="01F977B7" w:rsidR="00804B02" w:rsidRPr="004718F5" w:rsidRDefault="00804B02" w:rsidP="00A03A3B">
            <w:pPr>
              <w:pStyle w:val="TAL"/>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FAA78E8" w14:textId="77777777" w:rsidR="00804B02" w:rsidRPr="004718F5"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9ED5330"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09D62D5" w14:textId="77777777" w:rsidR="00804B02" w:rsidRPr="004718F5" w:rsidRDefault="00804B02" w:rsidP="00A03A3B">
            <w:pPr>
              <w:pStyle w:val="TAL"/>
              <w:spacing w:line="256" w:lineRule="auto"/>
            </w:pPr>
          </w:p>
        </w:tc>
      </w:tr>
      <w:tr w:rsidR="00804B02" w:rsidRPr="004718F5" w14:paraId="1BD6482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975AA5" w14:textId="73A4A229" w:rsidR="00804B02" w:rsidRPr="004718F5" w:rsidRDefault="000422D1" w:rsidP="00A03A3B">
            <w:pPr>
              <w:pStyle w:val="TAL"/>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547D1C45" w14:textId="77777777" w:rsidR="00804B02" w:rsidRPr="004718F5"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EB262F9"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8BD779" w14:textId="77777777" w:rsidR="00804B02" w:rsidRPr="004718F5" w:rsidRDefault="00804B02" w:rsidP="00A03A3B">
            <w:pPr>
              <w:pStyle w:val="TAL"/>
              <w:spacing w:line="256" w:lineRule="auto"/>
            </w:pPr>
          </w:p>
        </w:tc>
      </w:tr>
      <w:tr w:rsidR="00804B02" w:rsidRPr="004718F5" w14:paraId="1274C9F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9BACB6" w14:textId="642B088E" w:rsidR="00804B02" w:rsidRPr="004718F5" w:rsidRDefault="000422D1" w:rsidP="00A03A3B">
            <w:pPr>
              <w:pStyle w:val="TAL"/>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1D3D64BD" w14:textId="77777777" w:rsidR="00804B02" w:rsidRPr="004718F5"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74E56FD"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736C07D1" w14:textId="77777777" w:rsidR="00804B02" w:rsidRPr="004718F5" w:rsidRDefault="00804B02" w:rsidP="00A03A3B">
            <w:pPr>
              <w:pStyle w:val="TAL"/>
              <w:spacing w:line="256" w:lineRule="auto"/>
            </w:pPr>
            <w:r w:rsidRPr="004718F5">
              <w:t>PERIODICAL</w:t>
            </w:r>
          </w:p>
        </w:tc>
      </w:tr>
      <w:tr w:rsidR="00804B02" w:rsidRPr="004718F5" w14:paraId="13BFB7D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742DD8" w14:textId="5A8E0F32" w:rsidR="00804B02" w:rsidRPr="004718F5" w:rsidRDefault="000422D1" w:rsidP="00A03A3B">
            <w:pPr>
              <w:pStyle w:val="TAL"/>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50F84A4" w14:textId="77777777" w:rsidR="00804B02" w:rsidRPr="004718F5"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608B39"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CA0F74" w14:textId="77777777" w:rsidR="00804B02" w:rsidRPr="004718F5" w:rsidRDefault="00804B02" w:rsidP="00A03A3B">
            <w:pPr>
              <w:pStyle w:val="TAL"/>
              <w:spacing w:line="256" w:lineRule="auto"/>
            </w:pPr>
          </w:p>
        </w:tc>
      </w:tr>
      <w:tr w:rsidR="00804B02" w:rsidRPr="004718F5" w14:paraId="730E1E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FBD598" w14:textId="162670FB" w:rsidR="00804B02" w:rsidRPr="004718F5" w:rsidRDefault="000422D1" w:rsidP="00A03A3B">
            <w:pPr>
              <w:pStyle w:val="TAL"/>
              <w:spacing w:line="256" w:lineRule="auto"/>
            </w:pPr>
            <w:r w:rsidRPr="004718F5">
              <w:t xml:space="preserve">        </w:t>
            </w:r>
            <w:r w:rsidR="00804B02" w:rsidRPr="004718F5">
              <w:t>rsrq</w:t>
            </w:r>
          </w:p>
        </w:tc>
        <w:tc>
          <w:tcPr>
            <w:tcW w:w="2267" w:type="dxa"/>
            <w:tcBorders>
              <w:top w:val="single" w:sz="4" w:space="0" w:color="auto"/>
              <w:left w:val="single" w:sz="4" w:space="0" w:color="auto"/>
              <w:bottom w:val="single" w:sz="4" w:space="0" w:color="auto"/>
              <w:right w:val="single" w:sz="4" w:space="0" w:color="auto"/>
            </w:tcBorders>
            <w:hideMark/>
          </w:tcPr>
          <w:p w14:paraId="243E0E0C" w14:textId="77777777" w:rsidR="00804B02" w:rsidRPr="004718F5" w:rsidRDefault="00804B02" w:rsidP="00A03A3B">
            <w:pPr>
              <w:pStyle w:val="TAL"/>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ADB66D"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23C6C28" w14:textId="77777777" w:rsidR="00804B02" w:rsidRPr="004718F5" w:rsidRDefault="00804B02" w:rsidP="00A03A3B">
            <w:pPr>
              <w:pStyle w:val="TAL"/>
              <w:spacing w:line="256" w:lineRule="auto"/>
            </w:pPr>
          </w:p>
        </w:tc>
      </w:tr>
      <w:tr w:rsidR="00804B02" w:rsidRPr="004718F5" w14:paraId="03BA04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B180DA" w14:textId="0882D126" w:rsidR="00804B02" w:rsidRPr="004718F5" w:rsidRDefault="000422D1" w:rsidP="00A03A3B">
            <w:pPr>
              <w:pStyle w:val="TAL"/>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57A91BD0" w14:textId="77777777" w:rsidR="00804B02" w:rsidRPr="004718F5" w:rsidRDefault="00804B02" w:rsidP="00A03A3B">
            <w:pPr>
              <w:pStyle w:val="TAL"/>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D9CD4B4"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98C492" w14:textId="77777777" w:rsidR="00804B02" w:rsidRPr="004718F5" w:rsidRDefault="00804B02" w:rsidP="00A03A3B">
            <w:pPr>
              <w:pStyle w:val="TAL"/>
              <w:spacing w:line="256" w:lineRule="auto"/>
            </w:pPr>
          </w:p>
        </w:tc>
      </w:tr>
      <w:tr w:rsidR="00804B02" w:rsidRPr="004718F5" w14:paraId="3C1816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441A6D" w14:textId="5677930A" w:rsidR="00804B02" w:rsidRPr="004718F5" w:rsidRDefault="000422D1" w:rsidP="00A03A3B">
            <w:pPr>
              <w:pStyle w:val="TAL"/>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59B68543" w14:textId="77777777" w:rsidR="00804B02" w:rsidRPr="004718F5"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A2347FC" w14:textId="77777777" w:rsidR="00804B02" w:rsidRPr="004718F5"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8D76EC" w14:textId="77777777" w:rsidR="00804B02" w:rsidRPr="004718F5" w:rsidRDefault="00804B02" w:rsidP="00A03A3B">
            <w:pPr>
              <w:pStyle w:val="TAL"/>
              <w:spacing w:line="256" w:lineRule="auto"/>
            </w:pPr>
          </w:p>
        </w:tc>
      </w:tr>
      <w:tr w:rsidR="00804B02" w:rsidRPr="004718F5" w14:paraId="5D0DC0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25D866" w14:textId="1787E24D"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5DEB64DE"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A89921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AB71782" w14:textId="77777777" w:rsidR="00804B02" w:rsidRPr="004718F5" w:rsidRDefault="00804B02" w:rsidP="000422D1">
            <w:pPr>
              <w:pStyle w:val="TAL"/>
              <w:keepNext w:val="0"/>
              <w:keepLines w:val="0"/>
              <w:spacing w:line="256" w:lineRule="auto"/>
            </w:pPr>
          </w:p>
        </w:tc>
      </w:tr>
      <w:tr w:rsidR="00804B02" w:rsidRPr="004718F5" w14:paraId="449324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925231" w14:textId="54347599"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4F680574"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4A6237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AB240F" w14:textId="77777777" w:rsidR="00804B02" w:rsidRPr="004718F5" w:rsidRDefault="00804B02" w:rsidP="000422D1">
            <w:pPr>
              <w:pStyle w:val="TAL"/>
              <w:keepNext w:val="0"/>
              <w:keepLines w:val="0"/>
              <w:spacing w:line="256" w:lineRule="auto"/>
            </w:pPr>
          </w:p>
        </w:tc>
      </w:tr>
      <w:tr w:rsidR="00804B02" w:rsidRPr="004718F5" w14:paraId="006F57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BDE9155" w14:textId="68C70DF3"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047A4752"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20EB54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94E6B18" w14:textId="77777777" w:rsidR="00804B02" w:rsidRPr="004718F5" w:rsidRDefault="00804B02" w:rsidP="000422D1">
            <w:pPr>
              <w:pStyle w:val="TAL"/>
              <w:keepNext w:val="0"/>
              <w:keepLines w:val="0"/>
              <w:spacing w:line="256" w:lineRule="auto"/>
            </w:pPr>
          </w:p>
        </w:tc>
      </w:tr>
      <w:tr w:rsidR="00804B02" w:rsidRPr="004718F5" w14:paraId="348AFA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8D01A1"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1E8451DC"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5453817"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B85BC05" w14:textId="77777777" w:rsidR="00804B02" w:rsidRPr="004718F5" w:rsidRDefault="00804B02" w:rsidP="000422D1">
            <w:pPr>
              <w:pStyle w:val="TAL"/>
              <w:keepNext w:val="0"/>
              <w:keepLines w:val="0"/>
              <w:spacing w:line="256" w:lineRule="auto"/>
            </w:pPr>
          </w:p>
        </w:tc>
      </w:tr>
    </w:tbl>
    <w:p w14:paraId="52C0EB5D" w14:textId="77777777" w:rsidR="00804B02" w:rsidRPr="004718F5" w:rsidRDefault="00804B02" w:rsidP="000422D1">
      <w:pPr>
        <w:rPr>
          <w:lang w:eastAsia="sv-SE"/>
        </w:rPr>
      </w:pPr>
    </w:p>
    <w:p w14:paraId="4E12210E" w14:textId="77777777" w:rsidR="00804B02" w:rsidRPr="004718F5" w:rsidRDefault="00804B02" w:rsidP="000422D1">
      <w:pPr>
        <w:pStyle w:val="H6"/>
        <w:keepNext w:val="0"/>
        <w:keepLines w:val="0"/>
        <w:rPr>
          <w:lang w:eastAsia="sv-SE"/>
        </w:rPr>
      </w:pPr>
      <w:r w:rsidRPr="004718F5">
        <w:rPr>
          <w:lang w:eastAsia="sv-SE"/>
        </w:rPr>
        <w:t>4.7.1.1.1.5</w:t>
      </w:r>
      <w:r w:rsidRPr="004718F5">
        <w:rPr>
          <w:lang w:eastAsia="sv-SE"/>
        </w:rPr>
        <w:tab/>
        <w:t>Test requirement</w:t>
      </w:r>
    </w:p>
    <w:p w14:paraId="288B00DC" w14:textId="77777777" w:rsidR="00804B02" w:rsidRPr="004718F5" w:rsidRDefault="00804B02" w:rsidP="000422D1">
      <w:pPr>
        <w:rPr>
          <w:lang w:eastAsia="sv-SE"/>
        </w:rPr>
      </w:pPr>
      <w:r w:rsidRPr="004718F5">
        <w:rPr>
          <w:lang w:eastAsia="sv-SE"/>
        </w:rPr>
        <w:t>Table 4.7.1.1.1.5-1 defines the primary level settings including test tolerances for all tests.</w:t>
      </w:r>
    </w:p>
    <w:p w14:paraId="77ACCB8A" w14:textId="77777777" w:rsidR="00804B02" w:rsidRPr="004718F5" w:rsidRDefault="00804B02" w:rsidP="000422D1">
      <w:pPr>
        <w:rPr>
          <w:lang w:eastAsia="sv-SE"/>
        </w:rPr>
      </w:pPr>
      <w:r w:rsidRPr="004718F5">
        <w:rPr>
          <w:lang w:eastAsia="sv-SE"/>
        </w:rPr>
        <w:t>Each SS-RSRP measurement report for each of the tests in Table 4.7.1.1.1.5-1 shall meet the corresponding absolute accuracy requirements in Table 4.7.1.1.1.5-2 for test configurations 1, 2, 4 and 5, and the corresponding absolute accuracy requirements in Table 4.7.1.1.1.5-3 for test configurations 3 and 6.</w:t>
      </w:r>
    </w:p>
    <w:p w14:paraId="3B09623F" w14:textId="77777777" w:rsidR="00804B02" w:rsidRPr="004718F5" w:rsidRDefault="00804B02" w:rsidP="00494BBF">
      <w:pPr>
        <w:pStyle w:val="TH"/>
        <w:rPr>
          <w:rFonts w:ascii="Calibri" w:eastAsia="Calibri" w:hAnsi="Calibri"/>
          <w:sz w:val="22"/>
          <w:szCs w:val="22"/>
        </w:rPr>
      </w:pPr>
      <w:r w:rsidRPr="004718F5">
        <w:t xml:space="preserve">Table 4.7.1.1.1.5-1: </w:t>
      </w:r>
      <w:r w:rsidRPr="004718F5">
        <w:rPr>
          <w:lang w:eastAsia="sv-SE"/>
        </w:rPr>
        <w:t>EN-DC FR1 SS-RSRP measurement accuracy</w:t>
      </w:r>
      <w:r w:rsidRPr="004718F5">
        <w:t xml:space="preserve">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986"/>
        <w:gridCol w:w="1827"/>
        <w:gridCol w:w="1126"/>
        <w:gridCol w:w="812"/>
        <w:gridCol w:w="787"/>
        <w:gridCol w:w="761"/>
        <w:gridCol w:w="762"/>
        <w:gridCol w:w="797"/>
        <w:gridCol w:w="782"/>
      </w:tblGrid>
      <w:tr w:rsidR="00804B02" w:rsidRPr="004718F5" w14:paraId="15426219" w14:textId="77777777" w:rsidTr="00A03A3B">
        <w:trPr>
          <w:tblHeade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0AE120" w14:textId="77777777" w:rsidR="00804B02" w:rsidRPr="004718F5" w:rsidRDefault="00804B02" w:rsidP="00494BBF">
            <w:pPr>
              <w:pStyle w:val="TAH"/>
            </w:pPr>
            <w:r w:rsidRPr="004718F5">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66B8B74" w14:textId="77777777" w:rsidR="00804B02" w:rsidRPr="004718F5" w:rsidRDefault="00804B02" w:rsidP="00494BBF">
            <w:pPr>
              <w:pStyle w:val="TAH"/>
            </w:pPr>
            <w:r w:rsidRPr="004718F5">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6D19A51" w14:textId="38F9ADAC" w:rsidR="00804B02" w:rsidRPr="004718F5" w:rsidRDefault="00804B02" w:rsidP="00494BBF">
            <w:pPr>
              <w:pStyle w:val="TAH"/>
            </w:pPr>
            <w:r w:rsidRPr="004718F5">
              <w:t>Test</w:t>
            </w:r>
            <w:r w:rsidR="000422D1" w:rsidRPr="004718F5">
              <w:t xml:space="preserve"> </w:t>
            </w:r>
            <w:r w:rsidRPr="004718F5">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219B93E" w14:textId="583E6FD7" w:rsidR="00804B02" w:rsidRPr="004718F5" w:rsidRDefault="00804B02" w:rsidP="00494BBF">
            <w:pPr>
              <w:pStyle w:val="TAH"/>
            </w:pPr>
            <w:r w:rsidRPr="004718F5">
              <w:t>Test</w:t>
            </w:r>
            <w:r w:rsidR="000422D1" w:rsidRPr="004718F5">
              <w:t xml:space="preserve"> </w:t>
            </w:r>
            <w:r w:rsidRPr="004718F5">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1FE4529F" w14:textId="5E225D2B" w:rsidR="00804B02" w:rsidRPr="004718F5" w:rsidRDefault="00804B02" w:rsidP="00494BBF">
            <w:pPr>
              <w:pStyle w:val="TAH"/>
            </w:pPr>
            <w:r w:rsidRPr="004718F5">
              <w:t>Test</w:t>
            </w:r>
            <w:r w:rsidR="000422D1" w:rsidRPr="004718F5">
              <w:t xml:space="preserve"> </w:t>
            </w:r>
            <w:r w:rsidRPr="004718F5">
              <w:t>3</w:t>
            </w:r>
          </w:p>
        </w:tc>
      </w:tr>
      <w:tr w:rsidR="00804B02" w:rsidRPr="004718F5" w14:paraId="77963EB4" w14:textId="77777777" w:rsidTr="00A03A3B">
        <w:trPr>
          <w:tblHeader/>
          <w:jc w:val="center"/>
        </w:trPr>
        <w:tc>
          <w:tcPr>
            <w:tcW w:w="14270" w:type="dxa"/>
            <w:gridSpan w:val="3"/>
            <w:vMerge/>
            <w:tcBorders>
              <w:top w:val="single" w:sz="4" w:space="0" w:color="auto"/>
              <w:left w:val="single" w:sz="4" w:space="0" w:color="auto"/>
              <w:bottom w:val="single" w:sz="4" w:space="0" w:color="auto"/>
              <w:right w:val="single" w:sz="4" w:space="0" w:color="auto"/>
            </w:tcBorders>
            <w:vAlign w:val="center"/>
            <w:hideMark/>
          </w:tcPr>
          <w:p w14:paraId="2EBA25BC" w14:textId="77777777" w:rsidR="00804B02" w:rsidRPr="004718F5" w:rsidRDefault="00804B02" w:rsidP="00494BBF">
            <w:pPr>
              <w:pStyle w:val="TAH"/>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6702B" w14:textId="77777777" w:rsidR="00804B02" w:rsidRPr="004718F5" w:rsidRDefault="00804B02" w:rsidP="00494BBF">
            <w:pPr>
              <w:pStyle w:val="TAH"/>
            </w:pPr>
          </w:p>
        </w:tc>
        <w:tc>
          <w:tcPr>
            <w:tcW w:w="792" w:type="dxa"/>
            <w:tcBorders>
              <w:top w:val="single" w:sz="4" w:space="0" w:color="auto"/>
              <w:left w:val="single" w:sz="4" w:space="0" w:color="auto"/>
              <w:bottom w:val="single" w:sz="4" w:space="0" w:color="auto"/>
              <w:right w:val="single" w:sz="4" w:space="0" w:color="auto"/>
            </w:tcBorders>
            <w:vAlign w:val="center"/>
            <w:hideMark/>
          </w:tcPr>
          <w:p w14:paraId="4749F76A" w14:textId="7CCF1788" w:rsidR="00804B02" w:rsidRPr="004718F5" w:rsidRDefault="00804B02" w:rsidP="00494BBF">
            <w:pPr>
              <w:pStyle w:val="TAH"/>
            </w:pPr>
            <w:r w:rsidRPr="004718F5">
              <w:t>Cell</w:t>
            </w:r>
            <w:r w:rsidR="000422D1" w:rsidRPr="004718F5">
              <w:t xml:space="preserve"> </w:t>
            </w:r>
            <w:r w:rsidRPr="004718F5">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7BA57685" w14:textId="73F9D88A" w:rsidR="00804B02" w:rsidRPr="004718F5" w:rsidRDefault="00804B02" w:rsidP="00494BBF">
            <w:pPr>
              <w:pStyle w:val="TAH"/>
            </w:pPr>
            <w:r w:rsidRPr="004718F5">
              <w:t>Cell</w:t>
            </w:r>
            <w:r w:rsidR="000422D1" w:rsidRPr="004718F5">
              <w:t xml:space="preserve"> </w:t>
            </w:r>
            <w:r w:rsidRPr="004718F5">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15C0C46E" w14:textId="210BEB95" w:rsidR="00804B02" w:rsidRPr="004718F5" w:rsidRDefault="00804B02" w:rsidP="00494BBF">
            <w:pPr>
              <w:pStyle w:val="TAH"/>
            </w:pPr>
            <w:r w:rsidRPr="004718F5">
              <w:t>Cell</w:t>
            </w:r>
            <w:r w:rsidR="000422D1" w:rsidRPr="004718F5">
              <w:t xml:space="preserve"> </w:t>
            </w:r>
            <w:r w:rsidRPr="004718F5">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1F3C6A08" w14:textId="3ED32DB2" w:rsidR="00804B02" w:rsidRPr="004718F5" w:rsidRDefault="00804B02" w:rsidP="00494BBF">
            <w:pPr>
              <w:pStyle w:val="TAH"/>
            </w:pPr>
            <w:r w:rsidRPr="004718F5">
              <w:t>Cell</w:t>
            </w:r>
            <w:r w:rsidR="000422D1" w:rsidRPr="004718F5">
              <w:t xml:space="preserve"> </w:t>
            </w:r>
            <w:r w:rsidRPr="004718F5">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6BBC85FA" w14:textId="242817E4" w:rsidR="00804B02" w:rsidRPr="004718F5" w:rsidRDefault="00804B02" w:rsidP="00494BBF">
            <w:pPr>
              <w:pStyle w:val="TAH"/>
            </w:pPr>
            <w:r w:rsidRPr="004718F5">
              <w:t>Cell</w:t>
            </w:r>
            <w:r w:rsidR="000422D1" w:rsidRPr="004718F5">
              <w:t xml:space="preserve"> </w:t>
            </w:r>
            <w:r w:rsidRPr="004718F5">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3A6CB631" w14:textId="1AC69A9D" w:rsidR="00804B02" w:rsidRPr="004718F5" w:rsidRDefault="00804B02" w:rsidP="00494BBF">
            <w:pPr>
              <w:pStyle w:val="TAH"/>
            </w:pPr>
            <w:r w:rsidRPr="004718F5">
              <w:t>Cell</w:t>
            </w:r>
            <w:r w:rsidR="000422D1" w:rsidRPr="004718F5">
              <w:t xml:space="preserve"> </w:t>
            </w:r>
            <w:r w:rsidRPr="004718F5">
              <w:t>3</w:t>
            </w:r>
          </w:p>
        </w:tc>
      </w:tr>
      <w:tr w:rsidR="00804B02" w:rsidRPr="004718F5" w14:paraId="659A9A1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9F0757A" w14:textId="7A2B5785" w:rsidR="00804B02" w:rsidRPr="004718F5" w:rsidRDefault="00804B02" w:rsidP="00494BBF">
            <w:pPr>
              <w:pStyle w:val="TAL"/>
              <w:spacing w:line="256" w:lineRule="auto"/>
              <w:rPr>
                <w:rFonts w:cs="Arial"/>
              </w:rPr>
            </w:pPr>
            <w:r w:rsidRPr="004718F5">
              <w:rPr>
                <w:rFonts w:cs="Arial"/>
              </w:rPr>
              <w:t>Physical</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8D7AD59" w14:textId="77777777" w:rsidR="00804B02" w:rsidRPr="004718F5" w:rsidRDefault="00804B02" w:rsidP="00494BBF">
            <w:pPr>
              <w:pStyle w:val="TAC"/>
              <w:spacing w:line="256" w:lineRule="auto"/>
              <w:rPr>
                <w:rFonts w:cs="Arial"/>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5221BFB" w14:textId="77777777" w:rsidR="00804B02" w:rsidRPr="004718F5" w:rsidRDefault="00804B02" w:rsidP="00494BBF">
            <w:pPr>
              <w:pStyle w:val="TAC"/>
              <w:spacing w:line="256" w:lineRule="auto"/>
              <w:rPr>
                <w:rFonts w:cs="Arial"/>
              </w:rPr>
            </w:pPr>
            <w:r w:rsidRPr="004718F5">
              <w:rPr>
                <w:rFonts w:cs="Arial"/>
              </w:rPr>
              <w:t>489</w:t>
            </w:r>
          </w:p>
        </w:tc>
        <w:tc>
          <w:tcPr>
            <w:tcW w:w="792" w:type="dxa"/>
            <w:tcBorders>
              <w:top w:val="single" w:sz="4" w:space="0" w:color="auto"/>
              <w:left w:val="single" w:sz="4" w:space="0" w:color="auto"/>
              <w:bottom w:val="single" w:sz="4" w:space="0" w:color="auto"/>
              <w:right w:val="single" w:sz="4" w:space="0" w:color="auto"/>
            </w:tcBorders>
            <w:vAlign w:val="center"/>
            <w:hideMark/>
          </w:tcPr>
          <w:p w14:paraId="08982E59" w14:textId="77777777" w:rsidR="00804B02" w:rsidRPr="004718F5" w:rsidRDefault="00804B02" w:rsidP="00494BBF">
            <w:pPr>
              <w:pStyle w:val="TAC"/>
              <w:spacing w:line="256" w:lineRule="auto"/>
              <w:rPr>
                <w:rFonts w:cs="Arial"/>
              </w:rPr>
            </w:pPr>
            <w:r w:rsidRPr="004718F5">
              <w:rPr>
                <w:rFonts w:cs="Arial"/>
              </w:rPr>
              <w:t>0</w:t>
            </w:r>
          </w:p>
        </w:tc>
        <w:tc>
          <w:tcPr>
            <w:tcW w:w="749" w:type="dxa"/>
            <w:tcBorders>
              <w:top w:val="single" w:sz="4" w:space="0" w:color="auto"/>
              <w:left w:val="single" w:sz="4" w:space="0" w:color="auto"/>
              <w:bottom w:val="single" w:sz="4" w:space="0" w:color="auto"/>
              <w:right w:val="single" w:sz="4" w:space="0" w:color="auto"/>
            </w:tcBorders>
            <w:vAlign w:val="center"/>
            <w:hideMark/>
          </w:tcPr>
          <w:p w14:paraId="5136CEB8" w14:textId="77777777" w:rsidR="00804B02" w:rsidRPr="004718F5" w:rsidRDefault="00804B02" w:rsidP="00494BBF">
            <w:pPr>
              <w:pStyle w:val="TAC"/>
              <w:spacing w:line="256" w:lineRule="auto"/>
              <w:rPr>
                <w:rFonts w:cs="Arial"/>
              </w:rPr>
            </w:pPr>
            <w:r w:rsidRPr="004718F5">
              <w:rPr>
                <w:rFonts w:cs="Arial"/>
              </w:rPr>
              <w:t>489</w:t>
            </w:r>
          </w:p>
        </w:tc>
        <w:tc>
          <w:tcPr>
            <w:tcW w:w="750" w:type="dxa"/>
            <w:tcBorders>
              <w:top w:val="single" w:sz="4" w:space="0" w:color="auto"/>
              <w:left w:val="single" w:sz="4" w:space="0" w:color="auto"/>
              <w:bottom w:val="single" w:sz="4" w:space="0" w:color="auto"/>
              <w:right w:val="single" w:sz="4" w:space="0" w:color="auto"/>
            </w:tcBorders>
            <w:vAlign w:val="center"/>
            <w:hideMark/>
          </w:tcPr>
          <w:p w14:paraId="3EA54023" w14:textId="77777777" w:rsidR="00804B02" w:rsidRPr="004718F5" w:rsidRDefault="00804B02" w:rsidP="00494BBF">
            <w:pPr>
              <w:pStyle w:val="TAC"/>
              <w:spacing w:line="256" w:lineRule="auto"/>
              <w:rPr>
                <w:rFonts w:cs="Arial"/>
              </w:rPr>
            </w:pPr>
            <w:r w:rsidRPr="004718F5">
              <w:rPr>
                <w:rFonts w:cs="Arial"/>
              </w:rPr>
              <w:t>0</w:t>
            </w:r>
          </w:p>
        </w:tc>
        <w:tc>
          <w:tcPr>
            <w:tcW w:w="787" w:type="dxa"/>
            <w:tcBorders>
              <w:top w:val="single" w:sz="4" w:space="0" w:color="auto"/>
              <w:left w:val="single" w:sz="4" w:space="0" w:color="auto"/>
              <w:bottom w:val="single" w:sz="4" w:space="0" w:color="auto"/>
              <w:right w:val="single" w:sz="4" w:space="0" w:color="auto"/>
            </w:tcBorders>
            <w:vAlign w:val="center"/>
            <w:hideMark/>
          </w:tcPr>
          <w:p w14:paraId="649A49A4" w14:textId="77777777" w:rsidR="00804B02" w:rsidRPr="004718F5" w:rsidRDefault="00804B02" w:rsidP="00494BBF">
            <w:pPr>
              <w:pStyle w:val="TAC"/>
              <w:spacing w:line="256" w:lineRule="auto"/>
              <w:rPr>
                <w:rFonts w:cs="Arial"/>
              </w:rPr>
            </w:pPr>
            <w:r w:rsidRPr="004718F5">
              <w:rPr>
                <w:rFonts w:cs="Arial"/>
              </w:rPr>
              <w:t>489</w:t>
            </w:r>
          </w:p>
        </w:tc>
        <w:tc>
          <w:tcPr>
            <w:tcW w:w="787" w:type="dxa"/>
            <w:tcBorders>
              <w:top w:val="single" w:sz="4" w:space="0" w:color="auto"/>
              <w:left w:val="single" w:sz="4" w:space="0" w:color="auto"/>
              <w:bottom w:val="single" w:sz="4" w:space="0" w:color="auto"/>
              <w:right w:val="single" w:sz="4" w:space="0" w:color="auto"/>
            </w:tcBorders>
            <w:vAlign w:val="center"/>
            <w:hideMark/>
          </w:tcPr>
          <w:p w14:paraId="0E080AFF" w14:textId="77777777" w:rsidR="00804B02" w:rsidRPr="004718F5" w:rsidRDefault="00804B02" w:rsidP="00494BBF">
            <w:pPr>
              <w:pStyle w:val="TAC"/>
              <w:spacing w:line="256" w:lineRule="auto"/>
              <w:rPr>
                <w:rFonts w:cs="Arial"/>
              </w:rPr>
            </w:pPr>
            <w:r w:rsidRPr="004718F5">
              <w:rPr>
                <w:rFonts w:cs="Arial"/>
              </w:rPr>
              <w:t>0</w:t>
            </w:r>
          </w:p>
        </w:tc>
      </w:tr>
      <w:tr w:rsidR="00804B02" w:rsidRPr="004718F5" w14:paraId="78FBA3F5"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7178E05" w14:textId="2D9965E5" w:rsidR="00804B02" w:rsidRPr="004718F5" w:rsidRDefault="00804B02" w:rsidP="00494BBF">
            <w:pPr>
              <w:pStyle w:val="TAL"/>
              <w:spacing w:line="256" w:lineRule="auto"/>
              <w:rPr>
                <w:rFonts w:cs="Arial"/>
              </w:rPr>
            </w:pPr>
            <w:r w:rsidRPr="004718F5">
              <w:rPr>
                <w:rFonts w:cs="Arial"/>
              </w:rPr>
              <w:t>SSB</w:t>
            </w:r>
            <w:r w:rsidR="000422D1" w:rsidRPr="004718F5">
              <w:rPr>
                <w:rFonts w:cs="Arial"/>
              </w:rPr>
              <w:t xml:space="preserve"> </w:t>
            </w:r>
            <w:r w:rsidRPr="004718F5">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5DB05232" w14:textId="77777777" w:rsidR="00804B02" w:rsidRPr="004718F5" w:rsidRDefault="00804B02" w:rsidP="00494BBF">
            <w:pPr>
              <w:pStyle w:val="TAC"/>
              <w:spacing w:line="256" w:lineRule="auto"/>
              <w:rPr>
                <w:rFonts w:cs="Arial"/>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04E3615" w14:textId="77777777" w:rsidR="00804B02" w:rsidRPr="004718F5" w:rsidRDefault="00804B02" w:rsidP="00494BBF">
            <w:pPr>
              <w:pStyle w:val="TAC"/>
              <w:spacing w:line="256" w:lineRule="auto"/>
              <w:rPr>
                <w:rFonts w:cs="Arial"/>
              </w:rPr>
            </w:pPr>
            <w:r w:rsidRPr="004718F5">
              <w:rPr>
                <w:rFonts w:cs="Arial"/>
              </w:rPr>
              <w:t>freq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637DAF60" w14:textId="77777777" w:rsidR="00804B02" w:rsidRPr="004718F5" w:rsidRDefault="00804B02" w:rsidP="00494BBF">
            <w:pPr>
              <w:pStyle w:val="TAC"/>
              <w:spacing w:line="256" w:lineRule="auto"/>
              <w:rPr>
                <w:rFonts w:cs="Arial"/>
              </w:rPr>
            </w:pPr>
            <w:r w:rsidRPr="004718F5">
              <w:rPr>
                <w:rFonts w:cs="Arial"/>
              </w:rPr>
              <w:t>freq1</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67BDD75B" w14:textId="77777777" w:rsidR="00804B02" w:rsidRPr="004718F5" w:rsidRDefault="00804B02" w:rsidP="00494BBF">
            <w:pPr>
              <w:pStyle w:val="TAC"/>
              <w:spacing w:line="256" w:lineRule="auto"/>
              <w:rPr>
                <w:rFonts w:cs="Arial"/>
              </w:rPr>
            </w:pPr>
            <w:r w:rsidRPr="004718F5">
              <w:rPr>
                <w:rFonts w:cs="Arial"/>
              </w:rPr>
              <w:t>freq1</w:t>
            </w:r>
          </w:p>
        </w:tc>
      </w:tr>
      <w:tr w:rsidR="00804B02" w:rsidRPr="004718F5" w14:paraId="51C4E11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CDEF67" w14:textId="621881A6" w:rsidR="00804B02" w:rsidRPr="004718F5" w:rsidRDefault="00804B02" w:rsidP="00494BBF">
            <w:pPr>
              <w:pStyle w:val="TAL"/>
              <w:spacing w:line="256" w:lineRule="auto"/>
              <w:rPr>
                <w:rFonts w:cs="Arial"/>
              </w:rPr>
            </w:pPr>
            <w:r w:rsidRPr="004718F5">
              <w:rPr>
                <w:rFonts w:cs="Arial"/>
              </w:rPr>
              <w:t>Duplex</w:t>
            </w:r>
            <w:r w:rsidR="000422D1" w:rsidRPr="004718F5">
              <w:rPr>
                <w:rFonts w:cs="Arial"/>
              </w:rPr>
              <w:t xml:space="preserve"> </w:t>
            </w:r>
            <w:r w:rsidRPr="004718F5">
              <w:rPr>
                <w:rFonts w:cs="Arial"/>
              </w:rPr>
              <w:t>mode</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F6636EF" w14:textId="6DDA2CBB" w:rsidR="00804B02" w:rsidRPr="004718F5" w:rsidRDefault="00804B02" w:rsidP="00494BBF">
            <w:pPr>
              <w:pStyle w:val="TAL"/>
              <w:spacing w:line="256" w:lineRule="auto"/>
              <w:rPr>
                <w:rFonts w:cs="Arial"/>
              </w:rPr>
            </w:pPr>
            <w:r w:rsidRPr="004718F5">
              <w:rPr>
                <w:rFonts w:cs="Arial"/>
              </w:rPr>
              <w:t>Config</w:t>
            </w:r>
            <w:r w:rsidR="000422D1" w:rsidRPr="004718F5">
              <w:rPr>
                <w:rFonts w:cs="Arial"/>
              </w:rPr>
              <w:t xml:space="preserve"> </w:t>
            </w:r>
            <w:r w:rsidRPr="004718F5">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4F56339C" w14:textId="77777777" w:rsidR="00804B02" w:rsidRPr="004718F5" w:rsidRDefault="00804B02" w:rsidP="00494BBF">
            <w:pPr>
              <w:pStyle w:val="TAC"/>
              <w:spacing w:line="256" w:lineRule="auto"/>
              <w:ind w:left="57" w:hanging="57"/>
              <w:rPr>
                <w:rFonts w:cs="Arial"/>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3906B7C5" w14:textId="77777777" w:rsidR="00804B02" w:rsidRPr="004718F5" w:rsidRDefault="00804B02" w:rsidP="00494BBF">
            <w:pPr>
              <w:pStyle w:val="TAC"/>
              <w:spacing w:line="256" w:lineRule="auto"/>
              <w:rPr>
                <w:rFonts w:cs="Arial"/>
              </w:rPr>
            </w:pPr>
            <w:r w:rsidRPr="004718F5">
              <w:rPr>
                <w:rFonts w:cs="Arial"/>
              </w:rPr>
              <w:t>FDD</w:t>
            </w:r>
          </w:p>
        </w:tc>
      </w:tr>
      <w:tr w:rsidR="00804B02" w:rsidRPr="004718F5" w14:paraId="273BC9F6"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8FB6DF2" w14:textId="77777777" w:rsidR="00804B02" w:rsidRPr="004718F5"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0B5A0CD" w14:textId="33F9A93E" w:rsidR="00804B02" w:rsidRPr="004718F5" w:rsidRDefault="00804B02" w:rsidP="00494BBF">
            <w:pPr>
              <w:pStyle w:val="TAL"/>
              <w:spacing w:line="256" w:lineRule="auto"/>
              <w:rPr>
                <w:rFonts w:cs="Arial"/>
              </w:rPr>
            </w:pPr>
            <w:r w:rsidRPr="004718F5">
              <w:rPr>
                <w:rFonts w:cs="Arial"/>
              </w:rPr>
              <w:t>Config</w:t>
            </w:r>
            <w:r w:rsidR="000422D1" w:rsidRPr="004718F5">
              <w:rPr>
                <w:rFonts w:cs="Arial"/>
              </w:rPr>
              <w:t xml:space="preserve"> </w:t>
            </w:r>
            <w:r w:rsidRPr="004718F5">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E6A1AE" w14:textId="77777777" w:rsidR="00804B02" w:rsidRPr="004718F5"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24D55572" w14:textId="77777777" w:rsidR="00804B02" w:rsidRPr="004718F5" w:rsidRDefault="00804B02" w:rsidP="00494BBF">
            <w:pPr>
              <w:pStyle w:val="TAC"/>
              <w:spacing w:line="256" w:lineRule="auto"/>
              <w:rPr>
                <w:rFonts w:cs="Arial"/>
              </w:rPr>
            </w:pPr>
            <w:r w:rsidRPr="004718F5">
              <w:rPr>
                <w:rFonts w:cs="Arial"/>
              </w:rPr>
              <w:t>TDD</w:t>
            </w:r>
          </w:p>
        </w:tc>
      </w:tr>
      <w:tr w:rsidR="00804B02" w:rsidRPr="004718F5" w14:paraId="684B891D"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BFAA26" w14:textId="71C477EA" w:rsidR="00804B02" w:rsidRPr="004718F5" w:rsidRDefault="00804B02" w:rsidP="00494BBF">
            <w:pPr>
              <w:pStyle w:val="TAL"/>
              <w:spacing w:line="256" w:lineRule="auto"/>
              <w:rPr>
                <w:rFonts w:cs="Arial"/>
              </w:rPr>
            </w:pPr>
            <w:r w:rsidRPr="004718F5">
              <w:rPr>
                <w:rFonts w:cs="Arial"/>
              </w:rPr>
              <w:t>TDD</w:t>
            </w:r>
            <w:r w:rsidR="000422D1" w:rsidRPr="004718F5">
              <w:rPr>
                <w:rFonts w:cs="Arial"/>
              </w:rPr>
              <w:t xml:space="preserve"> </w:t>
            </w:r>
            <w:r w:rsidRPr="004718F5">
              <w:rPr>
                <w:rFonts w:cs="Arial"/>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2EF4E18" w14:textId="433F4731" w:rsidR="00804B02" w:rsidRPr="004718F5" w:rsidRDefault="00804B02" w:rsidP="00494BBF">
            <w:pPr>
              <w:pStyle w:val="TAL"/>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193C3D6" w14:textId="77777777" w:rsidR="00804B02" w:rsidRPr="004718F5" w:rsidRDefault="00804B02" w:rsidP="00494BBF">
            <w:pPr>
              <w:pStyle w:val="TAC"/>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4CCCCFC5" w14:textId="7016F783" w:rsidR="00804B02" w:rsidRPr="004718F5" w:rsidRDefault="00804B02" w:rsidP="00494BBF">
            <w:pPr>
              <w:keepNext/>
              <w:keepLines/>
              <w:spacing w:after="0" w:line="256" w:lineRule="auto"/>
              <w:jc w:val="center"/>
              <w:rPr>
                <w:rFonts w:ascii="Arial" w:hAnsi="Arial" w:cs="Arial"/>
                <w:sz w:val="18"/>
              </w:rPr>
            </w:pPr>
            <w:r w:rsidRPr="004718F5">
              <w:rPr>
                <w:rFonts w:ascii="Arial" w:hAnsi="Arial" w:cs="Arial"/>
                <w:sz w:val="18"/>
              </w:rPr>
              <w:t>Not</w:t>
            </w:r>
            <w:r w:rsidR="000422D1" w:rsidRPr="004718F5">
              <w:rPr>
                <w:rFonts w:ascii="Arial" w:hAnsi="Arial" w:cs="Arial"/>
                <w:sz w:val="18"/>
              </w:rPr>
              <w:t xml:space="preserve"> </w:t>
            </w:r>
            <w:r w:rsidRPr="004718F5">
              <w:rPr>
                <w:rFonts w:ascii="Arial" w:hAnsi="Arial" w:cs="Arial"/>
                <w:sz w:val="18"/>
              </w:rPr>
              <w:t>Applicable</w:t>
            </w:r>
          </w:p>
        </w:tc>
      </w:tr>
      <w:tr w:rsidR="00804B02" w:rsidRPr="004718F5" w14:paraId="43FE76E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4D8017E" w14:textId="77777777" w:rsidR="00804B02" w:rsidRPr="004718F5"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BDFE16" w14:textId="0B15831A" w:rsidR="00804B02" w:rsidRPr="004718F5" w:rsidRDefault="00804B02" w:rsidP="00494BBF">
            <w:pPr>
              <w:pStyle w:val="TAL"/>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97E7D" w14:textId="77777777" w:rsidR="00804B02" w:rsidRPr="004718F5"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39065BD9" w14:textId="77777777" w:rsidR="00804B02" w:rsidRPr="004718F5" w:rsidRDefault="00804B02" w:rsidP="00494BBF">
            <w:pPr>
              <w:keepNext/>
              <w:keepLines/>
              <w:spacing w:after="0" w:line="256" w:lineRule="auto"/>
              <w:jc w:val="center"/>
              <w:rPr>
                <w:rFonts w:ascii="Arial" w:hAnsi="Arial" w:cs="Arial"/>
                <w:sz w:val="18"/>
              </w:rPr>
            </w:pPr>
            <w:r w:rsidRPr="004718F5">
              <w:rPr>
                <w:rFonts w:ascii="Arial" w:hAnsi="Arial" w:cs="Arial"/>
                <w:sz w:val="18"/>
              </w:rPr>
              <w:t>TDDConf.1.1</w:t>
            </w:r>
          </w:p>
        </w:tc>
      </w:tr>
      <w:tr w:rsidR="00804B02" w:rsidRPr="004718F5" w14:paraId="287BF2E2"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423C14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B98579" w14:textId="3BE9054F"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248E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BF3868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Conf.2.1</w:t>
            </w:r>
          </w:p>
        </w:tc>
      </w:tr>
      <w:tr w:rsidR="00804B02" w:rsidRPr="004718F5" w14:paraId="3AB0D3F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2190C8" w14:textId="77777777" w:rsidR="00804B02" w:rsidRPr="004718F5" w:rsidRDefault="00804B02" w:rsidP="000422D1">
            <w:pPr>
              <w:pStyle w:val="TAL"/>
              <w:keepNext w:val="0"/>
              <w:keepLines w:val="0"/>
              <w:spacing w:line="256" w:lineRule="auto"/>
              <w:rPr>
                <w:rFonts w:cs="Arial"/>
              </w:rPr>
            </w:pPr>
            <w:r w:rsidRPr="004718F5">
              <w:rPr>
                <w:rFonts w:cs="Arial"/>
              </w:rPr>
              <w:t>BW</w:t>
            </w:r>
            <w:r w:rsidRPr="004718F5">
              <w:rPr>
                <w:rFonts w:cs="Arial"/>
                <w:vertAlign w:val="subscript"/>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BC29D7" w14:textId="69D408D4"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9DE723" w14:textId="77777777" w:rsidR="00804B02" w:rsidRPr="004718F5" w:rsidRDefault="00804B02" w:rsidP="000422D1">
            <w:pPr>
              <w:pStyle w:val="TAC"/>
              <w:keepNext w:val="0"/>
              <w:keepLines w:val="0"/>
              <w:spacing w:line="256" w:lineRule="auto"/>
              <w:rPr>
                <w:rFonts w:cs="Arial"/>
              </w:rPr>
            </w:pPr>
            <w:r w:rsidRPr="004718F5">
              <w:rPr>
                <w:rFonts w:cs="Arial"/>
              </w:rPr>
              <w:t>M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DB8EEDF" w14:textId="1AEF9487" w:rsidR="00804B02" w:rsidRPr="004718F5" w:rsidRDefault="00804B02" w:rsidP="000422D1">
            <w:pPr>
              <w:spacing w:after="0" w:line="256" w:lineRule="auto"/>
              <w:jc w:val="center"/>
              <w:rPr>
                <w:rFonts w:ascii="Arial" w:hAnsi="Arial" w:cs="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21704539"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CC003B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5A8526" w14:textId="4E8D8A2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B2F99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11D05B2" w14:textId="65A1724A"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7A1C5825"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B1C611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C590D6" w14:textId="0CDFCBF1"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5247B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7963FDA" w14:textId="088BAAE1"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r w:rsidR="000422D1" w:rsidRPr="004718F5">
              <w:rPr>
                <w:rFonts w:ascii="Arial" w:hAnsi="Arial" w:cs="Arial"/>
                <w:sz w:val="18"/>
                <w:szCs w:val="18"/>
              </w:rPr>
              <w:t xml:space="preserve"> </w:t>
            </w:r>
          </w:p>
        </w:tc>
      </w:tr>
      <w:tr w:rsidR="00804B02" w:rsidRPr="004718F5" w14:paraId="5716199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6E8E5C" w14:textId="04B6E2E9" w:rsidR="00804B02" w:rsidRPr="004718F5" w:rsidRDefault="00804B02" w:rsidP="000422D1">
            <w:pPr>
              <w:pStyle w:val="TAL"/>
              <w:keepNext w:val="0"/>
              <w:keepLines w:val="0"/>
              <w:spacing w:line="256" w:lineRule="auto"/>
              <w:rPr>
                <w:rFonts w:cs="Arial"/>
              </w:rPr>
            </w:pPr>
            <w:r w:rsidRPr="004718F5">
              <w:rPr>
                <w:rFonts w:cs="Arial"/>
              </w:rPr>
              <w:t>BWP</w:t>
            </w:r>
            <w:r w:rsidR="000422D1" w:rsidRPr="004718F5">
              <w:rPr>
                <w:rFonts w:cs="Arial"/>
              </w:rPr>
              <w:t xml:space="preserve"> </w:t>
            </w:r>
            <w:r w:rsidRPr="004718F5">
              <w:rPr>
                <w:rFonts w:cs="Arial"/>
              </w:rPr>
              <w:t>BW</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8583045" w14:textId="62185C6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A40A088"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C5B5699" w14:textId="37461ED6"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579977B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E00F1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FB0CF41" w14:textId="2E79561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0BFD4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FFF7E35" w14:textId="6AD041D2"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13FA4EF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591A33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F2FF7C9" w14:textId="305257A0"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419C5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6173934" w14:textId="45295D96" w:rsidR="00804B02" w:rsidRPr="004718F5" w:rsidRDefault="00804B02" w:rsidP="000422D1">
            <w:pPr>
              <w:spacing w:after="0" w:line="256" w:lineRule="auto"/>
              <w:jc w:val="center"/>
              <w:rPr>
                <w:rFonts w:ascii="Arial" w:hAnsi="Arial"/>
                <w:sz w:val="18"/>
                <w:szCs w:val="18"/>
              </w:rPr>
            </w:pPr>
            <w:r w:rsidRPr="004718F5">
              <w:rPr>
                <w:szCs w:val="18"/>
              </w:rPr>
              <w:t>40:</w:t>
            </w:r>
            <w:r w:rsidR="000422D1" w:rsidRPr="004718F5">
              <w:rPr>
                <w:szCs w:val="18"/>
              </w:rPr>
              <w:t xml:space="preserve"> </w:t>
            </w:r>
            <w:r w:rsidRPr="004718F5">
              <w:rPr>
                <w:rFonts w:cs="Arial"/>
                <w:szCs w:val="18"/>
              </w:rPr>
              <w:t>N</w:t>
            </w:r>
            <w:r w:rsidRPr="004718F5">
              <w:rPr>
                <w:rFonts w:cs="Arial"/>
                <w:szCs w:val="18"/>
                <w:vertAlign w:val="subscript"/>
              </w:rPr>
              <w:t>RB,c</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106</w:t>
            </w:r>
            <w:r w:rsidR="000422D1" w:rsidRPr="004718F5">
              <w:rPr>
                <w:rFonts w:cs="Arial"/>
                <w:szCs w:val="18"/>
              </w:rPr>
              <w:t xml:space="preserve"> </w:t>
            </w:r>
          </w:p>
        </w:tc>
      </w:tr>
      <w:tr w:rsidR="00804B02" w:rsidRPr="004718F5" w14:paraId="0C38A83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4B33F3B" w14:textId="3E152E12" w:rsidR="00804B02" w:rsidRPr="004718F5" w:rsidRDefault="00804B02" w:rsidP="000422D1">
            <w:pPr>
              <w:pStyle w:val="TAL"/>
              <w:keepNext w:val="0"/>
              <w:keepLines w:val="0"/>
              <w:spacing w:line="256" w:lineRule="auto"/>
              <w:rPr>
                <w:rFonts w:cs="Arial"/>
              </w:rPr>
            </w:pPr>
            <w:r w:rsidRPr="004718F5">
              <w:rPr>
                <w:rFonts w:cs="Arial"/>
              </w:rPr>
              <w:t>Downlink</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B8D7F71"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E5EF70E" w14:textId="77777777"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DLBWP.0</w:t>
            </w:r>
          </w:p>
        </w:tc>
      </w:tr>
      <w:tr w:rsidR="00804B02" w:rsidRPr="004718F5" w14:paraId="5CF79816"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49AB898" w14:textId="55DFAF8D" w:rsidR="00804B02" w:rsidRPr="004718F5" w:rsidRDefault="00804B02" w:rsidP="000422D1">
            <w:pPr>
              <w:pStyle w:val="TAL"/>
              <w:keepNext w:val="0"/>
              <w:keepLines w:val="0"/>
              <w:spacing w:line="256" w:lineRule="auto"/>
              <w:rPr>
                <w:rFonts w:cs="Arial"/>
              </w:rPr>
            </w:pPr>
            <w:r w:rsidRPr="004718F5">
              <w:rPr>
                <w:rFonts w:cs="Arial"/>
              </w:rPr>
              <w:t>Down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EA8A543"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6D8F9E5" w14:textId="77777777"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DLBWP.1</w:t>
            </w:r>
          </w:p>
        </w:tc>
      </w:tr>
      <w:tr w:rsidR="00804B02" w:rsidRPr="004718F5" w14:paraId="2E48001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192724A" w14:textId="4B1D8C61" w:rsidR="00804B02" w:rsidRPr="004718F5" w:rsidRDefault="00804B02" w:rsidP="000422D1">
            <w:pPr>
              <w:pStyle w:val="TAL"/>
              <w:keepNext w:val="0"/>
              <w:keepLines w:val="0"/>
              <w:spacing w:line="256" w:lineRule="auto"/>
              <w:rPr>
                <w:rFonts w:cs="Arial"/>
              </w:rPr>
            </w:pPr>
            <w:r w:rsidRPr="004718F5">
              <w:rPr>
                <w:rFonts w:cs="Arial"/>
              </w:rPr>
              <w:t>Up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A3742C0"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5086644" w14:textId="77777777"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ULBWP.1</w:t>
            </w:r>
          </w:p>
        </w:tc>
      </w:tr>
      <w:tr w:rsidR="00804B02" w:rsidRPr="004718F5" w14:paraId="591E030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1B394855" w14:textId="43691242" w:rsidR="00804B02" w:rsidRPr="004718F5" w:rsidRDefault="00804B02" w:rsidP="000422D1">
            <w:pPr>
              <w:pStyle w:val="TAL"/>
              <w:keepNext w:val="0"/>
              <w:keepLines w:val="0"/>
              <w:spacing w:line="256" w:lineRule="auto"/>
              <w:rPr>
                <w:rFonts w:cs="Arial"/>
              </w:rPr>
            </w:pPr>
            <w:r w:rsidRPr="004718F5">
              <w:rPr>
                <w:rFonts w:cs="Arial"/>
              </w:rPr>
              <w:t>DRx</w:t>
            </w:r>
            <w:r w:rsidR="000422D1" w:rsidRPr="004718F5">
              <w:rPr>
                <w:rFonts w:cs="Arial"/>
              </w:rPr>
              <w:t xml:space="preserve"> </w:t>
            </w:r>
            <w:r w:rsidRPr="004718F5">
              <w:rPr>
                <w:rFonts w:cs="Arial"/>
              </w:rPr>
              <w:t>Cyc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9898A7" w14:textId="77777777" w:rsidR="00804B02" w:rsidRPr="004718F5" w:rsidRDefault="00804B02" w:rsidP="000422D1">
            <w:pPr>
              <w:pStyle w:val="TAC"/>
              <w:keepNext w:val="0"/>
              <w:keepLines w:val="0"/>
              <w:spacing w:line="256" w:lineRule="auto"/>
              <w:rPr>
                <w:rFonts w:cs="Arial"/>
              </w:rPr>
            </w:pPr>
            <w:r w:rsidRPr="004718F5">
              <w:rPr>
                <w:rFonts w:cs="Arial"/>
              </w:rPr>
              <w:t>ms</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C252C37" w14:textId="3DED29A1"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Not</w:t>
            </w:r>
            <w:r w:rsidR="000422D1" w:rsidRPr="004718F5">
              <w:rPr>
                <w:rFonts w:ascii="Arial" w:hAnsi="Arial" w:cs="Arial"/>
                <w:sz w:val="18"/>
              </w:rPr>
              <w:t xml:space="preserve"> </w:t>
            </w:r>
            <w:r w:rsidRPr="004718F5">
              <w:rPr>
                <w:rFonts w:ascii="Arial" w:hAnsi="Arial" w:cs="Arial"/>
                <w:sz w:val="18"/>
              </w:rPr>
              <w:t>Applicable</w:t>
            </w:r>
          </w:p>
        </w:tc>
      </w:tr>
      <w:tr w:rsidR="00804B02" w:rsidRPr="004718F5" w14:paraId="579B8D8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674DED" w14:textId="6C434E0B" w:rsidR="00804B02" w:rsidRPr="004718F5" w:rsidRDefault="00804B02" w:rsidP="000422D1">
            <w:pPr>
              <w:pStyle w:val="TAL"/>
              <w:keepNext w:val="0"/>
              <w:keepLines w:val="0"/>
              <w:spacing w:line="256" w:lineRule="auto"/>
              <w:rPr>
                <w:rFonts w:cs="Arial"/>
              </w:rPr>
            </w:pPr>
            <w:r w:rsidRPr="004718F5">
              <w:rPr>
                <w:rFonts w:cs="Arial"/>
              </w:rPr>
              <w:t>TRS</w:t>
            </w:r>
            <w:r w:rsidR="000422D1" w:rsidRPr="004718F5">
              <w:rPr>
                <w:rFonts w:cs="Arial"/>
              </w:rPr>
              <w:t xml:space="preserve"> </w:t>
            </w:r>
            <w:r w:rsidRPr="004718F5">
              <w:rPr>
                <w:rFonts w:cs="Arial"/>
              </w:rPr>
              <w:t>Configuration</w:t>
            </w:r>
            <w:r w:rsidR="000422D1" w:rsidRPr="004718F5">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9257F3F" w14:textId="7F597AB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E8F815B" w14:textId="77777777" w:rsidR="00804B02" w:rsidRPr="004718F5"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262685C" w14:textId="2C46DC25"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544A6544"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451BC55C" w14:textId="6FC28DE5"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56F243A"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3CD9BB1" w14:textId="20BA312C"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21DA87E1"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7DA61D4D"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90E57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2BE9D0E" w14:textId="059798EE"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BF1B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A95965C" w14:textId="6297F54B"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7B611D3"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4ED6B3A7" w14:textId="6FA37986"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DB6EC0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0D88B024" w14:textId="7E137242" w:rsidR="00804B02" w:rsidRPr="004718F5" w:rsidRDefault="00804B02" w:rsidP="000422D1">
            <w:pPr>
              <w:pStyle w:val="TAC"/>
              <w:keepNext w:val="0"/>
              <w:keepLines w:val="0"/>
              <w:spacing w:line="256" w:lineRule="auto"/>
              <w:rPr>
                <w:rFonts w:cs="Arial"/>
                <w:sz w:val="16"/>
              </w:rPr>
            </w:pPr>
            <w:r w:rsidRPr="004718F5">
              <w:rPr>
                <w:rFonts w:cs="Arial"/>
                <w:sz w:val="16"/>
              </w:rPr>
              <w:t>TRS.1.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FDA1D62"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0FCC6DE0"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8BF17F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06076ED2" w14:textId="3ECD8AE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32D1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553A59" w14:textId="1065DED3" w:rsidR="00804B02" w:rsidRPr="004718F5" w:rsidRDefault="00804B02" w:rsidP="000422D1">
            <w:pPr>
              <w:pStyle w:val="TAC"/>
              <w:keepNext w:val="0"/>
              <w:keepLines w:val="0"/>
              <w:spacing w:line="256" w:lineRule="auto"/>
              <w:rPr>
                <w:rFonts w:cs="Arial"/>
                <w:sz w:val="16"/>
              </w:rPr>
            </w:pPr>
            <w:r w:rsidRPr="004718F5">
              <w:rPr>
                <w:rFonts w:cs="Arial"/>
                <w:sz w:val="16"/>
              </w:rPr>
              <w:t>TRS.2.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4AC394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3E1D530C" w14:textId="4857F7B5" w:rsidR="00804B02" w:rsidRPr="004718F5" w:rsidRDefault="00804B02" w:rsidP="000422D1">
            <w:pPr>
              <w:pStyle w:val="TAC"/>
              <w:keepNext w:val="0"/>
              <w:keepLines w:val="0"/>
              <w:spacing w:line="256" w:lineRule="auto"/>
              <w:rPr>
                <w:rFonts w:cs="Arial"/>
                <w:sz w:val="16"/>
              </w:rPr>
            </w:pPr>
            <w:r w:rsidRPr="004718F5">
              <w:rPr>
                <w:rFonts w:cs="Arial"/>
                <w:sz w:val="16"/>
              </w:rPr>
              <w:t>TRS.2.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607C470"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73079E54" w14:textId="6FC2F49C" w:rsidR="00804B02" w:rsidRPr="004718F5" w:rsidRDefault="00804B02" w:rsidP="000422D1">
            <w:pPr>
              <w:pStyle w:val="TAC"/>
              <w:keepNext w:val="0"/>
              <w:keepLines w:val="0"/>
              <w:spacing w:line="256" w:lineRule="auto"/>
              <w:rPr>
                <w:rFonts w:cs="Arial"/>
                <w:sz w:val="16"/>
              </w:rPr>
            </w:pPr>
            <w:r w:rsidRPr="004718F5">
              <w:rPr>
                <w:rFonts w:cs="Arial"/>
                <w:sz w:val="16"/>
              </w:rPr>
              <w:t>TRS.2.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651EBB7"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FAB4D3E"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9FEC2A" w14:textId="4C0DFB53" w:rsidR="00804B02" w:rsidRPr="004718F5" w:rsidRDefault="00804B02" w:rsidP="000422D1">
            <w:pPr>
              <w:pStyle w:val="TAL"/>
              <w:keepNext w:val="0"/>
              <w:keepLines w:val="0"/>
              <w:spacing w:line="256" w:lineRule="auto"/>
              <w:rPr>
                <w:rFonts w:cs="Arial"/>
              </w:rPr>
            </w:pPr>
            <w:r w:rsidRPr="004718F5">
              <w:rPr>
                <w:rFonts w:cs="Arial"/>
              </w:rPr>
              <w:t>PDSCH</w:t>
            </w:r>
            <w:r w:rsidR="000422D1" w:rsidRPr="004718F5">
              <w:rPr>
                <w:rFonts w:cs="Arial"/>
              </w:rPr>
              <w:t xml:space="preserve"> </w:t>
            </w:r>
            <w:r w:rsidRPr="004718F5">
              <w:rPr>
                <w:rFonts w:cs="Arial"/>
              </w:rPr>
              <w:t>Reference</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hannel</w:t>
            </w:r>
            <w:r w:rsidR="000422D1" w:rsidRPr="004718F5">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233CD2C" w14:textId="00A16F8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852B028" w14:textId="77777777" w:rsidR="00804B02" w:rsidRPr="004718F5"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73CB797" w14:textId="460FA711"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F5BEA28"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7432D340" w14:textId="1175F991"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CDF2C78"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78B9D8EC" w14:textId="5F73CD80"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CC3D411"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0BFDBD0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9BF1EC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40CE800" w14:textId="1A70F56F"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2D1FE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2D4A24" w14:textId="459A9EC3"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1886"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1F3B787" w14:textId="64F4163B"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DD490A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EBD617B" w14:textId="0C611F43"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51823B"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A3304A8"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04A1DE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669D54A" w14:textId="5D79536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28532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70C0564" w14:textId="275C8FF6"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37CCEE"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EBDAD1D" w14:textId="46ADFD0E"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6DA70587"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B8BFDA3" w14:textId="5AAFFEA2"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48E17C8"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E169B10"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46994A" w14:textId="2C46423A" w:rsidR="00804B02" w:rsidRPr="004718F5" w:rsidRDefault="00804B02" w:rsidP="000422D1">
            <w:pPr>
              <w:pStyle w:val="TAL"/>
              <w:keepNext w:val="0"/>
              <w:keepLines w:val="0"/>
              <w:spacing w:line="256" w:lineRule="auto"/>
              <w:rPr>
                <w:rFonts w:cs="Arial"/>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9739A2E" w14:textId="0462B05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2EE9894" w14:textId="77777777" w:rsidR="00804B02" w:rsidRPr="004718F5"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6600C48" w14:textId="0FF21284"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7DC3E791"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5F97AC78" w14:textId="021E8D55"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8C06F1A"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732DC8" w14:textId="0E03982A"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2B03CBC"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723C9C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447997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9D672B8" w14:textId="5215A43F"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FBE18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08967E" w14:textId="0986204C"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496C"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947926B" w14:textId="6914F70A"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79C8F912"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E081E74" w14:textId="55B8337D"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88505C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CD5D2D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A4C031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11E3156" w14:textId="011F3075"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5796B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13EE371" w14:textId="281C2209"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14A85FE3"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A73486E" w14:textId="26800C05"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3AE69F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6523356A" w14:textId="2AFB6229"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2C50EC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F236BE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078D48" w14:textId="26A4CA51" w:rsidR="00804B02" w:rsidRPr="004718F5" w:rsidRDefault="00804B02" w:rsidP="000422D1">
            <w:pPr>
              <w:pStyle w:val="TAL"/>
              <w:keepNext w:val="0"/>
              <w:keepLines w:val="0"/>
              <w:spacing w:line="256" w:lineRule="auto"/>
              <w:rPr>
                <w:rFonts w:cs="Arial"/>
              </w:rPr>
            </w:pPr>
            <w:r w:rsidRPr="004718F5">
              <w:rPr>
                <w:rFonts w:cs="v5.0.0"/>
              </w:rPr>
              <w:t>Control</w:t>
            </w:r>
            <w:r w:rsidR="000422D1" w:rsidRPr="004718F5">
              <w:rPr>
                <w:rFonts w:cs="v5.0.0"/>
              </w:rPr>
              <w:t xml:space="preserve"> </w:t>
            </w:r>
            <w:r w:rsidRPr="004718F5">
              <w:rPr>
                <w:rFonts w:cs="v5.0.0"/>
              </w:rPr>
              <w:t>Channel</w:t>
            </w:r>
            <w:r w:rsidR="000422D1" w:rsidRPr="004718F5">
              <w:rPr>
                <w:rFonts w:cs="v5.0.0"/>
              </w:rPr>
              <w:t xml:space="preserve"> </w:t>
            </w:r>
            <w:r w:rsidRPr="004718F5">
              <w:rPr>
                <w:rFonts w:cs="v5.0.0"/>
              </w:rPr>
              <w:t>RMC</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6C3B596" w14:textId="5AF656A6"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D19F855" w14:textId="77777777" w:rsidR="00804B02" w:rsidRPr="004718F5"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858C19A" w14:textId="2AE39E48"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007FA01"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6D0EAFA8" w14:textId="68140742"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6775C22E"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BA74C2F" w14:textId="1473FD24"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4C226903"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13E67314"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CF0937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569F7C" w14:textId="148131DD"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31551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19AA65C" w14:textId="535FDA44"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4ECB7B8"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2850CC56" w14:textId="41219049"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EBBD0F4"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464BEA55" w14:textId="547F1770"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9699E2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73A67E1A"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AD97F5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4F7D5FF" w14:textId="330D8F2D"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D96ED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2A7E8B85" w14:textId="22D803AA"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BB3D7D"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5132CBE3" w14:textId="370BB11B"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4C49763"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4F0753A" w14:textId="599AED90"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7CDF7C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039694A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40A73A" w14:textId="24F54D45" w:rsidR="00804B02" w:rsidRPr="004718F5" w:rsidRDefault="00804B02" w:rsidP="000422D1">
            <w:pPr>
              <w:pStyle w:val="TAL"/>
              <w:keepNext w:val="0"/>
              <w:keepLines w:val="0"/>
              <w:spacing w:line="256" w:lineRule="auto"/>
              <w:rPr>
                <w:rFonts w:cs="Arial"/>
              </w:rPr>
            </w:pPr>
            <w:r w:rsidRPr="004718F5">
              <w:rPr>
                <w:rFonts w:cs="v5.0.0"/>
              </w:rPr>
              <w:t>SSB</w:t>
            </w:r>
            <w:r w:rsidR="000422D1" w:rsidRPr="004718F5">
              <w:rPr>
                <w:rFonts w:cs="v5.0.0"/>
              </w:rPr>
              <w:t xml:space="preserve"> </w:t>
            </w:r>
            <w:r w:rsidRPr="004718F5">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C5C389C" w14:textId="701B356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8F478A9" w14:textId="77777777" w:rsidR="00804B02" w:rsidRPr="004718F5"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5C5C9E2" w14:textId="62EC4160"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0FDE9874" w14:textId="17487DF2" w:rsidR="00804B02" w:rsidRPr="004718F5" w:rsidRDefault="00804B02" w:rsidP="000422D1">
            <w:pPr>
              <w:pStyle w:val="TAC"/>
              <w:keepNext w:val="0"/>
              <w:keepLines w:val="0"/>
              <w:spacing w:line="256" w:lineRule="auto"/>
              <w:rPr>
                <w:rFonts w:cs="Arial"/>
                <w:sz w:val="16"/>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698B5A34" w14:textId="61E049E1"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22106258" w14:textId="4E43B2E4" w:rsidR="00804B02" w:rsidRPr="004718F5" w:rsidRDefault="00804B02" w:rsidP="000422D1">
            <w:pPr>
              <w:pStyle w:val="TAC"/>
              <w:keepNext w:val="0"/>
              <w:keepLines w:val="0"/>
              <w:spacing w:line="256" w:lineRule="auto"/>
              <w:rPr>
                <w:rFonts w:cs="Arial"/>
                <w:sz w:val="16"/>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99A18F" w14:textId="5DE03227"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45D7D1C0" w14:textId="4179B046" w:rsidR="00804B02" w:rsidRPr="004718F5" w:rsidRDefault="00804B02" w:rsidP="000422D1">
            <w:pPr>
              <w:pStyle w:val="TAC"/>
              <w:keepNext w:val="0"/>
              <w:keepLines w:val="0"/>
              <w:spacing w:line="256" w:lineRule="auto"/>
              <w:rPr>
                <w:rFonts w:cs="Arial"/>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r>
      <w:tr w:rsidR="00804B02" w:rsidRPr="004718F5" w14:paraId="3E69852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42D2C08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A3216A0" w14:textId="7AA06098"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9AC87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308B2D3" w14:textId="001FB6E4"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2FC13AB2" w14:textId="3B90B6EF" w:rsidR="00804B02" w:rsidRPr="004718F5" w:rsidRDefault="00804B02" w:rsidP="000422D1">
            <w:pPr>
              <w:pStyle w:val="TAC"/>
              <w:keepNext w:val="0"/>
              <w:keepLines w:val="0"/>
              <w:spacing w:line="256" w:lineRule="auto"/>
              <w:rPr>
                <w:rFonts w:cs="Arial"/>
                <w:sz w:val="16"/>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22F583D3" w14:textId="5D5F6404"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FCF023B" w14:textId="496CBB66" w:rsidR="00804B02" w:rsidRPr="004718F5" w:rsidRDefault="00804B02" w:rsidP="000422D1">
            <w:pPr>
              <w:pStyle w:val="TAC"/>
              <w:keepNext w:val="0"/>
              <w:keepLines w:val="0"/>
              <w:spacing w:line="256" w:lineRule="auto"/>
              <w:rPr>
                <w:rFonts w:cs="Arial"/>
                <w:sz w:val="16"/>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03955D57" w14:textId="0CF0156B"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1.FR1</w:t>
            </w:r>
            <w:r w:rsidR="000422D1" w:rsidRPr="004718F5">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142A8629" w14:textId="49BF04A9" w:rsidR="00804B02" w:rsidRPr="004718F5" w:rsidRDefault="00804B02" w:rsidP="000422D1">
            <w:pPr>
              <w:pStyle w:val="TAC"/>
              <w:keepNext w:val="0"/>
              <w:keepLines w:val="0"/>
              <w:spacing w:line="256" w:lineRule="auto"/>
              <w:rPr>
                <w:rFonts w:cs="Arial"/>
              </w:rPr>
            </w:pPr>
            <w:r w:rsidRPr="004718F5">
              <w:rPr>
                <w:rFonts w:cs="Arial"/>
                <w:sz w:val="16"/>
                <w:szCs w:val="16"/>
              </w:rPr>
              <w:t>SSB.1</w:t>
            </w:r>
            <w:r w:rsidR="000422D1" w:rsidRPr="004718F5">
              <w:rPr>
                <w:rFonts w:cs="Arial"/>
                <w:sz w:val="16"/>
                <w:szCs w:val="16"/>
              </w:rPr>
              <w:t xml:space="preserve"> </w:t>
            </w:r>
            <w:r w:rsidRPr="004718F5">
              <w:rPr>
                <w:rFonts w:cs="Arial"/>
                <w:sz w:val="16"/>
                <w:szCs w:val="16"/>
              </w:rPr>
              <w:t>FR1</w:t>
            </w:r>
          </w:p>
        </w:tc>
      </w:tr>
      <w:tr w:rsidR="00804B02" w:rsidRPr="004718F5" w14:paraId="6505332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126BE4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65D9236" w14:textId="0D67B743"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BF104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2E0A54D" w14:textId="0ADA1C9C"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2.FR1</w:t>
            </w:r>
            <w:r w:rsidR="000422D1" w:rsidRPr="004718F5">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7F323A49" w14:textId="44C9642E" w:rsidR="00804B02" w:rsidRPr="004718F5" w:rsidRDefault="00804B02" w:rsidP="000422D1">
            <w:pPr>
              <w:pStyle w:val="TAC"/>
              <w:keepNext w:val="0"/>
              <w:keepLines w:val="0"/>
              <w:spacing w:line="256" w:lineRule="auto"/>
              <w:rPr>
                <w:rFonts w:cs="Arial"/>
                <w:sz w:val="16"/>
              </w:rPr>
            </w:pPr>
            <w:r w:rsidRPr="004718F5">
              <w:rPr>
                <w:rFonts w:cs="Arial"/>
                <w:sz w:val="16"/>
                <w:szCs w:val="16"/>
              </w:rPr>
              <w:t>SSB.2</w:t>
            </w:r>
            <w:r w:rsidR="000422D1" w:rsidRPr="004718F5">
              <w:rPr>
                <w:rFonts w:cs="Arial"/>
                <w:sz w:val="16"/>
                <w:szCs w:val="16"/>
              </w:rPr>
              <w:t xml:space="preserve"> </w:t>
            </w:r>
            <w:r w:rsidRPr="004718F5">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44F2EF05" w14:textId="7159020F"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2.FR1</w:t>
            </w:r>
            <w:r w:rsidR="000422D1" w:rsidRPr="004718F5">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6C85DF8" w14:textId="640AA892" w:rsidR="00804B02" w:rsidRPr="004718F5" w:rsidRDefault="00804B02" w:rsidP="000422D1">
            <w:pPr>
              <w:pStyle w:val="TAC"/>
              <w:keepNext w:val="0"/>
              <w:keepLines w:val="0"/>
              <w:spacing w:line="256" w:lineRule="auto"/>
              <w:rPr>
                <w:rFonts w:cs="Arial"/>
                <w:sz w:val="16"/>
              </w:rPr>
            </w:pPr>
            <w:r w:rsidRPr="004718F5">
              <w:rPr>
                <w:rFonts w:cs="Arial"/>
                <w:sz w:val="16"/>
                <w:szCs w:val="16"/>
              </w:rPr>
              <w:t>SSB.2</w:t>
            </w:r>
            <w:r w:rsidR="000422D1" w:rsidRPr="004718F5">
              <w:rPr>
                <w:rFonts w:cs="Arial"/>
                <w:sz w:val="16"/>
                <w:szCs w:val="16"/>
              </w:rPr>
              <w:t xml:space="preserve"> </w:t>
            </w:r>
            <w:r w:rsidRPr="004718F5">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3FC9D40D" w14:textId="1EA41A0F" w:rsidR="00804B02" w:rsidRPr="004718F5" w:rsidRDefault="00804B02" w:rsidP="000422D1">
            <w:pPr>
              <w:pStyle w:val="TAC"/>
              <w:keepNext w:val="0"/>
              <w:keepLines w:val="0"/>
              <w:spacing w:line="256" w:lineRule="auto"/>
              <w:rPr>
                <w:rFonts w:cs="Arial"/>
                <w:sz w:val="16"/>
              </w:rPr>
            </w:pPr>
            <w:r w:rsidRPr="004718F5">
              <w:rPr>
                <w:rFonts w:cs="Arial"/>
                <w:sz w:val="16"/>
              </w:rPr>
              <w:t>SSB</w:t>
            </w:r>
            <w:r w:rsidR="000422D1" w:rsidRPr="004718F5">
              <w:rPr>
                <w:rFonts w:cs="Arial"/>
                <w:sz w:val="16"/>
              </w:rPr>
              <w:t xml:space="preserve"> </w:t>
            </w:r>
            <w:r w:rsidRPr="004718F5">
              <w:rPr>
                <w:rFonts w:cs="Arial"/>
                <w:sz w:val="16"/>
              </w:rPr>
              <w:t>2.FR1</w:t>
            </w:r>
            <w:r w:rsidR="000422D1" w:rsidRPr="004718F5">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3CD8D236" w14:textId="44ED9A40" w:rsidR="00804B02" w:rsidRPr="004718F5" w:rsidRDefault="00804B02" w:rsidP="000422D1">
            <w:pPr>
              <w:pStyle w:val="TAC"/>
              <w:keepNext w:val="0"/>
              <w:keepLines w:val="0"/>
              <w:spacing w:line="256" w:lineRule="auto"/>
              <w:rPr>
                <w:rFonts w:cs="Arial"/>
              </w:rPr>
            </w:pPr>
            <w:r w:rsidRPr="004718F5">
              <w:rPr>
                <w:rFonts w:cs="Arial"/>
                <w:sz w:val="16"/>
                <w:szCs w:val="16"/>
              </w:rPr>
              <w:t>SSB.2</w:t>
            </w:r>
            <w:r w:rsidR="000422D1" w:rsidRPr="004718F5">
              <w:rPr>
                <w:rFonts w:cs="Arial"/>
                <w:sz w:val="16"/>
                <w:szCs w:val="16"/>
              </w:rPr>
              <w:t xml:space="preserve"> </w:t>
            </w:r>
            <w:r w:rsidRPr="004718F5">
              <w:rPr>
                <w:rFonts w:cs="Arial"/>
                <w:sz w:val="16"/>
                <w:szCs w:val="16"/>
              </w:rPr>
              <w:t>FR1</w:t>
            </w:r>
          </w:p>
        </w:tc>
      </w:tr>
      <w:tr w:rsidR="00804B02" w:rsidRPr="004718F5" w14:paraId="3E5A4CB7"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87B789" w14:textId="357A37BF" w:rsidR="00804B02" w:rsidRPr="004718F5" w:rsidRDefault="00804B02" w:rsidP="000422D1">
            <w:pPr>
              <w:pStyle w:val="TAL"/>
              <w:keepNext w:val="0"/>
              <w:keepLines w:val="0"/>
              <w:spacing w:line="256" w:lineRule="auto"/>
              <w:rPr>
                <w:rFonts w:cs="Arial"/>
              </w:rPr>
            </w:pPr>
            <w:r w:rsidRPr="004718F5">
              <w:rPr>
                <w:rFonts w:cs="v5.0.0"/>
              </w:rPr>
              <w:t>Time</w:t>
            </w:r>
            <w:r w:rsidR="000422D1" w:rsidRPr="004718F5">
              <w:rPr>
                <w:rFonts w:cs="v5.0.0"/>
              </w:rPr>
              <w:t xml:space="preserve"> </w:t>
            </w:r>
            <w:r w:rsidRPr="004718F5">
              <w:rPr>
                <w:rFonts w:cs="v5.0.0"/>
              </w:rPr>
              <w:t>offset</w:t>
            </w:r>
            <w:r w:rsidR="000422D1" w:rsidRPr="004718F5">
              <w:rPr>
                <w:rFonts w:cs="v5.0.0"/>
              </w:rPr>
              <w:t xml:space="preserve"> </w:t>
            </w:r>
            <w:r w:rsidRPr="004718F5">
              <w:rPr>
                <w:rFonts w:cs="v5.0.0"/>
              </w:rPr>
              <w:t>with</w:t>
            </w:r>
            <w:r w:rsidR="000422D1" w:rsidRPr="004718F5">
              <w:rPr>
                <w:rFonts w:cs="v5.0.0"/>
              </w:rPr>
              <w:t xml:space="preserve"> </w:t>
            </w:r>
            <w:r w:rsidRPr="004718F5">
              <w:rPr>
                <w:rFonts w:cs="v5.0.0"/>
              </w:rPr>
              <w:t>Cell</w:t>
            </w:r>
            <w:r w:rsidR="000422D1" w:rsidRPr="004718F5">
              <w:rPr>
                <w:rFonts w:cs="v5.0.0"/>
              </w:rPr>
              <w:t xml:space="preserve"> </w:t>
            </w:r>
            <w:r w:rsidRPr="004718F5">
              <w:rPr>
                <w:rFonts w:cs="v5.0.0"/>
              </w:rPr>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898B2DF" w14:textId="5E73C2D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130660" w14:textId="77777777" w:rsidR="00804B02" w:rsidRPr="004718F5" w:rsidRDefault="00804B02" w:rsidP="000422D1">
            <w:pPr>
              <w:pStyle w:val="TAC"/>
              <w:keepNext w:val="0"/>
              <w:keepLines w:val="0"/>
              <w:spacing w:line="256" w:lineRule="auto"/>
              <w:rPr>
                <w:rFonts w:cs="Arial"/>
                <w:szCs w:val="18"/>
              </w:rPr>
            </w:pPr>
            <w:r w:rsidRPr="004718F5">
              <w:rPr>
                <w:rFonts w:cs="Arial"/>
                <w:szCs w:val="18"/>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75E88A42"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750CE9B4"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0B6E959B"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2C6E0E7C"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52E8736"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505E621"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r>
      <w:tr w:rsidR="00804B02" w:rsidRPr="004718F5" w14:paraId="48BC86B7"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3DE25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6203576" w14:textId="284AE2F9"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AFC941" w14:textId="77777777" w:rsidR="00804B02" w:rsidRPr="004718F5" w:rsidRDefault="00804B02" w:rsidP="000422D1">
            <w:pPr>
              <w:pStyle w:val="TAC"/>
              <w:keepNext w:val="0"/>
              <w:keepLines w:val="0"/>
              <w:spacing w:line="256" w:lineRule="auto"/>
              <w:rPr>
                <w:rFonts w:cs="Arial"/>
                <w:szCs w:val="18"/>
              </w:rPr>
            </w:pPr>
            <w:r w:rsidRPr="004718F5">
              <w:rPr>
                <w:rFonts w:cs="v4.2.0"/>
                <w:szCs w:val="18"/>
              </w:rPr>
              <w:sym w:font="Symbol" w:char="F06D"/>
            </w:r>
            <w:r w:rsidRPr="004718F5">
              <w:rPr>
                <w:rFonts w:cs="v4.2.0"/>
                <w:szCs w:val="18"/>
              </w:rPr>
              <w:t>s</w:t>
            </w:r>
          </w:p>
        </w:tc>
        <w:tc>
          <w:tcPr>
            <w:tcW w:w="808" w:type="dxa"/>
            <w:tcBorders>
              <w:top w:val="single" w:sz="4" w:space="0" w:color="auto"/>
              <w:left w:val="single" w:sz="4" w:space="0" w:color="auto"/>
              <w:bottom w:val="single" w:sz="4" w:space="0" w:color="auto"/>
              <w:right w:val="single" w:sz="4" w:space="0" w:color="auto"/>
            </w:tcBorders>
            <w:vAlign w:val="center"/>
            <w:hideMark/>
          </w:tcPr>
          <w:p w14:paraId="5EC8B733"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552911A4"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2396B2EC"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675AC240"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FDB0C22"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16D49FF" w14:textId="77777777" w:rsidR="00804B02" w:rsidRPr="004718F5" w:rsidRDefault="00804B02" w:rsidP="000422D1">
            <w:pPr>
              <w:pStyle w:val="TAC"/>
              <w:keepNext w:val="0"/>
              <w:keepLines w:val="0"/>
              <w:spacing w:line="256" w:lineRule="auto"/>
              <w:rPr>
                <w:rFonts w:cs="Arial"/>
                <w:szCs w:val="18"/>
              </w:rPr>
            </w:pPr>
            <w:r w:rsidRPr="004718F5">
              <w:rPr>
                <w:rFonts w:cs="Arial"/>
                <w:szCs w:val="18"/>
              </w:rPr>
              <w:t>3</w:t>
            </w:r>
          </w:p>
        </w:tc>
      </w:tr>
      <w:tr w:rsidR="00804B02" w:rsidRPr="004718F5" w14:paraId="0DF27289"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88F479" w14:textId="78106AD4" w:rsidR="00804B02" w:rsidRPr="004718F5" w:rsidRDefault="00804B02" w:rsidP="000422D1">
            <w:pPr>
              <w:pStyle w:val="TAL"/>
              <w:keepNext w:val="0"/>
              <w:keepLines w:val="0"/>
              <w:spacing w:line="256" w:lineRule="auto"/>
              <w:rPr>
                <w:rFonts w:cs="Arial"/>
              </w:rPr>
            </w:pPr>
            <w:r w:rsidRPr="004718F5">
              <w:rPr>
                <w:rFonts w:cs="v5.0.0"/>
              </w:rPr>
              <w:t>SMTC</w:t>
            </w:r>
            <w:r w:rsidR="000422D1" w:rsidRPr="004718F5">
              <w:rPr>
                <w:rFonts w:cs="v5.0.0"/>
              </w:rPr>
              <w:t xml:space="preserve"> </w:t>
            </w:r>
            <w:r w:rsidRPr="004718F5">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8177F34" w14:textId="1A542EBB"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7877BF09"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4E8B19C" w14:textId="77777777" w:rsidR="00804B02" w:rsidRPr="004718F5" w:rsidRDefault="00804B02" w:rsidP="000422D1">
            <w:pPr>
              <w:pStyle w:val="TAC"/>
              <w:keepNext w:val="0"/>
              <w:keepLines w:val="0"/>
              <w:spacing w:line="256" w:lineRule="auto"/>
              <w:rPr>
                <w:rFonts w:cs="Arial"/>
              </w:rPr>
            </w:pPr>
            <w:r w:rsidRPr="004718F5">
              <w:rPr>
                <w:rFonts w:cs="Arial"/>
              </w:rPr>
              <w:t>SMTC.2</w:t>
            </w:r>
          </w:p>
        </w:tc>
      </w:tr>
      <w:tr w:rsidR="00804B02" w:rsidRPr="004718F5" w14:paraId="10986F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20A27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05D857" w14:textId="27F04661"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szCs w:val="18"/>
              </w:rPr>
              <w:t xml:space="preserve"> </w:t>
            </w:r>
            <w:r w:rsidRPr="004718F5">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4F498062"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CF1654" w14:textId="77777777" w:rsidR="00804B02" w:rsidRPr="004718F5" w:rsidRDefault="00804B02" w:rsidP="000422D1">
            <w:pPr>
              <w:pStyle w:val="TAC"/>
              <w:keepNext w:val="0"/>
              <w:keepLines w:val="0"/>
              <w:spacing w:line="256" w:lineRule="auto"/>
              <w:rPr>
                <w:rFonts w:cs="Arial"/>
              </w:rPr>
            </w:pPr>
            <w:r w:rsidRPr="004718F5">
              <w:rPr>
                <w:rFonts w:cs="Arial"/>
              </w:rPr>
              <w:t>SMTC.1</w:t>
            </w:r>
          </w:p>
        </w:tc>
      </w:tr>
      <w:tr w:rsidR="00804B02" w:rsidRPr="004718F5" w14:paraId="6579A29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2F988CA" w14:textId="7BC7F7EE" w:rsidR="00804B02" w:rsidRPr="004718F5" w:rsidRDefault="00804B02" w:rsidP="000422D1">
            <w:pPr>
              <w:pStyle w:val="TAL"/>
              <w:keepNext w:val="0"/>
              <w:keepLines w:val="0"/>
              <w:spacing w:line="256" w:lineRule="auto"/>
              <w:rPr>
                <w:rFonts w:cs="Arial"/>
              </w:rPr>
            </w:pPr>
            <w:r w:rsidRPr="004718F5">
              <w:rPr>
                <w:rFonts w:cs="Arial"/>
              </w:rPr>
              <w:t>OCNG</w:t>
            </w:r>
            <w:r w:rsidR="000422D1" w:rsidRPr="004718F5">
              <w:rPr>
                <w:rFonts w:cs="Arial"/>
              </w:rPr>
              <w:t xml:space="preserve"> </w:t>
            </w:r>
            <w:r w:rsidRPr="004718F5">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7A0195AE"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9D82E6C" w14:textId="77777777" w:rsidR="00804B02" w:rsidRPr="004718F5" w:rsidRDefault="00804B02" w:rsidP="000422D1">
            <w:pPr>
              <w:pStyle w:val="TAC"/>
              <w:keepNext w:val="0"/>
              <w:keepLines w:val="0"/>
              <w:spacing w:line="256" w:lineRule="auto"/>
              <w:rPr>
                <w:rFonts w:cs="Arial"/>
              </w:rPr>
            </w:pPr>
            <w:r w:rsidRPr="004718F5">
              <w:rPr>
                <w:snapToGrid w:val="0"/>
              </w:rPr>
              <w:t>OP.1</w:t>
            </w:r>
          </w:p>
        </w:tc>
      </w:tr>
      <w:tr w:rsidR="00804B02" w:rsidRPr="004718F5" w14:paraId="71827D25"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5FBEB9" w14:textId="231DAC54" w:rsidR="00804B02" w:rsidRPr="004718F5" w:rsidRDefault="00804B02" w:rsidP="000422D1">
            <w:pPr>
              <w:pStyle w:val="TAL"/>
              <w:keepNext w:val="0"/>
              <w:keepLines w:val="0"/>
              <w:spacing w:line="256" w:lineRule="auto"/>
              <w:rPr>
                <w:rFonts w:cs="Arial"/>
              </w:rPr>
            </w:pPr>
            <w:r w:rsidRPr="004718F5">
              <w:rPr>
                <w:rFonts w:cs="Arial"/>
              </w:rPr>
              <w:t>PDSCH/PDCCH</w:t>
            </w:r>
            <w:r w:rsidR="000422D1" w:rsidRPr="004718F5">
              <w:rPr>
                <w:rFonts w:cs="Arial"/>
              </w:rPr>
              <w:t xml:space="preserve"> </w:t>
            </w:r>
            <w:r w:rsidRPr="004718F5">
              <w:rPr>
                <w:rFonts w:cs="Arial"/>
              </w:rPr>
              <w:t>subcarrier</w:t>
            </w:r>
            <w:r w:rsidR="000422D1" w:rsidRPr="004718F5">
              <w:rPr>
                <w:rFonts w:cs="Arial"/>
              </w:rPr>
              <w:t xml:space="preserve"> </w:t>
            </w:r>
            <w:r w:rsidRPr="004718F5">
              <w:rPr>
                <w:rFonts w:cs="Arial"/>
              </w:rPr>
              <w:t>spacing</w:t>
            </w:r>
          </w:p>
        </w:tc>
        <w:tc>
          <w:tcPr>
            <w:tcW w:w="1841" w:type="dxa"/>
            <w:tcBorders>
              <w:top w:val="single" w:sz="4" w:space="0" w:color="auto"/>
              <w:left w:val="single" w:sz="4" w:space="0" w:color="auto"/>
              <w:bottom w:val="single" w:sz="4" w:space="0" w:color="auto"/>
              <w:right w:val="single" w:sz="4" w:space="0" w:color="auto"/>
            </w:tcBorders>
            <w:hideMark/>
          </w:tcPr>
          <w:p w14:paraId="22246B58" w14:textId="049FBA8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36C1EB" w14:textId="77777777" w:rsidR="00804B02" w:rsidRPr="004718F5" w:rsidRDefault="00804B02" w:rsidP="000422D1">
            <w:pPr>
              <w:pStyle w:val="TAC"/>
              <w:keepNext w:val="0"/>
              <w:keepLines w:val="0"/>
              <w:spacing w:line="256" w:lineRule="auto"/>
              <w:rPr>
                <w:rFonts w:cs="Arial"/>
              </w:rPr>
            </w:pPr>
            <w:r w:rsidRPr="004718F5">
              <w:rPr>
                <w:rFonts w:cs="Arial"/>
              </w:rPr>
              <w:t>k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BA41FE" w14:textId="0E98BFE3" w:rsidR="00804B02" w:rsidRPr="004718F5" w:rsidRDefault="00804B02" w:rsidP="000422D1">
            <w:pPr>
              <w:pStyle w:val="TAC"/>
              <w:keepNext w:val="0"/>
              <w:keepLines w:val="0"/>
              <w:spacing w:line="256" w:lineRule="auto"/>
              <w:rPr>
                <w:rFonts w:cs="Arial"/>
              </w:rPr>
            </w:pPr>
            <w:r w:rsidRPr="004718F5">
              <w:rPr>
                <w:rFonts w:cs="Arial"/>
              </w:rPr>
              <w:t>15</w:t>
            </w:r>
            <w:r w:rsidR="000422D1" w:rsidRPr="004718F5">
              <w:rPr>
                <w:rFonts w:cs="Arial"/>
              </w:rPr>
              <w:t xml:space="preserve"> </w:t>
            </w:r>
            <w:r w:rsidRPr="004718F5">
              <w:rPr>
                <w:rFonts w:cs="Arial"/>
              </w:rPr>
              <w:t>kHz</w:t>
            </w:r>
          </w:p>
        </w:tc>
      </w:tr>
      <w:tr w:rsidR="00804B02" w:rsidRPr="004718F5" w14:paraId="674DE47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607E66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hideMark/>
          </w:tcPr>
          <w:p w14:paraId="681F0842" w14:textId="27E80E5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CBC1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717CE2F" w14:textId="77777777" w:rsidR="00804B02" w:rsidRPr="004718F5" w:rsidRDefault="00804B02" w:rsidP="000422D1">
            <w:pPr>
              <w:pStyle w:val="TAC"/>
              <w:keepNext w:val="0"/>
              <w:keepLines w:val="0"/>
              <w:spacing w:line="256" w:lineRule="auto"/>
              <w:rPr>
                <w:rFonts w:cs="Arial"/>
              </w:rPr>
            </w:pPr>
            <w:r w:rsidRPr="004718F5">
              <w:rPr>
                <w:rFonts w:cs="Arial"/>
              </w:rPr>
              <w:t>30kHz</w:t>
            </w:r>
          </w:p>
        </w:tc>
      </w:tr>
      <w:tr w:rsidR="00804B02" w:rsidRPr="004718F5" w14:paraId="4E3FE35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243CD0E" w14:textId="5A350BE8"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S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1E61A8"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dB</w:t>
            </w:r>
          </w:p>
        </w:tc>
        <w:tc>
          <w:tcPr>
            <w:tcW w:w="808" w:type="dxa"/>
            <w:vMerge w:val="restart"/>
            <w:tcBorders>
              <w:top w:val="single" w:sz="4" w:space="0" w:color="auto"/>
              <w:left w:val="single" w:sz="4" w:space="0" w:color="auto"/>
              <w:bottom w:val="single" w:sz="4" w:space="0" w:color="auto"/>
              <w:right w:val="single" w:sz="4" w:space="0" w:color="auto"/>
            </w:tcBorders>
            <w:vAlign w:val="center"/>
            <w:hideMark/>
          </w:tcPr>
          <w:p w14:paraId="1E95667D"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64899802"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0D997353"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52E9EE86"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c>
          <w:tcPr>
            <w:tcW w:w="768" w:type="dxa"/>
            <w:vMerge w:val="restart"/>
            <w:tcBorders>
              <w:top w:val="single" w:sz="4" w:space="0" w:color="auto"/>
              <w:left w:val="single" w:sz="4" w:space="0" w:color="auto"/>
              <w:bottom w:val="single" w:sz="4" w:space="0" w:color="auto"/>
              <w:right w:val="single" w:sz="4" w:space="0" w:color="auto"/>
            </w:tcBorders>
            <w:vAlign w:val="center"/>
            <w:hideMark/>
          </w:tcPr>
          <w:p w14:paraId="73706D6F"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3B232499" w14:textId="77777777" w:rsidR="00804B02" w:rsidRPr="004718F5" w:rsidRDefault="00804B02" w:rsidP="00494BBF">
            <w:pPr>
              <w:pStyle w:val="TAC"/>
              <w:keepLines w:val="0"/>
              <w:spacing w:line="256" w:lineRule="auto"/>
              <w:rPr>
                <w:rFonts w:cs="Arial"/>
              </w:rPr>
            </w:pPr>
            <w:r w:rsidRPr="004718F5">
              <w:rPr>
                <w:rFonts w:cs="Arial"/>
                <w:sz w:val="16"/>
                <w:szCs w:val="16"/>
                <w:lang w:eastAsia="ja-JP"/>
              </w:rPr>
              <w:t>0</w:t>
            </w:r>
          </w:p>
        </w:tc>
      </w:tr>
      <w:tr w:rsidR="00804B02" w:rsidRPr="004718F5" w14:paraId="313B42C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04024234" w14:textId="18FD8FA1"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B26914"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8761A35"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5D812FC"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3D5D1C12"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380AC62A"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0611B1E"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85A09EA"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120BAD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97EA8C9" w14:textId="3172D91B"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1DF998"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7FCF623"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E7B8636"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13D8BC3B"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CB9EB96"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38FD6A0"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02978CA"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78C55AB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6519878B" w14:textId="3B46CB7F"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1C94C"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B442E5E"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1B3AA1C"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91C59E"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757293E"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65D63079"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50E8306"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2FADD76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6350627" w14:textId="6A2C8E35"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39D584"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74C11080"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DA2FFE7"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61400F11"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18EEA52"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2C04241"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4BA71D4"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7F7556D2"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B2CD718" w14:textId="71788959"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r w:rsidR="000422D1" w:rsidRPr="004718F5">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447D4C"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5887B4AF"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92B82E0"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548BB65"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249DA60"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364B4FB2"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3D29B3"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407703C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5390A93B" w14:textId="4A110398"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B91F69"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BF6FD53"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D612E7F"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4193B4"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2CC4ADC"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2260DE66"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940A7EC"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2E309B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0D859EF" w14:textId="4D7738D6" w:rsidR="00804B02" w:rsidRPr="004718F5" w:rsidRDefault="00804B02" w:rsidP="00494BBF">
            <w:pPr>
              <w:pStyle w:val="TAL"/>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Note</w:t>
            </w:r>
            <w:r w:rsidR="000422D1" w:rsidRPr="004718F5">
              <w:rPr>
                <w:rFonts w:cs="Arial"/>
                <w:sz w:val="16"/>
                <w:szCs w:val="16"/>
                <w:lang w:eastAsia="ja-JP"/>
              </w:rPr>
              <w:t xml:space="preserve"> </w:t>
            </w:r>
            <w:r w:rsidRPr="004718F5">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EF698"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E471E14"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7959BEA7"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02F40143"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65E10CBA"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5B22DEB" w14:textId="77777777" w:rsidR="00804B02" w:rsidRPr="004718F5"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F983B88" w14:textId="77777777" w:rsidR="00804B02" w:rsidRPr="004718F5" w:rsidRDefault="00804B02" w:rsidP="00494BBF">
            <w:pPr>
              <w:keepNext/>
              <w:overflowPunct/>
              <w:autoSpaceDE/>
              <w:autoSpaceDN/>
              <w:adjustRightInd/>
              <w:spacing w:after="0" w:line="256" w:lineRule="auto"/>
              <w:rPr>
                <w:rFonts w:ascii="Arial" w:hAnsi="Arial" w:cs="Arial"/>
                <w:sz w:val="18"/>
              </w:rPr>
            </w:pPr>
          </w:p>
        </w:tc>
      </w:tr>
      <w:tr w:rsidR="00804B02" w:rsidRPr="004718F5" w14:paraId="4312822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19D81D64" w14:textId="71B98494"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Note</w:t>
            </w:r>
            <w:r w:rsidR="000422D1" w:rsidRPr="004718F5">
              <w:rPr>
                <w:rFonts w:cs="Arial"/>
                <w:sz w:val="16"/>
                <w:szCs w:val="16"/>
                <w:lang w:eastAsia="ja-JP"/>
              </w:rPr>
              <w:t xml:space="preserve"> </w:t>
            </w:r>
            <w:r w:rsidRPr="004718F5">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EC505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ED29FE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414D1E4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68FA74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011BAB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335E45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585A4DD"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012EB55"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38182A7F"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20" w:dyaOrig="345" w14:anchorId="5D5C1690">
                <v:shape id="_x0000_i1198" type="#_x0000_t75" style="width:20.4pt;height:15.6pt" o:ole="" fillcolor="window">
                  <v:imagedata r:id="rId9" o:title=""/>
                </v:shape>
                <o:OLEObject Type="Embed" ProgID="Equation.3" ShapeID="_x0000_i1198" DrawAspect="Content" ObjectID="_1774785953" r:id="rId216"/>
              </w:object>
            </w:r>
            <w:r w:rsidRPr="004718F5">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12232E8B" w14:textId="6BFAC1E4"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ABD4D41" w14:textId="57E11090"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B49B0BE" w14:textId="77777777" w:rsidR="00804B02" w:rsidRPr="004718F5" w:rsidRDefault="00804B02" w:rsidP="000422D1">
            <w:pPr>
              <w:pStyle w:val="TAC"/>
              <w:keepNext w:val="0"/>
              <w:keepLines w:val="0"/>
              <w:spacing w:line="256" w:lineRule="auto"/>
              <w:rPr>
                <w:rFonts w:cs="Arial"/>
              </w:rPr>
            </w:pPr>
            <w:r w:rsidRPr="004718F5">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50E6C12" w14:textId="77777777" w:rsidR="00804B02" w:rsidRPr="004718F5" w:rsidRDefault="00804B02" w:rsidP="000422D1">
            <w:pPr>
              <w:pStyle w:val="TAC"/>
              <w:keepNext w:val="0"/>
              <w:keepLines w:val="0"/>
              <w:spacing w:line="256" w:lineRule="auto"/>
              <w:rPr>
                <w:rFonts w:cs="Arial"/>
              </w:rPr>
            </w:pPr>
            <w:r w:rsidRPr="004718F5">
              <w:rPr>
                <w:rFonts w:cs="Arial"/>
              </w:rPr>
              <w:t>-107.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554E2E8"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4919521" w14:textId="69EE4D96"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2C36A1CC"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0DAD547"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634BD84" w14:textId="458DEE34"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05737B0" w14:textId="34DEB56B"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0206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8E7AB25" w14:textId="77777777" w:rsidR="00804B02" w:rsidRPr="004718F5" w:rsidRDefault="00804B02" w:rsidP="000422D1">
            <w:pPr>
              <w:pStyle w:val="TAC"/>
              <w:keepNext w:val="0"/>
              <w:keepLines w:val="0"/>
              <w:spacing w:line="256" w:lineRule="auto"/>
              <w:rPr>
                <w:rFonts w:cs="Arial"/>
              </w:rPr>
            </w:pPr>
            <w:r w:rsidRPr="004718F5">
              <w:rPr>
                <w:rFonts w:cs="Arial"/>
              </w:rPr>
              <w:t>-113.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A9D65DD" w14:textId="77777777" w:rsidR="00804B02" w:rsidRPr="004718F5" w:rsidRDefault="00804B02" w:rsidP="000422D1">
            <w:pPr>
              <w:pStyle w:val="TAC"/>
              <w:keepNext w:val="0"/>
              <w:keepLines w:val="0"/>
              <w:spacing w:line="256" w:lineRule="auto"/>
              <w:rPr>
                <w:rFonts w:cs="Arial"/>
              </w:rPr>
            </w:pPr>
            <w:r w:rsidRPr="004718F5">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3598455" w14:textId="607578E1"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bookmarkStart w:id="3562" w:name="_Hlk527065543"/>
      <w:tr w:rsidR="00804B02" w:rsidRPr="004718F5" w14:paraId="721462E3"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6E9DEAF"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20" w:dyaOrig="345" w14:anchorId="30DA72AC">
                <v:shape id="_x0000_i1199" type="#_x0000_t75" style="width:20.4pt;height:15.6pt" o:ole="" fillcolor="window">
                  <v:imagedata r:id="rId9" o:title=""/>
                </v:shape>
                <o:OLEObject Type="Embed" ProgID="Equation.3" ShapeID="_x0000_i1199" DrawAspect="Content" ObjectID="_1774785954" r:id="rId217"/>
              </w:object>
            </w:r>
            <w:r w:rsidRPr="004718F5">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1510B5AB" w14:textId="64C84905"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D162FA5" w14:textId="77777777" w:rsidR="00804B02" w:rsidRPr="004718F5" w:rsidRDefault="00804B02" w:rsidP="000422D1">
            <w:pPr>
              <w:pStyle w:val="TAC"/>
              <w:keepNext w:val="0"/>
              <w:keepLines w:val="0"/>
              <w:spacing w:line="256" w:lineRule="auto"/>
              <w:rPr>
                <w:rFonts w:cs="Arial"/>
              </w:rPr>
            </w:pPr>
            <w:r w:rsidRPr="004718F5">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2EB492" w14:textId="77777777" w:rsidR="00804B02" w:rsidRPr="004718F5" w:rsidRDefault="00804B02" w:rsidP="000422D1">
            <w:pPr>
              <w:pStyle w:val="TAC"/>
              <w:keepNext w:val="0"/>
              <w:keepLines w:val="0"/>
              <w:spacing w:line="256" w:lineRule="auto"/>
              <w:rPr>
                <w:rFonts w:cs="Arial"/>
              </w:rPr>
            </w:pPr>
            <w:r w:rsidRPr="004718F5">
              <w:rPr>
                <w:rFonts w:cs="Arial"/>
              </w:rPr>
              <w:t>-107.4</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75D20087"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46B43CA" w14:textId="6AA18B42"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15kHz</w:t>
            </w:r>
          </w:p>
        </w:tc>
      </w:tr>
      <w:tr w:rsidR="00804B02" w:rsidRPr="004718F5" w14:paraId="63DA9E6E"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3229BBF"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1BDBCD6" w14:textId="0810E024"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57023E66" w14:textId="443D7033"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20B50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DCDD5E9" w14:textId="77777777" w:rsidR="00804B02" w:rsidRPr="004718F5" w:rsidRDefault="00804B02" w:rsidP="000422D1">
            <w:pPr>
              <w:pStyle w:val="TAC"/>
              <w:keepNext w:val="0"/>
              <w:keepLines w:val="0"/>
              <w:spacing w:line="256" w:lineRule="auto"/>
              <w:rPr>
                <w:rFonts w:cs="Arial"/>
              </w:rPr>
            </w:pPr>
            <w:r w:rsidRPr="004718F5">
              <w:rPr>
                <w:rFonts w:cs="Arial"/>
              </w:rPr>
              <w:t>-110.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C943BF6" w14:textId="77777777" w:rsidR="00804B02" w:rsidRPr="004718F5" w:rsidRDefault="00804B02" w:rsidP="000422D1">
            <w:pPr>
              <w:pStyle w:val="TAC"/>
              <w:keepNext w:val="0"/>
              <w:keepLines w:val="0"/>
              <w:spacing w:line="256" w:lineRule="auto"/>
              <w:rPr>
                <w:rFonts w:cs="Arial"/>
              </w:rPr>
            </w:pPr>
            <w:r w:rsidRPr="004718F5">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DCD30EC" w14:textId="02B2F054" w:rsidR="00804B02" w:rsidRPr="004718F5" w:rsidRDefault="00804B02" w:rsidP="000422D1">
            <w:pPr>
              <w:pStyle w:val="TAC"/>
              <w:keepNext w:val="0"/>
              <w:keepLines w:val="0"/>
              <w:spacing w:line="256" w:lineRule="auto"/>
              <w:rPr>
                <w:rFonts w:cs="Arial"/>
              </w:rPr>
            </w:pPr>
            <w:r w:rsidRPr="004718F5">
              <w:rPr>
                <w:rFonts w:cs="Arial"/>
              </w:rPr>
              <w:t>-11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bookmarkEnd w:id="3562"/>
      </w:tr>
      <w:tr w:rsidR="00804B02" w:rsidRPr="004718F5" w14:paraId="6D50DAF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4FCD3DA" w14:textId="77777777" w:rsidR="00804B02" w:rsidRPr="004718F5" w:rsidRDefault="00804B02" w:rsidP="000422D1">
            <w:pPr>
              <w:pStyle w:val="TAL"/>
              <w:keepNext w:val="0"/>
              <w:keepLines w:val="0"/>
              <w:spacing w:line="256" w:lineRule="auto"/>
              <w:rPr>
                <w:rFonts w:cs="Arial"/>
                <w:i/>
              </w:rPr>
            </w:pPr>
            <w:r w:rsidRPr="004718F5">
              <w:rPr>
                <w:rFonts w:eastAsia="Calibri" w:cs="Arial"/>
                <w:i/>
                <w:position w:val="-12"/>
                <w:szCs w:val="22"/>
              </w:rPr>
              <w:object w:dxaOrig="600" w:dyaOrig="405" w14:anchorId="476DFA97">
                <v:shape id="_x0000_i1200" type="#_x0000_t75" style="width:31.8pt;height:20.4pt" o:ole="" fillcolor="window">
                  <v:imagedata r:id="rId44" o:title=""/>
                </v:shape>
                <o:OLEObject Type="Embed" ProgID="Equation.3" ShapeID="_x0000_i1200" DrawAspect="Content" ObjectID="_1774785955" r:id="rId21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82FA3"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C2820BD" w14:textId="77777777" w:rsidR="00804B02" w:rsidRPr="004718F5" w:rsidRDefault="00804B02" w:rsidP="000422D1">
            <w:pPr>
              <w:pStyle w:val="TAC"/>
              <w:keepNext w:val="0"/>
              <w:keepLines w:val="0"/>
              <w:spacing w:line="256" w:lineRule="auto"/>
              <w:rPr>
                <w:rFonts w:cs="Arial"/>
              </w:rPr>
            </w:pPr>
            <w:r w:rsidRPr="004718F5">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7A7C9FB1" w14:textId="77777777" w:rsidR="00804B02" w:rsidRPr="004718F5" w:rsidRDefault="00804B02" w:rsidP="000422D1">
            <w:pPr>
              <w:pStyle w:val="TAC"/>
              <w:keepNext w:val="0"/>
              <w:keepLines w:val="0"/>
              <w:spacing w:line="256" w:lineRule="auto"/>
              <w:rPr>
                <w:rFonts w:cs="Arial"/>
              </w:rPr>
            </w:pPr>
            <w:r w:rsidRPr="004718F5">
              <w:rPr>
                <w:rFonts w:cs="Arial"/>
              </w:rPr>
              <w:t>-5.57</w:t>
            </w:r>
          </w:p>
        </w:tc>
        <w:tc>
          <w:tcPr>
            <w:tcW w:w="766" w:type="dxa"/>
            <w:tcBorders>
              <w:top w:val="single" w:sz="4" w:space="0" w:color="auto"/>
              <w:left w:val="single" w:sz="4" w:space="0" w:color="auto"/>
              <w:bottom w:val="single" w:sz="4" w:space="0" w:color="auto"/>
              <w:right w:val="single" w:sz="4" w:space="0" w:color="auto"/>
            </w:tcBorders>
            <w:vAlign w:val="center"/>
            <w:hideMark/>
          </w:tcPr>
          <w:p w14:paraId="1A074081" w14:textId="77777777" w:rsidR="00804B02" w:rsidRPr="004718F5" w:rsidRDefault="00804B02" w:rsidP="000422D1">
            <w:pPr>
              <w:pStyle w:val="TAC"/>
              <w:keepNext w:val="0"/>
              <w:keepLines w:val="0"/>
              <w:spacing w:line="256" w:lineRule="auto"/>
              <w:rPr>
                <w:rFonts w:cs="Arial"/>
              </w:rPr>
            </w:pPr>
            <w:r w:rsidRPr="004718F5">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425F1F" w14:textId="77777777" w:rsidR="00804B02" w:rsidRPr="004718F5" w:rsidRDefault="00804B02" w:rsidP="000422D1">
            <w:pPr>
              <w:pStyle w:val="TAC"/>
              <w:keepNext w:val="0"/>
              <w:keepLines w:val="0"/>
              <w:spacing w:line="256" w:lineRule="auto"/>
              <w:rPr>
                <w:rFonts w:cs="Arial"/>
              </w:rPr>
            </w:pPr>
            <w:r w:rsidRPr="004718F5">
              <w:rPr>
                <w:rFonts w:cs="Arial"/>
              </w:rPr>
              <w:t>-5.57</w:t>
            </w:r>
          </w:p>
        </w:tc>
        <w:tc>
          <w:tcPr>
            <w:tcW w:w="768" w:type="dxa"/>
            <w:tcBorders>
              <w:top w:val="single" w:sz="4" w:space="0" w:color="auto"/>
              <w:left w:val="single" w:sz="4" w:space="0" w:color="auto"/>
              <w:bottom w:val="single" w:sz="4" w:space="0" w:color="auto"/>
              <w:right w:val="single" w:sz="4" w:space="0" w:color="auto"/>
            </w:tcBorders>
            <w:vAlign w:val="center"/>
            <w:hideMark/>
          </w:tcPr>
          <w:p w14:paraId="4447DBF6" w14:textId="77777777" w:rsidR="00804B02" w:rsidRPr="004718F5" w:rsidRDefault="00804B02" w:rsidP="000422D1">
            <w:pPr>
              <w:pStyle w:val="TAC"/>
              <w:keepNext w:val="0"/>
              <w:keepLines w:val="0"/>
              <w:spacing w:line="256" w:lineRule="auto"/>
              <w:rPr>
                <w:rFonts w:cs="Arial"/>
              </w:rPr>
            </w:pPr>
            <w:r w:rsidRPr="004718F5">
              <w:rPr>
                <w:rFonts w:cs="Arial"/>
              </w:rPr>
              <w:t>0.09</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CE52F2" w14:textId="77777777" w:rsidR="00804B02" w:rsidRPr="004718F5" w:rsidRDefault="00804B02" w:rsidP="000422D1">
            <w:pPr>
              <w:pStyle w:val="TAC"/>
              <w:keepNext w:val="0"/>
              <w:keepLines w:val="0"/>
              <w:spacing w:line="256" w:lineRule="auto"/>
              <w:rPr>
                <w:rFonts w:cs="Arial"/>
              </w:rPr>
            </w:pPr>
            <w:r w:rsidRPr="004718F5">
              <w:rPr>
                <w:rFonts w:cs="Arial"/>
              </w:rPr>
              <w:t>-5.56</w:t>
            </w:r>
          </w:p>
        </w:tc>
      </w:tr>
      <w:tr w:rsidR="00804B02" w:rsidRPr="004718F5" w14:paraId="2E832D8B"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1EC1EE6" w14:textId="77777777" w:rsidR="00804B02" w:rsidRPr="004718F5" w:rsidRDefault="00804B02" w:rsidP="000422D1">
            <w:pPr>
              <w:pStyle w:val="TAL"/>
              <w:keepNext w:val="0"/>
              <w:keepLines w:val="0"/>
              <w:spacing w:line="256" w:lineRule="auto"/>
              <w:rPr>
                <w:rFonts w:cs="Arial"/>
              </w:rPr>
            </w:pPr>
            <w:r w:rsidRPr="004718F5">
              <w:rPr>
                <w:rFonts w:eastAsia="Calibri" w:cs="Arial"/>
                <w:position w:val="-12"/>
                <w:szCs w:val="22"/>
              </w:rPr>
              <w:object w:dxaOrig="825" w:dyaOrig="405" w14:anchorId="61333EFB">
                <v:shape id="_x0000_i1201" type="#_x0000_t75" style="width:40.8pt;height:20.4pt" o:ole="" fillcolor="window">
                  <v:imagedata r:id="rId46" o:title=""/>
                </v:shape>
                <o:OLEObject Type="Embed" ProgID="Equation.3" ShapeID="_x0000_i1201" DrawAspect="Content" ObjectID="_1774785956" r:id="rId21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6A452E"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9ECD792" w14:textId="77777777" w:rsidR="00804B02" w:rsidRPr="004718F5" w:rsidRDefault="00804B02" w:rsidP="000422D1">
            <w:pPr>
              <w:pStyle w:val="TAC"/>
              <w:keepNext w:val="0"/>
              <w:keepLines w:val="0"/>
              <w:spacing w:line="256" w:lineRule="auto"/>
              <w:rPr>
                <w:rFonts w:cs="Arial"/>
              </w:rPr>
            </w:pPr>
            <w:r w:rsidRPr="004718F5">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16B80E" w14:textId="77777777" w:rsidR="00804B02" w:rsidRPr="004718F5" w:rsidRDefault="00804B02" w:rsidP="000422D1">
            <w:pPr>
              <w:pStyle w:val="TAC"/>
              <w:keepNext w:val="0"/>
              <w:keepLines w:val="0"/>
              <w:spacing w:line="256" w:lineRule="auto"/>
              <w:rPr>
                <w:rFonts w:cs="Arial"/>
              </w:rPr>
            </w:pPr>
            <w:r w:rsidRPr="004718F5">
              <w:rPr>
                <w:rFonts w:cs="Arial"/>
              </w:rPr>
              <w:t>1.4</w:t>
            </w:r>
          </w:p>
        </w:tc>
        <w:tc>
          <w:tcPr>
            <w:tcW w:w="766" w:type="dxa"/>
            <w:tcBorders>
              <w:top w:val="single" w:sz="4" w:space="0" w:color="auto"/>
              <w:left w:val="single" w:sz="4" w:space="0" w:color="auto"/>
              <w:bottom w:val="single" w:sz="4" w:space="0" w:color="auto"/>
              <w:right w:val="single" w:sz="4" w:space="0" w:color="auto"/>
            </w:tcBorders>
            <w:vAlign w:val="center"/>
            <w:hideMark/>
          </w:tcPr>
          <w:p w14:paraId="289FDDE2" w14:textId="77777777" w:rsidR="00804B02" w:rsidRPr="004718F5" w:rsidRDefault="00804B02" w:rsidP="000422D1">
            <w:pPr>
              <w:pStyle w:val="TAC"/>
              <w:keepNext w:val="0"/>
              <w:keepLines w:val="0"/>
              <w:spacing w:line="256" w:lineRule="auto"/>
              <w:rPr>
                <w:rFonts w:cs="Arial"/>
              </w:rPr>
            </w:pPr>
            <w:r w:rsidRPr="004718F5">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0FF70E" w14:textId="77777777" w:rsidR="00804B02" w:rsidRPr="004718F5" w:rsidRDefault="00804B02" w:rsidP="000422D1">
            <w:pPr>
              <w:pStyle w:val="TAC"/>
              <w:keepNext w:val="0"/>
              <w:keepLines w:val="0"/>
              <w:spacing w:line="256" w:lineRule="auto"/>
              <w:rPr>
                <w:rFonts w:cs="Arial"/>
              </w:rPr>
            </w:pPr>
            <w:r w:rsidRPr="004718F5">
              <w:rPr>
                <w:rFonts w:cs="Arial"/>
              </w:rPr>
              <w:t>1.4</w:t>
            </w:r>
          </w:p>
        </w:tc>
        <w:tc>
          <w:tcPr>
            <w:tcW w:w="768" w:type="dxa"/>
            <w:tcBorders>
              <w:top w:val="single" w:sz="4" w:space="0" w:color="auto"/>
              <w:left w:val="single" w:sz="4" w:space="0" w:color="auto"/>
              <w:bottom w:val="single" w:sz="4" w:space="0" w:color="auto"/>
              <w:right w:val="single" w:sz="4" w:space="0" w:color="auto"/>
            </w:tcBorders>
            <w:vAlign w:val="center"/>
            <w:hideMark/>
          </w:tcPr>
          <w:p w14:paraId="3785804B" w14:textId="77777777" w:rsidR="00804B02" w:rsidRPr="004718F5" w:rsidRDefault="00804B02" w:rsidP="000422D1">
            <w:pPr>
              <w:pStyle w:val="TAC"/>
              <w:keepNext w:val="0"/>
              <w:keepLines w:val="0"/>
              <w:spacing w:line="256" w:lineRule="auto"/>
              <w:rPr>
                <w:rFonts w:cs="Arial"/>
              </w:rPr>
            </w:pPr>
            <w:r w:rsidRPr="004718F5">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7979D88" w14:textId="77777777" w:rsidR="00804B02" w:rsidRPr="004718F5" w:rsidRDefault="00804B02" w:rsidP="000422D1">
            <w:pPr>
              <w:pStyle w:val="TAC"/>
              <w:keepNext w:val="0"/>
              <w:keepLines w:val="0"/>
              <w:spacing w:line="256" w:lineRule="auto"/>
              <w:rPr>
                <w:rFonts w:cs="Arial"/>
              </w:rPr>
            </w:pPr>
            <w:r w:rsidRPr="004718F5">
              <w:rPr>
                <w:rFonts w:cs="Arial"/>
              </w:rPr>
              <w:t>-0.8</w:t>
            </w:r>
          </w:p>
        </w:tc>
      </w:tr>
      <w:tr w:rsidR="00804B02" w:rsidRPr="004718F5" w14:paraId="168939EC"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7976FDBE" w14:textId="77777777" w:rsidR="00804B02" w:rsidRPr="004718F5" w:rsidRDefault="00804B02" w:rsidP="000422D1">
            <w:pPr>
              <w:pStyle w:val="TAL"/>
              <w:keepNext w:val="0"/>
              <w:keepLines w:val="0"/>
              <w:spacing w:line="256" w:lineRule="auto"/>
              <w:rPr>
                <w:rFonts w:eastAsia="Calibri" w:cs="Arial"/>
                <w:szCs w:val="22"/>
              </w:rPr>
            </w:pPr>
            <w:r w:rsidRPr="004718F5">
              <w:rPr>
                <w:rFonts w:cs="Arial"/>
              </w:rPr>
              <w:t>SS-RSRP</w:t>
            </w:r>
            <w:r w:rsidRPr="004718F5">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F15077" w14:textId="19BCD47B"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8A8DB8C" w14:textId="02875B03"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0FB3612" w14:textId="77777777" w:rsidR="00804B02" w:rsidRPr="004718F5" w:rsidRDefault="00804B02" w:rsidP="000422D1">
            <w:pPr>
              <w:pStyle w:val="TAC"/>
              <w:keepNext w:val="0"/>
              <w:keepLines w:val="0"/>
              <w:spacing w:line="256" w:lineRule="auto"/>
              <w:rPr>
                <w:rFonts w:cs="Arial"/>
              </w:rPr>
            </w:pPr>
            <w:r w:rsidRPr="004718F5">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60560A75" w14:textId="77777777" w:rsidR="00804B02" w:rsidRPr="004718F5" w:rsidRDefault="00804B02" w:rsidP="000422D1">
            <w:pPr>
              <w:pStyle w:val="TAC"/>
              <w:keepNext w:val="0"/>
              <w:keepLines w:val="0"/>
              <w:spacing w:line="256" w:lineRule="auto"/>
              <w:rPr>
                <w:rFonts w:cs="Arial"/>
              </w:rPr>
            </w:pPr>
            <w:r w:rsidRPr="004718F5">
              <w:rPr>
                <w:rFonts w:cs="Arial"/>
              </w:rPr>
              <w:t>-101.5</w:t>
            </w:r>
          </w:p>
        </w:tc>
        <w:tc>
          <w:tcPr>
            <w:tcW w:w="766" w:type="dxa"/>
            <w:tcBorders>
              <w:top w:val="single" w:sz="4" w:space="0" w:color="auto"/>
              <w:left w:val="single" w:sz="4" w:space="0" w:color="auto"/>
              <w:bottom w:val="single" w:sz="4" w:space="0" w:color="auto"/>
              <w:right w:val="single" w:sz="4" w:space="0" w:color="auto"/>
            </w:tcBorders>
            <w:vAlign w:val="center"/>
            <w:hideMark/>
          </w:tcPr>
          <w:p w14:paraId="5FDC1400" w14:textId="77777777" w:rsidR="00804B02" w:rsidRPr="004718F5" w:rsidRDefault="00804B02" w:rsidP="000422D1">
            <w:pPr>
              <w:pStyle w:val="TAC"/>
              <w:keepNext w:val="0"/>
              <w:keepLines w:val="0"/>
              <w:spacing w:line="256" w:lineRule="auto"/>
              <w:rPr>
                <w:rFonts w:cs="Arial"/>
              </w:rPr>
            </w:pPr>
            <w:r w:rsidRPr="004718F5">
              <w:rPr>
                <w:rFonts w:cs="Arial"/>
              </w:rPr>
              <w:t>-106.1</w:t>
            </w:r>
          </w:p>
        </w:tc>
        <w:tc>
          <w:tcPr>
            <w:tcW w:w="766" w:type="dxa"/>
            <w:tcBorders>
              <w:top w:val="single" w:sz="4" w:space="0" w:color="auto"/>
              <w:left w:val="single" w:sz="4" w:space="0" w:color="auto"/>
              <w:bottom w:val="single" w:sz="4" w:space="0" w:color="auto"/>
              <w:right w:val="single" w:sz="4" w:space="0" w:color="auto"/>
            </w:tcBorders>
            <w:vAlign w:val="center"/>
            <w:hideMark/>
          </w:tcPr>
          <w:p w14:paraId="18F83A9D" w14:textId="77777777" w:rsidR="00804B02" w:rsidRPr="004718F5" w:rsidRDefault="00804B02" w:rsidP="000422D1">
            <w:pPr>
              <w:pStyle w:val="TAC"/>
              <w:keepNext w:val="0"/>
              <w:keepLines w:val="0"/>
              <w:spacing w:line="256" w:lineRule="auto"/>
              <w:rPr>
                <w:rFonts w:cs="Arial"/>
              </w:rPr>
            </w:pPr>
            <w:r w:rsidRPr="004718F5">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ED611F" w14:textId="77777777" w:rsidR="00804B02" w:rsidRPr="004718F5" w:rsidRDefault="00804B02" w:rsidP="000422D1">
            <w:pPr>
              <w:pStyle w:val="TAC"/>
              <w:keepNext w:val="0"/>
              <w:keepLines w:val="0"/>
              <w:spacing w:line="256" w:lineRule="auto"/>
              <w:rPr>
                <w:rFonts w:cs="Arial"/>
              </w:rPr>
            </w:pPr>
            <w:r w:rsidRPr="004718F5">
              <w:rPr>
                <w:rFonts w:cs="Arial"/>
              </w:rPr>
              <w:t>-86.6</w:t>
            </w:r>
          </w:p>
        </w:tc>
        <w:tc>
          <w:tcPr>
            <w:tcW w:w="768" w:type="dxa"/>
            <w:tcBorders>
              <w:top w:val="single" w:sz="4" w:space="0" w:color="auto"/>
              <w:left w:val="single" w:sz="4" w:space="0" w:color="auto"/>
              <w:bottom w:val="single" w:sz="4" w:space="0" w:color="auto"/>
              <w:right w:val="single" w:sz="4" w:space="0" w:color="auto"/>
            </w:tcBorders>
            <w:vAlign w:val="center"/>
            <w:hideMark/>
          </w:tcPr>
          <w:p w14:paraId="7EB38BB2" w14:textId="579443A3" w:rsidR="00804B02" w:rsidRPr="004718F5" w:rsidRDefault="00804B02" w:rsidP="000422D1">
            <w:pPr>
              <w:pStyle w:val="TAC"/>
              <w:keepNext w:val="0"/>
              <w:keepLines w:val="0"/>
              <w:spacing w:line="256" w:lineRule="auto"/>
              <w:rPr>
                <w:rFonts w:cs="Arial"/>
              </w:rPr>
            </w:pPr>
            <w:r w:rsidRPr="004718F5">
              <w:rPr>
                <w:rFonts w:cs="Arial"/>
              </w:rPr>
              <w:t>-11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490316A9" w14:textId="33123123" w:rsidR="00804B02" w:rsidRPr="004718F5" w:rsidRDefault="00804B02" w:rsidP="000422D1">
            <w:pPr>
              <w:pStyle w:val="TAC"/>
              <w:keepNext w:val="0"/>
              <w:keepLines w:val="0"/>
              <w:spacing w:line="256" w:lineRule="auto"/>
              <w:rPr>
                <w:rFonts w:cs="Arial"/>
              </w:rPr>
            </w:pPr>
            <w:r w:rsidRPr="004718F5">
              <w:rPr>
                <w:rFonts w:cs="Arial"/>
              </w:rPr>
              <w:t>-116.8</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37BBD44"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97FD51F"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81FDD8E" w14:textId="359AD731"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69835B83" w14:textId="5BA947BE"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5AA30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32C4538" w14:textId="77777777" w:rsidR="00804B02" w:rsidRPr="004718F5" w:rsidRDefault="00804B02" w:rsidP="000422D1">
            <w:pPr>
              <w:pStyle w:val="TAC"/>
              <w:keepNext w:val="0"/>
              <w:keepLines w:val="0"/>
              <w:spacing w:line="256" w:lineRule="auto"/>
              <w:rPr>
                <w:rFonts w:cs="Arial"/>
              </w:rPr>
            </w:pPr>
            <w:r w:rsidRPr="004718F5">
              <w:rPr>
                <w:rFonts w:cs="Arial"/>
              </w:rPr>
              <w:t>-104.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4681F87" w14:textId="77777777" w:rsidR="00804B02" w:rsidRPr="004718F5" w:rsidRDefault="00804B02" w:rsidP="000422D1">
            <w:pPr>
              <w:pStyle w:val="TAC"/>
              <w:keepNext w:val="0"/>
              <w:keepLines w:val="0"/>
              <w:spacing w:line="256" w:lineRule="auto"/>
              <w:rPr>
                <w:rFonts w:cs="Arial"/>
              </w:rPr>
            </w:pPr>
            <w:r w:rsidRPr="004718F5">
              <w:rPr>
                <w:rFonts w:cs="Arial"/>
              </w:rPr>
              <w:t>-109.4</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8E6200" w14:textId="77777777" w:rsidR="00804B02" w:rsidRPr="004718F5" w:rsidRDefault="00804B02" w:rsidP="000422D1">
            <w:pPr>
              <w:pStyle w:val="TAC"/>
              <w:keepNext w:val="0"/>
              <w:keepLines w:val="0"/>
              <w:spacing w:line="256" w:lineRule="auto"/>
              <w:rPr>
                <w:rFonts w:cs="Arial"/>
              </w:rPr>
            </w:pPr>
            <w:r w:rsidRPr="004718F5">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527052" w14:textId="77777777" w:rsidR="00804B02" w:rsidRPr="004718F5" w:rsidRDefault="00804B02" w:rsidP="000422D1">
            <w:pPr>
              <w:pStyle w:val="TAC"/>
              <w:keepNext w:val="0"/>
              <w:keepLines w:val="0"/>
              <w:spacing w:line="256" w:lineRule="auto"/>
              <w:rPr>
                <w:rFonts w:cs="Arial"/>
              </w:rPr>
            </w:pPr>
            <w:r w:rsidRPr="004718F5">
              <w:rPr>
                <w:rFonts w:cs="Arial"/>
              </w:rPr>
              <w:t>-89.6</w:t>
            </w:r>
          </w:p>
        </w:tc>
        <w:tc>
          <w:tcPr>
            <w:tcW w:w="768" w:type="dxa"/>
            <w:tcBorders>
              <w:top w:val="single" w:sz="4" w:space="0" w:color="auto"/>
              <w:left w:val="single" w:sz="4" w:space="0" w:color="auto"/>
              <w:bottom w:val="single" w:sz="4" w:space="0" w:color="auto"/>
              <w:right w:val="single" w:sz="4" w:space="0" w:color="auto"/>
            </w:tcBorders>
            <w:vAlign w:val="center"/>
            <w:hideMark/>
          </w:tcPr>
          <w:p w14:paraId="43ABB6DB" w14:textId="083FDB79" w:rsidR="00804B02" w:rsidRPr="004718F5" w:rsidRDefault="00804B02" w:rsidP="000422D1">
            <w:pPr>
              <w:pStyle w:val="TAC"/>
              <w:keepNext w:val="0"/>
              <w:keepLines w:val="0"/>
              <w:spacing w:line="256" w:lineRule="auto"/>
              <w:rPr>
                <w:rFonts w:cs="Arial"/>
                <w:sz w:val="16"/>
              </w:rPr>
            </w:pPr>
            <w:r w:rsidRPr="004718F5">
              <w:rPr>
                <w:rFonts w:cs="Arial"/>
              </w:rPr>
              <w:t>-110+</w:t>
            </w:r>
            <w:r w:rsidR="000422D1" w:rsidRPr="004718F5">
              <w:rPr>
                <w:rFonts w:cs="Arial"/>
              </w:rPr>
              <w:t xml:space="preserve"> </w:t>
            </w:r>
            <w:r w:rsidRPr="004718F5">
              <w:rPr>
                <w:rFonts w:cs="Arial"/>
              </w:rPr>
              <w:t>Δ</w:t>
            </w:r>
            <w:r w:rsidRPr="004718F5">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2D92CAD3" w14:textId="0F9AE727" w:rsidR="00804B02" w:rsidRPr="004718F5" w:rsidRDefault="00804B02" w:rsidP="000422D1">
            <w:pPr>
              <w:pStyle w:val="TAC"/>
              <w:keepNext w:val="0"/>
              <w:keepLines w:val="0"/>
              <w:spacing w:line="256" w:lineRule="auto"/>
              <w:rPr>
                <w:rFonts w:cs="Arial"/>
                <w:sz w:val="16"/>
              </w:rPr>
            </w:pPr>
            <w:r w:rsidRPr="004718F5">
              <w:rPr>
                <w:rFonts w:cs="Arial"/>
                <w:sz w:val="16"/>
              </w:rPr>
              <w:t>-</w:t>
            </w:r>
            <w:r w:rsidRPr="004718F5">
              <w:rPr>
                <w:rFonts w:cs="Arial"/>
              </w:rPr>
              <w:t>113.8+</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C523227"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D18D7E1" w14:textId="77777777" w:rsidR="00804B02" w:rsidRPr="004718F5" w:rsidRDefault="00804B02" w:rsidP="000422D1">
            <w:pPr>
              <w:pStyle w:val="TAL"/>
              <w:keepNext w:val="0"/>
              <w:keepLines w:val="0"/>
              <w:spacing w:line="256" w:lineRule="auto"/>
              <w:rPr>
                <w:rFonts w:cs="Arial"/>
              </w:rPr>
            </w:pPr>
            <w:r w:rsidRPr="004718F5">
              <w:rPr>
                <w:rFonts w:cs="Arial"/>
              </w:rPr>
              <w:t>Io</w:t>
            </w:r>
            <w:r w:rsidRPr="004718F5">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D1ECE71" w14:textId="25F97D46"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51E2C10E" w14:textId="4C1227A1"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5279B" w14:textId="77777777" w:rsidR="00804B02" w:rsidRPr="004718F5" w:rsidRDefault="00804B02" w:rsidP="000422D1">
            <w:pPr>
              <w:pStyle w:val="TAC"/>
              <w:keepNext w:val="0"/>
              <w:keepLines w:val="0"/>
              <w:spacing w:line="256" w:lineRule="auto"/>
              <w:rPr>
                <w:rFonts w:cs="Arial"/>
              </w:rPr>
            </w:pPr>
            <w:r w:rsidRPr="004718F5">
              <w:rPr>
                <w:rFonts w:cs="Arial"/>
              </w:rPr>
              <w:t>dBm/</w:t>
            </w:r>
          </w:p>
          <w:p w14:paraId="5D9D1FE7" w14:textId="77777777" w:rsidR="00804B02" w:rsidRPr="004718F5" w:rsidRDefault="00804B02" w:rsidP="000422D1">
            <w:pPr>
              <w:pStyle w:val="TAC"/>
              <w:keepNext w:val="0"/>
              <w:keepLines w:val="0"/>
              <w:spacing w:line="256" w:lineRule="auto"/>
              <w:rPr>
                <w:rFonts w:cs="Arial"/>
              </w:rPr>
            </w:pPr>
            <w:r w:rsidRPr="004718F5">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FDDBC68" w14:textId="77777777" w:rsidR="00804B02" w:rsidRPr="004718F5" w:rsidRDefault="00804B02" w:rsidP="000422D1">
            <w:pPr>
              <w:pStyle w:val="TAC"/>
              <w:keepNext w:val="0"/>
              <w:keepLines w:val="0"/>
              <w:spacing w:line="256" w:lineRule="auto"/>
              <w:rPr>
                <w:rFonts w:cs="Arial"/>
              </w:rPr>
            </w:pPr>
            <w:r w:rsidRPr="004718F5">
              <w:rPr>
                <w:rFonts w:cs="Arial"/>
              </w:rPr>
              <w:t>-71.6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891CA4F" w14:textId="77777777" w:rsidR="00804B02" w:rsidRPr="004718F5" w:rsidRDefault="00804B02" w:rsidP="000422D1">
            <w:pPr>
              <w:pStyle w:val="TAC"/>
              <w:keepNext w:val="0"/>
              <w:keepLines w:val="0"/>
              <w:spacing w:line="256" w:lineRule="auto"/>
              <w:rPr>
                <w:rFonts w:cs="Arial"/>
              </w:rPr>
            </w:pPr>
            <w:r w:rsidRPr="004718F5">
              <w:rPr>
                <w:rFonts w:cs="Arial"/>
              </w:rPr>
              <w:t>-52.1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C0AFB28" w14:textId="6B8B5FB6" w:rsidR="00804B02" w:rsidRPr="004718F5" w:rsidRDefault="00804B02" w:rsidP="000422D1">
            <w:pPr>
              <w:pStyle w:val="TAC"/>
              <w:keepNext w:val="0"/>
              <w:keepLines w:val="0"/>
              <w:spacing w:line="256" w:lineRule="auto"/>
              <w:rPr>
                <w:rFonts w:cs="Arial"/>
              </w:rPr>
            </w:pPr>
            <w:r w:rsidRPr="004718F5">
              <w:rPr>
                <w:rFonts w:cs="Arial"/>
              </w:rPr>
              <w:t>-82.39+</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2E6908E6"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85AEF7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3A268C7" w14:textId="29C05FC3"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9A5005" w14:textId="4C32CCD3"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FC8C5C" w14:textId="77777777" w:rsidR="00804B02" w:rsidRPr="004718F5" w:rsidRDefault="00804B02" w:rsidP="000422D1">
            <w:pPr>
              <w:pStyle w:val="TAC"/>
              <w:keepNext w:val="0"/>
              <w:keepLines w:val="0"/>
              <w:spacing w:line="256" w:lineRule="auto"/>
              <w:rPr>
                <w:rFonts w:cs="Arial"/>
              </w:rPr>
            </w:pPr>
            <w:r w:rsidRPr="004718F5">
              <w:rPr>
                <w:rFonts w:cs="Arial"/>
              </w:rPr>
              <w:t>dBm/</w:t>
            </w:r>
          </w:p>
          <w:p w14:paraId="6DA17644" w14:textId="77777777" w:rsidR="00804B02" w:rsidRPr="004718F5" w:rsidRDefault="00804B02" w:rsidP="000422D1">
            <w:pPr>
              <w:pStyle w:val="TAC"/>
              <w:keepNext w:val="0"/>
              <w:keepLines w:val="0"/>
              <w:spacing w:line="256" w:lineRule="auto"/>
              <w:rPr>
                <w:rFonts w:cs="Arial"/>
              </w:rPr>
            </w:pPr>
            <w:r w:rsidRPr="004718F5">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6430E87" w14:textId="77777777" w:rsidR="00804B02" w:rsidRPr="004718F5" w:rsidRDefault="00804B02" w:rsidP="000422D1">
            <w:pPr>
              <w:pStyle w:val="TAC"/>
              <w:keepNext w:val="0"/>
              <w:keepLines w:val="0"/>
              <w:spacing w:line="256" w:lineRule="auto"/>
              <w:rPr>
                <w:rFonts w:cs="Arial"/>
              </w:rPr>
            </w:pPr>
            <w:r w:rsidRPr="004718F5">
              <w:rPr>
                <w:rFonts w:cs="Arial"/>
              </w:rPr>
              <w:t>-71.71</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5914CC0" w14:textId="77777777" w:rsidR="00804B02" w:rsidRPr="004718F5" w:rsidRDefault="00804B02" w:rsidP="000422D1">
            <w:pPr>
              <w:pStyle w:val="TAC"/>
              <w:keepNext w:val="0"/>
              <w:keepLines w:val="0"/>
              <w:spacing w:line="256" w:lineRule="auto"/>
              <w:rPr>
                <w:rFonts w:cs="Arial"/>
              </w:rPr>
            </w:pPr>
            <w:r w:rsidRPr="004718F5">
              <w:rPr>
                <w:rFonts w:cs="Arial"/>
              </w:rPr>
              <w:t>-51.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23A3752" w14:textId="25E0D250" w:rsidR="00804B02" w:rsidRPr="004718F5" w:rsidRDefault="00804B02" w:rsidP="000422D1">
            <w:pPr>
              <w:pStyle w:val="TAC"/>
              <w:keepNext w:val="0"/>
              <w:keepLines w:val="0"/>
              <w:spacing w:line="256" w:lineRule="auto"/>
              <w:rPr>
                <w:rFonts w:cs="Arial"/>
              </w:rPr>
            </w:pPr>
            <w:r w:rsidRPr="004718F5">
              <w:rPr>
                <w:rFonts w:cs="Arial"/>
              </w:rPr>
              <w:t>-76.12</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09E51E4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E873DAB" w14:textId="04E20522" w:rsidR="00804B02" w:rsidRPr="004718F5" w:rsidRDefault="00804B02" w:rsidP="000422D1">
            <w:pPr>
              <w:pStyle w:val="TAL"/>
              <w:keepNext w:val="0"/>
              <w:keepLines w:val="0"/>
              <w:spacing w:line="256" w:lineRule="auto"/>
              <w:rPr>
                <w:rFonts w:cs="Arial"/>
              </w:rPr>
            </w:pPr>
            <w:r w:rsidRPr="004718F5">
              <w:rPr>
                <w:rFonts w:cs="Arial"/>
              </w:rPr>
              <w:t>Propagation</w:t>
            </w:r>
            <w:r w:rsidR="000422D1" w:rsidRPr="004718F5">
              <w:rPr>
                <w:rFonts w:cs="Arial"/>
              </w:rPr>
              <w:t xml:space="preserve"> </w:t>
            </w:r>
            <w:r w:rsidRPr="004718F5">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5581FD" w14:textId="77777777" w:rsidR="00804B02" w:rsidRPr="004718F5" w:rsidRDefault="00804B02" w:rsidP="000422D1">
            <w:pPr>
              <w:pStyle w:val="TAC"/>
              <w:keepNext w:val="0"/>
              <w:keepLines w:val="0"/>
              <w:spacing w:line="256" w:lineRule="auto"/>
              <w:rPr>
                <w:rFonts w:cs="Arial"/>
              </w:rPr>
            </w:pPr>
            <w:r w:rsidRPr="004718F5">
              <w:rPr>
                <w:rFonts w:cs="Arial"/>
              </w:rPr>
              <w:t>-</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6C68C1F1" w14:textId="77777777" w:rsidR="00804B02" w:rsidRPr="004718F5" w:rsidRDefault="00804B02" w:rsidP="000422D1">
            <w:pPr>
              <w:pStyle w:val="TAC"/>
              <w:keepNext w:val="0"/>
              <w:keepLines w:val="0"/>
              <w:spacing w:line="256" w:lineRule="auto"/>
              <w:rPr>
                <w:rFonts w:cs="Arial"/>
              </w:rPr>
            </w:pPr>
            <w:r w:rsidRPr="004718F5">
              <w:rPr>
                <w:rFonts w:cs="Arial"/>
              </w:rPr>
              <w:t>AWGN</w:t>
            </w:r>
          </w:p>
        </w:tc>
      </w:tr>
      <w:tr w:rsidR="00804B02" w:rsidRPr="004718F5" w14:paraId="6C498D3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35C78101" w14:textId="0592A42C" w:rsidR="00804B02" w:rsidRPr="004718F5" w:rsidRDefault="00804B02" w:rsidP="000422D1">
            <w:pPr>
              <w:pStyle w:val="TAL"/>
              <w:keepNext w:val="0"/>
              <w:keepLines w:val="0"/>
              <w:spacing w:line="256" w:lineRule="auto"/>
              <w:rPr>
                <w:rFonts w:cs="Arial"/>
              </w:rPr>
            </w:pPr>
            <w:r w:rsidRPr="004718F5">
              <w:rPr>
                <w:rFonts w:cs="Arial"/>
              </w:rPr>
              <w:t>Antenna</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1ACDCD4" w14:textId="77777777" w:rsidR="00804B02" w:rsidRPr="004718F5"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FA08636" w14:textId="77777777" w:rsidR="00804B02" w:rsidRPr="004718F5" w:rsidRDefault="00804B02" w:rsidP="000422D1">
            <w:pPr>
              <w:pStyle w:val="TAC"/>
              <w:keepNext w:val="0"/>
              <w:keepLines w:val="0"/>
              <w:spacing w:line="256" w:lineRule="auto"/>
              <w:rPr>
                <w:rFonts w:cs="Arial"/>
              </w:rPr>
            </w:pPr>
            <w:r w:rsidRPr="004718F5">
              <w:rPr>
                <w:rFonts w:cs="Arial"/>
              </w:rPr>
              <w:t>1x2</w:t>
            </w:r>
          </w:p>
        </w:tc>
      </w:tr>
      <w:tr w:rsidR="00804B02" w:rsidRPr="004718F5" w14:paraId="564A1C82" w14:textId="77777777" w:rsidTr="000422D1">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5CBC9C9A" w14:textId="21DE70A6" w:rsidR="00804B02" w:rsidRPr="004718F5" w:rsidRDefault="009F1B34"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1:</w:t>
            </w:r>
            <w:r w:rsidR="00804B02" w:rsidRPr="004718F5">
              <w:rPr>
                <w:rFonts w:cs="Arial"/>
              </w:rPr>
              <w:tab/>
              <w:t>OCNG</w:t>
            </w:r>
            <w:r w:rsidR="000422D1" w:rsidRPr="004718F5">
              <w:rPr>
                <w:rFonts w:cs="Arial"/>
              </w:rPr>
              <w:t xml:space="preserve"> </w:t>
            </w:r>
            <w:r w:rsidR="00804B02" w:rsidRPr="004718F5">
              <w:rPr>
                <w:rFonts w:cs="Arial"/>
              </w:rPr>
              <w:t>shall</w:t>
            </w:r>
            <w:r w:rsidR="000422D1" w:rsidRPr="004718F5">
              <w:rPr>
                <w:rFonts w:cs="Arial"/>
              </w:rPr>
              <w:t xml:space="preserve"> </w:t>
            </w:r>
            <w:r w:rsidR="00804B02" w:rsidRPr="004718F5">
              <w:rPr>
                <w:rFonts w:cs="Arial"/>
              </w:rPr>
              <w:t>be</w:t>
            </w:r>
            <w:r w:rsidR="000422D1" w:rsidRPr="004718F5">
              <w:rPr>
                <w:rFonts w:cs="Arial"/>
              </w:rPr>
              <w:t xml:space="preserve"> </w:t>
            </w:r>
            <w:r w:rsidR="00804B02" w:rsidRPr="004718F5">
              <w:rPr>
                <w:rFonts w:cs="Arial"/>
              </w:rPr>
              <w:t>used</w:t>
            </w:r>
            <w:r w:rsidR="000422D1" w:rsidRPr="004718F5">
              <w:rPr>
                <w:rFonts w:cs="Arial"/>
              </w:rPr>
              <w:t xml:space="preserve"> </w:t>
            </w:r>
            <w:r w:rsidR="00804B02" w:rsidRPr="004718F5">
              <w:rPr>
                <w:rFonts w:cs="Arial"/>
              </w:rPr>
              <w:t>such</w:t>
            </w:r>
            <w:r w:rsidR="000422D1" w:rsidRPr="004718F5">
              <w:rPr>
                <w:rFonts w:cs="Arial"/>
              </w:rPr>
              <w:t xml:space="preserve"> </w:t>
            </w:r>
            <w:r w:rsidR="00804B02" w:rsidRPr="004718F5">
              <w:rPr>
                <w:rFonts w:cs="Arial"/>
              </w:rPr>
              <w:t>that</w:t>
            </w:r>
            <w:r w:rsidR="000422D1" w:rsidRPr="004718F5">
              <w:rPr>
                <w:rFonts w:cs="Arial"/>
              </w:rPr>
              <w:t xml:space="preserve"> </w:t>
            </w:r>
            <w:r w:rsidR="00804B02" w:rsidRPr="004718F5">
              <w:rPr>
                <w:rFonts w:cs="Arial"/>
              </w:rPr>
              <w:t>both</w:t>
            </w:r>
            <w:r w:rsidR="000422D1" w:rsidRPr="004718F5">
              <w:rPr>
                <w:rFonts w:cs="Arial"/>
              </w:rPr>
              <w:t xml:space="preserve"> </w:t>
            </w:r>
            <w:r w:rsidR="00804B02" w:rsidRPr="004718F5">
              <w:rPr>
                <w:rFonts w:cs="Arial"/>
              </w:rPr>
              <w:t>cells</w:t>
            </w:r>
            <w:r w:rsidR="000422D1" w:rsidRPr="004718F5">
              <w:rPr>
                <w:rFonts w:cs="Arial"/>
              </w:rPr>
              <w:t xml:space="preserve"> </w:t>
            </w:r>
            <w:r w:rsidR="00804B02" w:rsidRPr="004718F5">
              <w:rPr>
                <w:rFonts w:cs="Arial"/>
              </w:rPr>
              <w:t>are</w:t>
            </w:r>
            <w:r w:rsidR="000422D1" w:rsidRPr="004718F5">
              <w:rPr>
                <w:rFonts w:cs="Arial"/>
              </w:rPr>
              <w:t xml:space="preserve"> </w:t>
            </w:r>
            <w:r w:rsidR="00804B02" w:rsidRPr="004718F5">
              <w:rPr>
                <w:rFonts w:cs="Arial"/>
              </w:rPr>
              <w:t>fully</w:t>
            </w:r>
            <w:r w:rsidR="000422D1" w:rsidRPr="004718F5">
              <w:rPr>
                <w:rFonts w:cs="Arial"/>
              </w:rPr>
              <w:t xml:space="preserve"> </w:t>
            </w:r>
            <w:r w:rsidR="00804B02" w:rsidRPr="004718F5">
              <w:rPr>
                <w:rFonts w:cs="Arial"/>
              </w:rPr>
              <w:t>allocated</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a</w:t>
            </w:r>
            <w:r w:rsidR="000422D1" w:rsidRPr="004718F5">
              <w:rPr>
                <w:rFonts w:cs="Arial"/>
              </w:rPr>
              <w:t xml:space="preserve"> </w:t>
            </w:r>
            <w:r w:rsidR="00804B02" w:rsidRPr="004718F5">
              <w:rPr>
                <w:rFonts w:cs="Arial"/>
              </w:rPr>
              <w:t>constant</w:t>
            </w:r>
            <w:r w:rsidR="000422D1" w:rsidRPr="004718F5">
              <w:rPr>
                <w:rFonts w:cs="Arial"/>
              </w:rPr>
              <w:t xml:space="preserve"> </w:t>
            </w:r>
            <w:r w:rsidR="00804B02" w:rsidRPr="004718F5">
              <w:rPr>
                <w:rFonts w:cs="Arial"/>
              </w:rPr>
              <w:t>total</w:t>
            </w:r>
            <w:r w:rsidR="000422D1" w:rsidRPr="004718F5">
              <w:rPr>
                <w:rFonts w:cs="Arial"/>
              </w:rPr>
              <w:t xml:space="preserve"> </w:t>
            </w:r>
            <w:r w:rsidR="00804B02" w:rsidRPr="004718F5">
              <w:rPr>
                <w:rFonts w:cs="Arial"/>
              </w:rPr>
              <w:t>transmitted</w:t>
            </w:r>
            <w:r w:rsidR="000422D1" w:rsidRPr="004718F5">
              <w:rPr>
                <w:rFonts w:cs="Arial"/>
              </w:rPr>
              <w:t xml:space="preserve"> </w:t>
            </w:r>
            <w:r w:rsidR="00804B02" w:rsidRPr="004718F5">
              <w:rPr>
                <w:rFonts w:cs="Arial"/>
              </w:rPr>
              <w:t>power</w:t>
            </w:r>
            <w:r w:rsidR="000422D1" w:rsidRPr="004718F5">
              <w:rPr>
                <w:rFonts w:cs="Arial"/>
              </w:rPr>
              <w:t xml:space="preserve"> </w:t>
            </w:r>
            <w:r w:rsidR="00804B02" w:rsidRPr="004718F5">
              <w:rPr>
                <w:rFonts w:cs="Arial"/>
              </w:rPr>
              <w:t>spectral</w:t>
            </w:r>
            <w:r w:rsidR="000422D1" w:rsidRPr="004718F5">
              <w:rPr>
                <w:rFonts w:cs="Arial"/>
              </w:rPr>
              <w:t xml:space="preserve"> </w:t>
            </w:r>
            <w:r w:rsidR="00804B02" w:rsidRPr="004718F5">
              <w:rPr>
                <w:rFonts w:cs="Arial"/>
              </w:rPr>
              <w:t>density</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achieved</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all</w:t>
            </w:r>
            <w:r w:rsidR="000422D1" w:rsidRPr="004718F5">
              <w:rPr>
                <w:rFonts w:cs="Arial"/>
              </w:rPr>
              <w:t xml:space="preserve"> </w:t>
            </w:r>
            <w:r w:rsidR="00804B02" w:rsidRPr="004718F5">
              <w:rPr>
                <w:rFonts w:cs="Arial"/>
              </w:rPr>
              <w:t>OFDM</w:t>
            </w:r>
            <w:r w:rsidR="000422D1" w:rsidRPr="004718F5">
              <w:rPr>
                <w:rFonts w:cs="Arial"/>
              </w:rPr>
              <w:t xml:space="preserve"> </w:t>
            </w:r>
            <w:r w:rsidR="00804B02" w:rsidRPr="004718F5">
              <w:rPr>
                <w:rFonts w:cs="Arial"/>
              </w:rPr>
              <w:t>symbols.</w:t>
            </w:r>
          </w:p>
          <w:p w14:paraId="4AD09D61" w14:textId="1039FCD0" w:rsidR="00804B02" w:rsidRPr="004718F5" w:rsidRDefault="009F1B34"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2:</w:t>
            </w:r>
            <w:r w:rsidR="00804B02" w:rsidRPr="004718F5">
              <w:rPr>
                <w:rFonts w:cs="Arial"/>
              </w:rPr>
              <w:tab/>
              <w:t>Interference</w:t>
            </w:r>
            <w:r w:rsidR="000422D1" w:rsidRPr="004718F5">
              <w:rPr>
                <w:rFonts w:cs="Arial"/>
              </w:rPr>
              <w:t xml:space="preserve"> </w:t>
            </w:r>
            <w:r w:rsidR="00804B02" w:rsidRPr="004718F5">
              <w:rPr>
                <w:rFonts w:cs="Arial"/>
              </w:rPr>
              <w:t>from</w:t>
            </w:r>
            <w:r w:rsidR="000422D1" w:rsidRPr="004718F5">
              <w:rPr>
                <w:rFonts w:cs="Arial"/>
              </w:rPr>
              <w:t xml:space="preserve"> </w:t>
            </w:r>
            <w:r w:rsidR="00804B02" w:rsidRPr="004718F5">
              <w:rPr>
                <w:rFonts w:cs="Arial"/>
              </w:rPr>
              <w:t>other</w:t>
            </w:r>
            <w:r w:rsidR="000422D1" w:rsidRPr="004718F5">
              <w:rPr>
                <w:rFonts w:cs="Arial"/>
              </w:rPr>
              <w:t xml:space="preserve"> </w:t>
            </w:r>
            <w:r w:rsidR="00804B02" w:rsidRPr="004718F5">
              <w:rPr>
                <w:rFonts w:cs="Arial"/>
              </w:rPr>
              <w:t>cells</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noise</w:t>
            </w:r>
            <w:r w:rsidR="000422D1" w:rsidRPr="004718F5">
              <w:rPr>
                <w:rFonts w:cs="Arial"/>
              </w:rPr>
              <w:t xml:space="preserve"> </w:t>
            </w:r>
            <w:r w:rsidR="00804B02" w:rsidRPr="004718F5">
              <w:rPr>
                <w:rFonts w:cs="Arial"/>
              </w:rPr>
              <w:t>source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specifi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the</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assumed</w: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be</w:t>
            </w:r>
            <w:r w:rsidR="000422D1" w:rsidRPr="004718F5">
              <w:rPr>
                <w:rFonts w:cs="Arial"/>
              </w:rPr>
              <w:t xml:space="preserve"> </w:t>
            </w:r>
            <w:r w:rsidR="00804B02" w:rsidRPr="004718F5">
              <w:rPr>
                <w:rFonts w:cs="Arial"/>
              </w:rPr>
              <w:t>constant</w:t>
            </w:r>
            <w:r w:rsidR="000422D1" w:rsidRPr="004718F5">
              <w:rPr>
                <w:rFonts w:cs="Arial"/>
              </w:rPr>
              <w:t xml:space="preserve"> </w:t>
            </w:r>
            <w:r w:rsidR="00804B02" w:rsidRPr="004718F5">
              <w:rPr>
                <w:rFonts w:cs="Arial"/>
              </w:rPr>
              <w:t>over</w:t>
            </w:r>
            <w:r w:rsidR="000422D1" w:rsidRPr="004718F5">
              <w:rPr>
                <w:rFonts w:cs="Arial"/>
              </w:rPr>
              <w:t xml:space="preserve"> </w:t>
            </w:r>
            <w:r w:rsidR="00804B02" w:rsidRPr="004718F5">
              <w:rPr>
                <w:rFonts w:cs="Arial"/>
              </w:rPr>
              <w:t>subcarriers</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time</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shall</w:t>
            </w:r>
            <w:r w:rsidR="000422D1" w:rsidRPr="004718F5">
              <w:rPr>
                <w:rFonts w:cs="Arial"/>
              </w:rPr>
              <w:t xml:space="preserve"> </w:t>
            </w:r>
            <w:r w:rsidR="00804B02" w:rsidRPr="004718F5">
              <w:rPr>
                <w:rFonts w:cs="Arial"/>
              </w:rPr>
              <w:t>be</w:t>
            </w:r>
            <w:r w:rsidR="000422D1" w:rsidRPr="004718F5">
              <w:rPr>
                <w:rFonts w:cs="Arial"/>
              </w:rPr>
              <w:t xml:space="preserve"> </w:t>
            </w:r>
            <w:r w:rsidR="00804B02" w:rsidRPr="004718F5">
              <w:rPr>
                <w:rFonts w:cs="Arial"/>
              </w:rPr>
              <w:t>modelled</w:t>
            </w:r>
            <w:r w:rsidR="000422D1" w:rsidRPr="004718F5">
              <w:rPr>
                <w:rFonts w:cs="Arial"/>
              </w:rPr>
              <w:t xml:space="preserve"> </w:t>
            </w:r>
            <w:r w:rsidR="00804B02" w:rsidRPr="004718F5">
              <w:rPr>
                <w:rFonts w:cs="Arial"/>
              </w:rPr>
              <w:t>as</w:t>
            </w:r>
            <w:r w:rsidR="000422D1" w:rsidRPr="004718F5">
              <w:rPr>
                <w:rFonts w:cs="Arial"/>
              </w:rPr>
              <w:t xml:space="preserve"> </w:t>
            </w:r>
            <w:r w:rsidR="00804B02" w:rsidRPr="004718F5">
              <w:rPr>
                <w:rFonts w:cs="Arial"/>
              </w:rPr>
              <w:t>AWGN</w:t>
            </w:r>
            <w:r w:rsidR="000422D1" w:rsidRPr="004718F5">
              <w:rPr>
                <w:rFonts w:cs="Arial"/>
              </w:rPr>
              <w:t xml:space="preserve"> </w:t>
            </w:r>
            <w:r w:rsidR="00804B02" w:rsidRPr="004718F5">
              <w:rPr>
                <w:rFonts w:cs="Arial"/>
              </w:rPr>
              <w:t>of</w:t>
            </w:r>
            <w:r w:rsidR="000422D1" w:rsidRPr="004718F5">
              <w:rPr>
                <w:rFonts w:cs="Arial"/>
              </w:rPr>
              <w:t xml:space="preserve"> </w:t>
            </w:r>
            <w:r w:rsidR="00804B02" w:rsidRPr="004718F5">
              <w:rPr>
                <w:rFonts w:cs="Arial"/>
              </w:rPr>
              <w:t>appropriate</w:t>
            </w:r>
            <w:r w:rsidR="000422D1" w:rsidRPr="004718F5">
              <w:rPr>
                <w:rFonts w:cs="Arial"/>
              </w:rPr>
              <w:t xml:space="preserve"> </w:t>
            </w:r>
            <w:r w:rsidR="00804B02" w:rsidRPr="004718F5">
              <w:rPr>
                <w:rFonts w:cs="Arial"/>
              </w:rPr>
              <w:t>power</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eastAsia="Calibri" w:cs="v4.2.0"/>
                <w:position w:val="-12"/>
                <w:szCs w:val="22"/>
              </w:rPr>
              <w:object w:dxaOrig="420" w:dyaOrig="345" w14:anchorId="06041202">
                <v:shape id="_x0000_i1202" type="#_x0000_t75" style="width:20.4pt;height:15.6pt" o:ole="" fillcolor="window">
                  <v:imagedata r:id="rId9" o:title=""/>
                </v:shape>
                <o:OLEObject Type="Embed" ProgID="Equation.3" ShapeID="_x0000_i1202" DrawAspect="Content" ObjectID="_1774785957" r:id="rId220"/>
              </w:objec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be</w:t>
            </w:r>
            <w:r w:rsidR="000422D1" w:rsidRPr="004718F5">
              <w:rPr>
                <w:rFonts w:cs="Arial"/>
              </w:rPr>
              <w:t xml:space="preserve"> </w:t>
            </w:r>
            <w:r w:rsidR="00804B02" w:rsidRPr="004718F5">
              <w:rPr>
                <w:rFonts w:cs="Arial"/>
              </w:rPr>
              <w:t>fulfilled.</w:t>
            </w:r>
          </w:p>
          <w:p w14:paraId="40327F7C" w14:textId="19B0F135" w:rsidR="00804B02" w:rsidRPr="004718F5" w:rsidRDefault="009F1B34"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3:</w:t>
            </w:r>
            <w:r w:rsidR="00804B02" w:rsidRPr="004718F5">
              <w:rPr>
                <w:rFonts w:cs="Arial"/>
              </w:rPr>
              <w:tab/>
              <w:t>SS-RSRP</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Io</w:t>
            </w:r>
            <w:r w:rsidR="000422D1" w:rsidRPr="004718F5">
              <w:rPr>
                <w:rFonts w:cs="Arial"/>
              </w:rPr>
              <w:t xml:space="preserve"> </w:t>
            </w:r>
            <w:r w:rsidR="00804B02" w:rsidRPr="004718F5">
              <w:rPr>
                <w:rFonts w:cs="Arial"/>
              </w:rPr>
              <w:t>levels</w:t>
            </w:r>
            <w:r w:rsidR="000422D1" w:rsidRPr="004718F5">
              <w:rPr>
                <w:rFonts w:cs="Arial"/>
              </w:rPr>
              <w:t xml:space="preserve"> </w:t>
            </w:r>
            <w:r w:rsidR="00804B02" w:rsidRPr="004718F5">
              <w:rPr>
                <w:rFonts w:cs="Arial"/>
              </w:rPr>
              <w:t>have</w:t>
            </w:r>
            <w:r w:rsidR="000422D1" w:rsidRPr="004718F5">
              <w:rPr>
                <w:rFonts w:cs="Arial"/>
              </w:rPr>
              <w:t xml:space="preserve"> </w:t>
            </w:r>
            <w:r w:rsidR="00804B02" w:rsidRPr="004718F5">
              <w:rPr>
                <w:rFonts w:cs="Arial"/>
              </w:rPr>
              <w:t>been</w:t>
            </w:r>
            <w:r w:rsidR="000422D1" w:rsidRPr="004718F5">
              <w:rPr>
                <w:rFonts w:cs="Arial"/>
              </w:rPr>
              <w:t xml:space="preserve"> </w:t>
            </w:r>
            <w:r w:rsidR="00804B02" w:rsidRPr="004718F5">
              <w:rPr>
                <w:rFonts w:cs="Arial"/>
              </w:rPr>
              <w:t>derived</w:t>
            </w:r>
            <w:r w:rsidR="000422D1" w:rsidRPr="004718F5">
              <w:rPr>
                <w:rFonts w:cs="Arial"/>
              </w:rPr>
              <w:t xml:space="preserve"> </w:t>
            </w:r>
            <w:r w:rsidR="00804B02" w:rsidRPr="004718F5">
              <w:rPr>
                <w:rFonts w:cs="Arial"/>
              </w:rPr>
              <w:t>from</w:t>
            </w:r>
            <w:r w:rsidR="000422D1" w:rsidRPr="004718F5">
              <w:rPr>
                <w:rFonts w:cs="Arial"/>
              </w:rPr>
              <w:t xml:space="preserve"> </w:t>
            </w:r>
            <w:r w:rsidR="00804B02" w:rsidRPr="004718F5">
              <w:rPr>
                <w:rFonts w:cs="Arial"/>
              </w:rPr>
              <w:t>other</w:t>
            </w:r>
            <w:r w:rsidR="000422D1" w:rsidRPr="004718F5">
              <w:rPr>
                <w:rFonts w:cs="Arial"/>
              </w:rPr>
              <w:t xml:space="preserve"> </w:t>
            </w:r>
            <w:r w:rsidR="00804B02" w:rsidRPr="004718F5">
              <w:rPr>
                <w:rFonts w:cs="Arial"/>
              </w:rPr>
              <w:t>parameters</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information</w:t>
            </w:r>
            <w:r w:rsidR="000422D1" w:rsidRPr="004718F5">
              <w:rPr>
                <w:rFonts w:cs="Arial"/>
              </w:rPr>
              <w:t xml:space="preserve"> </w:t>
            </w:r>
            <w:r w:rsidR="00804B02" w:rsidRPr="004718F5">
              <w:rPr>
                <w:rFonts w:cs="Arial"/>
              </w:rPr>
              <w:t>purposes.</w:t>
            </w:r>
            <w:r w:rsidR="000422D1" w:rsidRPr="004718F5">
              <w:rPr>
                <w:rFonts w:cs="Arial"/>
              </w:rPr>
              <w:t xml:space="preserve"> </w:t>
            </w:r>
            <w:r w:rsidR="00804B02" w:rsidRPr="004718F5">
              <w:rPr>
                <w:rFonts w:cs="Arial"/>
              </w:rPr>
              <w:t>They</w:t>
            </w:r>
            <w:r w:rsidR="000422D1" w:rsidRPr="004718F5">
              <w:rPr>
                <w:rFonts w:cs="Arial"/>
              </w:rPr>
              <w:t xml:space="preserve"> </w:t>
            </w:r>
            <w:r w:rsidR="00804B02" w:rsidRPr="004718F5">
              <w:rPr>
                <w:rFonts w:cs="Arial"/>
              </w:rPr>
              <w:t>are</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settable</w:t>
            </w:r>
            <w:r w:rsidR="000422D1" w:rsidRPr="004718F5">
              <w:rPr>
                <w:rFonts w:cs="Arial"/>
              </w:rPr>
              <w:t xml:space="preserve"> </w:t>
            </w:r>
            <w:r w:rsidR="00804B02" w:rsidRPr="004718F5">
              <w:rPr>
                <w:rFonts w:cs="Arial"/>
              </w:rPr>
              <w:t>parameters</w:t>
            </w:r>
            <w:r w:rsidR="000422D1" w:rsidRPr="004718F5">
              <w:rPr>
                <w:rFonts w:cs="Arial"/>
              </w:rPr>
              <w:t xml:space="preserve"> </w:t>
            </w:r>
            <w:r w:rsidR="00804B02" w:rsidRPr="004718F5">
              <w:rPr>
                <w:rFonts w:cs="Arial"/>
              </w:rPr>
              <w:t>themselves.</w:t>
            </w:r>
          </w:p>
          <w:p w14:paraId="6C518B71" w14:textId="78CC19CF" w:rsidR="00804B02" w:rsidRPr="004718F5" w:rsidRDefault="009F1B34" w:rsidP="000422D1">
            <w:pPr>
              <w:pStyle w:val="TAC"/>
              <w:keepNext w:val="0"/>
              <w:keepLines w:val="0"/>
              <w:spacing w:line="256" w:lineRule="auto"/>
              <w:ind w:left="862" w:hanging="851"/>
              <w:jc w:val="left"/>
              <w:rPr>
                <w:rFonts w:cs="Arial"/>
              </w:rPr>
            </w:pPr>
            <w:r w:rsidRPr="004718F5">
              <w:rPr>
                <w:rFonts w:cs="Arial"/>
              </w:rPr>
              <w:t>NOTE</w:t>
            </w:r>
            <w:r w:rsidR="000422D1" w:rsidRPr="004718F5">
              <w:rPr>
                <w:rFonts w:cs="Arial"/>
              </w:rPr>
              <w:t xml:space="preserve"> </w:t>
            </w:r>
            <w:r w:rsidRPr="004718F5">
              <w:rPr>
                <w:rFonts w:cs="Arial"/>
              </w:rPr>
              <w:t>4:</w:t>
            </w:r>
            <w:r w:rsidR="00804B02" w:rsidRPr="004718F5">
              <w:rPr>
                <w:rFonts w:cs="Arial"/>
              </w:rPr>
              <w:tab/>
              <w:t>SS-RSRP</w:t>
            </w:r>
            <w:r w:rsidR="000422D1" w:rsidRPr="004718F5">
              <w:rPr>
                <w:rFonts w:cs="Arial"/>
              </w:rPr>
              <w:t xml:space="preserve"> </w:t>
            </w:r>
            <w:r w:rsidR="00804B02" w:rsidRPr="004718F5">
              <w:rPr>
                <w:rFonts w:cs="Arial"/>
              </w:rPr>
              <w:t>minimum</w:t>
            </w:r>
            <w:r w:rsidR="000422D1" w:rsidRPr="004718F5">
              <w:rPr>
                <w:rFonts w:cs="Arial"/>
              </w:rPr>
              <w:t xml:space="preserve"> </w:t>
            </w:r>
            <w:r w:rsidR="00804B02" w:rsidRPr="004718F5">
              <w:rPr>
                <w:rFonts w:cs="Arial"/>
              </w:rPr>
              <w:t>requirements</w:t>
            </w:r>
            <w:r w:rsidR="000422D1" w:rsidRPr="004718F5">
              <w:rPr>
                <w:rFonts w:cs="Arial"/>
              </w:rPr>
              <w:t xml:space="preserve"> </w:t>
            </w:r>
            <w:r w:rsidR="00804B02" w:rsidRPr="004718F5">
              <w:rPr>
                <w:rFonts w:cs="Arial"/>
              </w:rPr>
              <w:t>are</w:t>
            </w:r>
            <w:r w:rsidR="000422D1" w:rsidRPr="004718F5">
              <w:rPr>
                <w:rFonts w:cs="Arial"/>
              </w:rPr>
              <w:t xml:space="preserve"> </w:t>
            </w:r>
            <w:r w:rsidR="00804B02" w:rsidRPr="004718F5">
              <w:rPr>
                <w:rFonts w:cs="Arial"/>
              </w:rPr>
              <w:t>specified</w:t>
            </w:r>
            <w:r w:rsidR="000422D1" w:rsidRPr="004718F5">
              <w:rPr>
                <w:rFonts w:cs="Arial"/>
              </w:rPr>
              <w:t xml:space="preserve"> </w:t>
            </w:r>
            <w:r w:rsidR="00804B02" w:rsidRPr="004718F5">
              <w:rPr>
                <w:rFonts w:cs="Arial"/>
              </w:rPr>
              <w:t>assuming</w:t>
            </w:r>
            <w:r w:rsidR="000422D1" w:rsidRPr="004718F5">
              <w:rPr>
                <w:rFonts w:cs="Arial"/>
              </w:rPr>
              <w:t xml:space="preserve"> </w:t>
            </w:r>
            <w:r w:rsidR="00804B02" w:rsidRPr="004718F5">
              <w:rPr>
                <w:rFonts w:cs="Arial"/>
              </w:rPr>
              <w:t>independent</w:t>
            </w:r>
            <w:r w:rsidR="000422D1" w:rsidRPr="004718F5">
              <w:rPr>
                <w:rFonts w:cs="Arial"/>
              </w:rPr>
              <w:t xml:space="preserve"> </w:t>
            </w:r>
            <w:r w:rsidR="00804B02" w:rsidRPr="004718F5">
              <w:rPr>
                <w:rFonts w:cs="Arial"/>
              </w:rPr>
              <w:t>interference</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noise</w:t>
            </w:r>
            <w:r w:rsidR="000422D1" w:rsidRPr="004718F5">
              <w:rPr>
                <w:rFonts w:cs="Arial"/>
              </w:rPr>
              <w:t xml:space="preserve"> </w:t>
            </w:r>
            <w:r w:rsidR="00804B02" w:rsidRPr="004718F5">
              <w:rPr>
                <w:rFonts w:cs="Arial"/>
              </w:rPr>
              <w:t>at</w:t>
            </w:r>
            <w:r w:rsidR="000422D1" w:rsidRPr="004718F5">
              <w:rPr>
                <w:rFonts w:cs="Arial"/>
              </w:rPr>
              <w:t xml:space="preserve"> </w:t>
            </w:r>
            <w:r w:rsidR="00804B02" w:rsidRPr="004718F5">
              <w:rPr>
                <w:rFonts w:cs="Arial"/>
              </w:rPr>
              <w:t>each</w:t>
            </w:r>
            <w:r w:rsidR="000422D1" w:rsidRPr="004718F5">
              <w:rPr>
                <w:rFonts w:cs="Arial"/>
              </w:rPr>
              <w:t xml:space="preserve"> </w:t>
            </w:r>
            <w:r w:rsidR="00804B02" w:rsidRPr="004718F5">
              <w:rPr>
                <w:rFonts w:cs="Arial"/>
              </w:rPr>
              <w:t>receiver</w:t>
            </w:r>
            <w:r w:rsidR="000422D1" w:rsidRPr="004718F5">
              <w:rPr>
                <w:rFonts w:cs="Arial"/>
              </w:rPr>
              <w:t xml:space="preserve"> </w:t>
            </w:r>
            <w:r w:rsidR="00804B02" w:rsidRPr="004718F5">
              <w:rPr>
                <w:rFonts w:cs="Arial"/>
              </w:rPr>
              <w:t>antenna</w:t>
            </w:r>
            <w:r w:rsidR="000422D1" w:rsidRPr="004718F5">
              <w:rPr>
                <w:rFonts w:cs="Arial"/>
              </w:rPr>
              <w:t xml:space="preserve"> </w:t>
            </w:r>
            <w:r w:rsidR="00804B02" w:rsidRPr="004718F5">
              <w:rPr>
                <w:rFonts w:cs="Arial"/>
              </w:rPr>
              <w:t>port.</w:t>
            </w:r>
          </w:p>
          <w:p w14:paraId="0F5F4E43" w14:textId="140BB2BE" w:rsidR="00804B02" w:rsidRPr="004718F5" w:rsidRDefault="009F1B34" w:rsidP="000422D1">
            <w:pPr>
              <w:pStyle w:val="TAC"/>
              <w:keepNext w:val="0"/>
              <w:keepLines w:val="0"/>
              <w:spacing w:line="256" w:lineRule="auto"/>
              <w:ind w:left="862" w:hanging="851"/>
              <w:jc w:val="left"/>
              <w:rPr>
                <w:rFonts w:cs="Arial"/>
              </w:rPr>
            </w:pPr>
            <w:r w:rsidRPr="004718F5">
              <w:rPr>
                <w:rFonts w:cs="Arial"/>
              </w:rPr>
              <w:t>NOTE</w:t>
            </w:r>
            <w:r w:rsidR="000422D1" w:rsidRPr="004718F5">
              <w:rPr>
                <w:rFonts w:cs="Arial"/>
              </w:rPr>
              <w:t xml:space="preserve"> </w:t>
            </w:r>
            <w:r w:rsidRPr="004718F5">
              <w:rPr>
                <w:rFonts w:cs="Arial"/>
              </w:rPr>
              <w:t>5:</w:t>
            </w:r>
            <w:r w:rsidR="00804B02" w:rsidRPr="004718F5">
              <w:rPr>
                <w:rFonts w:cs="Arial"/>
              </w:rPr>
              <w:tab/>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p>
        </w:tc>
      </w:tr>
    </w:tbl>
    <w:p w14:paraId="74347B98" w14:textId="77777777" w:rsidR="00804B02" w:rsidRPr="004718F5" w:rsidRDefault="00804B02" w:rsidP="000422D1">
      <w:pPr>
        <w:rPr>
          <w:lang w:eastAsia="sv-SE"/>
        </w:rPr>
      </w:pPr>
    </w:p>
    <w:p w14:paraId="1C76644A" w14:textId="77777777" w:rsidR="00804B02" w:rsidRPr="004718F5" w:rsidRDefault="00804B02" w:rsidP="000422D1">
      <w:pPr>
        <w:pStyle w:val="TH"/>
        <w:keepNext w:val="0"/>
        <w:keepLines w:val="0"/>
      </w:pPr>
      <w:r w:rsidRPr="004718F5">
        <w:t>Table 4.7.1.1.1.5-2: SS-RSRP Intra frequency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4718F5" w14:paraId="230354D0" w14:textId="77777777" w:rsidTr="00A03A3B">
        <w:trPr>
          <w:tblHeade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4F23E48" w14:textId="45636515"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4C0A00" w14:textId="083E3371"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6C288487" w14:textId="4B6B3D5B"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7129C6" w14:textId="467850FD"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p w14:paraId="355C7F26" w14:textId="5C7DC525" w:rsidR="00804B02" w:rsidRPr="004718F5" w:rsidRDefault="00804B02" w:rsidP="000422D1">
            <w:pPr>
              <w:pStyle w:val="TAH"/>
              <w:keepNext w:val="0"/>
              <w:keepLines w:val="0"/>
              <w:spacing w:line="256" w:lineRule="auto"/>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886B610" w14:textId="234213CF"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3</w:t>
            </w:r>
          </w:p>
        </w:tc>
      </w:tr>
      <w:tr w:rsidR="00804B02" w:rsidRPr="004718F5" w14:paraId="53714B5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1D97099" w14:textId="22563512"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DC190E6" w14:textId="77777777" w:rsidR="00804B02" w:rsidRPr="004718F5" w:rsidRDefault="00804B02" w:rsidP="000422D1">
            <w:pPr>
              <w:pStyle w:val="TAC"/>
              <w:keepNext w:val="0"/>
              <w:keepLines w:val="0"/>
              <w:spacing w:line="256" w:lineRule="auto"/>
            </w:pPr>
            <w:r w:rsidRPr="004718F5">
              <w:t>4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5E08FF0" w14:textId="77777777" w:rsidR="00804B02" w:rsidRPr="004718F5" w:rsidRDefault="00804B02" w:rsidP="000422D1">
            <w:pPr>
              <w:pStyle w:val="TAC"/>
              <w:keepNext w:val="0"/>
              <w:keepLines w:val="0"/>
              <w:spacing w:line="256" w:lineRule="auto"/>
            </w:pPr>
            <w:r w:rsidRPr="004718F5">
              <w:t>6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FEAF7F" w14:textId="19E4080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6F9F75A6" w14:textId="77777777" w:rsidR="00804B02" w:rsidRPr="004718F5" w:rsidRDefault="00804B02" w:rsidP="000422D1">
            <w:pPr>
              <w:pStyle w:val="TAC"/>
              <w:keepNext w:val="0"/>
              <w:keepLines w:val="0"/>
              <w:spacing w:line="256" w:lineRule="auto"/>
            </w:pPr>
            <w:r w:rsidRPr="004718F5">
              <w:t>34</w:t>
            </w:r>
          </w:p>
        </w:tc>
      </w:tr>
      <w:tr w:rsidR="00804B02" w:rsidRPr="004718F5" w14:paraId="2A11432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C63B04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6D862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C16103"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B382CF" w14:textId="051B8968"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79AE2D6A" w14:textId="77777777" w:rsidR="00804B02" w:rsidRPr="004718F5" w:rsidRDefault="00804B02" w:rsidP="000422D1">
            <w:pPr>
              <w:pStyle w:val="TAC"/>
              <w:keepNext w:val="0"/>
              <w:keepLines w:val="0"/>
              <w:spacing w:line="256" w:lineRule="auto"/>
            </w:pPr>
            <w:r w:rsidRPr="004718F5">
              <w:t>34</w:t>
            </w:r>
          </w:p>
        </w:tc>
      </w:tr>
      <w:tr w:rsidR="00804B02" w:rsidRPr="004718F5" w14:paraId="05FF3DF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491A2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C7FB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3B6E2A"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FFDF1F6" w14:textId="376F2F3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2C3846C2" w14:textId="77777777" w:rsidR="00804B02" w:rsidRPr="004718F5" w:rsidRDefault="00804B02" w:rsidP="000422D1">
            <w:pPr>
              <w:pStyle w:val="TAC"/>
              <w:keepNext w:val="0"/>
              <w:keepLines w:val="0"/>
              <w:spacing w:line="256" w:lineRule="auto"/>
            </w:pPr>
            <w:r w:rsidRPr="004718F5">
              <w:t>35</w:t>
            </w:r>
          </w:p>
        </w:tc>
      </w:tr>
      <w:tr w:rsidR="00804B02" w:rsidRPr="004718F5" w14:paraId="7695EFC5"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BFA17F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76E8C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DDA89"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45A05A" w14:textId="0D161F8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7E25435B" w14:textId="77777777" w:rsidR="00804B02" w:rsidRPr="004718F5" w:rsidRDefault="00804B02" w:rsidP="000422D1">
            <w:pPr>
              <w:pStyle w:val="TAC"/>
              <w:keepNext w:val="0"/>
              <w:keepLines w:val="0"/>
              <w:spacing w:line="256" w:lineRule="auto"/>
            </w:pPr>
            <w:r w:rsidRPr="004718F5">
              <w:t>35</w:t>
            </w:r>
          </w:p>
        </w:tc>
      </w:tr>
      <w:tr w:rsidR="00804B02" w:rsidRPr="004718F5" w14:paraId="07983DA6"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1C403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779B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5E45B"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66B4" w14:textId="63FD337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46CED398" w14:textId="77777777" w:rsidR="00804B02" w:rsidRPr="004718F5" w:rsidRDefault="00804B02" w:rsidP="000422D1">
            <w:pPr>
              <w:pStyle w:val="TAC"/>
              <w:keepNext w:val="0"/>
              <w:keepLines w:val="0"/>
              <w:spacing w:line="256" w:lineRule="auto"/>
            </w:pPr>
            <w:r w:rsidRPr="004718F5">
              <w:t>36</w:t>
            </w:r>
          </w:p>
        </w:tc>
      </w:tr>
      <w:tr w:rsidR="00804B02" w:rsidRPr="004718F5" w14:paraId="3A5D8CB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681AB1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8DB4D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FCFD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B5FB64" w14:textId="29938AB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107A2EAE" w14:textId="77777777" w:rsidR="00804B02" w:rsidRPr="004718F5" w:rsidRDefault="00804B02" w:rsidP="000422D1">
            <w:pPr>
              <w:pStyle w:val="TAC"/>
              <w:keepNext w:val="0"/>
              <w:keepLines w:val="0"/>
              <w:spacing w:line="256" w:lineRule="auto"/>
            </w:pPr>
            <w:r w:rsidRPr="004718F5">
              <w:t>37</w:t>
            </w:r>
          </w:p>
        </w:tc>
      </w:tr>
      <w:tr w:rsidR="00804B02" w:rsidRPr="004718F5" w14:paraId="3F0BD67D"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1EC61E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5E7A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45366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45F359" w14:textId="547C9D3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029591ED" w14:textId="77777777" w:rsidR="00804B02" w:rsidRPr="004718F5" w:rsidRDefault="00804B02" w:rsidP="000422D1">
            <w:pPr>
              <w:pStyle w:val="TAC"/>
              <w:keepNext w:val="0"/>
              <w:keepLines w:val="0"/>
              <w:spacing w:line="256" w:lineRule="auto"/>
            </w:pPr>
            <w:r w:rsidRPr="004718F5">
              <w:t>37</w:t>
            </w:r>
          </w:p>
        </w:tc>
      </w:tr>
      <w:tr w:rsidR="00804B02" w:rsidRPr="004718F5" w14:paraId="71B7F3D8"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304564" w14:textId="6C208B19"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AE2DEDB" w14:textId="77777777" w:rsidR="00804B02" w:rsidRPr="004718F5" w:rsidRDefault="00804B02" w:rsidP="000422D1">
            <w:pPr>
              <w:pStyle w:val="TAC"/>
              <w:keepNext w:val="0"/>
              <w:keepLines w:val="0"/>
              <w:spacing w:line="256" w:lineRule="auto"/>
            </w:pPr>
            <w:r w:rsidRPr="004718F5">
              <w:t>56</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C8C1CA6" w14:textId="77777777" w:rsidR="00804B02" w:rsidRPr="004718F5" w:rsidRDefault="00804B02" w:rsidP="000422D1">
            <w:pPr>
              <w:pStyle w:val="TAC"/>
              <w:keepNext w:val="0"/>
              <w:keepLines w:val="0"/>
              <w:spacing w:line="256" w:lineRule="auto"/>
            </w:pPr>
            <w:r w:rsidRPr="004718F5">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33E2C5" w14:textId="4CEEBF9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6F8F90EE" w14:textId="77777777" w:rsidR="00804B02" w:rsidRPr="004718F5" w:rsidRDefault="00804B02" w:rsidP="000422D1">
            <w:pPr>
              <w:pStyle w:val="TAC"/>
              <w:keepNext w:val="0"/>
              <w:keepLines w:val="0"/>
              <w:spacing w:line="256" w:lineRule="auto"/>
            </w:pPr>
            <w:r w:rsidRPr="004718F5">
              <w:t>46</w:t>
            </w:r>
          </w:p>
        </w:tc>
      </w:tr>
      <w:tr w:rsidR="00804B02" w:rsidRPr="004718F5" w14:paraId="3B072C2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912893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263A6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9A4E5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ABC34CD" w14:textId="4A15AFF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1142641B" w14:textId="77777777" w:rsidR="00804B02" w:rsidRPr="004718F5" w:rsidRDefault="00804B02" w:rsidP="000422D1">
            <w:pPr>
              <w:pStyle w:val="TAC"/>
              <w:keepNext w:val="0"/>
              <w:keepLines w:val="0"/>
              <w:spacing w:line="256" w:lineRule="auto"/>
            </w:pPr>
            <w:r w:rsidRPr="004718F5">
              <w:t>46</w:t>
            </w:r>
          </w:p>
        </w:tc>
      </w:tr>
      <w:tr w:rsidR="00804B02" w:rsidRPr="004718F5" w14:paraId="7F056DA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D35FE4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67E9E4"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84A759"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14BACE" w14:textId="0FBD6CB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3E4F3087" w14:textId="77777777" w:rsidR="00804B02" w:rsidRPr="004718F5" w:rsidRDefault="00804B02" w:rsidP="000422D1">
            <w:pPr>
              <w:pStyle w:val="TAC"/>
              <w:keepNext w:val="0"/>
              <w:keepLines w:val="0"/>
              <w:spacing w:line="256" w:lineRule="auto"/>
            </w:pPr>
            <w:r w:rsidRPr="004718F5">
              <w:t>47</w:t>
            </w:r>
          </w:p>
        </w:tc>
      </w:tr>
      <w:tr w:rsidR="00804B02" w:rsidRPr="004718F5" w14:paraId="259DF27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E4C8BD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9E823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F64528"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7ECD1" w14:textId="59D8E80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0AD4ED3D" w14:textId="77777777" w:rsidR="00804B02" w:rsidRPr="004718F5" w:rsidRDefault="00804B02" w:rsidP="000422D1">
            <w:pPr>
              <w:pStyle w:val="TAC"/>
              <w:keepNext w:val="0"/>
              <w:keepLines w:val="0"/>
              <w:spacing w:line="256" w:lineRule="auto"/>
            </w:pPr>
            <w:r w:rsidRPr="004718F5">
              <w:t>47</w:t>
            </w:r>
          </w:p>
        </w:tc>
      </w:tr>
      <w:tr w:rsidR="00804B02" w:rsidRPr="004718F5" w14:paraId="1E64FBD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76A6BC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B5C13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2CBA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0B89A1" w14:textId="6B7CE32F"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68ABB5A9" w14:textId="77777777" w:rsidR="00804B02" w:rsidRPr="004718F5" w:rsidRDefault="00804B02" w:rsidP="000422D1">
            <w:pPr>
              <w:pStyle w:val="TAC"/>
              <w:keepNext w:val="0"/>
              <w:keepLines w:val="0"/>
              <w:spacing w:line="256" w:lineRule="auto"/>
            </w:pPr>
            <w:r w:rsidRPr="004718F5">
              <w:t>48</w:t>
            </w:r>
          </w:p>
        </w:tc>
      </w:tr>
      <w:tr w:rsidR="00804B02" w:rsidRPr="004718F5" w14:paraId="3B2BA83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31F6DE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C92E1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9C7A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6E0ED7" w14:textId="5F537EC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413C2386" w14:textId="77777777" w:rsidR="00804B02" w:rsidRPr="004718F5" w:rsidRDefault="00804B02" w:rsidP="000422D1">
            <w:pPr>
              <w:pStyle w:val="TAC"/>
              <w:keepNext w:val="0"/>
              <w:keepLines w:val="0"/>
              <w:spacing w:line="256" w:lineRule="auto"/>
            </w:pPr>
            <w:r w:rsidRPr="004718F5">
              <w:t>49</w:t>
            </w:r>
          </w:p>
        </w:tc>
      </w:tr>
      <w:tr w:rsidR="00804B02" w:rsidRPr="004718F5" w14:paraId="329647CC"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4E12C5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6E975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B1A68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4D3C90" w14:textId="6F49B0F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261945C4" w14:textId="77777777" w:rsidR="00804B02" w:rsidRPr="004718F5" w:rsidRDefault="00804B02" w:rsidP="000422D1">
            <w:pPr>
              <w:pStyle w:val="TAC"/>
              <w:keepNext w:val="0"/>
              <w:keepLines w:val="0"/>
              <w:spacing w:line="256" w:lineRule="auto"/>
            </w:pPr>
            <w:r w:rsidRPr="004718F5">
              <w:t>49</w:t>
            </w:r>
          </w:p>
        </w:tc>
      </w:tr>
      <w:tr w:rsidR="00804B02" w:rsidRPr="004718F5" w14:paraId="5DC7619D"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A4D1D8C" w14:textId="6694B54B"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7365CB" w14:textId="670D851C"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6514DFBB" w14:textId="19397DBA"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D7F19B" w14:textId="04E13DCE"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p w14:paraId="335CBDFF" w14:textId="14EAAD2F"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7F1AEB1" w14:textId="21DB7E1E"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3</w:t>
            </w:r>
          </w:p>
        </w:tc>
      </w:tr>
      <w:tr w:rsidR="00804B02" w:rsidRPr="004718F5" w14:paraId="272FD325"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8AF68" w14:textId="5B51A4BE"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36E0DCA" w14:textId="77777777" w:rsidR="00804B02" w:rsidRPr="004718F5" w:rsidRDefault="00804B02" w:rsidP="000422D1">
            <w:pPr>
              <w:pStyle w:val="TAC"/>
              <w:keepNext w:val="0"/>
              <w:keepLines w:val="0"/>
              <w:spacing w:line="256" w:lineRule="auto"/>
            </w:pPr>
            <w:r w:rsidRPr="004718F5">
              <w:t>40</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013AC2B" w14:textId="77777777" w:rsidR="00804B02" w:rsidRPr="004718F5" w:rsidRDefault="00804B02" w:rsidP="000422D1">
            <w:pPr>
              <w:pStyle w:val="TAC"/>
              <w:keepNext w:val="0"/>
              <w:keepLines w:val="0"/>
              <w:spacing w:line="256" w:lineRule="auto"/>
            </w:pPr>
            <w:r w:rsidRPr="004718F5">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C0A06D" w14:textId="4BF85F8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31D72EEC" w14:textId="77777777" w:rsidR="00804B02" w:rsidRPr="004718F5" w:rsidRDefault="00804B02" w:rsidP="000422D1">
            <w:pPr>
              <w:pStyle w:val="TAC"/>
              <w:keepNext w:val="0"/>
              <w:keepLines w:val="0"/>
              <w:spacing w:line="256" w:lineRule="auto"/>
            </w:pPr>
            <w:r w:rsidRPr="004718F5">
              <w:t>29</w:t>
            </w:r>
          </w:p>
        </w:tc>
      </w:tr>
      <w:tr w:rsidR="00804B02" w:rsidRPr="004718F5" w14:paraId="1A42A49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0C3F7A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017B6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E7998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FA711E" w14:textId="2065087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4DD25CE5" w14:textId="77777777" w:rsidR="00804B02" w:rsidRPr="004718F5" w:rsidRDefault="00804B02" w:rsidP="000422D1">
            <w:pPr>
              <w:pStyle w:val="TAC"/>
              <w:keepNext w:val="0"/>
              <w:keepLines w:val="0"/>
              <w:spacing w:line="256" w:lineRule="auto"/>
            </w:pPr>
            <w:r w:rsidRPr="004718F5">
              <w:t>30</w:t>
            </w:r>
          </w:p>
        </w:tc>
      </w:tr>
      <w:tr w:rsidR="00804B02" w:rsidRPr="004718F5" w14:paraId="22248DE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9B1282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5EE85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052376"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2E1A18" w14:textId="21C98A5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73ABD558" w14:textId="77777777" w:rsidR="00804B02" w:rsidRPr="004718F5" w:rsidRDefault="00804B02" w:rsidP="000422D1">
            <w:pPr>
              <w:pStyle w:val="TAC"/>
              <w:keepNext w:val="0"/>
              <w:keepLines w:val="0"/>
              <w:spacing w:line="256" w:lineRule="auto"/>
            </w:pPr>
            <w:r w:rsidRPr="004718F5">
              <w:t>30</w:t>
            </w:r>
          </w:p>
        </w:tc>
      </w:tr>
      <w:tr w:rsidR="00804B02" w:rsidRPr="004718F5" w14:paraId="5AA2D222"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F639C6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74B11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BB1295"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C49353" w14:textId="519283F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1D54D602" w14:textId="77777777" w:rsidR="00804B02" w:rsidRPr="004718F5" w:rsidRDefault="00804B02" w:rsidP="000422D1">
            <w:pPr>
              <w:pStyle w:val="TAC"/>
              <w:keepNext w:val="0"/>
              <w:keepLines w:val="0"/>
              <w:spacing w:line="256" w:lineRule="auto"/>
            </w:pPr>
            <w:r w:rsidRPr="004718F5">
              <w:t>31</w:t>
            </w:r>
          </w:p>
        </w:tc>
      </w:tr>
      <w:tr w:rsidR="00804B02" w:rsidRPr="004718F5" w14:paraId="64D5846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64402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E4E9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AE88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D584B4E" w14:textId="40F6D74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7F4DC041" w14:textId="77777777" w:rsidR="00804B02" w:rsidRPr="004718F5" w:rsidRDefault="00804B02" w:rsidP="000422D1">
            <w:pPr>
              <w:pStyle w:val="TAC"/>
              <w:keepNext w:val="0"/>
              <w:keepLines w:val="0"/>
              <w:spacing w:line="256" w:lineRule="auto"/>
            </w:pPr>
            <w:r w:rsidRPr="004718F5">
              <w:t>31</w:t>
            </w:r>
          </w:p>
        </w:tc>
      </w:tr>
      <w:tr w:rsidR="00804B02" w:rsidRPr="004718F5" w14:paraId="70E27C73"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45814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7DE93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68F49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7B35D1" w14:textId="14C5A78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5ACC7648" w14:textId="77777777" w:rsidR="00804B02" w:rsidRPr="004718F5" w:rsidRDefault="00804B02" w:rsidP="000422D1">
            <w:pPr>
              <w:pStyle w:val="TAC"/>
              <w:keepNext w:val="0"/>
              <w:keepLines w:val="0"/>
              <w:spacing w:line="256" w:lineRule="auto"/>
            </w:pPr>
            <w:r w:rsidRPr="004718F5">
              <w:t>33</w:t>
            </w:r>
          </w:p>
        </w:tc>
      </w:tr>
      <w:tr w:rsidR="00804B02" w:rsidRPr="004718F5" w14:paraId="650C5EB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D2EE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C452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6CE94"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6FC794" w14:textId="4B4602A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63483B00" w14:textId="77777777" w:rsidR="00804B02" w:rsidRPr="004718F5" w:rsidRDefault="00804B02" w:rsidP="000422D1">
            <w:pPr>
              <w:pStyle w:val="TAC"/>
              <w:keepNext w:val="0"/>
              <w:keepLines w:val="0"/>
              <w:spacing w:line="256" w:lineRule="auto"/>
            </w:pPr>
            <w:r w:rsidRPr="004718F5">
              <w:t>34</w:t>
            </w:r>
          </w:p>
        </w:tc>
      </w:tr>
      <w:tr w:rsidR="00804B02" w:rsidRPr="004718F5" w14:paraId="1493025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69A8C04" w14:textId="10B3CF61"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1FA40C2" w14:textId="77777777" w:rsidR="00804B02" w:rsidRPr="004718F5" w:rsidRDefault="00804B02" w:rsidP="000422D1">
            <w:pPr>
              <w:pStyle w:val="TAC"/>
              <w:keepNext w:val="0"/>
              <w:keepLines w:val="0"/>
              <w:spacing w:line="256" w:lineRule="auto"/>
            </w:pPr>
            <w:r w:rsidRPr="004718F5">
              <w:t>6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8931B02" w14:textId="77777777" w:rsidR="00804B02" w:rsidRPr="004718F5" w:rsidRDefault="00804B02" w:rsidP="000422D1">
            <w:pPr>
              <w:pStyle w:val="TAC"/>
              <w:keepNext w:val="0"/>
              <w:keepLines w:val="0"/>
              <w:spacing w:line="256" w:lineRule="auto"/>
            </w:pPr>
            <w:r w:rsidRPr="004718F5">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7FEEF9" w14:textId="3D32333F"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1CFF98BB" w14:textId="77777777" w:rsidR="00804B02" w:rsidRPr="004718F5" w:rsidRDefault="00804B02" w:rsidP="000422D1">
            <w:pPr>
              <w:pStyle w:val="TAC"/>
              <w:keepNext w:val="0"/>
              <w:keepLines w:val="0"/>
              <w:spacing w:line="256" w:lineRule="auto"/>
            </w:pPr>
            <w:r w:rsidRPr="004718F5">
              <w:t>50</w:t>
            </w:r>
          </w:p>
        </w:tc>
      </w:tr>
      <w:tr w:rsidR="00804B02" w:rsidRPr="004718F5" w14:paraId="2EBD623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CDBD9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EF189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FC87A"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0AC5F7" w14:textId="66F604C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7B595FCE" w14:textId="77777777" w:rsidR="00804B02" w:rsidRPr="004718F5" w:rsidRDefault="00804B02" w:rsidP="000422D1">
            <w:pPr>
              <w:pStyle w:val="TAC"/>
              <w:keepNext w:val="0"/>
              <w:keepLines w:val="0"/>
              <w:spacing w:line="256" w:lineRule="auto"/>
            </w:pPr>
            <w:r w:rsidRPr="004718F5">
              <w:t>51</w:t>
            </w:r>
          </w:p>
        </w:tc>
      </w:tr>
      <w:tr w:rsidR="00804B02" w:rsidRPr="004718F5" w14:paraId="41C13E2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26CAB1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ED9C6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95001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315DCE" w14:textId="48F747CF"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7AE86D97" w14:textId="77777777" w:rsidR="00804B02" w:rsidRPr="004718F5" w:rsidRDefault="00804B02" w:rsidP="000422D1">
            <w:pPr>
              <w:pStyle w:val="TAC"/>
              <w:keepNext w:val="0"/>
              <w:keepLines w:val="0"/>
              <w:spacing w:line="256" w:lineRule="auto"/>
            </w:pPr>
            <w:r w:rsidRPr="004718F5">
              <w:t>51</w:t>
            </w:r>
          </w:p>
        </w:tc>
      </w:tr>
      <w:tr w:rsidR="00804B02" w:rsidRPr="004718F5" w14:paraId="25311BE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D7B3C2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FB56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9E24D4"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F7A3B8" w14:textId="4D2E7C9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0450A75C" w14:textId="77777777" w:rsidR="00804B02" w:rsidRPr="004718F5" w:rsidRDefault="00804B02" w:rsidP="000422D1">
            <w:pPr>
              <w:pStyle w:val="TAC"/>
              <w:keepNext w:val="0"/>
              <w:keepLines w:val="0"/>
              <w:spacing w:line="256" w:lineRule="auto"/>
            </w:pPr>
            <w:r w:rsidRPr="004718F5">
              <w:t>52</w:t>
            </w:r>
          </w:p>
        </w:tc>
      </w:tr>
      <w:tr w:rsidR="00804B02" w:rsidRPr="004718F5" w14:paraId="5390B4F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80888E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797FF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2E92A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BCD06F" w14:textId="316B28B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2994FBE8" w14:textId="77777777" w:rsidR="00804B02" w:rsidRPr="004718F5" w:rsidRDefault="00804B02" w:rsidP="000422D1">
            <w:pPr>
              <w:pStyle w:val="TAC"/>
              <w:keepNext w:val="0"/>
              <w:keepLines w:val="0"/>
              <w:spacing w:line="256" w:lineRule="auto"/>
            </w:pPr>
            <w:r w:rsidRPr="004718F5">
              <w:t>52</w:t>
            </w:r>
          </w:p>
        </w:tc>
      </w:tr>
      <w:tr w:rsidR="00804B02" w:rsidRPr="004718F5" w14:paraId="73F39E7B"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7C599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854C6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193F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27390F" w14:textId="0C9080B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8C4E0DF" w14:textId="77777777" w:rsidR="00804B02" w:rsidRPr="004718F5" w:rsidRDefault="00804B02" w:rsidP="000422D1">
            <w:pPr>
              <w:pStyle w:val="TAC"/>
              <w:keepNext w:val="0"/>
              <w:keepLines w:val="0"/>
              <w:spacing w:line="256" w:lineRule="auto"/>
            </w:pPr>
            <w:r w:rsidRPr="004718F5">
              <w:t>53</w:t>
            </w:r>
          </w:p>
        </w:tc>
      </w:tr>
      <w:tr w:rsidR="00804B02" w:rsidRPr="004718F5" w14:paraId="7A912BA4"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413BBD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1AC56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14027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B08234" w14:textId="72461CE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027FC40F" w14:textId="77777777" w:rsidR="00804B02" w:rsidRPr="004718F5" w:rsidRDefault="00804B02" w:rsidP="000422D1">
            <w:pPr>
              <w:pStyle w:val="TAC"/>
              <w:keepNext w:val="0"/>
              <w:keepLines w:val="0"/>
              <w:spacing w:line="256" w:lineRule="auto"/>
            </w:pPr>
            <w:r w:rsidRPr="004718F5">
              <w:t>54</w:t>
            </w:r>
          </w:p>
        </w:tc>
      </w:tr>
      <w:tr w:rsidR="00804B02" w:rsidRPr="004718F5" w14:paraId="0AB03C13" w14:textId="77777777" w:rsidTr="000422D1">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2E443BA0" w14:textId="0F5D8D27" w:rsidR="00804B02" w:rsidRPr="004718F5" w:rsidRDefault="009F1B34" w:rsidP="000422D1">
            <w:pPr>
              <w:pStyle w:val="TAN"/>
              <w:keepNext w:val="0"/>
              <w:keepLines w:val="0"/>
              <w:spacing w:line="256" w:lineRule="auto"/>
            </w:pPr>
            <w:r w:rsidRPr="004718F5">
              <w:t>NOTE:</w:t>
            </w:r>
            <w:r w:rsidR="00804B02" w:rsidRPr="004718F5">
              <w:tab/>
            </w:r>
            <w:r w:rsidR="00804B02" w:rsidRPr="004718F5">
              <w:rPr>
                <w:rFonts w:cs="Arial"/>
              </w:rPr>
              <w:t>NR</w:t>
            </w:r>
            <w:r w:rsidR="000422D1" w:rsidRPr="004718F5">
              <w:rPr>
                <w:rFonts w:cs="Arial"/>
              </w:rPr>
              <w:t xml:space="preserve"> </w:t>
            </w:r>
            <w:r w:rsidR="00804B02" w:rsidRPr="004718F5">
              <w:rPr>
                <w:rFonts w:cs="Arial"/>
              </w:rPr>
              <w:t>operating</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groups</w:t>
            </w:r>
            <w:r w:rsidR="000422D1" w:rsidRPr="004718F5">
              <w:rPr>
                <w:rFonts w:cs="Arial"/>
              </w:rPr>
              <w:t xml:space="preserve"> </w:t>
            </w:r>
            <w:r w:rsidR="00804B02" w:rsidRPr="004718F5">
              <w:rPr>
                <w:rFonts w:cs="Arial"/>
              </w:rPr>
              <w:t>are</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r w:rsidR="00804B02" w:rsidRPr="004718F5">
              <w:t>.</w:t>
            </w:r>
          </w:p>
        </w:tc>
      </w:tr>
    </w:tbl>
    <w:p w14:paraId="25FD5B4D" w14:textId="77777777" w:rsidR="00804B02" w:rsidRPr="004718F5" w:rsidRDefault="00804B02" w:rsidP="000422D1">
      <w:pPr>
        <w:rPr>
          <w:lang w:eastAsia="sv-SE"/>
        </w:rPr>
      </w:pPr>
    </w:p>
    <w:p w14:paraId="03A46DDF" w14:textId="6B935C92" w:rsidR="00804B02" w:rsidRPr="004718F5" w:rsidRDefault="00804B02" w:rsidP="00A03A3B">
      <w:pPr>
        <w:pStyle w:val="TH"/>
      </w:pPr>
      <w:r w:rsidRPr="004718F5">
        <w:t>Table 4.7.1.1.1.5-3: SS-RSRP Intra frequency absolute accuracy requirements for</w:t>
      </w:r>
      <w:r w:rsidR="00A03A3B"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4718F5" w14:paraId="43D1338B"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17AFC5" w14:textId="1A7DC52E" w:rsidR="00804B02" w:rsidRPr="004718F5" w:rsidRDefault="00804B02" w:rsidP="00A03A3B">
            <w:pPr>
              <w:pStyle w:val="TAH"/>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BEF567" w14:textId="00625508" w:rsidR="00804B02" w:rsidRPr="004718F5" w:rsidRDefault="00804B02" w:rsidP="00A03A3B">
            <w:pPr>
              <w:pStyle w:val="TAH"/>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69D94C47" w14:textId="4DB549A2" w:rsidR="00804B02" w:rsidRPr="004718F5" w:rsidRDefault="00804B02" w:rsidP="00A03A3B">
            <w:pPr>
              <w:pStyle w:val="TAH"/>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503428" w14:textId="4A2C79A8" w:rsidR="00804B02" w:rsidRPr="004718F5" w:rsidRDefault="00804B02" w:rsidP="00A03A3B">
            <w:pPr>
              <w:pStyle w:val="TAH"/>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p w14:paraId="2FEDBFBE" w14:textId="753F55E6" w:rsidR="00804B02" w:rsidRPr="004718F5" w:rsidRDefault="00804B02" w:rsidP="00A03A3B">
            <w:pPr>
              <w:pStyle w:val="TAH"/>
              <w:spacing w:line="256" w:lineRule="auto"/>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EE1B45D" w14:textId="3F879F16" w:rsidR="00804B02" w:rsidRPr="004718F5" w:rsidRDefault="00804B02" w:rsidP="00A03A3B">
            <w:pPr>
              <w:pStyle w:val="TAH"/>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3</w:t>
            </w:r>
          </w:p>
        </w:tc>
      </w:tr>
      <w:tr w:rsidR="00804B02" w:rsidRPr="004718F5" w14:paraId="6FD9C912"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BB33A94" w14:textId="7BA9CB1C" w:rsidR="00804B02" w:rsidRPr="004718F5" w:rsidRDefault="00804B02" w:rsidP="00A03A3B">
            <w:pPr>
              <w:pStyle w:val="TAL"/>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5DB2CDD" w14:textId="77777777" w:rsidR="00804B02" w:rsidRPr="004718F5" w:rsidRDefault="00804B02" w:rsidP="00A03A3B">
            <w:pPr>
              <w:pStyle w:val="TAC"/>
              <w:spacing w:line="256" w:lineRule="auto"/>
            </w:pPr>
            <w:r w:rsidRPr="004718F5">
              <w:t>4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54DFBF" w14:textId="77777777" w:rsidR="00804B02" w:rsidRPr="004718F5" w:rsidRDefault="00804B02" w:rsidP="00A03A3B">
            <w:pPr>
              <w:pStyle w:val="TAC"/>
              <w:spacing w:line="256" w:lineRule="auto"/>
            </w:pPr>
            <w:r w:rsidRPr="004718F5">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7186479" w14:textId="4454CA86" w:rsidR="00804B02" w:rsidRPr="004718F5" w:rsidRDefault="00804B02" w:rsidP="00A03A3B">
            <w:pPr>
              <w:pStyle w:val="TAC"/>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3DD357BD" w14:textId="77777777" w:rsidR="00804B02" w:rsidRPr="004718F5" w:rsidRDefault="00804B02" w:rsidP="00A03A3B">
            <w:pPr>
              <w:pStyle w:val="TAC"/>
              <w:spacing w:line="256" w:lineRule="auto"/>
            </w:pPr>
            <w:r w:rsidRPr="004718F5">
              <w:t>37</w:t>
            </w:r>
          </w:p>
        </w:tc>
      </w:tr>
      <w:tr w:rsidR="00804B02" w:rsidRPr="004718F5" w14:paraId="4F041E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103A876"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626027"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0F953A"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DCC2D7" w14:textId="4D84C27B" w:rsidR="00804B02" w:rsidRPr="004718F5" w:rsidRDefault="00804B02" w:rsidP="00A03A3B">
            <w:pPr>
              <w:pStyle w:val="TAC"/>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652B73BE" w14:textId="77777777" w:rsidR="00804B02" w:rsidRPr="004718F5" w:rsidRDefault="00804B02" w:rsidP="00A03A3B">
            <w:pPr>
              <w:pStyle w:val="TAC"/>
              <w:spacing w:line="256" w:lineRule="auto"/>
            </w:pPr>
            <w:r w:rsidRPr="004718F5">
              <w:t>37</w:t>
            </w:r>
          </w:p>
        </w:tc>
      </w:tr>
      <w:tr w:rsidR="00804B02" w:rsidRPr="004718F5" w14:paraId="2037784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C0D7D32"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88D5D5"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803129"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EAB123" w14:textId="3AA6E934" w:rsidR="00804B02" w:rsidRPr="004718F5" w:rsidRDefault="00804B02" w:rsidP="00A03A3B">
            <w:pPr>
              <w:pStyle w:val="TAC"/>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1E9A4AE2" w14:textId="77777777" w:rsidR="00804B02" w:rsidRPr="004718F5" w:rsidRDefault="00804B02" w:rsidP="00A03A3B">
            <w:pPr>
              <w:pStyle w:val="TAC"/>
              <w:spacing w:line="256" w:lineRule="auto"/>
            </w:pPr>
            <w:r w:rsidRPr="004718F5">
              <w:t>38</w:t>
            </w:r>
          </w:p>
        </w:tc>
      </w:tr>
      <w:tr w:rsidR="00804B02" w:rsidRPr="004718F5" w14:paraId="2524DB8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B0EDE4B"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29F30"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51DA44"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B2F36C5" w14:textId="200C8B84" w:rsidR="00804B02" w:rsidRPr="004718F5" w:rsidRDefault="00804B02" w:rsidP="00A03A3B">
            <w:pPr>
              <w:pStyle w:val="TAC"/>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5D551C20" w14:textId="77777777" w:rsidR="00804B02" w:rsidRPr="004718F5" w:rsidRDefault="00804B02" w:rsidP="00A03A3B">
            <w:pPr>
              <w:pStyle w:val="TAC"/>
              <w:spacing w:line="256" w:lineRule="auto"/>
            </w:pPr>
            <w:r w:rsidRPr="004718F5">
              <w:t>38</w:t>
            </w:r>
          </w:p>
        </w:tc>
      </w:tr>
      <w:tr w:rsidR="00804B02" w:rsidRPr="004718F5" w14:paraId="4DBE39D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05C293"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64BA9"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14618"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3AED4C" w14:textId="3BA8269C" w:rsidR="00804B02" w:rsidRPr="004718F5" w:rsidRDefault="00804B02" w:rsidP="00A03A3B">
            <w:pPr>
              <w:pStyle w:val="TAC"/>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45AE60A3" w14:textId="77777777" w:rsidR="00804B02" w:rsidRPr="004718F5" w:rsidRDefault="00804B02" w:rsidP="00A03A3B">
            <w:pPr>
              <w:pStyle w:val="TAC"/>
              <w:spacing w:line="256" w:lineRule="auto"/>
            </w:pPr>
            <w:r w:rsidRPr="004718F5">
              <w:t>39</w:t>
            </w:r>
          </w:p>
        </w:tc>
      </w:tr>
      <w:tr w:rsidR="00804B02" w:rsidRPr="004718F5" w14:paraId="62C45F1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5BE954D"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725F6C"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391C4"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BBFCBF" w14:textId="2A3EDAB1" w:rsidR="00804B02" w:rsidRPr="004718F5" w:rsidRDefault="00804B02" w:rsidP="00A03A3B">
            <w:pPr>
              <w:pStyle w:val="TAC"/>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10DBFEA3" w14:textId="77777777" w:rsidR="00804B02" w:rsidRPr="004718F5" w:rsidRDefault="00804B02" w:rsidP="00A03A3B">
            <w:pPr>
              <w:pStyle w:val="TAC"/>
              <w:spacing w:line="256" w:lineRule="auto"/>
            </w:pPr>
            <w:r w:rsidRPr="004718F5">
              <w:t>40</w:t>
            </w:r>
          </w:p>
        </w:tc>
      </w:tr>
      <w:tr w:rsidR="00804B02" w:rsidRPr="004718F5" w14:paraId="297C79F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2821309"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2113E3"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4E094" w14:textId="77777777" w:rsidR="00804B02" w:rsidRPr="004718F5"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286401" w14:textId="03B29CE4" w:rsidR="00804B02" w:rsidRPr="004718F5" w:rsidRDefault="00804B02" w:rsidP="00A03A3B">
            <w:pPr>
              <w:pStyle w:val="TAC"/>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35917D30" w14:textId="77777777" w:rsidR="00804B02" w:rsidRPr="004718F5" w:rsidRDefault="00804B02" w:rsidP="00A03A3B">
            <w:pPr>
              <w:pStyle w:val="TAC"/>
              <w:spacing w:line="256" w:lineRule="auto"/>
            </w:pPr>
            <w:r w:rsidRPr="004718F5">
              <w:t>40</w:t>
            </w:r>
          </w:p>
        </w:tc>
      </w:tr>
      <w:tr w:rsidR="00804B02" w:rsidRPr="004718F5" w14:paraId="5E801EE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600FA3" w14:textId="2B6F8A80"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B44B350" w14:textId="77777777" w:rsidR="00804B02" w:rsidRPr="004718F5" w:rsidRDefault="00804B02" w:rsidP="000422D1">
            <w:pPr>
              <w:pStyle w:val="TAC"/>
              <w:keepNext w:val="0"/>
              <w:keepLines w:val="0"/>
              <w:spacing w:line="256" w:lineRule="auto"/>
            </w:pPr>
            <w:r w:rsidRPr="004718F5">
              <w:t>5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9FC867" w14:textId="77777777" w:rsidR="00804B02" w:rsidRPr="004718F5" w:rsidRDefault="00804B02" w:rsidP="000422D1">
            <w:pPr>
              <w:pStyle w:val="TAC"/>
              <w:keepNext w:val="0"/>
              <w:keepLines w:val="0"/>
              <w:spacing w:line="256" w:lineRule="auto"/>
            </w:pPr>
            <w:r w:rsidRPr="004718F5">
              <w:t>7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D7BDB4" w14:textId="7BD307D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38959BA0" w14:textId="77777777" w:rsidR="00804B02" w:rsidRPr="004718F5" w:rsidRDefault="00804B02" w:rsidP="000422D1">
            <w:pPr>
              <w:pStyle w:val="TAC"/>
              <w:keepNext w:val="0"/>
              <w:keepLines w:val="0"/>
              <w:spacing w:line="256" w:lineRule="auto"/>
            </w:pPr>
            <w:r w:rsidRPr="004718F5">
              <w:t>49</w:t>
            </w:r>
          </w:p>
        </w:tc>
      </w:tr>
      <w:tr w:rsidR="00804B02" w:rsidRPr="004718F5" w14:paraId="0E03AA0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42EF66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F05B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7AF78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77AD4B" w14:textId="7A7BB7A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174004C5" w14:textId="77777777" w:rsidR="00804B02" w:rsidRPr="004718F5" w:rsidRDefault="00804B02" w:rsidP="000422D1">
            <w:pPr>
              <w:pStyle w:val="TAC"/>
              <w:keepNext w:val="0"/>
              <w:keepLines w:val="0"/>
              <w:spacing w:line="256" w:lineRule="auto"/>
            </w:pPr>
            <w:r w:rsidRPr="004718F5">
              <w:t>49</w:t>
            </w:r>
          </w:p>
        </w:tc>
      </w:tr>
      <w:tr w:rsidR="00804B02" w:rsidRPr="004718F5" w14:paraId="7640D823"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D9F55D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ACFDE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4ACB5"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B25AEB" w14:textId="238B22F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2256C7EF" w14:textId="77777777" w:rsidR="00804B02" w:rsidRPr="004718F5" w:rsidRDefault="00804B02" w:rsidP="000422D1">
            <w:pPr>
              <w:pStyle w:val="TAC"/>
              <w:keepNext w:val="0"/>
              <w:keepLines w:val="0"/>
              <w:spacing w:line="256" w:lineRule="auto"/>
            </w:pPr>
            <w:r w:rsidRPr="004718F5">
              <w:t>50</w:t>
            </w:r>
          </w:p>
        </w:tc>
      </w:tr>
      <w:tr w:rsidR="00804B02" w:rsidRPr="004718F5" w14:paraId="2B2768FE"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0B0BF6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AAF86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96808"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E8CD1B" w14:textId="10D1E58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42114240" w14:textId="77777777" w:rsidR="00804B02" w:rsidRPr="004718F5" w:rsidRDefault="00804B02" w:rsidP="000422D1">
            <w:pPr>
              <w:pStyle w:val="TAC"/>
              <w:keepNext w:val="0"/>
              <w:keepLines w:val="0"/>
              <w:spacing w:line="256" w:lineRule="auto"/>
            </w:pPr>
            <w:r w:rsidRPr="004718F5">
              <w:t>50</w:t>
            </w:r>
          </w:p>
        </w:tc>
      </w:tr>
      <w:tr w:rsidR="00804B02" w:rsidRPr="004718F5" w14:paraId="6A60090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1F3A6A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4D07F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38855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616F25" w14:textId="0D3807D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78F1ABFD" w14:textId="77777777" w:rsidR="00804B02" w:rsidRPr="004718F5" w:rsidRDefault="00804B02" w:rsidP="000422D1">
            <w:pPr>
              <w:pStyle w:val="TAC"/>
              <w:keepNext w:val="0"/>
              <w:keepLines w:val="0"/>
              <w:spacing w:line="256" w:lineRule="auto"/>
            </w:pPr>
            <w:r w:rsidRPr="004718F5">
              <w:t>51</w:t>
            </w:r>
          </w:p>
        </w:tc>
      </w:tr>
      <w:tr w:rsidR="00804B02" w:rsidRPr="004718F5" w14:paraId="239CBFF4"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1478F7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8737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5394BF"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7E3EEA" w14:textId="1349EDDA"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44058D5" w14:textId="77777777" w:rsidR="00804B02" w:rsidRPr="004718F5" w:rsidRDefault="00804B02" w:rsidP="000422D1">
            <w:pPr>
              <w:pStyle w:val="TAC"/>
              <w:keepNext w:val="0"/>
              <w:keepLines w:val="0"/>
              <w:spacing w:line="256" w:lineRule="auto"/>
            </w:pPr>
            <w:r w:rsidRPr="004718F5">
              <w:t>52</w:t>
            </w:r>
          </w:p>
        </w:tc>
      </w:tr>
      <w:tr w:rsidR="00804B02" w:rsidRPr="004718F5" w14:paraId="3A7E0C7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4F7CCA4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698ED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A1D0F"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599674" w14:textId="43070E3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5FEDA273" w14:textId="77777777" w:rsidR="00804B02" w:rsidRPr="004718F5" w:rsidRDefault="00804B02" w:rsidP="000422D1">
            <w:pPr>
              <w:pStyle w:val="TAC"/>
              <w:keepNext w:val="0"/>
              <w:keepLines w:val="0"/>
              <w:spacing w:line="256" w:lineRule="auto"/>
            </w:pPr>
            <w:r w:rsidRPr="004718F5">
              <w:t>52</w:t>
            </w:r>
          </w:p>
        </w:tc>
      </w:tr>
      <w:tr w:rsidR="00804B02" w:rsidRPr="004718F5" w14:paraId="0615F6F8"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B10048" w14:textId="02D3D9AB"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495D5" w14:textId="2FC1092F"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3AD4F7C0" w14:textId="1D6FC384"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3165D5" w14:textId="66B6329E"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p w14:paraId="5D1C5121" w14:textId="598D20A2"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2613409" w14:textId="5BC38D1C"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3</w:t>
            </w:r>
          </w:p>
        </w:tc>
      </w:tr>
      <w:tr w:rsidR="00804B02" w:rsidRPr="004718F5" w14:paraId="468807C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3B03654" w14:textId="44649B09"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20EAC3" w14:textId="77777777" w:rsidR="00804B02" w:rsidRPr="004718F5" w:rsidRDefault="00804B02" w:rsidP="000422D1">
            <w:pPr>
              <w:pStyle w:val="TAC"/>
              <w:keepNext w:val="0"/>
              <w:keepLines w:val="0"/>
              <w:spacing w:line="256" w:lineRule="auto"/>
            </w:pPr>
            <w:r w:rsidRPr="004718F5">
              <w:t>37</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BDB282A" w14:textId="77777777" w:rsidR="00804B02" w:rsidRPr="004718F5" w:rsidRDefault="00804B02" w:rsidP="000422D1">
            <w:pPr>
              <w:pStyle w:val="TAC"/>
              <w:keepNext w:val="0"/>
              <w:keepLines w:val="0"/>
              <w:spacing w:line="256" w:lineRule="auto"/>
            </w:pPr>
            <w:r w:rsidRPr="004718F5">
              <w:t>5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8741" w14:textId="1B229E1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3671CB10" w14:textId="77777777" w:rsidR="00804B02" w:rsidRPr="004718F5" w:rsidRDefault="00804B02" w:rsidP="000422D1">
            <w:pPr>
              <w:pStyle w:val="TAC"/>
              <w:keepNext w:val="0"/>
              <w:keepLines w:val="0"/>
              <w:spacing w:line="256" w:lineRule="auto"/>
            </w:pPr>
            <w:r w:rsidRPr="004718F5">
              <w:t>32</w:t>
            </w:r>
          </w:p>
        </w:tc>
      </w:tr>
      <w:tr w:rsidR="00804B02" w:rsidRPr="004718F5" w14:paraId="083BE37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B9FCE8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C43FA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AE5A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5D9E900" w14:textId="01F7CFE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73CC85F4" w14:textId="77777777" w:rsidR="00804B02" w:rsidRPr="004718F5" w:rsidRDefault="00804B02" w:rsidP="000422D1">
            <w:pPr>
              <w:pStyle w:val="TAC"/>
              <w:keepNext w:val="0"/>
              <w:keepLines w:val="0"/>
              <w:spacing w:line="256" w:lineRule="auto"/>
            </w:pPr>
            <w:r w:rsidRPr="004718F5">
              <w:t>33</w:t>
            </w:r>
          </w:p>
        </w:tc>
      </w:tr>
      <w:tr w:rsidR="00804B02" w:rsidRPr="004718F5" w14:paraId="72925CB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C932A5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CD50E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A6B32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346A5C" w14:textId="602732A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0EE1414A" w14:textId="77777777" w:rsidR="00804B02" w:rsidRPr="004718F5" w:rsidRDefault="00804B02" w:rsidP="000422D1">
            <w:pPr>
              <w:pStyle w:val="TAC"/>
              <w:keepNext w:val="0"/>
              <w:keepLines w:val="0"/>
              <w:spacing w:line="256" w:lineRule="auto"/>
            </w:pPr>
            <w:r w:rsidRPr="004718F5">
              <w:t>33</w:t>
            </w:r>
          </w:p>
        </w:tc>
      </w:tr>
      <w:tr w:rsidR="00804B02" w:rsidRPr="004718F5" w14:paraId="10AF9A8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FBD87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ABE3A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48A3A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BC1E48" w14:textId="77BD1F1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54E2825A" w14:textId="77777777" w:rsidR="00804B02" w:rsidRPr="004718F5" w:rsidRDefault="00804B02" w:rsidP="000422D1">
            <w:pPr>
              <w:pStyle w:val="TAC"/>
              <w:keepNext w:val="0"/>
              <w:keepLines w:val="0"/>
              <w:spacing w:line="256" w:lineRule="auto"/>
            </w:pPr>
            <w:r w:rsidRPr="004718F5">
              <w:t>34</w:t>
            </w:r>
          </w:p>
        </w:tc>
      </w:tr>
      <w:tr w:rsidR="00804B02" w:rsidRPr="004718F5" w14:paraId="275C4A2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6F83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2E30E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16C13F"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0051A0" w14:textId="674ED3EF"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61482264" w14:textId="77777777" w:rsidR="00804B02" w:rsidRPr="004718F5" w:rsidRDefault="00804B02" w:rsidP="000422D1">
            <w:pPr>
              <w:pStyle w:val="TAC"/>
              <w:keepNext w:val="0"/>
              <w:keepLines w:val="0"/>
              <w:spacing w:line="256" w:lineRule="auto"/>
            </w:pPr>
            <w:r w:rsidRPr="004718F5">
              <w:t>34</w:t>
            </w:r>
          </w:p>
        </w:tc>
      </w:tr>
      <w:tr w:rsidR="00804B02" w:rsidRPr="004718F5" w14:paraId="5D105E5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A963D6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BF1DF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E773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610A17" w14:textId="74D9A8F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ECD17A1" w14:textId="77777777" w:rsidR="00804B02" w:rsidRPr="004718F5" w:rsidRDefault="00804B02" w:rsidP="000422D1">
            <w:pPr>
              <w:pStyle w:val="TAC"/>
              <w:keepNext w:val="0"/>
              <w:keepLines w:val="0"/>
              <w:spacing w:line="256" w:lineRule="auto"/>
            </w:pPr>
            <w:r w:rsidRPr="004718F5">
              <w:t>35</w:t>
            </w:r>
          </w:p>
        </w:tc>
      </w:tr>
      <w:tr w:rsidR="00804B02" w:rsidRPr="004718F5" w14:paraId="7E1DB02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7FF39A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432B4"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2A1E93"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E3B88D" w14:textId="2E399E5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472C008B" w14:textId="77777777" w:rsidR="00804B02" w:rsidRPr="004718F5" w:rsidRDefault="00804B02" w:rsidP="000422D1">
            <w:pPr>
              <w:pStyle w:val="TAC"/>
              <w:keepNext w:val="0"/>
              <w:keepLines w:val="0"/>
              <w:spacing w:line="256" w:lineRule="auto"/>
            </w:pPr>
            <w:r w:rsidRPr="004718F5">
              <w:t>36</w:t>
            </w:r>
          </w:p>
        </w:tc>
      </w:tr>
      <w:tr w:rsidR="00804B02" w:rsidRPr="004718F5" w14:paraId="4C40A117"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FAE7CF" w14:textId="57B5EC81"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B9BD9EC" w14:textId="77777777" w:rsidR="00804B02" w:rsidRPr="004718F5" w:rsidRDefault="00804B02" w:rsidP="000422D1">
            <w:pPr>
              <w:pStyle w:val="TAC"/>
              <w:keepNext w:val="0"/>
              <w:keepLines w:val="0"/>
              <w:spacing w:line="256" w:lineRule="auto"/>
            </w:pPr>
            <w:r w:rsidRPr="004718F5">
              <w:t>58</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0417E4" w14:textId="77777777" w:rsidR="00804B02" w:rsidRPr="004718F5" w:rsidRDefault="00804B02" w:rsidP="000422D1">
            <w:pPr>
              <w:pStyle w:val="TAC"/>
              <w:keepNext w:val="0"/>
              <w:keepLines w:val="0"/>
              <w:spacing w:line="256" w:lineRule="auto"/>
            </w:pPr>
            <w:r w:rsidRPr="004718F5">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15418D" w14:textId="66F4A37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0F8068C9" w14:textId="77777777" w:rsidR="00804B02" w:rsidRPr="004718F5" w:rsidRDefault="00804B02" w:rsidP="000422D1">
            <w:pPr>
              <w:pStyle w:val="TAC"/>
              <w:keepNext w:val="0"/>
              <w:keepLines w:val="0"/>
              <w:spacing w:line="256" w:lineRule="auto"/>
            </w:pPr>
            <w:r w:rsidRPr="004718F5">
              <w:t>53</w:t>
            </w:r>
          </w:p>
        </w:tc>
      </w:tr>
      <w:tr w:rsidR="00804B02" w:rsidRPr="004718F5" w14:paraId="62C65C3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70C06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303F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C09E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E591DB" w14:textId="6D895D1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0B194059" w14:textId="77777777" w:rsidR="00804B02" w:rsidRPr="004718F5" w:rsidRDefault="00804B02" w:rsidP="000422D1">
            <w:pPr>
              <w:pStyle w:val="TAC"/>
              <w:keepNext w:val="0"/>
              <w:keepLines w:val="0"/>
              <w:spacing w:line="256" w:lineRule="auto"/>
            </w:pPr>
            <w:r w:rsidRPr="004718F5">
              <w:t>54</w:t>
            </w:r>
          </w:p>
        </w:tc>
      </w:tr>
      <w:tr w:rsidR="00804B02" w:rsidRPr="004718F5" w14:paraId="02F063B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CD7C0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D148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A87699"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DAAE56" w14:textId="4EAA9C9F"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275F0285" w14:textId="77777777" w:rsidR="00804B02" w:rsidRPr="004718F5" w:rsidRDefault="00804B02" w:rsidP="000422D1">
            <w:pPr>
              <w:pStyle w:val="TAC"/>
              <w:keepNext w:val="0"/>
              <w:keepLines w:val="0"/>
              <w:spacing w:line="256" w:lineRule="auto"/>
            </w:pPr>
            <w:r w:rsidRPr="004718F5">
              <w:t>54</w:t>
            </w:r>
          </w:p>
        </w:tc>
      </w:tr>
      <w:tr w:rsidR="00804B02" w:rsidRPr="004718F5" w14:paraId="1F73ADB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B2EFEB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E56A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7FEB1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46991D6" w14:textId="69BCEEB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410CB474" w14:textId="77777777" w:rsidR="00804B02" w:rsidRPr="004718F5" w:rsidRDefault="00804B02" w:rsidP="000422D1">
            <w:pPr>
              <w:pStyle w:val="TAC"/>
              <w:keepNext w:val="0"/>
              <w:keepLines w:val="0"/>
              <w:spacing w:line="256" w:lineRule="auto"/>
            </w:pPr>
            <w:r w:rsidRPr="004718F5">
              <w:t>55</w:t>
            </w:r>
          </w:p>
        </w:tc>
      </w:tr>
      <w:tr w:rsidR="00804B02" w:rsidRPr="004718F5" w14:paraId="3B9C5DEA"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DB3A3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5429F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D9C89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F1DC38" w14:textId="406C0AF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1D9A1821" w14:textId="77777777" w:rsidR="00804B02" w:rsidRPr="004718F5" w:rsidRDefault="00804B02" w:rsidP="000422D1">
            <w:pPr>
              <w:pStyle w:val="TAC"/>
              <w:keepNext w:val="0"/>
              <w:keepLines w:val="0"/>
              <w:spacing w:line="256" w:lineRule="auto"/>
            </w:pPr>
            <w:r w:rsidRPr="004718F5">
              <w:t>55</w:t>
            </w:r>
          </w:p>
        </w:tc>
      </w:tr>
      <w:tr w:rsidR="00804B02" w:rsidRPr="004718F5" w14:paraId="52A4AA1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8CBAF2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A45A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1EE83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F69EF" w14:textId="0719BF5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404FDB81" w14:textId="77777777" w:rsidR="00804B02" w:rsidRPr="004718F5" w:rsidRDefault="00804B02" w:rsidP="000422D1">
            <w:pPr>
              <w:pStyle w:val="TAC"/>
              <w:keepNext w:val="0"/>
              <w:keepLines w:val="0"/>
              <w:spacing w:line="256" w:lineRule="auto"/>
            </w:pPr>
            <w:r w:rsidRPr="004718F5">
              <w:t>56</w:t>
            </w:r>
          </w:p>
        </w:tc>
      </w:tr>
      <w:tr w:rsidR="00804B02" w:rsidRPr="004718F5" w14:paraId="1F5326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1D55F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7703D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DB7AF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0A2FFA" w14:textId="40B06E5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66DF4B28" w14:textId="77777777" w:rsidR="00804B02" w:rsidRPr="004718F5" w:rsidRDefault="00804B02" w:rsidP="000422D1">
            <w:pPr>
              <w:pStyle w:val="TAC"/>
              <w:keepNext w:val="0"/>
              <w:keepLines w:val="0"/>
              <w:spacing w:line="256" w:lineRule="auto"/>
            </w:pPr>
            <w:r w:rsidRPr="004718F5">
              <w:t>57</w:t>
            </w:r>
          </w:p>
        </w:tc>
      </w:tr>
      <w:tr w:rsidR="00804B02" w:rsidRPr="004718F5" w14:paraId="3836C399" w14:textId="77777777" w:rsidTr="00494BBF">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53F34F51" w14:textId="047B71DA" w:rsidR="00804B02" w:rsidRPr="004718F5" w:rsidRDefault="009F1B34" w:rsidP="000422D1">
            <w:pPr>
              <w:pStyle w:val="TAN"/>
              <w:keepNext w:val="0"/>
              <w:keepLines w:val="0"/>
              <w:spacing w:line="256" w:lineRule="auto"/>
            </w:pPr>
            <w:r w:rsidRPr="004718F5">
              <w:t>NOTE:</w:t>
            </w:r>
            <w:r w:rsidR="00804B02" w:rsidRPr="004718F5">
              <w:tab/>
            </w:r>
            <w:r w:rsidR="00804B02" w:rsidRPr="004718F5">
              <w:rPr>
                <w:rFonts w:cs="Arial"/>
              </w:rPr>
              <w:t>NR</w:t>
            </w:r>
            <w:r w:rsidR="000422D1" w:rsidRPr="004718F5">
              <w:rPr>
                <w:rFonts w:cs="Arial"/>
              </w:rPr>
              <w:t xml:space="preserve"> </w:t>
            </w:r>
            <w:r w:rsidR="00804B02" w:rsidRPr="004718F5">
              <w:rPr>
                <w:rFonts w:cs="Arial"/>
              </w:rPr>
              <w:t>operating</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groups</w:t>
            </w:r>
            <w:r w:rsidR="000422D1" w:rsidRPr="004718F5">
              <w:rPr>
                <w:rFonts w:cs="Arial"/>
              </w:rPr>
              <w:t xml:space="preserve"> </w:t>
            </w:r>
            <w:r w:rsidR="00804B02" w:rsidRPr="004718F5">
              <w:rPr>
                <w:rFonts w:cs="Arial"/>
              </w:rPr>
              <w:t>are</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r w:rsidR="00804B02" w:rsidRPr="004718F5">
              <w:t>.</w:t>
            </w:r>
          </w:p>
        </w:tc>
      </w:tr>
    </w:tbl>
    <w:p w14:paraId="27FA9103" w14:textId="77777777" w:rsidR="00804B02" w:rsidRPr="004718F5" w:rsidRDefault="00804B02" w:rsidP="000422D1">
      <w:pPr>
        <w:rPr>
          <w:lang w:eastAsia="sv-SE"/>
        </w:rPr>
      </w:pPr>
    </w:p>
    <w:p w14:paraId="5299DE0E"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73E8A13D" w14:textId="77777777" w:rsidR="00804B02" w:rsidRPr="004718F5" w:rsidRDefault="00804B02" w:rsidP="00510C5D">
      <w:pPr>
        <w:pStyle w:val="H6"/>
      </w:pPr>
      <w:bookmarkStart w:id="3563" w:name="_Toc21621480"/>
      <w:bookmarkStart w:id="3564" w:name="_Toc29297094"/>
      <w:bookmarkStart w:id="3565" w:name="_Toc36149286"/>
      <w:bookmarkStart w:id="3566" w:name="_Toc44092864"/>
      <w:bookmarkStart w:id="3567" w:name="_Toc44093413"/>
      <w:bookmarkStart w:id="3568" w:name="_Toc44094236"/>
      <w:bookmarkStart w:id="3569" w:name="_Toc44094515"/>
      <w:bookmarkStart w:id="3570" w:name="_Toc52295931"/>
      <w:bookmarkStart w:id="3571" w:name="_Toc59027637"/>
      <w:bookmarkStart w:id="3572" w:name="_Toc69328131"/>
      <w:bookmarkStart w:id="3573" w:name="_Toc75989769"/>
      <w:bookmarkStart w:id="3574" w:name="_Toc75992875"/>
      <w:bookmarkStart w:id="3575" w:name="_Toc76018652"/>
      <w:bookmarkStart w:id="3576" w:name="_Toc84513725"/>
      <w:bookmarkStart w:id="3577" w:name="_Toc84514289"/>
      <w:r w:rsidRPr="004718F5">
        <w:t>4.7.1.1.2</w:t>
      </w:r>
      <w:r w:rsidRPr="004718F5">
        <w:tab/>
        <w:t>EN-DC FR1 SS-RSRP relative measurement accuracy</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E7E9F6A" w14:textId="77777777" w:rsidR="00804B02" w:rsidRPr="004718F5" w:rsidRDefault="00804B02" w:rsidP="000422D1">
      <w:pPr>
        <w:pStyle w:val="H6"/>
        <w:keepNext w:val="0"/>
        <w:keepLines w:val="0"/>
      </w:pPr>
      <w:r w:rsidRPr="004718F5">
        <w:t>4.7.1.1.2.1</w:t>
      </w:r>
      <w:r w:rsidRPr="004718F5">
        <w:tab/>
        <w:t>Test purpose</w:t>
      </w:r>
    </w:p>
    <w:p w14:paraId="1AB681E6" w14:textId="77777777" w:rsidR="00804B02" w:rsidRPr="004718F5" w:rsidRDefault="00804B02" w:rsidP="000422D1">
      <w:pPr>
        <w:rPr>
          <w:lang w:eastAsia="sv-SE"/>
        </w:rPr>
      </w:pPr>
      <w:r w:rsidRPr="004718F5">
        <w:rPr>
          <w:lang w:eastAsia="sv-SE"/>
        </w:rPr>
        <w:t>The purpose of this test is to verify that the intra-frequency SS-RSRP relative measurement accuracy is within the specified limits for all bands.</w:t>
      </w:r>
    </w:p>
    <w:p w14:paraId="66A2069B" w14:textId="77777777" w:rsidR="00804B02" w:rsidRPr="004718F5" w:rsidRDefault="00804B02" w:rsidP="000422D1">
      <w:pPr>
        <w:pStyle w:val="H6"/>
        <w:keepNext w:val="0"/>
        <w:keepLines w:val="0"/>
      </w:pPr>
      <w:r w:rsidRPr="004718F5">
        <w:t>4.7.1.1.2.2</w:t>
      </w:r>
      <w:r w:rsidRPr="004718F5">
        <w:tab/>
        <w:t>Test applicability</w:t>
      </w:r>
    </w:p>
    <w:p w14:paraId="70E44F08"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01B8E73D" w14:textId="77777777" w:rsidR="00804B02" w:rsidRPr="004718F5" w:rsidRDefault="00804B02" w:rsidP="000422D1">
      <w:pPr>
        <w:pStyle w:val="H6"/>
        <w:keepNext w:val="0"/>
        <w:keepLines w:val="0"/>
        <w:rPr>
          <w:lang w:eastAsia="sv-SE"/>
        </w:rPr>
      </w:pPr>
      <w:r w:rsidRPr="004718F5">
        <w:rPr>
          <w:lang w:eastAsia="sv-SE"/>
        </w:rPr>
        <w:t>4.7.1.1.2.3</w:t>
      </w:r>
      <w:r w:rsidRPr="004718F5">
        <w:rPr>
          <w:lang w:eastAsia="sv-SE"/>
        </w:rPr>
        <w:tab/>
        <w:t>Minimum conformance requirements</w:t>
      </w:r>
    </w:p>
    <w:p w14:paraId="2D8BB00E" w14:textId="77777777" w:rsidR="00804B02" w:rsidRPr="004718F5" w:rsidRDefault="00804B02" w:rsidP="000422D1">
      <w:pPr>
        <w:rPr>
          <w:lang w:eastAsia="sv-SE"/>
        </w:rPr>
      </w:pPr>
      <w:r w:rsidRPr="004718F5">
        <w:rPr>
          <w:lang w:eastAsia="sv-SE"/>
        </w:rPr>
        <w:t>The minimum conformance requirements are specified in clause 4.7.1.0.2.</w:t>
      </w:r>
    </w:p>
    <w:p w14:paraId="62EDD8F6" w14:textId="163ECCF4"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1.1.</w:t>
      </w:r>
    </w:p>
    <w:p w14:paraId="59A937F9" w14:textId="77777777" w:rsidR="00804B02" w:rsidRPr="004718F5" w:rsidRDefault="00804B02" w:rsidP="00172ABC">
      <w:pPr>
        <w:pStyle w:val="H6"/>
        <w:rPr>
          <w:lang w:eastAsia="sv-SE"/>
        </w:rPr>
      </w:pPr>
      <w:r w:rsidRPr="004718F5">
        <w:rPr>
          <w:lang w:eastAsia="sv-SE"/>
        </w:rPr>
        <w:t>4.7.1.1.2.4</w:t>
      </w:r>
      <w:r w:rsidRPr="004718F5">
        <w:rPr>
          <w:lang w:eastAsia="sv-SE"/>
        </w:rPr>
        <w:tab/>
        <w:t>Test description</w:t>
      </w:r>
    </w:p>
    <w:p w14:paraId="4BD526CB" w14:textId="77777777" w:rsidR="00804B02" w:rsidRPr="004718F5" w:rsidRDefault="00804B02" w:rsidP="00172ABC">
      <w:pPr>
        <w:pStyle w:val="H6"/>
        <w:rPr>
          <w:lang w:eastAsia="sv-SE"/>
        </w:rPr>
      </w:pPr>
      <w:r w:rsidRPr="004718F5">
        <w:rPr>
          <w:lang w:eastAsia="sv-SE"/>
        </w:rPr>
        <w:t>4.7.1.1.2.4.1</w:t>
      </w:r>
      <w:r w:rsidRPr="004718F5">
        <w:rPr>
          <w:lang w:eastAsia="sv-SE"/>
        </w:rPr>
        <w:tab/>
        <w:t>Initial conditions</w:t>
      </w:r>
    </w:p>
    <w:p w14:paraId="4B3E23B2" w14:textId="77777777" w:rsidR="00804B02" w:rsidRPr="004718F5" w:rsidRDefault="00804B02" w:rsidP="00172ABC">
      <w:pPr>
        <w:keepNext/>
        <w:keepLines/>
        <w:rPr>
          <w:lang w:eastAsia="sv-SE"/>
        </w:rPr>
      </w:pPr>
      <w:r w:rsidRPr="004718F5">
        <w:rPr>
          <w:lang w:eastAsia="sv-SE"/>
        </w:rPr>
        <w:t>This test shall be tested using any of the test configurations in Table 4.7.1.1.</w:t>
      </w:r>
      <w:r w:rsidRPr="004718F5">
        <w:t>2.</w:t>
      </w:r>
      <w:r w:rsidRPr="004718F5">
        <w:rPr>
          <w:lang w:eastAsia="sv-SE"/>
        </w:rPr>
        <w:t>4.1-1.</w:t>
      </w:r>
    </w:p>
    <w:p w14:paraId="29EC375C" w14:textId="77777777" w:rsidR="00804B02" w:rsidRPr="004718F5" w:rsidRDefault="00804B02" w:rsidP="00494BBF">
      <w:pPr>
        <w:pStyle w:val="TH"/>
      </w:pPr>
      <w:r w:rsidRPr="004718F5">
        <w:t xml:space="preserve">Table 4.7.1.1.2.4.1-1: </w:t>
      </w:r>
      <w:r w:rsidRPr="004718F5">
        <w:rPr>
          <w:lang w:eastAsia="sv-SE"/>
        </w:rPr>
        <w:t>EN-DC FR1 SS-RSRP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66B8867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149A23" w14:textId="3AFEB03E" w:rsidR="00804B02" w:rsidRPr="004718F5" w:rsidRDefault="00804B02" w:rsidP="00494BBF">
            <w:pPr>
              <w:pStyle w:val="TAH"/>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F6A2920" w14:textId="77777777" w:rsidR="00804B02" w:rsidRPr="004718F5" w:rsidRDefault="00804B02" w:rsidP="00494BBF">
            <w:pPr>
              <w:pStyle w:val="TAH"/>
              <w:spacing w:line="256" w:lineRule="auto"/>
            </w:pPr>
            <w:r w:rsidRPr="004718F5">
              <w:t>Description</w:t>
            </w:r>
          </w:p>
        </w:tc>
      </w:tr>
      <w:tr w:rsidR="00804B02" w:rsidRPr="004718F5" w14:paraId="093D4D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00C6FC2" w14:textId="77777777" w:rsidR="00804B02" w:rsidRPr="004718F5" w:rsidRDefault="00804B02" w:rsidP="00494BBF">
            <w:pPr>
              <w:pStyle w:val="TAC"/>
              <w:spacing w:line="256" w:lineRule="auto"/>
            </w:pPr>
            <w:r w:rsidRPr="004718F5">
              <w:t>4.7.1.1.2-1</w:t>
            </w:r>
          </w:p>
        </w:tc>
        <w:tc>
          <w:tcPr>
            <w:tcW w:w="7371" w:type="dxa"/>
            <w:tcBorders>
              <w:top w:val="single" w:sz="4" w:space="0" w:color="auto"/>
              <w:left w:val="single" w:sz="4" w:space="0" w:color="auto"/>
              <w:bottom w:val="single" w:sz="4" w:space="0" w:color="auto"/>
              <w:right w:val="single" w:sz="4" w:space="0" w:color="auto"/>
            </w:tcBorders>
            <w:hideMark/>
          </w:tcPr>
          <w:p w14:paraId="0828331B" w14:textId="6D32A99B"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6CE075A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C6A44C" w14:textId="77777777" w:rsidR="00804B02" w:rsidRPr="004718F5" w:rsidRDefault="00804B02" w:rsidP="00494BBF">
            <w:pPr>
              <w:pStyle w:val="TAC"/>
              <w:spacing w:line="256" w:lineRule="auto"/>
            </w:pPr>
            <w:r w:rsidRPr="004718F5">
              <w:t>4.7.1.1.2-2</w:t>
            </w:r>
          </w:p>
        </w:tc>
        <w:tc>
          <w:tcPr>
            <w:tcW w:w="7371" w:type="dxa"/>
            <w:tcBorders>
              <w:top w:val="single" w:sz="4" w:space="0" w:color="auto"/>
              <w:left w:val="single" w:sz="4" w:space="0" w:color="auto"/>
              <w:bottom w:val="single" w:sz="4" w:space="0" w:color="auto"/>
              <w:right w:val="single" w:sz="4" w:space="0" w:color="auto"/>
            </w:tcBorders>
            <w:hideMark/>
          </w:tcPr>
          <w:p w14:paraId="5299AF21" w14:textId="743CD201"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474F23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0F753D" w14:textId="77777777" w:rsidR="00804B02" w:rsidRPr="004718F5" w:rsidRDefault="00804B02" w:rsidP="00494BBF">
            <w:pPr>
              <w:pStyle w:val="TAC"/>
              <w:spacing w:line="256" w:lineRule="auto"/>
            </w:pPr>
            <w:r w:rsidRPr="004718F5">
              <w:t>4.7.1.1.2-3</w:t>
            </w:r>
          </w:p>
        </w:tc>
        <w:tc>
          <w:tcPr>
            <w:tcW w:w="7371" w:type="dxa"/>
            <w:tcBorders>
              <w:top w:val="single" w:sz="4" w:space="0" w:color="auto"/>
              <w:left w:val="single" w:sz="4" w:space="0" w:color="auto"/>
              <w:bottom w:val="single" w:sz="4" w:space="0" w:color="auto"/>
              <w:right w:val="single" w:sz="4" w:space="0" w:color="auto"/>
            </w:tcBorders>
            <w:hideMark/>
          </w:tcPr>
          <w:p w14:paraId="3E11AE0E" w14:textId="77B9C194"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7C92A1A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12E715" w14:textId="77777777" w:rsidR="00804B02" w:rsidRPr="004718F5" w:rsidRDefault="00804B02" w:rsidP="00494BBF">
            <w:pPr>
              <w:pStyle w:val="TAC"/>
              <w:spacing w:line="256" w:lineRule="auto"/>
            </w:pPr>
            <w:r w:rsidRPr="004718F5">
              <w:t>4.7.1.1.2-4</w:t>
            </w:r>
          </w:p>
        </w:tc>
        <w:tc>
          <w:tcPr>
            <w:tcW w:w="7371" w:type="dxa"/>
            <w:tcBorders>
              <w:top w:val="single" w:sz="4" w:space="0" w:color="auto"/>
              <w:left w:val="single" w:sz="4" w:space="0" w:color="auto"/>
              <w:bottom w:val="single" w:sz="4" w:space="0" w:color="auto"/>
              <w:right w:val="single" w:sz="4" w:space="0" w:color="auto"/>
            </w:tcBorders>
            <w:hideMark/>
          </w:tcPr>
          <w:p w14:paraId="6A37DFD3" w14:textId="540BE88C"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751C6C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4F809F" w14:textId="77777777" w:rsidR="00804B02" w:rsidRPr="004718F5" w:rsidRDefault="00804B02" w:rsidP="00494BBF">
            <w:pPr>
              <w:pStyle w:val="TAC"/>
              <w:spacing w:line="256" w:lineRule="auto"/>
            </w:pPr>
            <w:r w:rsidRPr="004718F5">
              <w:t>4.7.1.1.2-5</w:t>
            </w:r>
          </w:p>
        </w:tc>
        <w:tc>
          <w:tcPr>
            <w:tcW w:w="7371" w:type="dxa"/>
            <w:tcBorders>
              <w:top w:val="single" w:sz="4" w:space="0" w:color="auto"/>
              <w:left w:val="single" w:sz="4" w:space="0" w:color="auto"/>
              <w:bottom w:val="single" w:sz="4" w:space="0" w:color="auto"/>
              <w:right w:val="single" w:sz="4" w:space="0" w:color="auto"/>
            </w:tcBorders>
            <w:hideMark/>
          </w:tcPr>
          <w:p w14:paraId="2506133A" w14:textId="29253753"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29D33D6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6D7346" w14:textId="77777777" w:rsidR="00804B02" w:rsidRPr="004718F5" w:rsidRDefault="00804B02" w:rsidP="00494BBF">
            <w:pPr>
              <w:pStyle w:val="TAC"/>
              <w:spacing w:line="256" w:lineRule="auto"/>
            </w:pPr>
            <w:r w:rsidRPr="004718F5">
              <w:t>4.7.1.1.2-6</w:t>
            </w:r>
          </w:p>
        </w:tc>
        <w:tc>
          <w:tcPr>
            <w:tcW w:w="7371" w:type="dxa"/>
            <w:tcBorders>
              <w:top w:val="single" w:sz="4" w:space="0" w:color="auto"/>
              <w:left w:val="single" w:sz="4" w:space="0" w:color="auto"/>
              <w:bottom w:val="single" w:sz="4" w:space="0" w:color="auto"/>
              <w:right w:val="single" w:sz="4" w:space="0" w:color="auto"/>
            </w:tcBorders>
            <w:hideMark/>
          </w:tcPr>
          <w:p w14:paraId="27EC2850" w14:textId="48F6C2D4"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7E40B61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7E7AF66" w14:textId="3B5622A8" w:rsidR="00804B02" w:rsidRPr="004718F5" w:rsidRDefault="009F1B34" w:rsidP="00172ABC">
            <w:pPr>
              <w:pStyle w:val="TAN"/>
            </w:pPr>
            <w:r w:rsidRPr="004718F5">
              <w:t>NOTE:</w:t>
            </w:r>
            <w:r w:rsidR="00172ABC"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172ABC" w:rsidRPr="004718F5">
              <w:t>.</w:t>
            </w:r>
          </w:p>
        </w:tc>
      </w:tr>
    </w:tbl>
    <w:p w14:paraId="1397837A" w14:textId="77777777" w:rsidR="00804B02" w:rsidRPr="004718F5" w:rsidRDefault="00804B02" w:rsidP="000422D1">
      <w:pPr>
        <w:rPr>
          <w:lang w:eastAsia="sv-SE"/>
        </w:rPr>
      </w:pPr>
    </w:p>
    <w:p w14:paraId="369BAC6C" w14:textId="77777777" w:rsidR="00804B02" w:rsidRPr="004718F5" w:rsidRDefault="00804B02" w:rsidP="000422D1">
      <w:pPr>
        <w:rPr>
          <w:lang w:eastAsia="sv-SE"/>
        </w:rPr>
      </w:pPr>
      <w:r w:rsidRPr="004718F5">
        <w:rPr>
          <w:lang w:eastAsia="sv-SE"/>
        </w:rPr>
        <w:t>Configure the test equipment and the DUT according to the parameters in Table 4.7.1.1.2.4.1-2.</w:t>
      </w:r>
    </w:p>
    <w:p w14:paraId="0D32818E" w14:textId="77777777" w:rsidR="00804B02" w:rsidRPr="004718F5" w:rsidRDefault="00804B02" w:rsidP="000422D1">
      <w:pPr>
        <w:pStyle w:val="TH"/>
        <w:keepNext w:val="0"/>
        <w:keepLines w:val="0"/>
      </w:pPr>
      <w:r w:rsidRPr="004718F5">
        <w:t xml:space="preserve">Table 4.7.1.1.2.4.1-2: Initial conditions for SS-RSRP intra frequency relativ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4718F5" w14:paraId="76760D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A0E1A7" w14:textId="77777777" w:rsidR="00804B02" w:rsidRPr="004718F5" w:rsidRDefault="00804B02" w:rsidP="000422D1">
            <w:pPr>
              <w:pStyle w:val="TAC"/>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FD9EEE" w14:textId="77777777" w:rsidR="00804B02" w:rsidRPr="004718F5" w:rsidRDefault="00804B02" w:rsidP="000422D1">
            <w:pPr>
              <w:pStyle w:val="TAC"/>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07C6F372" w14:textId="77777777" w:rsidR="00804B02" w:rsidRPr="004718F5" w:rsidRDefault="00804B02" w:rsidP="000422D1">
            <w:pPr>
              <w:pStyle w:val="TAC"/>
              <w:keepNext w:val="0"/>
              <w:keepLines w:val="0"/>
              <w:spacing w:line="256" w:lineRule="auto"/>
            </w:pPr>
            <w:r w:rsidRPr="004718F5">
              <w:t>Comment</w:t>
            </w:r>
          </w:p>
        </w:tc>
      </w:tr>
      <w:tr w:rsidR="00804B02" w:rsidRPr="004718F5" w14:paraId="60EBB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ED2FE" w14:textId="05AD02F9"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F12FEB" w14:textId="37982CDB"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52C81573" w14:textId="5409B9D4"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5445DD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CF5CD0" w14:textId="714959C6"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2868B6" w14:textId="4A920959"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6577BD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3FA66E" w14:textId="63A5F5D7"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FE09316" w14:textId="490DF713"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1.2.4.1-1.</w:t>
            </w:r>
          </w:p>
        </w:tc>
      </w:tr>
      <w:tr w:rsidR="00804B02" w:rsidRPr="004718F5" w14:paraId="0D2C2DD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C0444A" w14:textId="36563DD2"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089943"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8EC52AB" w14:textId="07022478"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74E07D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E80C30" w14:textId="30973FBA"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16" w:type="dxa"/>
            <w:tcBorders>
              <w:top w:val="single" w:sz="4" w:space="0" w:color="auto"/>
              <w:left w:val="single" w:sz="4" w:space="0" w:color="auto"/>
              <w:bottom w:val="single" w:sz="4" w:space="0" w:color="auto"/>
              <w:right w:val="single" w:sz="4" w:space="0" w:color="auto"/>
            </w:tcBorders>
            <w:hideMark/>
          </w:tcPr>
          <w:p w14:paraId="4B288147" w14:textId="50FB2F5B"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p>
          <w:p w14:paraId="6BF453BC" w14:textId="77777777" w:rsidR="00804B02" w:rsidRPr="004718F5" w:rsidRDefault="00804B02" w:rsidP="000422D1">
            <w:pPr>
              <w:pStyle w:val="TAC"/>
              <w:keepNext w:val="0"/>
              <w:keepLines w:val="0"/>
              <w:spacing w:line="256" w:lineRule="auto"/>
            </w:pPr>
            <w:r w:rsidRPr="004718F5">
              <w:t>2Rx</w:t>
            </w:r>
          </w:p>
        </w:tc>
        <w:tc>
          <w:tcPr>
            <w:tcW w:w="2827" w:type="dxa"/>
            <w:tcBorders>
              <w:top w:val="single" w:sz="4" w:space="0" w:color="auto"/>
              <w:left w:val="single" w:sz="4" w:space="0" w:color="auto"/>
              <w:bottom w:val="single" w:sz="4" w:space="0" w:color="auto"/>
              <w:right w:val="single" w:sz="4" w:space="0" w:color="auto"/>
            </w:tcBorders>
            <w:hideMark/>
          </w:tcPr>
          <w:p w14:paraId="173D566D" w14:textId="61DF8759"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w:t>
            </w:r>
            <w:r w:rsidR="000422D1" w:rsidRPr="004718F5">
              <w:t xml:space="preserve"> </w:t>
            </w:r>
            <w:r w:rsidRPr="004718F5">
              <w:t>=</w:t>
            </w:r>
            <w:r w:rsidR="000422D1" w:rsidRPr="004718F5">
              <w:t xml:space="preserve"> </w:t>
            </w:r>
            <w:r w:rsidRPr="004718F5">
              <w:t>5</w:t>
            </w:r>
            <w:r w:rsidR="000422D1" w:rsidRPr="004718F5">
              <w:t xml:space="preserve"> </w:t>
            </w:r>
            <w:r w:rsidRPr="004718F5">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294248" w14:textId="4911559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24777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48E8CA"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F176A11" w14:textId="06233B7B"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p>
          <w:p w14:paraId="404D0277" w14:textId="77777777" w:rsidR="00804B02" w:rsidRPr="004718F5" w:rsidRDefault="00804B02" w:rsidP="000422D1">
            <w:pPr>
              <w:pStyle w:val="TAC"/>
              <w:keepNext w:val="0"/>
              <w:keepLines w:val="0"/>
              <w:spacing w:line="256" w:lineRule="auto"/>
            </w:pPr>
            <w:r w:rsidRPr="004718F5">
              <w:t>4Rx</w:t>
            </w:r>
          </w:p>
        </w:tc>
        <w:tc>
          <w:tcPr>
            <w:tcW w:w="2827" w:type="dxa"/>
            <w:tcBorders>
              <w:top w:val="single" w:sz="4" w:space="0" w:color="auto"/>
              <w:left w:val="single" w:sz="4" w:space="0" w:color="auto"/>
              <w:bottom w:val="single" w:sz="4" w:space="0" w:color="auto"/>
              <w:right w:val="single" w:sz="4" w:space="0" w:color="auto"/>
            </w:tcBorders>
            <w:hideMark/>
          </w:tcPr>
          <w:p w14:paraId="65646579" w14:textId="6696B898"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95AF6B"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FA8ED9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6C04F39"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AABF2AE" w14:textId="4781F48B"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27" w:type="dxa"/>
            <w:tcBorders>
              <w:top w:val="single" w:sz="4" w:space="0" w:color="auto"/>
              <w:left w:val="single" w:sz="4" w:space="0" w:color="auto"/>
              <w:bottom w:val="single" w:sz="4" w:space="0" w:color="auto"/>
              <w:right w:val="single" w:sz="4" w:space="0" w:color="auto"/>
            </w:tcBorders>
            <w:hideMark/>
          </w:tcPr>
          <w:p w14:paraId="6189E728"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75E398"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DCA3D2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AEF274" w14:textId="77777777" w:rsidR="00804B02" w:rsidRPr="004718F5"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89812A5" w14:textId="7033E540"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27" w:type="dxa"/>
            <w:tcBorders>
              <w:top w:val="single" w:sz="4" w:space="0" w:color="auto"/>
              <w:left w:val="single" w:sz="4" w:space="0" w:color="auto"/>
              <w:bottom w:val="single" w:sz="4" w:space="0" w:color="auto"/>
              <w:right w:val="single" w:sz="4" w:space="0" w:color="auto"/>
            </w:tcBorders>
            <w:hideMark/>
          </w:tcPr>
          <w:p w14:paraId="2D104139"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A2F628"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B1DE3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9A406A" w14:textId="1105F919"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A60498"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60AE5C7" w14:textId="77777777" w:rsidR="00804B02" w:rsidRPr="004718F5" w:rsidRDefault="00804B02" w:rsidP="000422D1">
            <w:pPr>
              <w:pStyle w:val="TAC"/>
              <w:keepNext w:val="0"/>
              <w:keepLines w:val="0"/>
              <w:spacing w:line="256" w:lineRule="auto"/>
            </w:pPr>
          </w:p>
        </w:tc>
      </w:tr>
    </w:tbl>
    <w:p w14:paraId="24B63EA6" w14:textId="77777777" w:rsidR="00804B02" w:rsidRPr="004718F5" w:rsidRDefault="00804B02" w:rsidP="000E3E9C">
      <w:pPr>
        <w:rPr>
          <w:lang w:eastAsia="sv-SE"/>
        </w:rPr>
      </w:pPr>
    </w:p>
    <w:p w14:paraId="7E8E253E" w14:textId="0DBAFD3B" w:rsidR="00804B02" w:rsidRPr="004718F5" w:rsidRDefault="00804B02" w:rsidP="000422D1">
      <w:pPr>
        <w:pStyle w:val="B10"/>
      </w:pPr>
      <w:r w:rsidRPr="004718F5">
        <w:t>1.</w:t>
      </w:r>
      <w:r w:rsidR="000E3E9C" w:rsidRPr="004718F5">
        <w:tab/>
      </w:r>
      <w:r w:rsidRPr="004718F5">
        <w:t>Message contents are defined in clause 4.7.1.1.2.4.3.</w:t>
      </w:r>
    </w:p>
    <w:p w14:paraId="2E37AB8B" w14:textId="7D15C96E" w:rsidR="00804B02" w:rsidRPr="004718F5" w:rsidRDefault="00804B02" w:rsidP="000422D1">
      <w:pPr>
        <w:pStyle w:val="B10"/>
      </w:pPr>
      <w:r w:rsidRPr="004718F5">
        <w:t>2.</w:t>
      </w:r>
      <w:r w:rsidR="000E3E9C" w:rsidRPr="004718F5">
        <w:tab/>
      </w:r>
      <w:r w:rsidRPr="004718F5">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4718F5">
        <w:t>clause C.</w:t>
      </w:r>
      <w:r w:rsidRPr="004718F5">
        <w:t>1.1.</w:t>
      </w:r>
    </w:p>
    <w:p w14:paraId="28BCBC41" w14:textId="77777777" w:rsidR="00804B02" w:rsidRPr="004718F5" w:rsidRDefault="00804B02" w:rsidP="000422D1">
      <w:pPr>
        <w:pStyle w:val="H6"/>
        <w:keepNext w:val="0"/>
        <w:keepLines w:val="0"/>
        <w:rPr>
          <w:lang w:eastAsia="sv-SE"/>
        </w:rPr>
      </w:pPr>
      <w:r w:rsidRPr="004718F5">
        <w:rPr>
          <w:lang w:eastAsia="sv-SE"/>
        </w:rPr>
        <w:t>4.7.1.1.2.4.2</w:t>
      </w:r>
      <w:r w:rsidRPr="004718F5">
        <w:rPr>
          <w:lang w:eastAsia="sv-SE"/>
        </w:rPr>
        <w:tab/>
        <w:t>Test procedure</w:t>
      </w:r>
    </w:p>
    <w:p w14:paraId="6B8ECB66" w14:textId="71B04F8A" w:rsidR="00804B02" w:rsidRPr="004718F5" w:rsidRDefault="00804B02" w:rsidP="000422D1">
      <w:pPr>
        <w:pStyle w:val="B10"/>
      </w:pPr>
      <w:r w:rsidRPr="004718F5">
        <w:t>1.</w:t>
      </w:r>
      <w:r w:rsidR="000E3E9C"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601DF453" w14:textId="6BF2B2B6" w:rsidR="00804B02" w:rsidRPr="004718F5" w:rsidRDefault="00804B02" w:rsidP="000422D1">
      <w:pPr>
        <w:pStyle w:val="B10"/>
      </w:pPr>
      <w:r w:rsidRPr="004718F5">
        <w:t>2.</w:t>
      </w:r>
      <w:r w:rsidR="000E3E9C" w:rsidRPr="004718F5">
        <w:tab/>
      </w:r>
      <w:r w:rsidRPr="004718F5">
        <w:t>Set the parameters according to Table 4.7.1.1.2.5-1 as appropriate.</w:t>
      </w:r>
    </w:p>
    <w:p w14:paraId="7833001F" w14:textId="30728671" w:rsidR="00804B02" w:rsidRPr="004718F5" w:rsidRDefault="00804B02" w:rsidP="000422D1">
      <w:pPr>
        <w:pStyle w:val="B10"/>
      </w:pPr>
      <w:r w:rsidRPr="004718F5">
        <w:t>3.</w:t>
      </w:r>
      <w:r w:rsidR="000E3E9C" w:rsidRPr="004718F5">
        <w:tab/>
      </w:r>
      <w:r w:rsidRPr="004718F5">
        <w:t>The SS shall transmit an RRCConnectionReconfiguration message on Cell 1.</w:t>
      </w:r>
    </w:p>
    <w:p w14:paraId="57989BA6" w14:textId="31CA409C" w:rsidR="00804B02" w:rsidRPr="004718F5" w:rsidRDefault="00804B02" w:rsidP="000422D1">
      <w:pPr>
        <w:pStyle w:val="B10"/>
      </w:pPr>
      <w:r w:rsidRPr="004718F5">
        <w:t>4.</w:t>
      </w:r>
      <w:r w:rsidR="000E3E9C" w:rsidRPr="004718F5">
        <w:tab/>
      </w:r>
      <w:r w:rsidRPr="004718F5">
        <w:t>The UE shall transmit an RRCConnectionReconfigurationComplete message.</w:t>
      </w:r>
    </w:p>
    <w:p w14:paraId="149808D9" w14:textId="12D2E6F8" w:rsidR="00804B02" w:rsidRPr="004718F5" w:rsidRDefault="00804B02" w:rsidP="000422D1">
      <w:pPr>
        <w:pStyle w:val="B10"/>
      </w:pPr>
      <w:r w:rsidRPr="004718F5">
        <w:t>5.</w:t>
      </w:r>
      <w:r w:rsidR="000E3E9C" w:rsidRPr="004718F5">
        <w:tab/>
      </w:r>
      <w:r w:rsidRPr="004718F5">
        <w:t>The UE shall transmit periodically MeasurementReport messages.</w:t>
      </w:r>
    </w:p>
    <w:p w14:paraId="279822A2" w14:textId="1A471829" w:rsidR="00804B02" w:rsidRPr="004718F5" w:rsidRDefault="00804B02" w:rsidP="000422D1">
      <w:pPr>
        <w:pStyle w:val="B10"/>
      </w:pPr>
      <w:r w:rsidRPr="004718F5">
        <w:t>6.</w:t>
      </w:r>
      <w:r w:rsidR="000E3E9C" w:rsidRPr="004718F5">
        <w:tab/>
      </w:r>
      <w:r w:rsidRPr="004718F5">
        <w:t>After 10s wait from Step 3, the SS shall check the SS-RSRP reported values of Cell 2 and Cell 3 in the periodic MeasurementReport. The SS-RSRP value of Cell 3 reported by the UE is compared to the reported SS-RSRP of Cell 2. If the resulting value is outside the limits in Table 4.7.1.1.2.5-2 or the UE fails to report the measurement value for Cell 2 or Cell 3, the number of failed iterations is increased by one. Otherwise, the number of passed iterations is increased by one.</w:t>
      </w:r>
    </w:p>
    <w:p w14:paraId="1275645D" w14:textId="4E6EFFAE" w:rsidR="00804B02" w:rsidRPr="004718F5" w:rsidRDefault="00804B02" w:rsidP="000422D1">
      <w:pPr>
        <w:pStyle w:val="B10"/>
      </w:pPr>
      <w:r w:rsidRPr="004718F5">
        <w:t>7.</w:t>
      </w:r>
      <w:r w:rsidR="000E3E9C" w:rsidRPr="004718F5">
        <w:tab/>
      </w:r>
      <w:r w:rsidRPr="004718F5">
        <w:t>The SS shall continue checking the MeasurementReport messages transmitted by the UE until the confidence level according to Table G.2.3-1 in Annex G is achieved.</w:t>
      </w:r>
    </w:p>
    <w:p w14:paraId="3C981083" w14:textId="3FB32F81" w:rsidR="00804B02" w:rsidRPr="004718F5" w:rsidRDefault="00804B02" w:rsidP="000422D1">
      <w:pPr>
        <w:pStyle w:val="B10"/>
      </w:pPr>
      <w:r w:rsidRPr="004718F5">
        <w:t>8.</w:t>
      </w:r>
      <w:r w:rsidR="000E3E9C" w:rsidRPr="004718F5">
        <w:tab/>
      </w:r>
      <w:r w:rsidRPr="004718F5">
        <w:t>Set the parameters according to each sub-test in Table 4.7.1.1.2.5-1 as appropriate and repeat steps 5-7.</w:t>
      </w:r>
    </w:p>
    <w:p w14:paraId="30BE4B6E" w14:textId="77777777" w:rsidR="00804B02" w:rsidRPr="004718F5" w:rsidRDefault="00804B02" w:rsidP="000422D1">
      <w:pPr>
        <w:pStyle w:val="H6"/>
        <w:keepNext w:val="0"/>
        <w:keepLines w:val="0"/>
        <w:rPr>
          <w:lang w:eastAsia="sv-SE"/>
        </w:rPr>
      </w:pPr>
      <w:r w:rsidRPr="004718F5">
        <w:rPr>
          <w:lang w:eastAsia="sv-SE"/>
        </w:rPr>
        <w:t>4.7.1.1.2.4.3</w:t>
      </w:r>
      <w:r w:rsidRPr="004718F5">
        <w:rPr>
          <w:lang w:eastAsia="sv-SE"/>
        </w:rPr>
        <w:tab/>
        <w:t>Message contents</w:t>
      </w:r>
    </w:p>
    <w:p w14:paraId="0F608CA3" w14:textId="77777777" w:rsidR="00804B02" w:rsidRPr="004718F5" w:rsidRDefault="00804B02" w:rsidP="000422D1">
      <w:pPr>
        <w:rPr>
          <w:lang w:eastAsia="sv-SE"/>
        </w:rPr>
      </w:pPr>
      <w:r w:rsidRPr="004718F5">
        <w:rPr>
          <w:lang w:eastAsia="sv-SE"/>
        </w:rPr>
        <w:t>Message contents are same as in clause 4.7.1.1.1.4.3.</w:t>
      </w:r>
    </w:p>
    <w:p w14:paraId="05FFFC3F" w14:textId="77777777" w:rsidR="00804B02" w:rsidRPr="004718F5" w:rsidRDefault="00804B02" w:rsidP="000422D1">
      <w:pPr>
        <w:pStyle w:val="H6"/>
        <w:keepNext w:val="0"/>
        <w:keepLines w:val="0"/>
        <w:rPr>
          <w:lang w:eastAsia="sv-SE"/>
        </w:rPr>
      </w:pPr>
      <w:r w:rsidRPr="004718F5">
        <w:rPr>
          <w:lang w:eastAsia="sv-SE"/>
        </w:rPr>
        <w:t>4.7.1.1.2.5</w:t>
      </w:r>
      <w:r w:rsidRPr="004718F5">
        <w:rPr>
          <w:lang w:eastAsia="sv-SE"/>
        </w:rPr>
        <w:tab/>
        <w:t>Test requirement</w:t>
      </w:r>
    </w:p>
    <w:p w14:paraId="487CA4C0" w14:textId="77777777" w:rsidR="00804B02" w:rsidRPr="004718F5" w:rsidRDefault="00804B02" w:rsidP="000422D1">
      <w:pPr>
        <w:rPr>
          <w:lang w:eastAsia="sv-SE"/>
        </w:rPr>
      </w:pPr>
      <w:r w:rsidRPr="004718F5">
        <w:rPr>
          <w:lang w:eastAsia="sv-SE"/>
        </w:rPr>
        <w:t>Table 4.7.1.1.2.5-1 defines the primary level settings including test tolerances for all tests.</w:t>
      </w:r>
    </w:p>
    <w:p w14:paraId="70C92580" w14:textId="77777777" w:rsidR="00804B02" w:rsidRPr="004718F5" w:rsidRDefault="00804B02" w:rsidP="000422D1">
      <w:pPr>
        <w:rPr>
          <w:lang w:eastAsia="sv-SE"/>
        </w:rPr>
      </w:pPr>
      <w:r w:rsidRPr="004718F5">
        <w:rPr>
          <w:lang w:eastAsia="sv-SE"/>
        </w:rPr>
        <w:t>Each SS-RSRP measurement report for each of the tests in Table 4.7.1.1.2.5-1 shall meet the corresponding absolute accuracy requirements in Table 4.7.1.1.2.5-2.</w:t>
      </w:r>
    </w:p>
    <w:p w14:paraId="6FB091D7" w14:textId="77777777" w:rsidR="00804B02" w:rsidRPr="004718F5" w:rsidRDefault="00804B02" w:rsidP="000422D1">
      <w:pPr>
        <w:pStyle w:val="TH"/>
        <w:keepNext w:val="0"/>
        <w:keepLines w:val="0"/>
      </w:pPr>
      <w:r w:rsidRPr="004718F5">
        <w:t>Table 4.7.1.1.2.5-1: Same as Table 4.7.1.1.1.5-1 with the following except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2"/>
        <w:gridCol w:w="988"/>
        <w:gridCol w:w="1830"/>
        <w:gridCol w:w="1127"/>
        <w:gridCol w:w="814"/>
        <w:gridCol w:w="788"/>
        <w:gridCol w:w="762"/>
        <w:gridCol w:w="763"/>
        <w:gridCol w:w="783"/>
        <w:gridCol w:w="783"/>
      </w:tblGrid>
      <w:tr w:rsidR="00804B02" w:rsidRPr="004718F5" w14:paraId="23C7616F" w14:textId="77777777" w:rsidTr="000422D1">
        <w:trP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3D7C623" w14:textId="77777777" w:rsidR="00804B02" w:rsidRPr="004718F5" w:rsidRDefault="00804B02" w:rsidP="000422D1">
            <w:pPr>
              <w:pStyle w:val="TAH"/>
              <w:keepNext w:val="0"/>
              <w:keepLines w:val="0"/>
              <w:spacing w:line="256" w:lineRule="auto"/>
              <w:rPr>
                <w:rFonts w:cs="Arial"/>
              </w:rPr>
            </w:pPr>
            <w:r w:rsidRPr="004718F5">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7D90F3E" w14:textId="77777777" w:rsidR="00804B02" w:rsidRPr="004718F5" w:rsidRDefault="00804B02" w:rsidP="000422D1">
            <w:pPr>
              <w:pStyle w:val="TAH"/>
              <w:keepNext w:val="0"/>
              <w:keepLines w:val="0"/>
              <w:spacing w:line="256" w:lineRule="auto"/>
              <w:rPr>
                <w:rFonts w:cs="Arial"/>
              </w:rPr>
            </w:pPr>
            <w:r w:rsidRPr="004718F5">
              <w:rPr>
                <w:rFonts w:cs="Arial"/>
              </w:rPr>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D2AB842" w14:textId="7181289B" w:rsidR="00804B02" w:rsidRPr="004718F5" w:rsidRDefault="00804B02" w:rsidP="000E3E9C">
            <w:pPr>
              <w:pStyle w:val="TAH"/>
            </w:pPr>
            <w:r w:rsidRPr="004718F5">
              <w:t>Test</w:t>
            </w:r>
            <w:r w:rsidR="000422D1" w:rsidRPr="004718F5">
              <w:t xml:space="preserve"> </w:t>
            </w:r>
            <w:r w:rsidRPr="004718F5">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AEB83AF" w14:textId="2751DEB9" w:rsidR="00804B02" w:rsidRPr="004718F5" w:rsidRDefault="00804B02" w:rsidP="000E3E9C">
            <w:pPr>
              <w:pStyle w:val="TAH"/>
            </w:pPr>
            <w:r w:rsidRPr="004718F5">
              <w:t>Test</w:t>
            </w:r>
            <w:r w:rsidR="000422D1" w:rsidRPr="004718F5">
              <w:t xml:space="preserve"> </w:t>
            </w:r>
            <w:r w:rsidRPr="004718F5">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7827A3E4" w14:textId="6DDD2BC9" w:rsidR="00804B02" w:rsidRPr="004718F5" w:rsidRDefault="00804B02" w:rsidP="000E3E9C">
            <w:pPr>
              <w:pStyle w:val="TAH"/>
            </w:pPr>
            <w:r w:rsidRPr="004718F5">
              <w:t>Test</w:t>
            </w:r>
            <w:r w:rsidR="000422D1" w:rsidRPr="004718F5">
              <w:t xml:space="preserve"> </w:t>
            </w:r>
            <w:r w:rsidRPr="004718F5">
              <w:t>3</w:t>
            </w:r>
          </w:p>
        </w:tc>
      </w:tr>
      <w:tr w:rsidR="00804B02" w:rsidRPr="004718F5" w14:paraId="4EEAB77C" w14:textId="77777777" w:rsidTr="000422D1">
        <w:trPr>
          <w:jc w:val="center"/>
        </w:trPr>
        <w:tc>
          <w:tcPr>
            <w:tcW w:w="8479" w:type="dxa"/>
            <w:gridSpan w:val="3"/>
            <w:vMerge/>
            <w:tcBorders>
              <w:top w:val="single" w:sz="4" w:space="0" w:color="auto"/>
              <w:left w:val="single" w:sz="4" w:space="0" w:color="auto"/>
              <w:bottom w:val="single" w:sz="4" w:space="0" w:color="auto"/>
              <w:right w:val="single" w:sz="4" w:space="0" w:color="auto"/>
            </w:tcBorders>
            <w:vAlign w:val="center"/>
            <w:hideMark/>
          </w:tcPr>
          <w:p w14:paraId="32F19FB0" w14:textId="77777777" w:rsidR="00804B02" w:rsidRPr="004718F5" w:rsidRDefault="00804B02" w:rsidP="000422D1">
            <w:pPr>
              <w:overflowPunct/>
              <w:autoSpaceDE/>
              <w:autoSpaceDN/>
              <w:adjustRightInd/>
              <w:spacing w:after="0" w:line="256" w:lineRule="auto"/>
              <w:rPr>
                <w:rFonts w:ascii="Arial" w:hAnsi="Arial" w:cs="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87FDE6" w14:textId="77777777" w:rsidR="00804B02" w:rsidRPr="004718F5" w:rsidRDefault="00804B02" w:rsidP="000422D1">
            <w:pPr>
              <w:overflowPunct/>
              <w:autoSpaceDE/>
              <w:autoSpaceDN/>
              <w:adjustRightInd/>
              <w:spacing w:after="0" w:line="256" w:lineRule="auto"/>
              <w:rPr>
                <w:rFonts w:ascii="Arial" w:hAnsi="Arial" w:cs="Arial"/>
                <w:b/>
                <w:sz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E244E06" w14:textId="7F88F06B" w:rsidR="00804B02" w:rsidRPr="004718F5" w:rsidRDefault="00804B02" w:rsidP="000E3E9C">
            <w:pPr>
              <w:pStyle w:val="TAH"/>
            </w:pPr>
            <w:r w:rsidRPr="004718F5">
              <w:t>Cell</w:t>
            </w:r>
            <w:r w:rsidR="000422D1" w:rsidRPr="004718F5">
              <w:t xml:space="preserve"> </w:t>
            </w:r>
            <w:r w:rsidRPr="004718F5">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61D2248E" w14:textId="0E560EDC" w:rsidR="00804B02" w:rsidRPr="004718F5" w:rsidRDefault="00804B02" w:rsidP="000E3E9C">
            <w:pPr>
              <w:pStyle w:val="TAH"/>
            </w:pPr>
            <w:r w:rsidRPr="004718F5">
              <w:t>Cell</w:t>
            </w:r>
            <w:r w:rsidR="000422D1" w:rsidRPr="004718F5">
              <w:t xml:space="preserve"> </w:t>
            </w:r>
            <w:r w:rsidRPr="004718F5">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55D13666" w14:textId="7D865D07" w:rsidR="00804B02" w:rsidRPr="004718F5" w:rsidRDefault="00804B02" w:rsidP="000E3E9C">
            <w:pPr>
              <w:pStyle w:val="TAH"/>
            </w:pPr>
            <w:r w:rsidRPr="004718F5">
              <w:t>Cell</w:t>
            </w:r>
            <w:r w:rsidR="000422D1" w:rsidRPr="004718F5">
              <w:t xml:space="preserve"> </w:t>
            </w:r>
            <w:r w:rsidRPr="004718F5">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5620C696" w14:textId="25B5DA48" w:rsidR="00804B02" w:rsidRPr="004718F5" w:rsidRDefault="00804B02" w:rsidP="000E3E9C">
            <w:pPr>
              <w:pStyle w:val="TAH"/>
            </w:pPr>
            <w:r w:rsidRPr="004718F5">
              <w:t>Cell</w:t>
            </w:r>
            <w:r w:rsidR="000422D1" w:rsidRPr="004718F5">
              <w:t xml:space="preserve"> </w:t>
            </w:r>
            <w:r w:rsidRPr="004718F5">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426F5909" w14:textId="753D3144" w:rsidR="00804B02" w:rsidRPr="004718F5" w:rsidRDefault="00804B02" w:rsidP="000E3E9C">
            <w:pPr>
              <w:pStyle w:val="TAH"/>
            </w:pPr>
            <w:r w:rsidRPr="004718F5">
              <w:t>Cell</w:t>
            </w:r>
            <w:r w:rsidR="000422D1" w:rsidRPr="004718F5">
              <w:t xml:space="preserve"> </w:t>
            </w:r>
            <w:r w:rsidRPr="004718F5">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44B7815D" w14:textId="2DFFD2ED" w:rsidR="00804B02" w:rsidRPr="004718F5" w:rsidRDefault="00804B02" w:rsidP="000E3E9C">
            <w:pPr>
              <w:pStyle w:val="TAH"/>
            </w:pPr>
            <w:r w:rsidRPr="004718F5">
              <w:t>Cell</w:t>
            </w:r>
            <w:r w:rsidR="000422D1" w:rsidRPr="004718F5">
              <w:t xml:space="preserve"> </w:t>
            </w:r>
            <w:r w:rsidRPr="004718F5">
              <w:t>3</w:t>
            </w:r>
          </w:p>
        </w:tc>
      </w:tr>
      <w:tr w:rsidR="00804B02" w:rsidRPr="004718F5" w14:paraId="31C0F174"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D8DDCB3"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20" w:dyaOrig="345" w14:anchorId="65337CA3">
                <v:shape id="_x0000_i1203" type="#_x0000_t75" style="width:20.4pt;height:15.6pt" o:ole="" fillcolor="window">
                  <v:imagedata r:id="rId9" o:title=""/>
                </v:shape>
                <o:OLEObject Type="Embed" ProgID="Equation.3" ShapeID="_x0000_i1203" DrawAspect="Content" ObjectID="_1774785958" r:id="rId221"/>
              </w:object>
            </w:r>
            <w:r w:rsidRPr="004718F5">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665891E5" w14:textId="537393FD"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EE1FA58" w14:textId="67E8572B"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4E0158" w14:textId="77777777" w:rsidR="00804B02" w:rsidRPr="004718F5" w:rsidRDefault="00804B02" w:rsidP="000422D1">
            <w:pPr>
              <w:pStyle w:val="TAC"/>
              <w:keepNext w:val="0"/>
              <w:keepLines w:val="0"/>
              <w:spacing w:line="256" w:lineRule="auto"/>
              <w:rPr>
                <w:rFonts w:cs="Arial"/>
              </w:rPr>
            </w:pPr>
            <w:r w:rsidRPr="004718F5">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41968514" w14:textId="77777777" w:rsidR="00804B02" w:rsidRPr="004718F5" w:rsidRDefault="00804B02" w:rsidP="000422D1">
            <w:pPr>
              <w:pStyle w:val="TAC"/>
              <w:keepNext w:val="0"/>
              <w:keepLines w:val="0"/>
              <w:spacing w:line="256" w:lineRule="auto"/>
              <w:rPr>
                <w:rFonts w:cs="Arial"/>
              </w:rPr>
            </w:pPr>
            <w:r w:rsidRPr="004718F5">
              <w:rPr>
                <w:rFonts w:cs="Arial"/>
              </w:rPr>
              <w:t>-106</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67C30B3"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565141A" w14:textId="2C2D0E55"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6836C973"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51FBB7F8"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0CD9436" w14:textId="24C41CA3"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9BBC3C5" w14:textId="42886431"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2227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210167DB" w14:textId="77777777" w:rsidR="00804B02" w:rsidRPr="004718F5" w:rsidRDefault="00804B02" w:rsidP="000422D1">
            <w:pPr>
              <w:pStyle w:val="TAC"/>
              <w:keepNext w:val="0"/>
              <w:keepLines w:val="0"/>
              <w:spacing w:line="256" w:lineRule="auto"/>
              <w:rPr>
                <w:rFonts w:cs="Arial"/>
              </w:rPr>
            </w:pPr>
            <w:r w:rsidRPr="004718F5">
              <w:rPr>
                <w:rFonts w:cs="Arial"/>
              </w:rPr>
              <w:t>-113</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DFA059D" w14:textId="77777777" w:rsidR="00804B02" w:rsidRPr="004718F5" w:rsidRDefault="00804B02" w:rsidP="000422D1">
            <w:pPr>
              <w:pStyle w:val="TAC"/>
              <w:keepNext w:val="0"/>
              <w:keepLines w:val="0"/>
              <w:spacing w:line="256" w:lineRule="auto"/>
              <w:rPr>
                <w:rFonts w:cs="Arial"/>
              </w:rPr>
            </w:pPr>
            <w:r w:rsidRPr="004718F5">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BB635B3" w14:textId="5AEE7001"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455D53E1"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8DB2E2D"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20" w:dyaOrig="345" w14:anchorId="034175F9">
                <v:shape id="_x0000_i1204" type="#_x0000_t75" style="width:20.4pt;height:15.6pt" o:ole="" fillcolor="window">
                  <v:imagedata r:id="rId9" o:title=""/>
                </v:shape>
                <o:OLEObject Type="Embed" ProgID="Equation.3" ShapeID="_x0000_i1204" DrawAspect="Content" ObjectID="_1774785959" r:id="rId222"/>
              </w:object>
            </w:r>
            <w:r w:rsidRPr="004718F5">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B872F51" w14:textId="5CFB124F"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C2F0E63" w14:textId="77777777" w:rsidR="00804B02" w:rsidRPr="004718F5" w:rsidRDefault="00804B02" w:rsidP="000422D1">
            <w:pPr>
              <w:pStyle w:val="TAC"/>
              <w:keepNext w:val="0"/>
              <w:keepLines w:val="0"/>
              <w:spacing w:line="256" w:lineRule="auto"/>
              <w:rPr>
                <w:rFonts w:cs="Arial"/>
              </w:rPr>
            </w:pPr>
            <w:r w:rsidRPr="004718F5">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3447F59C" w14:textId="01435328"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15kHz</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7A62F13" w14:textId="69F29EAF"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15kHz</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D68B7BB" w14:textId="62C76454"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15kHz</w:t>
            </w:r>
          </w:p>
        </w:tc>
      </w:tr>
      <w:tr w:rsidR="00804B02" w:rsidRPr="004718F5" w14:paraId="19CB558D"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2867BB80"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E90F265" w14:textId="1DA0D776"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09AFDED1" w14:textId="034F9986"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3AE6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465AEB" w14:textId="77777777" w:rsidR="00804B02" w:rsidRPr="004718F5" w:rsidRDefault="00804B02" w:rsidP="000422D1">
            <w:pPr>
              <w:pStyle w:val="TAC"/>
              <w:keepNext w:val="0"/>
              <w:keepLines w:val="0"/>
              <w:spacing w:line="256" w:lineRule="auto"/>
              <w:rPr>
                <w:rFonts w:cs="Arial"/>
              </w:rPr>
            </w:pPr>
            <w:r w:rsidRPr="004718F5">
              <w:rPr>
                <w:rFonts w:cs="Arial"/>
              </w:rPr>
              <w:t>-110</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11AB760" w14:textId="77777777" w:rsidR="00804B02" w:rsidRPr="004718F5" w:rsidRDefault="00804B02" w:rsidP="000422D1">
            <w:pPr>
              <w:pStyle w:val="TAC"/>
              <w:keepNext w:val="0"/>
              <w:keepLines w:val="0"/>
              <w:spacing w:line="256" w:lineRule="auto"/>
              <w:rPr>
                <w:rFonts w:cs="Arial"/>
              </w:rPr>
            </w:pPr>
            <w:r w:rsidRPr="004718F5">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8F994B8" w14:textId="2F451DF5" w:rsidR="00804B02" w:rsidRPr="004718F5" w:rsidRDefault="00804B02" w:rsidP="000422D1">
            <w:pPr>
              <w:pStyle w:val="TAC"/>
              <w:keepNext w:val="0"/>
              <w:keepLines w:val="0"/>
              <w:spacing w:line="256" w:lineRule="auto"/>
              <w:rPr>
                <w:rFonts w:cs="Arial"/>
              </w:rPr>
            </w:pPr>
            <w:r w:rsidRPr="004718F5">
              <w:rPr>
                <w:rFonts w:cs="Arial"/>
              </w:rPr>
              <w:t>-11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6E80CD8"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89DC73C" w14:textId="77777777" w:rsidR="00804B02" w:rsidRPr="004718F5" w:rsidRDefault="00804B02" w:rsidP="000422D1">
            <w:pPr>
              <w:pStyle w:val="TAL"/>
              <w:keepNext w:val="0"/>
              <w:keepLines w:val="0"/>
              <w:spacing w:line="256" w:lineRule="auto"/>
              <w:rPr>
                <w:rFonts w:cs="Arial"/>
                <w:i/>
              </w:rPr>
            </w:pPr>
            <w:r w:rsidRPr="004718F5">
              <w:rPr>
                <w:rFonts w:eastAsia="Calibri" w:cs="Arial"/>
                <w:i/>
                <w:position w:val="-12"/>
                <w:szCs w:val="22"/>
              </w:rPr>
              <w:object w:dxaOrig="600" w:dyaOrig="405" w14:anchorId="0157957F">
                <v:shape id="_x0000_i1205" type="#_x0000_t75" style="width:31.8pt;height:20.4pt" o:ole="" fillcolor="window">
                  <v:imagedata r:id="rId44" o:title=""/>
                </v:shape>
                <o:OLEObject Type="Embed" ProgID="Equation.3" ShapeID="_x0000_i1205" DrawAspect="Content" ObjectID="_1774785960" r:id="rId22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F10770"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B727D6" w14:textId="77777777" w:rsidR="00804B02" w:rsidRPr="004718F5" w:rsidRDefault="00804B02" w:rsidP="000422D1">
            <w:pPr>
              <w:pStyle w:val="TAC"/>
              <w:keepNext w:val="0"/>
              <w:keepLines w:val="0"/>
              <w:spacing w:line="256" w:lineRule="auto"/>
              <w:rPr>
                <w:rFonts w:cs="Arial"/>
              </w:rPr>
            </w:pPr>
            <w:r w:rsidRPr="004718F5">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017FEF8C" w14:textId="77777777" w:rsidR="00804B02" w:rsidRPr="004718F5" w:rsidRDefault="00804B02" w:rsidP="000422D1">
            <w:pPr>
              <w:pStyle w:val="TAC"/>
              <w:keepNext w:val="0"/>
              <w:keepLines w:val="0"/>
              <w:spacing w:line="256" w:lineRule="auto"/>
              <w:rPr>
                <w:rFonts w:cs="Arial"/>
              </w:rPr>
            </w:pPr>
            <w:r w:rsidRPr="004718F5">
              <w:rPr>
                <w:rFonts w:cs="Arial"/>
              </w:rPr>
              <w:t>-4.97</w:t>
            </w:r>
          </w:p>
        </w:tc>
        <w:tc>
          <w:tcPr>
            <w:tcW w:w="766" w:type="dxa"/>
            <w:tcBorders>
              <w:top w:val="single" w:sz="4" w:space="0" w:color="auto"/>
              <w:left w:val="single" w:sz="4" w:space="0" w:color="auto"/>
              <w:bottom w:val="single" w:sz="4" w:space="0" w:color="auto"/>
              <w:right w:val="single" w:sz="4" w:space="0" w:color="auto"/>
            </w:tcBorders>
            <w:vAlign w:val="center"/>
            <w:hideMark/>
          </w:tcPr>
          <w:p w14:paraId="2415872E" w14:textId="77777777" w:rsidR="00804B02" w:rsidRPr="004718F5" w:rsidRDefault="00804B02" w:rsidP="000422D1">
            <w:pPr>
              <w:pStyle w:val="TAC"/>
              <w:keepNext w:val="0"/>
              <w:keepLines w:val="0"/>
              <w:spacing w:line="256" w:lineRule="auto"/>
              <w:rPr>
                <w:rFonts w:cs="Arial"/>
              </w:rPr>
            </w:pPr>
            <w:r w:rsidRPr="004718F5">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EFC7D3" w14:textId="77777777" w:rsidR="00804B02" w:rsidRPr="004718F5" w:rsidRDefault="00804B02" w:rsidP="000422D1">
            <w:pPr>
              <w:pStyle w:val="TAC"/>
              <w:keepNext w:val="0"/>
              <w:keepLines w:val="0"/>
              <w:spacing w:line="256" w:lineRule="auto"/>
              <w:rPr>
                <w:rFonts w:cs="Arial"/>
              </w:rPr>
            </w:pPr>
            <w:r w:rsidRPr="004718F5">
              <w:rPr>
                <w:rFonts w:cs="Arial"/>
              </w:rPr>
              <w:t>-4.97</w:t>
            </w:r>
          </w:p>
        </w:tc>
        <w:tc>
          <w:tcPr>
            <w:tcW w:w="768" w:type="dxa"/>
            <w:tcBorders>
              <w:top w:val="single" w:sz="4" w:space="0" w:color="auto"/>
              <w:left w:val="single" w:sz="4" w:space="0" w:color="auto"/>
              <w:bottom w:val="single" w:sz="4" w:space="0" w:color="auto"/>
              <w:right w:val="single" w:sz="4" w:space="0" w:color="auto"/>
            </w:tcBorders>
            <w:vAlign w:val="center"/>
            <w:hideMark/>
          </w:tcPr>
          <w:p w14:paraId="51D1E65F" w14:textId="77777777" w:rsidR="00804B02" w:rsidRPr="004718F5" w:rsidRDefault="00804B02" w:rsidP="000422D1">
            <w:pPr>
              <w:pStyle w:val="TAC"/>
              <w:keepNext w:val="0"/>
              <w:keepLines w:val="0"/>
              <w:spacing w:line="256" w:lineRule="auto"/>
              <w:rPr>
                <w:rFonts w:cs="Arial"/>
              </w:rPr>
            </w:pPr>
            <w:r w:rsidRPr="004718F5">
              <w:rPr>
                <w:rFonts w:cs="Arial"/>
              </w:rPr>
              <w:t>-0.01</w:t>
            </w:r>
          </w:p>
        </w:tc>
        <w:tc>
          <w:tcPr>
            <w:tcW w:w="772" w:type="dxa"/>
            <w:tcBorders>
              <w:top w:val="single" w:sz="4" w:space="0" w:color="auto"/>
              <w:left w:val="single" w:sz="4" w:space="0" w:color="auto"/>
              <w:bottom w:val="single" w:sz="4" w:space="0" w:color="auto"/>
              <w:right w:val="single" w:sz="4" w:space="0" w:color="auto"/>
            </w:tcBorders>
            <w:vAlign w:val="center"/>
            <w:hideMark/>
          </w:tcPr>
          <w:p w14:paraId="7C7F9E47" w14:textId="77777777" w:rsidR="00804B02" w:rsidRPr="004718F5" w:rsidRDefault="00804B02" w:rsidP="000422D1">
            <w:pPr>
              <w:pStyle w:val="TAC"/>
              <w:keepNext w:val="0"/>
              <w:keepLines w:val="0"/>
              <w:spacing w:line="256" w:lineRule="auto"/>
              <w:rPr>
                <w:rFonts w:cs="Arial"/>
              </w:rPr>
            </w:pPr>
            <w:r w:rsidRPr="004718F5">
              <w:rPr>
                <w:rFonts w:cs="Arial"/>
              </w:rPr>
              <w:t>-4.76</w:t>
            </w:r>
          </w:p>
        </w:tc>
      </w:tr>
      <w:tr w:rsidR="00804B02" w:rsidRPr="004718F5" w14:paraId="328CDE0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F418878" w14:textId="77777777" w:rsidR="00804B02" w:rsidRPr="004718F5" w:rsidRDefault="00804B02" w:rsidP="000422D1">
            <w:pPr>
              <w:pStyle w:val="TAL"/>
              <w:keepNext w:val="0"/>
              <w:keepLines w:val="0"/>
              <w:spacing w:line="256" w:lineRule="auto"/>
              <w:rPr>
                <w:rFonts w:cs="Arial"/>
              </w:rPr>
            </w:pPr>
            <w:r w:rsidRPr="004718F5">
              <w:rPr>
                <w:rFonts w:eastAsia="Calibri" w:cs="Arial"/>
                <w:position w:val="-12"/>
                <w:szCs w:val="22"/>
              </w:rPr>
              <w:object w:dxaOrig="825" w:dyaOrig="405" w14:anchorId="180ED9EC">
                <v:shape id="_x0000_i1206" type="#_x0000_t75" style="width:40.8pt;height:20.4pt" o:ole="" fillcolor="window">
                  <v:imagedata r:id="rId46" o:title=""/>
                </v:shape>
                <o:OLEObject Type="Embed" ProgID="Equation.3" ShapeID="_x0000_i1206" DrawAspect="Content" ObjectID="_1774785961" r:id="rId22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1D40CF"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1D4BF72E" w14:textId="77777777" w:rsidR="00804B02" w:rsidRPr="004718F5" w:rsidRDefault="00804B02" w:rsidP="000422D1">
            <w:pPr>
              <w:pStyle w:val="TAC"/>
              <w:keepNext w:val="0"/>
              <w:keepLines w:val="0"/>
              <w:spacing w:line="256" w:lineRule="auto"/>
              <w:rPr>
                <w:rFonts w:cs="Arial"/>
              </w:rPr>
            </w:pPr>
            <w:r w:rsidRPr="004718F5">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0656591C" w14:textId="77777777" w:rsidR="00804B02" w:rsidRPr="004718F5" w:rsidRDefault="00804B02" w:rsidP="000422D1">
            <w:pPr>
              <w:pStyle w:val="TAC"/>
              <w:keepNext w:val="0"/>
              <w:keepLines w:val="0"/>
              <w:spacing w:line="256" w:lineRule="auto"/>
              <w:rPr>
                <w:rFonts w:cs="Arial"/>
              </w:rPr>
            </w:pPr>
            <w:r w:rsidRPr="004718F5">
              <w:rPr>
                <w:rFonts w:cs="Arial"/>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A53FE5" w14:textId="77777777" w:rsidR="00804B02" w:rsidRPr="004718F5" w:rsidRDefault="00804B02" w:rsidP="000422D1">
            <w:pPr>
              <w:pStyle w:val="TAC"/>
              <w:keepNext w:val="0"/>
              <w:keepLines w:val="0"/>
              <w:spacing w:line="256" w:lineRule="auto"/>
              <w:rPr>
                <w:rFonts w:cs="Arial"/>
              </w:rPr>
            </w:pPr>
            <w:r w:rsidRPr="004718F5">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90FAED" w14:textId="77777777" w:rsidR="00804B02" w:rsidRPr="004718F5" w:rsidRDefault="00804B02" w:rsidP="000422D1">
            <w:pPr>
              <w:pStyle w:val="TAC"/>
              <w:keepNext w:val="0"/>
              <w:keepLines w:val="0"/>
              <w:spacing w:line="256" w:lineRule="auto"/>
              <w:rPr>
                <w:rFonts w:cs="Arial"/>
              </w:rPr>
            </w:pPr>
            <w:r w:rsidRPr="004718F5">
              <w:rPr>
                <w:rFonts w:cs="Arial"/>
              </w:rPr>
              <w:t>2</w:t>
            </w:r>
          </w:p>
        </w:tc>
        <w:tc>
          <w:tcPr>
            <w:tcW w:w="768" w:type="dxa"/>
            <w:tcBorders>
              <w:top w:val="single" w:sz="4" w:space="0" w:color="auto"/>
              <w:left w:val="single" w:sz="4" w:space="0" w:color="auto"/>
              <w:bottom w:val="single" w:sz="4" w:space="0" w:color="auto"/>
              <w:right w:val="single" w:sz="4" w:space="0" w:color="auto"/>
            </w:tcBorders>
            <w:vAlign w:val="center"/>
            <w:hideMark/>
          </w:tcPr>
          <w:p w14:paraId="3BF71B8F" w14:textId="77777777" w:rsidR="00804B02" w:rsidRPr="004718F5" w:rsidRDefault="00804B02" w:rsidP="000422D1">
            <w:pPr>
              <w:pStyle w:val="TAC"/>
              <w:keepNext w:val="0"/>
              <w:keepLines w:val="0"/>
              <w:spacing w:line="256" w:lineRule="auto"/>
              <w:rPr>
                <w:rFonts w:cs="Arial"/>
              </w:rPr>
            </w:pPr>
            <w:r w:rsidRPr="004718F5">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1E8FF0A" w14:textId="77777777" w:rsidR="00804B02" w:rsidRPr="004718F5" w:rsidRDefault="00804B02" w:rsidP="000422D1">
            <w:pPr>
              <w:pStyle w:val="TAC"/>
              <w:keepNext w:val="0"/>
              <w:keepLines w:val="0"/>
              <w:spacing w:line="256" w:lineRule="auto"/>
              <w:rPr>
                <w:rFonts w:cs="Arial"/>
              </w:rPr>
            </w:pPr>
            <w:r w:rsidRPr="004718F5">
              <w:rPr>
                <w:rFonts w:cs="Arial"/>
              </w:rPr>
              <w:t>0</w:t>
            </w:r>
          </w:p>
        </w:tc>
      </w:tr>
      <w:tr w:rsidR="00804B02" w:rsidRPr="004718F5" w14:paraId="4ACE7B6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12F7422" w14:textId="77777777" w:rsidR="00804B02" w:rsidRPr="004718F5" w:rsidRDefault="00804B02" w:rsidP="000422D1">
            <w:pPr>
              <w:pStyle w:val="TAL"/>
              <w:keepNext w:val="0"/>
              <w:keepLines w:val="0"/>
              <w:spacing w:line="256" w:lineRule="auto"/>
              <w:rPr>
                <w:rFonts w:eastAsia="Calibri" w:cs="Arial"/>
                <w:szCs w:val="22"/>
              </w:rPr>
            </w:pPr>
            <w:r w:rsidRPr="004718F5">
              <w:rPr>
                <w:rFonts w:cs="Arial"/>
              </w:rPr>
              <w:t>SS-RSRP</w:t>
            </w:r>
            <w:r w:rsidRPr="004718F5">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872D44" w14:textId="1AC02D3C"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0E07FA5" w14:textId="1FA78DF7"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F8D8CD2" w14:textId="77777777" w:rsidR="00804B02" w:rsidRPr="004718F5" w:rsidRDefault="00804B02" w:rsidP="000422D1">
            <w:pPr>
              <w:pStyle w:val="TAC"/>
              <w:keepNext w:val="0"/>
              <w:keepLines w:val="0"/>
              <w:spacing w:line="256" w:lineRule="auto"/>
              <w:rPr>
                <w:rFonts w:cs="Arial"/>
              </w:rPr>
            </w:pPr>
            <w:r w:rsidRPr="004718F5">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346030C1" w14:textId="77777777" w:rsidR="00804B02" w:rsidRPr="004718F5" w:rsidRDefault="00804B02" w:rsidP="000422D1">
            <w:pPr>
              <w:pStyle w:val="TAC"/>
              <w:keepNext w:val="0"/>
              <w:keepLines w:val="0"/>
              <w:spacing w:line="256" w:lineRule="auto"/>
              <w:rPr>
                <w:rFonts w:cs="Arial"/>
              </w:rPr>
            </w:pPr>
            <w:r w:rsidRPr="004718F5">
              <w:rPr>
                <w:rFonts w:cs="Arial"/>
              </w:rPr>
              <w:t>-100</w:t>
            </w:r>
          </w:p>
        </w:tc>
        <w:tc>
          <w:tcPr>
            <w:tcW w:w="766" w:type="dxa"/>
            <w:tcBorders>
              <w:top w:val="single" w:sz="4" w:space="0" w:color="auto"/>
              <w:left w:val="single" w:sz="4" w:space="0" w:color="auto"/>
              <w:bottom w:val="single" w:sz="4" w:space="0" w:color="auto"/>
              <w:right w:val="single" w:sz="4" w:space="0" w:color="auto"/>
            </w:tcBorders>
            <w:vAlign w:val="center"/>
            <w:hideMark/>
          </w:tcPr>
          <w:p w14:paraId="693B2098" w14:textId="77777777" w:rsidR="00804B02" w:rsidRPr="004718F5" w:rsidRDefault="00804B02" w:rsidP="000422D1">
            <w:pPr>
              <w:pStyle w:val="TAC"/>
              <w:keepNext w:val="0"/>
              <w:keepLines w:val="0"/>
              <w:spacing w:line="256" w:lineRule="auto"/>
              <w:rPr>
                <w:rFonts w:cs="Arial"/>
              </w:rPr>
            </w:pPr>
            <w:r w:rsidRPr="004718F5">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1C5E682C" w14:textId="77777777" w:rsidR="00804B02" w:rsidRPr="004718F5" w:rsidRDefault="00804B02" w:rsidP="000422D1">
            <w:pPr>
              <w:pStyle w:val="TAC"/>
              <w:keepNext w:val="0"/>
              <w:keepLines w:val="0"/>
              <w:spacing w:line="256" w:lineRule="auto"/>
              <w:rPr>
                <w:rFonts w:cs="Arial"/>
              </w:rPr>
            </w:pPr>
            <w:r w:rsidRPr="004718F5">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6CCF2A9C" w14:textId="77777777" w:rsidR="00804B02" w:rsidRPr="004718F5" w:rsidRDefault="00804B02" w:rsidP="000422D1">
            <w:pPr>
              <w:pStyle w:val="TAC"/>
              <w:keepNext w:val="0"/>
              <w:keepLines w:val="0"/>
              <w:spacing w:line="256" w:lineRule="auto"/>
              <w:rPr>
                <w:rFonts w:cs="Arial"/>
              </w:rPr>
            </w:pPr>
            <w:r w:rsidRPr="004718F5">
              <w:rPr>
                <w:rFonts w:cs="Arial"/>
              </w:rPr>
              <w:t>-86</w:t>
            </w:r>
          </w:p>
        </w:tc>
        <w:tc>
          <w:tcPr>
            <w:tcW w:w="768" w:type="dxa"/>
            <w:tcBorders>
              <w:top w:val="single" w:sz="4" w:space="0" w:color="auto"/>
              <w:left w:val="single" w:sz="4" w:space="0" w:color="auto"/>
              <w:bottom w:val="single" w:sz="4" w:space="0" w:color="auto"/>
              <w:right w:val="single" w:sz="4" w:space="0" w:color="auto"/>
            </w:tcBorders>
            <w:vAlign w:val="center"/>
            <w:hideMark/>
          </w:tcPr>
          <w:p w14:paraId="62A29F93" w14:textId="48151F37" w:rsidR="00804B02" w:rsidRPr="004718F5" w:rsidRDefault="00804B02" w:rsidP="000422D1">
            <w:pPr>
              <w:pStyle w:val="TAC"/>
              <w:keepNext w:val="0"/>
              <w:keepLines w:val="0"/>
              <w:spacing w:line="256" w:lineRule="auto"/>
              <w:rPr>
                <w:rFonts w:cs="Arial"/>
              </w:rPr>
            </w:pPr>
            <w:r w:rsidRPr="004718F5">
              <w:rPr>
                <w:rFonts w:cs="Arial"/>
              </w:rPr>
              <w:t>-11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D0C2D1" w14:textId="6341169A"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0933C4C"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E620AF1"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24AB38A" w14:textId="3710D264"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46D695DD" w14:textId="258F2356"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02C3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5EDB153" w14:textId="77777777" w:rsidR="00804B02" w:rsidRPr="004718F5" w:rsidRDefault="00804B02" w:rsidP="000422D1">
            <w:pPr>
              <w:pStyle w:val="TAC"/>
              <w:keepNext w:val="0"/>
              <w:keepLines w:val="0"/>
              <w:spacing w:line="256" w:lineRule="auto"/>
              <w:rPr>
                <w:rFonts w:cs="Arial"/>
              </w:rPr>
            </w:pPr>
            <w:r w:rsidRPr="004718F5">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0AB8611F" w14:textId="77777777" w:rsidR="00804B02" w:rsidRPr="004718F5" w:rsidRDefault="00804B02" w:rsidP="000422D1">
            <w:pPr>
              <w:pStyle w:val="TAC"/>
              <w:keepNext w:val="0"/>
              <w:keepLines w:val="0"/>
              <w:spacing w:line="256" w:lineRule="auto"/>
              <w:rPr>
                <w:rFonts w:cs="Arial"/>
              </w:rPr>
            </w:pPr>
            <w:r w:rsidRPr="004718F5">
              <w:rPr>
                <w:rFonts w:cs="Arial"/>
              </w:rPr>
              <w:t>-10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729CEE" w14:textId="77777777" w:rsidR="00804B02" w:rsidRPr="004718F5" w:rsidRDefault="00804B02" w:rsidP="000422D1">
            <w:pPr>
              <w:pStyle w:val="TAC"/>
              <w:keepNext w:val="0"/>
              <w:keepLines w:val="0"/>
              <w:spacing w:line="256" w:lineRule="auto"/>
              <w:rPr>
                <w:rFonts w:cs="Arial"/>
              </w:rPr>
            </w:pPr>
            <w:r w:rsidRPr="004718F5">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FB38EA" w14:textId="77777777" w:rsidR="00804B02" w:rsidRPr="004718F5" w:rsidRDefault="00804B02" w:rsidP="000422D1">
            <w:pPr>
              <w:pStyle w:val="TAC"/>
              <w:keepNext w:val="0"/>
              <w:keepLines w:val="0"/>
              <w:spacing w:line="256" w:lineRule="auto"/>
              <w:rPr>
                <w:rFonts w:cs="Arial"/>
              </w:rPr>
            </w:pPr>
            <w:r w:rsidRPr="004718F5">
              <w:rPr>
                <w:rFonts w:cs="Arial"/>
              </w:rPr>
              <w:t>-89</w:t>
            </w:r>
          </w:p>
        </w:tc>
        <w:tc>
          <w:tcPr>
            <w:tcW w:w="768" w:type="dxa"/>
            <w:tcBorders>
              <w:top w:val="single" w:sz="4" w:space="0" w:color="auto"/>
              <w:left w:val="single" w:sz="4" w:space="0" w:color="auto"/>
              <w:bottom w:val="single" w:sz="4" w:space="0" w:color="auto"/>
              <w:right w:val="single" w:sz="4" w:space="0" w:color="auto"/>
            </w:tcBorders>
            <w:vAlign w:val="center"/>
            <w:hideMark/>
          </w:tcPr>
          <w:p w14:paraId="59C35CC5" w14:textId="1C34F2D0" w:rsidR="00804B02" w:rsidRPr="004718F5" w:rsidRDefault="00804B02" w:rsidP="000422D1">
            <w:pPr>
              <w:pStyle w:val="TAC"/>
              <w:keepNext w:val="0"/>
              <w:keepLines w:val="0"/>
              <w:spacing w:line="256" w:lineRule="auto"/>
              <w:rPr>
                <w:rFonts w:cs="Arial"/>
                <w:sz w:val="16"/>
              </w:rPr>
            </w:pPr>
            <w:r w:rsidRPr="004718F5">
              <w:rPr>
                <w:rFonts w:cs="Arial"/>
              </w:rPr>
              <w:t>-110</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6CAE3D5" w14:textId="6F518DF4" w:rsidR="00804B02" w:rsidRPr="004718F5" w:rsidRDefault="00804B02" w:rsidP="000422D1">
            <w:pPr>
              <w:pStyle w:val="TAC"/>
              <w:keepNext w:val="0"/>
              <w:keepLines w:val="0"/>
              <w:spacing w:line="256" w:lineRule="auto"/>
              <w:rPr>
                <w:rFonts w:cs="Arial"/>
                <w:sz w:val="16"/>
              </w:rPr>
            </w:pPr>
            <w:r w:rsidRPr="004718F5">
              <w:rPr>
                <w:rFonts w:cs="Arial"/>
                <w:sz w:val="16"/>
              </w:rPr>
              <w:t>-</w:t>
            </w:r>
            <w:r w:rsidRPr="004718F5">
              <w:rPr>
                <w:rFonts w:cs="Arial"/>
              </w:rPr>
              <w:t>11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E07C87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B7CE1E3" w14:textId="77777777" w:rsidR="00804B02" w:rsidRPr="004718F5" w:rsidRDefault="00804B02" w:rsidP="000422D1">
            <w:pPr>
              <w:pStyle w:val="TAL"/>
              <w:keepNext w:val="0"/>
              <w:keepLines w:val="0"/>
              <w:spacing w:line="256" w:lineRule="auto"/>
              <w:rPr>
                <w:rFonts w:cs="Arial"/>
              </w:rPr>
            </w:pPr>
            <w:r w:rsidRPr="004718F5">
              <w:rPr>
                <w:rFonts w:cs="Arial"/>
              </w:rPr>
              <w:t>Io</w:t>
            </w:r>
            <w:r w:rsidRPr="004718F5">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10F296BD" w14:textId="2722300B"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458D78E6" w14:textId="707D295A"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63D7C9" w14:textId="77777777" w:rsidR="00804B02" w:rsidRPr="004718F5" w:rsidRDefault="00804B02" w:rsidP="000422D1">
            <w:pPr>
              <w:pStyle w:val="TAC"/>
              <w:keepNext w:val="0"/>
              <w:keepLines w:val="0"/>
              <w:spacing w:line="256" w:lineRule="auto"/>
              <w:rPr>
                <w:rFonts w:cs="Arial"/>
              </w:rPr>
            </w:pPr>
            <w:r w:rsidRPr="004718F5">
              <w:rPr>
                <w:rFonts w:cs="Arial"/>
              </w:rPr>
              <w:t>dBm/</w:t>
            </w:r>
          </w:p>
          <w:p w14:paraId="145A17C2" w14:textId="77777777" w:rsidR="00804B02" w:rsidRPr="004718F5" w:rsidRDefault="00804B02" w:rsidP="000422D1">
            <w:pPr>
              <w:pStyle w:val="TAC"/>
              <w:keepNext w:val="0"/>
              <w:keepLines w:val="0"/>
              <w:spacing w:line="256" w:lineRule="auto"/>
              <w:rPr>
                <w:rFonts w:cs="Arial"/>
              </w:rPr>
            </w:pPr>
            <w:r w:rsidRPr="004718F5">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F4E29DE" w14:textId="77777777" w:rsidR="00804B02" w:rsidRPr="004718F5" w:rsidRDefault="00804B02" w:rsidP="000422D1">
            <w:pPr>
              <w:pStyle w:val="TAC"/>
              <w:keepNext w:val="0"/>
              <w:keepLines w:val="0"/>
              <w:spacing w:line="256" w:lineRule="auto"/>
              <w:rPr>
                <w:rFonts w:cs="Arial"/>
              </w:rPr>
            </w:pPr>
            <w:r w:rsidRPr="004718F5">
              <w:rPr>
                <w:rFonts w:cs="Arial"/>
              </w:rPr>
              <w:t>-70.0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4A912EC" w14:textId="77777777" w:rsidR="00804B02" w:rsidRPr="004718F5" w:rsidRDefault="00804B02" w:rsidP="000422D1">
            <w:pPr>
              <w:pStyle w:val="TAC"/>
              <w:keepNext w:val="0"/>
              <w:keepLines w:val="0"/>
              <w:spacing w:line="256" w:lineRule="auto"/>
              <w:rPr>
                <w:rFonts w:cs="Arial"/>
              </w:rPr>
            </w:pPr>
            <w:r w:rsidRPr="004718F5">
              <w:rPr>
                <w:rFonts w:cs="Arial"/>
              </w:rPr>
              <w:t>-52.05</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547C970" w14:textId="546117C9" w:rsidR="00804B02" w:rsidRPr="004718F5" w:rsidRDefault="00804B02" w:rsidP="000422D1">
            <w:pPr>
              <w:pStyle w:val="TAC"/>
              <w:keepNext w:val="0"/>
              <w:keepLines w:val="0"/>
              <w:spacing w:line="256" w:lineRule="auto"/>
              <w:rPr>
                <w:rFonts w:cs="Arial"/>
              </w:rPr>
            </w:pPr>
            <w:r w:rsidRPr="004718F5">
              <w:rPr>
                <w:rFonts w:cs="Arial"/>
              </w:rPr>
              <w:t>-82.20+</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r w:rsidR="00804B02" w:rsidRPr="004718F5" w14:paraId="04CF0FE0"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BA37EE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A47A0A1" w14:textId="727F48B4"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EA3C7F" w14:textId="4944A948"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1F9F4A" w14:textId="77777777" w:rsidR="00804B02" w:rsidRPr="004718F5" w:rsidRDefault="00804B02" w:rsidP="000422D1">
            <w:pPr>
              <w:pStyle w:val="TAC"/>
              <w:keepNext w:val="0"/>
              <w:keepLines w:val="0"/>
              <w:spacing w:line="256" w:lineRule="auto"/>
              <w:rPr>
                <w:rFonts w:cs="Arial"/>
              </w:rPr>
            </w:pPr>
            <w:r w:rsidRPr="004718F5">
              <w:rPr>
                <w:rFonts w:cs="Arial"/>
              </w:rPr>
              <w:t>dBm/</w:t>
            </w:r>
          </w:p>
          <w:p w14:paraId="012EBAD8" w14:textId="77777777" w:rsidR="00804B02" w:rsidRPr="004718F5" w:rsidRDefault="00804B02" w:rsidP="000422D1">
            <w:pPr>
              <w:pStyle w:val="TAC"/>
              <w:keepNext w:val="0"/>
              <w:keepLines w:val="0"/>
              <w:spacing w:line="256" w:lineRule="auto"/>
              <w:rPr>
                <w:rFonts w:cs="Arial"/>
              </w:rPr>
            </w:pPr>
            <w:r w:rsidRPr="004718F5">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78C2A597" w14:textId="77777777" w:rsidR="00804B02" w:rsidRPr="004718F5" w:rsidRDefault="00804B02" w:rsidP="000422D1">
            <w:pPr>
              <w:pStyle w:val="TAC"/>
              <w:keepNext w:val="0"/>
              <w:keepLines w:val="0"/>
              <w:spacing w:line="256" w:lineRule="auto"/>
              <w:rPr>
                <w:rFonts w:cs="Arial"/>
              </w:rPr>
            </w:pPr>
            <w:r w:rsidRPr="004718F5">
              <w:rPr>
                <w:rFonts w:cs="Arial"/>
              </w:rPr>
              <w:t>-70.77</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E5789BE" w14:textId="77777777" w:rsidR="00804B02" w:rsidRPr="004718F5" w:rsidRDefault="00804B02" w:rsidP="000422D1">
            <w:pPr>
              <w:pStyle w:val="TAC"/>
              <w:keepNext w:val="0"/>
              <w:keepLines w:val="0"/>
              <w:spacing w:line="256" w:lineRule="auto"/>
              <w:rPr>
                <w:rFonts w:cs="Arial"/>
              </w:rPr>
            </w:pPr>
            <w:r w:rsidRPr="004718F5">
              <w:rPr>
                <w:rFonts w:cs="Arial"/>
              </w:rPr>
              <w:t>-51.77</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F4C1503" w14:textId="4E9CE73C" w:rsidR="00804B02" w:rsidRPr="004718F5" w:rsidRDefault="00804B02" w:rsidP="000422D1">
            <w:pPr>
              <w:pStyle w:val="TAC"/>
              <w:keepNext w:val="0"/>
              <w:keepLines w:val="0"/>
              <w:spacing w:line="256" w:lineRule="auto"/>
              <w:rPr>
                <w:rFonts w:cs="Arial"/>
              </w:rPr>
            </w:pPr>
            <w:r w:rsidRPr="004718F5">
              <w:rPr>
                <w:rFonts w:cs="Arial"/>
              </w:rPr>
              <w:t>-75.93</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r w:rsidR="000422D1" w:rsidRPr="004718F5">
              <w:rPr>
                <w:rFonts w:cs="Arial"/>
              </w:rPr>
              <w:t xml:space="preserve"> </w:t>
            </w:r>
          </w:p>
        </w:tc>
      </w:tr>
    </w:tbl>
    <w:p w14:paraId="16A0BA8D" w14:textId="77777777" w:rsidR="00804B02" w:rsidRPr="004718F5" w:rsidRDefault="00804B02" w:rsidP="000422D1">
      <w:pPr>
        <w:rPr>
          <w:lang w:eastAsia="sv-SE"/>
        </w:rPr>
      </w:pPr>
    </w:p>
    <w:p w14:paraId="2F217336" w14:textId="77777777" w:rsidR="00804B02" w:rsidRPr="004718F5" w:rsidRDefault="00804B02" w:rsidP="000422D1">
      <w:pPr>
        <w:pStyle w:val="TH"/>
        <w:keepNext w:val="0"/>
        <w:keepLines w:val="0"/>
      </w:pPr>
      <w:r w:rsidRPr="004718F5">
        <w:t>Table 4.7.1.1.2.5-2: SS-RSRP Intra frequency relative accuracy requirements for the reported values</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512"/>
        <w:gridCol w:w="1512"/>
      </w:tblGrid>
      <w:tr w:rsidR="00804B02" w:rsidRPr="004718F5" w14:paraId="02132219"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14DBD1A"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E5C6A29" w14:textId="1C4FC6A3"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A6166F6" w14:textId="56FD4DE6"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7AA75" w14:textId="450C7F58" w:rsidR="00804B02" w:rsidRPr="004718F5" w:rsidRDefault="00804B02" w:rsidP="000422D1">
            <w:pPr>
              <w:pStyle w:val="TAH"/>
              <w:keepNext w:val="0"/>
              <w:keepLines w:val="0"/>
              <w:spacing w:line="256" w:lineRule="auto"/>
            </w:pPr>
            <w:r w:rsidRPr="004718F5">
              <w:t>Test</w:t>
            </w:r>
            <w:r w:rsidR="000422D1" w:rsidRPr="004718F5">
              <w:t xml:space="preserve"> </w:t>
            </w:r>
            <w:r w:rsidRPr="004718F5">
              <w:t>3</w:t>
            </w:r>
          </w:p>
        </w:tc>
      </w:tr>
      <w:tr w:rsidR="00804B02" w:rsidRPr="004718F5" w14:paraId="260A76B6"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30FD985"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218A541" w14:textId="01C65BAB"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688623E" w14:textId="64FD85DB"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92D9DC6" w14:textId="760E274C"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r>
      <w:tr w:rsidR="00804B02" w:rsidRPr="004718F5" w14:paraId="096C6E76"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A78DABD" w14:textId="4DFADACF" w:rsidR="00804B02" w:rsidRPr="004718F5" w:rsidRDefault="00804B02" w:rsidP="000422D1">
            <w:pPr>
              <w:pStyle w:val="TAC"/>
              <w:keepNext w:val="0"/>
              <w:keepLines w:val="0"/>
              <w:spacing w:line="256" w:lineRule="auto"/>
              <w:jc w:val="left"/>
            </w:pPr>
            <w:r w:rsidRPr="004718F5">
              <w:t>Normal</w:t>
            </w:r>
            <w:r w:rsidR="000422D1" w:rsidRPr="004718F5">
              <w:t xml:space="preserve"> </w:t>
            </w:r>
            <w:r w:rsidRPr="004718F5">
              <w:t>Conditions</w:t>
            </w:r>
          </w:p>
        </w:tc>
      </w:tr>
      <w:tr w:rsidR="00804B02" w:rsidRPr="004718F5" w14:paraId="242DFC7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FD66AA1" w14:textId="559E2276"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FC55A15" w14:textId="7C7EC5D5"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11DCF4A" w14:textId="0059E47D"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8</w:t>
            </w:r>
          </w:p>
        </w:tc>
        <w:tc>
          <w:tcPr>
            <w:tcW w:w="1512" w:type="dxa"/>
            <w:tcBorders>
              <w:top w:val="single" w:sz="4" w:space="0" w:color="auto"/>
              <w:left w:val="single" w:sz="4" w:space="0" w:color="auto"/>
              <w:bottom w:val="single" w:sz="4" w:space="0" w:color="auto"/>
              <w:right w:val="single" w:sz="4" w:space="0" w:color="auto"/>
            </w:tcBorders>
            <w:hideMark/>
          </w:tcPr>
          <w:p w14:paraId="7FA626DE" w14:textId="0ABA52E6"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7</w:t>
            </w:r>
          </w:p>
        </w:tc>
      </w:tr>
      <w:tr w:rsidR="00804B02" w:rsidRPr="004718F5" w14:paraId="4C975BCC"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33A8D8A" w14:textId="78642B5E"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8549EBB" w14:textId="7650FEA0"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15A3D3A" w14:textId="56ED2C8F"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c>
          <w:tcPr>
            <w:tcW w:w="1512" w:type="dxa"/>
            <w:tcBorders>
              <w:top w:val="single" w:sz="4" w:space="0" w:color="auto"/>
              <w:left w:val="single" w:sz="4" w:space="0" w:color="auto"/>
              <w:bottom w:val="single" w:sz="4" w:space="0" w:color="auto"/>
              <w:right w:val="single" w:sz="4" w:space="0" w:color="auto"/>
            </w:tcBorders>
            <w:hideMark/>
          </w:tcPr>
          <w:p w14:paraId="2DEBDD59" w14:textId="1FEFE5D4"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r>
      <w:tr w:rsidR="00804B02" w:rsidRPr="004718F5" w14:paraId="353A0748"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65A9915A" w14:textId="21D8D20A"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r>
      <w:tr w:rsidR="00804B02" w:rsidRPr="004718F5" w14:paraId="12C0E829"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E3629FA" w14:textId="560E2065"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EF526F9" w14:textId="4F659E43"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8</w:t>
            </w:r>
            <w:r w:rsidR="000422D1" w:rsidRPr="004718F5">
              <w:t xml:space="preserve"> </w:t>
            </w:r>
          </w:p>
        </w:tc>
        <w:tc>
          <w:tcPr>
            <w:tcW w:w="1512" w:type="dxa"/>
            <w:tcBorders>
              <w:top w:val="single" w:sz="4" w:space="0" w:color="auto"/>
              <w:left w:val="single" w:sz="4" w:space="0" w:color="auto"/>
              <w:bottom w:val="single" w:sz="4" w:space="0" w:color="auto"/>
              <w:right w:val="single" w:sz="4" w:space="0" w:color="auto"/>
            </w:tcBorders>
            <w:vAlign w:val="center"/>
            <w:hideMark/>
          </w:tcPr>
          <w:p w14:paraId="2DE4FF6A" w14:textId="190A7879"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8</w:t>
            </w:r>
          </w:p>
        </w:tc>
        <w:tc>
          <w:tcPr>
            <w:tcW w:w="1512" w:type="dxa"/>
            <w:tcBorders>
              <w:top w:val="single" w:sz="4" w:space="0" w:color="auto"/>
              <w:left w:val="single" w:sz="4" w:space="0" w:color="auto"/>
              <w:bottom w:val="single" w:sz="4" w:space="0" w:color="auto"/>
              <w:right w:val="single" w:sz="4" w:space="0" w:color="auto"/>
            </w:tcBorders>
            <w:hideMark/>
          </w:tcPr>
          <w:p w14:paraId="452760FF" w14:textId="676C988A"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7</w:t>
            </w:r>
          </w:p>
        </w:tc>
      </w:tr>
      <w:tr w:rsidR="00804B02" w:rsidRPr="004718F5" w14:paraId="732C0B4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D97385A" w14:textId="604BD8CC"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D5984CC" w14:textId="6424CF8C"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E487779" w14:textId="10E892C3"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c>
          <w:tcPr>
            <w:tcW w:w="1512" w:type="dxa"/>
            <w:tcBorders>
              <w:top w:val="single" w:sz="4" w:space="0" w:color="auto"/>
              <w:left w:val="single" w:sz="4" w:space="0" w:color="auto"/>
              <w:bottom w:val="single" w:sz="4" w:space="0" w:color="auto"/>
              <w:right w:val="single" w:sz="4" w:space="0" w:color="auto"/>
            </w:tcBorders>
            <w:hideMark/>
          </w:tcPr>
          <w:p w14:paraId="6D1C566A" w14:textId="1509CE65" w:rsidR="00804B02" w:rsidRPr="004718F5" w:rsidRDefault="00804B02" w:rsidP="000422D1">
            <w:pPr>
              <w:pStyle w:val="TAC"/>
              <w:keepNext w:val="0"/>
              <w:keepLines w:val="0"/>
              <w:spacing w:line="256" w:lineRule="auto"/>
            </w:pPr>
            <w:r w:rsidRPr="004718F5">
              <w:t>RSRP_x</w:t>
            </w:r>
            <w:r w:rsidR="000422D1" w:rsidRPr="004718F5">
              <w:t xml:space="preserve"> </w:t>
            </w:r>
            <w:r w:rsidRPr="004718F5">
              <w:t>+</w:t>
            </w:r>
            <w:r w:rsidR="000422D1" w:rsidRPr="004718F5">
              <w:t xml:space="preserve"> </w:t>
            </w:r>
            <w:r w:rsidRPr="004718F5">
              <w:t>1</w:t>
            </w:r>
          </w:p>
        </w:tc>
      </w:tr>
      <w:tr w:rsidR="00804B02" w:rsidRPr="004718F5" w14:paraId="1AC32CFE"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BB99CD9" w14:textId="7C5E436A" w:rsidR="00804B02" w:rsidRPr="004718F5" w:rsidRDefault="00804B02" w:rsidP="000422D1">
            <w:pPr>
              <w:pStyle w:val="TAC"/>
              <w:keepNext w:val="0"/>
              <w:keepLines w:val="0"/>
              <w:spacing w:line="256" w:lineRule="auto"/>
              <w:jc w:val="left"/>
            </w:pPr>
            <w:r w:rsidRPr="004718F5">
              <w:t>RSRP_x</w:t>
            </w:r>
            <w:r w:rsidR="000422D1" w:rsidRPr="004718F5">
              <w:t xml:space="preserve"> </w:t>
            </w:r>
            <w:r w:rsidRPr="004718F5">
              <w:t>is</w:t>
            </w:r>
            <w:r w:rsidR="000422D1" w:rsidRPr="004718F5">
              <w:t xml:space="preserve"> </w:t>
            </w:r>
            <w:r w:rsidRPr="004718F5">
              <w:t>the</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bl>
    <w:p w14:paraId="4CA1BF00" w14:textId="77777777" w:rsidR="00804B02" w:rsidRPr="004718F5" w:rsidRDefault="00804B02" w:rsidP="000422D1">
      <w:pPr>
        <w:rPr>
          <w:lang w:eastAsia="sv-SE"/>
        </w:rPr>
      </w:pPr>
    </w:p>
    <w:p w14:paraId="74293BB6" w14:textId="77777777" w:rsidR="00804B02" w:rsidRPr="004718F5" w:rsidRDefault="00804B02" w:rsidP="000422D1">
      <w:r w:rsidRPr="004718F5">
        <w:t>For the test to pass, the ratio of successful reported values in each test shall be more than 90% with a confidence level of 95%.</w:t>
      </w:r>
    </w:p>
    <w:p w14:paraId="6CE4B7B7" w14:textId="77777777" w:rsidR="00804B02" w:rsidRPr="004718F5" w:rsidRDefault="00804B02" w:rsidP="000422D1">
      <w:pPr>
        <w:pStyle w:val="Heading4"/>
        <w:keepNext w:val="0"/>
        <w:keepLines w:val="0"/>
        <w:rPr>
          <w:lang w:eastAsia="sv-SE"/>
        </w:rPr>
      </w:pPr>
      <w:bookmarkStart w:id="3578" w:name="_Toc21621481"/>
      <w:bookmarkStart w:id="3579" w:name="_Toc29297095"/>
      <w:bookmarkStart w:id="3580" w:name="_Toc36149287"/>
      <w:bookmarkStart w:id="3581" w:name="_Toc44092865"/>
      <w:bookmarkStart w:id="3582" w:name="_Toc44093414"/>
      <w:bookmarkStart w:id="3583" w:name="_Toc44094237"/>
      <w:bookmarkStart w:id="3584" w:name="_Toc44094516"/>
      <w:bookmarkStart w:id="3585" w:name="_Toc52295932"/>
      <w:bookmarkStart w:id="3586" w:name="_Toc59027638"/>
      <w:bookmarkStart w:id="3587" w:name="_Toc69328132"/>
      <w:bookmarkStart w:id="3588" w:name="_Toc75989770"/>
      <w:bookmarkStart w:id="3589" w:name="_Toc75992876"/>
      <w:bookmarkStart w:id="3590" w:name="_Toc76018653"/>
      <w:bookmarkStart w:id="3591" w:name="_Toc84513726"/>
      <w:bookmarkStart w:id="3592" w:name="_Toc84514290"/>
      <w:r w:rsidRPr="004718F5">
        <w:rPr>
          <w:lang w:eastAsia="sv-SE"/>
        </w:rPr>
        <w:t>4.7.1.2</w:t>
      </w:r>
      <w:r w:rsidRPr="004718F5">
        <w:rPr>
          <w:lang w:eastAsia="sv-SE"/>
        </w:rPr>
        <w:tab/>
        <w:t>Inter-frequency measurements</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1D68D866" w14:textId="77777777" w:rsidR="00804B02" w:rsidRPr="004718F5" w:rsidRDefault="00804B02" w:rsidP="00510C5D">
      <w:pPr>
        <w:pStyle w:val="H6"/>
      </w:pPr>
      <w:bookmarkStart w:id="3593" w:name="_Toc21621482"/>
      <w:bookmarkStart w:id="3594" w:name="_Toc29297096"/>
      <w:bookmarkStart w:id="3595" w:name="_Toc36149288"/>
      <w:bookmarkStart w:id="3596" w:name="_Toc44092866"/>
      <w:bookmarkStart w:id="3597" w:name="_Toc44093415"/>
      <w:bookmarkStart w:id="3598" w:name="_Toc44094238"/>
      <w:bookmarkStart w:id="3599" w:name="_Toc44094517"/>
      <w:bookmarkStart w:id="3600" w:name="_Toc52295933"/>
      <w:bookmarkStart w:id="3601" w:name="_Toc59027639"/>
      <w:bookmarkStart w:id="3602" w:name="_Toc69328133"/>
      <w:bookmarkStart w:id="3603" w:name="_Toc75989771"/>
      <w:bookmarkStart w:id="3604" w:name="_Toc75992877"/>
      <w:bookmarkStart w:id="3605" w:name="_Toc76018654"/>
      <w:bookmarkStart w:id="3606" w:name="_Toc84513727"/>
      <w:bookmarkStart w:id="3607" w:name="_Toc84514291"/>
      <w:r w:rsidRPr="004718F5">
        <w:t>4.7.1.2.1</w:t>
      </w:r>
      <w:r w:rsidRPr="004718F5">
        <w:tab/>
        <w:t>EN-DC FR1-FR1 SS-RSRP absolute measurement accuracy</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A4290B4" w14:textId="77777777" w:rsidR="00804B02" w:rsidRPr="004718F5" w:rsidRDefault="00804B02" w:rsidP="000422D1">
      <w:pPr>
        <w:pStyle w:val="H6"/>
        <w:keepNext w:val="0"/>
        <w:keepLines w:val="0"/>
      </w:pPr>
      <w:r w:rsidRPr="004718F5">
        <w:t>4.7.1.2.1.1</w:t>
      </w:r>
      <w:r w:rsidRPr="004718F5">
        <w:tab/>
        <w:t>Test purpose</w:t>
      </w:r>
    </w:p>
    <w:p w14:paraId="46B62674" w14:textId="77777777" w:rsidR="00804B02" w:rsidRPr="004718F5" w:rsidRDefault="00804B02" w:rsidP="000422D1">
      <w:pPr>
        <w:rPr>
          <w:lang w:eastAsia="sv-SE"/>
        </w:rPr>
      </w:pPr>
      <w:r w:rsidRPr="004718F5">
        <w:rPr>
          <w:lang w:eastAsia="sv-SE"/>
        </w:rPr>
        <w:t>The purpose of this test is to verify that the inter-frequency SS-RSRP absolute measurement accuracy is within the specified limits for all bands.</w:t>
      </w:r>
    </w:p>
    <w:p w14:paraId="54EDFA8B" w14:textId="77777777" w:rsidR="00804B02" w:rsidRPr="004718F5" w:rsidRDefault="00804B02" w:rsidP="000422D1">
      <w:pPr>
        <w:pStyle w:val="H6"/>
        <w:keepNext w:val="0"/>
        <w:keepLines w:val="0"/>
      </w:pPr>
      <w:r w:rsidRPr="004718F5">
        <w:t>4.7.1.2.1.2</w:t>
      </w:r>
      <w:r w:rsidRPr="004718F5">
        <w:tab/>
        <w:t>Test applicability</w:t>
      </w:r>
    </w:p>
    <w:p w14:paraId="48B18E7F"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5EB47C78" w14:textId="77777777" w:rsidR="00804B02" w:rsidRPr="004718F5" w:rsidRDefault="00804B02" w:rsidP="000422D1">
      <w:pPr>
        <w:pStyle w:val="H6"/>
        <w:keepNext w:val="0"/>
        <w:keepLines w:val="0"/>
        <w:rPr>
          <w:lang w:eastAsia="sv-SE"/>
        </w:rPr>
      </w:pPr>
      <w:r w:rsidRPr="004718F5">
        <w:rPr>
          <w:lang w:eastAsia="sv-SE"/>
        </w:rPr>
        <w:t>4.7.1.2.1.3</w:t>
      </w:r>
      <w:r w:rsidRPr="004718F5">
        <w:rPr>
          <w:lang w:eastAsia="sv-SE"/>
        </w:rPr>
        <w:tab/>
        <w:t>Minimum conformance requirements</w:t>
      </w:r>
    </w:p>
    <w:p w14:paraId="4D17FBBB" w14:textId="77777777" w:rsidR="00804B02" w:rsidRPr="004718F5" w:rsidRDefault="00804B02" w:rsidP="000422D1">
      <w:pPr>
        <w:rPr>
          <w:lang w:eastAsia="sv-SE"/>
        </w:rPr>
      </w:pPr>
      <w:r w:rsidRPr="004718F5">
        <w:rPr>
          <w:lang w:eastAsia="sv-SE"/>
        </w:rPr>
        <w:t>The minimum conformance requirements are specified in clause 4.7.1.0.3.</w:t>
      </w:r>
    </w:p>
    <w:p w14:paraId="2C21239B" w14:textId="53C2DF3C"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1.2.</w:t>
      </w:r>
    </w:p>
    <w:p w14:paraId="0E5FAFA7" w14:textId="77777777" w:rsidR="00804B02" w:rsidRPr="004718F5" w:rsidRDefault="00804B02" w:rsidP="000422D1">
      <w:pPr>
        <w:pStyle w:val="H6"/>
        <w:keepNext w:val="0"/>
        <w:keepLines w:val="0"/>
        <w:rPr>
          <w:lang w:eastAsia="sv-SE"/>
        </w:rPr>
      </w:pPr>
      <w:r w:rsidRPr="004718F5">
        <w:rPr>
          <w:lang w:eastAsia="sv-SE"/>
        </w:rPr>
        <w:t>4.7.1.2.1.4</w:t>
      </w:r>
      <w:r w:rsidRPr="004718F5">
        <w:rPr>
          <w:lang w:eastAsia="sv-SE"/>
        </w:rPr>
        <w:tab/>
        <w:t>Test description</w:t>
      </w:r>
    </w:p>
    <w:p w14:paraId="07E251F1" w14:textId="77777777" w:rsidR="00804B02" w:rsidRPr="004718F5" w:rsidRDefault="00804B02" w:rsidP="000422D1">
      <w:pPr>
        <w:pStyle w:val="H6"/>
        <w:keepNext w:val="0"/>
        <w:keepLines w:val="0"/>
        <w:rPr>
          <w:lang w:eastAsia="sv-SE"/>
        </w:rPr>
      </w:pPr>
      <w:r w:rsidRPr="004718F5">
        <w:rPr>
          <w:lang w:eastAsia="sv-SE"/>
        </w:rPr>
        <w:t>4.7.1.2.1.4.1</w:t>
      </w:r>
      <w:r w:rsidRPr="004718F5">
        <w:rPr>
          <w:lang w:eastAsia="sv-SE"/>
        </w:rPr>
        <w:tab/>
        <w:t>Initial conditions</w:t>
      </w:r>
    </w:p>
    <w:p w14:paraId="106E4DD7" w14:textId="77777777" w:rsidR="00804B02" w:rsidRPr="004718F5" w:rsidRDefault="00804B02" w:rsidP="000422D1">
      <w:pPr>
        <w:rPr>
          <w:lang w:eastAsia="sv-SE"/>
        </w:rPr>
      </w:pPr>
      <w:r w:rsidRPr="004718F5">
        <w:rPr>
          <w:lang w:eastAsia="sv-SE"/>
        </w:rPr>
        <w:t>This test shall be tested using any of the test configurations in Table 4.7.1.2.</w:t>
      </w:r>
      <w:r w:rsidRPr="004718F5">
        <w:t>1.</w:t>
      </w:r>
      <w:r w:rsidRPr="004718F5">
        <w:rPr>
          <w:lang w:eastAsia="sv-SE"/>
        </w:rPr>
        <w:t>4.1-1.</w:t>
      </w:r>
    </w:p>
    <w:p w14:paraId="72ACE8ED" w14:textId="77777777" w:rsidR="00804B02" w:rsidRPr="004718F5" w:rsidRDefault="00804B02" w:rsidP="000422D1">
      <w:pPr>
        <w:pStyle w:val="TH"/>
        <w:keepNext w:val="0"/>
        <w:keepLines w:val="0"/>
      </w:pPr>
      <w:r w:rsidRPr="004718F5">
        <w:t xml:space="preserve">Table 4.7.1.2.1.4.1-1: </w:t>
      </w:r>
      <w:r w:rsidRPr="004718F5">
        <w:rPr>
          <w:lang w:eastAsia="sv-SE"/>
        </w:rPr>
        <w:t>EN-DC FR1-FR1 SS-RSRP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483B465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70B24C" w14:textId="47EADC0D"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74750485" w14:textId="77777777" w:rsidR="00804B02" w:rsidRPr="004718F5" w:rsidRDefault="00804B02" w:rsidP="000422D1">
            <w:pPr>
              <w:pStyle w:val="TAH"/>
              <w:keepNext w:val="0"/>
              <w:keepLines w:val="0"/>
              <w:spacing w:line="256" w:lineRule="auto"/>
            </w:pPr>
            <w:r w:rsidRPr="004718F5">
              <w:t>Description</w:t>
            </w:r>
          </w:p>
        </w:tc>
      </w:tr>
      <w:tr w:rsidR="00804B02" w:rsidRPr="004718F5" w14:paraId="2A1DAD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068AB1" w14:textId="77777777" w:rsidR="00804B02" w:rsidRPr="004718F5" w:rsidRDefault="00804B02" w:rsidP="000422D1">
            <w:pPr>
              <w:pStyle w:val="TAC"/>
              <w:keepNext w:val="0"/>
              <w:keepLines w:val="0"/>
              <w:spacing w:line="256" w:lineRule="auto"/>
            </w:pPr>
            <w:r w:rsidRPr="004718F5">
              <w:t>4.7.1.2.1-1</w:t>
            </w:r>
          </w:p>
        </w:tc>
        <w:tc>
          <w:tcPr>
            <w:tcW w:w="7371" w:type="dxa"/>
            <w:tcBorders>
              <w:top w:val="single" w:sz="4" w:space="0" w:color="auto"/>
              <w:left w:val="single" w:sz="4" w:space="0" w:color="auto"/>
              <w:bottom w:val="single" w:sz="4" w:space="0" w:color="auto"/>
              <w:right w:val="single" w:sz="4" w:space="0" w:color="auto"/>
            </w:tcBorders>
            <w:hideMark/>
          </w:tcPr>
          <w:p w14:paraId="07037149" w14:textId="1787BAA5"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26B0C01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FA33DBD" w14:textId="77777777" w:rsidR="00804B02" w:rsidRPr="004718F5" w:rsidRDefault="00804B02" w:rsidP="000422D1">
            <w:pPr>
              <w:pStyle w:val="TAC"/>
              <w:keepNext w:val="0"/>
              <w:keepLines w:val="0"/>
              <w:spacing w:line="256" w:lineRule="auto"/>
            </w:pPr>
            <w:r w:rsidRPr="004718F5">
              <w:t>4.7.1.2.1-2</w:t>
            </w:r>
          </w:p>
        </w:tc>
        <w:tc>
          <w:tcPr>
            <w:tcW w:w="7371" w:type="dxa"/>
            <w:tcBorders>
              <w:top w:val="single" w:sz="4" w:space="0" w:color="auto"/>
              <w:left w:val="single" w:sz="4" w:space="0" w:color="auto"/>
              <w:bottom w:val="single" w:sz="4" w:space="0" w:color="auto"/>
              <w:right w:val="single" w:sz="4" w:space="0" w:color="auto"/>
            </w:tcBorders>
            <w:hideMark/>
          </w:tcPr>
          <w:p w14:paraId="448468AE" w14:textId="48189D4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F9BFAA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C51262" w14:textId="77777777" w:rsidR="00804B02" w:rsidRPr="004718F5" w:rsidRDefault="00804B02" w:rsidP="000422D1">
            <w:pPr>
              <w:pStyle w:val="TAC"/>
              <w:keepNext w:val="0"/>
              <w:keepLines w:val="0"/>
              <w:spacing w:line="256" w:lineRule="auto"/>
            </w:pPr>
            <w:r w:rsidRPr="004718F5">
              <w:t>4.7.1.2.1-3</w:t>
            </w:r>
          </w:p>
        </w:tc>
        <w:tc>
          <w:tcPr>
            <w:tcW w:w="7371" w:type="dxa"/>
            <w:tcBorders>
              <w:top w:val="single" w:sz="4" w:space="0" w:color="auto"/>
              <w:left w:val="single" w:sz="4" w:space="0" w:color="auto"/>
              <w:bottom w:val="single" w:sz="4" w:space="0" w:color="auto"/>
              <w:right w:val="single" w:sz="4" w:space="0" w:color="auto"/>
            </w:tcBorders>
            <w:hideMark/>
          </w:tcPr>
          <w:p w14:paraId="545F1B02" w14:textId="4827D002"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EDA9D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EC048D" w14:textId="77777777" w:rsidR="00804B02" w:rsidRPr="004718F5" w:rsidRDefault="00804B02" w:rsidP="000422D1">
            <w:pPr>
              <w:pStyle w:val="TAC"/>
              <w:keepNext w:val="0"/>
              <w:keepLines w:val="0"/>
              <w:spacing w:line="256" w:lineRule="auto"/>
            </w:pPr>
            <w:r w:rsidRPr="004718F5">
              <w:t>4.7.1.2.1-4</w:t>
            </w:r>
          </w:p>
        </w:tc>
        <w:tc>
          <w:tcPr>
            <w:tcW w:w="7371" w:type="dxa"/>
            <w:tcBorders>
              <w:top w:val="single" w:sz="4" w:space="0" w:color="auto"/>
              <w:left w:val="single" w:sz="4" w:space="0" w:color="auto"/>
              <w:bottom w:val="single" w:sz="4" w:space="0" w:color="auto"/>
              <w:right w:val="single" w:sz="4" w:space="0" w:color="auto"/>
            </w:tcBorders>
            <w:hideMark/>
          </w:tcPr>
          <w:p w14:paraId="62778949" w14:textId="3F871D4D"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0EB82E1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D1360A" w14:textId="77777777" w:rsidR="00804B02" w:rsidRPr="004718F5" w:rsidRDefault="00804B02" w:rsidP="000422D1">
            <w:pPr>
              <w:pStyle w:val="TAC"/>
              <w:keepNext w:val="0"/>
              <w:keepLines w:val="0"/>
              <w:spacing w:line="256" w:lineRule="auto"/>
            </w:pPr>
            <w:r w:rsidRPr="004718F5">
              <w:t>4.7.1.2.1-5</w:t>
            </w:r>
          </w:p>
        </w:tc>
        <w:tc>
          <w:tcPr>
            <w:tcW w:w="7371" w:type="dxa"/>
            <w:tcBorders>
              <w:top w:val="single" w:sz="4" w:space="0" w:color="auto"/>
              <w:left w:val="single" w:sz="4" w:space="0" w:color="auto"/>
              <w:bottom w:val="single" w:sz="4" w:space="0" w:color="auto"/>
              <w:right w:val="single" w:sz="4" w:space="0" w:color="auto"/>
            </w:tcBorders>
            <w:hideMark/>
          </w:tcPr>
          <w:p w14:paraId="4C12F7C5" w14:textId="6E68B43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7B8564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CDD771" w14:textId="77777777" w:rsidR="00804B02" w:rsidRPr="004718F5" w:rsidRDefault="00804B02" w:rsidP="000422D1">
            <w:pPr>
              <w:pStyle w:val="TAC"/>
              <w:keepNext w:val="0"/>
              <w:keepLines w:val="0"/>
              <w:spacing w:line="256" w:lineRule="auto"/>
            </w:pPr>
            <w:r w:rsidRPr="004718F5">
              <w:t>4.7.1.2.1-6</w:t>
            </w:r>
          </w:p>
        </w:tc>
        <w:tc>
          <w:tcPr>
            <w:tcW w:w="7371" w:type="dxa"/>
            <w:tcBorders>
              <w:top w:val="single" w:sz="4" w:space="0" w:color="auto"/>
              <w:left w:val="single" w:sz="4" w:space="0" w:color="auto"/>
              <w:bottom w:val="single" w:sz="4" w:space="0" w:color="auto"/>
              <w:right w:val="single" w:sz="4" w:space="0" w:color="auto"/>
            </w:tcBorders>
            <w:hideMark/>
          </w:tcPr>
          <w:p w14:paraId="55CED9C6" w14:textId="34FA8798"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6CEF83D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77EF7A6" w14:textId="56FA2D43" w:rsidR="00804B02" w:rsidRPr="004718F5" w:rsidRDefault="009F1B34" w:rsidP="000E3E9C">
            <w:pPr>
              <w:pStyle w:val="TAN"/>
            </w:pPr>
            <w:r w:rsidRPr="004718F5">
              <w:t>NOTE:</w:t>
            </w:r>
            <w:r w:rsidR="000E3E9C"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0E3E9C" w:rsidRPr="004718F5">
              <w:t>.</w:t>
            </w:r>
          </w:p>
        </w:tc>
      </w:tr>
    </w:tbl>
    <w:p w14:paraId="3BA144C4" w14:textId="77777777" w:rsidR="00804B02" w:rsidRPr="004718F5" w:rsidRDefault="00804B02" w:rsidP="000422D1">
      <w:pPr>
        <w:rPr>
          <w:lang w:eastAsia="sv-SE"/>
        </w:rPr>
      </w:pPr>
    </w:p>
    <w:p w14:paraId="34D7EAA5" w14:textId="77777777" w:rsidR="00804B02" w:rsidRPr="004718F5" w:rsidRDefault="00804B02" w:rsidP="000422D1">
      <w:pPr>
        <w:rPr>
          <w:lang w:eastAsia="sv-SE"/>
        </w:rPr>
      </w:pPr>
      <w:r w:rsidRPr="004718F5">
        <w:rPr>
          <w:lang w:eastAsia="sv-SE"/>
        </w:rPr>
        <w:t>Configure the test equipment and the DUT according to the parameters in Table 4.7.1.2.1.4.1-2.</w:t>
      </w:r>
    </w:p>
    <w:p w14:paraId="5A5194CE" w14:textId="77777777" w:rsidR="00804B02" w:rsidRPr="004718F5" w:rsidRDefault="00804B02" w:rsidP="00494BBF">
      <w:pPr>
        <w:pStyle w:val="TH"/>
        <w:keepLines w:val="0"/>
      </w:pPr>
      <w:r w:rsidRPr="004718F5">
        <w:t xml:space="preserve">Table 4.7.1.2.1.4.1-2: Initial conditions for SS-RSRP inter frequency absolut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37081F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C68D03" w14:textId="77777777" w:rsidR="00804B02" w:rsidRPr="004718F5" w:rsidRDefault="00804B02" w:rsidP="00494BBF">
            <w:pPr>
              <w:pStyle w:val="TAH"/>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1C6E54" w14:textId="77777777" w:rsidR="00804B02" w:rsidRPr="004718F5" w:rsidRDefault="00804B02" w:rsidP="00494BBF">
            <w:pPr>
              <w:pStyle w:val="TAH"/>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FC155DE" w14:textId="77777777" w:rsidR="00804B02" w:rsidRPr="004718F5" w:rsidRDefault="00804B02" w:rsidP="00494BBF">
            <w:pPr>
              <w:pStyle w:val="TAH"/>
              <w:keepLines w:val="0"/>
              <w:spacing w:line="256" w:lineRule="auto"/>
            </w:pPr>
            <w:r w:rsidRPr="004718F5">
              <w:t>Comment</w:t>
            </w:r>
          </w:p>
        </w:tc>
      </w:tr>
      <w:tr w:rsidR="00804B02" w:rsidRPr="004718F5" w14:paraId="2623AC3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A11987" w14:textId="5931A3A8" w:rsidR="00804B02" w:rsidRPr="004718F5" w:rsidRDefault="00804B02" w:rsidP="00494BBF">
            <w:pPr>
              <w:pStyle w:val="TAC"/>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5D2683" w14:textId="730F4FDB" w:rsidR="00804B02" w:rsidRPr="004718F5" w:rsidRDefault="00804B02" w:rsidP="00494BBF">
            <w:pPr>
              <w:pStyle w:val="TAC"/>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689B3A97" w14:textId="6FCBE508" w:rsidR="00804B02" w:rsidRPr="004718F5" w:rsidRDefault="00804B02" w:rsidP="00494BBF">
            <w:pPr>
              <w:pStyle w:val="TAC"/>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15FFF0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9383E4" w14:textId="02C339F8" w:rsidR="00804B02" w:rsidRPr="004718F5" w:rsidRDefault="00804B02" w:rsidP="00494BBF">
            <w:pPr>
              <w:pStyle w:val="TAC"/>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37929A" w14:textId="504B2E21" w:rsidR="00804B02" w:rsidRPr="004718F5" w:rsidRDefault="00804B02" w:rsidP="00494BBF">
            <w:pPr>
              <w:pStyle w:val="TAC"/>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213666A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B7F85E" w14:textId="06387979" w:rsidR="00804B02" w:rsidRPr="004718F5" w:rsidRDefault="00804B02" w:rsidP="00494BBF">
            <w:pPr>
              <w:pStyle w:val="TAC"/>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ABFF568" w14:textId="62A62A2F" w:rsidR="00804B02" w:rsidRPr="004718F5" w:rsidRDefault="00804B02" w:rsidP="00494BBF">
            <w:pPr>
              <w:pStyle w:val="TAC"/>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2.1.4.1-1.</w:t>
            </w:r>
          </w:p>
        </w:tc>
      </w:tr>
      <w:tr w:rsidR="00804B02" w:rsidRPr="004718F5" w14:paraId="7EE655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D06A2" w14:textId="5E0B018C" w:rsidR="00804B02" w:rsidRPr="004718F5" w:rsidRDefault="00804B02" w:rsidP="00494BBF">
            <w:pPr>
              <w:pStyle w:val="TAC"/>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C45941" w14:textId="77777777" w:rsidR="00804B02" w:rsidRPr="004718F5" w:rsidRDefault="00804B02" w:rsidP="00494BBF">
            <w:pPr>
              <w:pStyle w:val="TAC"/>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4A0FBBE" w14:textId="64890E04" w:rsidR="00804B02" w:rsidRPr="004718F5" w:rsidRDefault="00804B02" w:rsidP="00494BBF">
            <w:pPr>
              <w:pStyle w:val="TAC"/>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1B74626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6B1984" w14:textId="4639EB7E" w:rsidR="00804B02" w:rsidRPr="004718F5" w:rsidRDefault="00804B02" w:rsidP="00494BBF">
            <w:pPr>
              <w:pStyle w:val="TAC"/>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58BECD45" w14:textId="7C843CFA" w:rsidR="00804B02" w:rsidRPr="004718F5" w:rsidRDefault="00804B02" w:rsidP="00494BBF">
            <w:pPr>
              <w:pStyle w:val="TAC"/>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2AD5B49F" w14:textId="1E7CCFE9" w:rsidR="00804B02" w:rsidRPr="004718F5" w:rsidRDefault="00804B02" w:rsidP="00494BBF">
            <w:pPr>
              <w:pStyle w:val="TAC"/>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7F0875" w14:textId="3349EB0F" w:rsidR="00804B02" w:rsidRPr="004718F5" w:rsidRDefault="00804B02" w:rsidP="00494BBF">
            <w:pPr>
              <w:pStyle w:val="TAC"/>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56A74D7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EF9A20" w14:textId="77777777" w:rsidR="00804B02" w:rsidRPr="004718F5"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8AADF" w14:textId="1C27420A" w:rsidR="00804B02" w:rsidRPr="004718F5" w:rsidRDefault="00804B02" w:rsidP="00494BBF">
            <w:pPr>
              <w:pStyle w:val="TAC"/>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42C00068" w14:textId="6F46A98B" w:rsidR="00804B02" w:rsidRPr="004718F5" w:rsidRDefault="00804B02" w:rsidP="00494BBF">
            <w:pPr>
              <w:pStyle w:val="TAC"/>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DC75FD" w14:textId="77777777" w:rsidR="00804B02" w:rsidRPr="004718F5" w:rsidRDefault="00804B02" w:rsidP="00494BBF">
            <w:pPr>
              <w:keepNext/>
              <w:overflowPunct/>
              <w:autoSpaceDE/>
              <w:autoSpaceDN/>
              <w:adjustRightInd/>
              <w:spacing w:after="0" w:line="256" w:lineRule="auto"/>
              <w:rPr>
                <w:rFonts w:ascii="Arial" w:hAnsi="Arial"/>
                <w:sz w:val="18"/>
              </w:rPr>
            </w:pPr>
          </w:p>
        </w:tc>
      </w:tr>
      <w:tr w:rsidR="00804B02" w:rsidRPr="004718F5" w14:paraId="23D055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B52BC6B" w14:textId="77777777" w:rsidR="00804B02" w:rsidRPr="004718F5"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1342F0" w14:textId="4E0ECB86" w:rsidR="00804B02" w:rsidRPr="004718F5" w:rsidRDefault="00804B02" w:rsidP="00494BBF">
            <w:pPr>
              <w:pStyle w:val="TAC"/>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5DFBEAF2" w14:textId="77777777" w:rsidR="00804B02" w:rsidRPr="004718F5" w:rsidRDefault="00804B02" w:rsidP="00494BBF">
            <w:pPr>
              <w:pStyle w:val="TAC"/>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712620" w14:textId="77777777" w:rsidR="00804B02" w:rsidRPr="004718F5" w:rsidRDefault="00804B02" w:rsidP="00494BBF">
            <w:pPr>
              <w:keepNext/>
              <w:overflowPunct/>
              <w:autoSpaceDE/>
              <w:autoSpaceDN/>
              <w:adjustRightInd/>
              <w:spacing w:after="0" w:line="256" w:lineRule="auto"/>
              <w:rPr>
                <w:rFonts w:ascii="Arial" w:hAnsi="Arial"/>
                <w:sz w:val="18"/>
              </w:rPr>
            </w:pPr>
          </w:p>
        </w:tc>
      </w:tr>
      <w:tr w:rsidR="00804B02" w:rsidRPr="004718F5" w14:paraId="4DD4BF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8211E" w14:textId="77777777" w:rsidR="00804B02" w:rsidRPr="004718F5"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9B439B" w14:textId="15CCB08C" w:rsidR="00804B02" w:rsidRPr="004718F5" w:rsidRDefault="00804B02" w:rsidP="00494BBF">
            <w:pPr>
              <w:pStyle w:val="TAC"/>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087D64A2" w14:textId="77777777" w:rsidR="00804B02" w:rsidRPr="004718F5" w:rsidRDefault="00804B02" w:rsidP="00494BBF">
            <w:pPr>
              <w:pStyle w:val="TAC"/>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8A4DBA" w14:textId="77777777" w:rsidR="00804B02" w:rsidRPr="004718F5" w:rsidRDefault="00804B02" w:rsidP="00494BBF">
            <w:pPr>
              <w:keepNext/>
              <w:overflowPunct/>
              <w:autoSpaceDE/>
              <w:autoSpaceDN/>
              <w:adjustRightInd/>
              <w:spacing w:after="0" w:line="256" w:lineRule="auto"/>
              <w:rPr>
                <w:rFonts w:ascii="Arial" w:hAnsi="Arial"/>
                <w:sz w:val="18"/>
              </w:rPr>
            </w:pPr>
          </w:p>
        </w:tc>
      </w:tr>
      <w:tr w:rsidR="00804B02" w:rsidRPr="004718F5" w14:paraId="05D211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B8C1B3" w14:textId="57CFFA5D"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EBE19E"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33B5253" w14:textId="77777777" w:rsidR="00804B02" w:rsidRPr="004718F5" w:rsidRDefault="00804B02" w:rsidP="000422D1">
            <w:pPr>
              <w:pStyle w:val="TAC"/>
              <w:keepNext w:val="0"/>
              <w:keepLines w:val="0"/>
              <w:spacing w:line="256" w:lineRule="auto"/>
            </w:pPr>
          </w:p>
        </w:tc>
      </w:tr>
    </w:tbl>
    <w:p w14:paraId="66F6ED36" w14:textId="77777777" w:rsidR="00804B02" w:rsidRPr="004718F5" w:rsidRDefault="00804B02" w:rsidP="000422D1">
      <w:pPr>
        <w:rPr>
          <w:lang w:eastAsia="sv-SE"/>
        </w:rPr>
      </w:pPr>
    </w:p>
    <w:p w14:paraId="29F71EEA" w14:textId="2A79D993" w:rsidR="00804B02" w:rsidRPr="004718F5" w:rsidRDefault="00804B02" w:rsidP="000422D1">
      <w:pPr>
        <w:pStyle w:val="B10"/>
      </w:pPr>
      <w:r w:rsidRPr="004718F5">
        <w:t>1.</w:t>
      </w:r>
      <w:r w:rsidR="000E3E9C" w:rsidRPr="004718F5">
        <w:tab/>
      </w:r>
      <w:r w:rsidRPr="004718F5">
        <w:t>Message contents are defined in clause 4.7.1.2.1.4.3.</w:t>
      </w:r>
    </w:p>
    <w:p w14:paraId="0869B8E0" w14:textId="1E64F45C" w:rsidR="00804B02" w:rsidRPr="004718F5" w:rsidRDefault="00804B02" w:rsidP="000422D1">
      <w:pPr>
        <w:pStyle w:val="B10"/>
      </w:pPr>
      <w:r w:rsidRPr="004718F5">
        <w:t>2.</w:t>
      </w:r>
      <w:r w:rsidR="000E3E9C"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4718F5">
        <w:t>clause C.</w:t>
      </w:r>
      <w:r w:rsidRPr="004718F5">
        <w:t>1.1.</w:t>
      </w:r>
    </w:p>
    <w:p w14:paraId="5AE60FE3" w14:textId="77777777" w:rsidR="00804B02" w:rsidRPr="004718F5" w:rsidRDefault="00804B02" w:rsidP="000422D1">
      <w:pPr>
        <w:pStyle w:val="H6"/>
        <w:keepNext w:val="0"/>
        <w:keepLines w:val="0"/>
        <w:rPr>
          <w:lang w:eastAsia="sv-SE"/>
        </w:rPr>
      </w:pPr>
      <w:r w:rsidRPr="004718F5">
        <w:rPr>
          <w:lang w:eastAsia="sv-SE"/>
        </w:rPr>
        <w:t>4.7.1.2.1.4.2</w:t>
      </w:r>
      <w:r w:rsidRPr="004718F5">
        <w:rPr>
          <w:lang w:eastAsia="sv-SE"/>
        </w:rPr>
        <w:tab/>
        <w:t>Test procedure</w:t>
      </w:r>
    </w:p>
    <w:p w14:paraId="46FC5F3E" w14:textId="77777777" w:rsidR="00804B02" w:rsidRPr="004718F5" w:rsidRDefault="00804B02" w:rsidP="000422D1">
      <w:pPr>
        <w:rPr>
          <w:lang w:eastAsia="sv-SE"/>
        </w:rPr>
      </w:pPr>
      <w:r w:rsidRPr="004718F5">
        <w:rPr>
          <w:lang w:eastAsia="sv-SE"/>
        </w:rPr>
        <w:t xml:space="preserve">Same as in clause 4.7.1.1.1.4.2 but replacing Table </w:t>
      </w:r>
      <w:r w:rsidRPr="004718F5">
        <w:t>4.7.1.1.1.5-1 and 4.7.1.1.1.5-2 with 4.7.1.2.1.5-1 and 4.7.1.2.1.5-2, respectively.</w:t>
      </w:r>
    </w:p>
    <w:p w14:paraId="5ADE96F4" w14:textId="77777777" w:rsidR="00804B02" w:rsidRPr="004718F5" w:rsidRDefault="00804B02" w:rsidP="000422D1">
      <w:pPr>
        <w:pStyle w:val="H6"/>
        <w:keepNext w:val="0"/>
        <w:keepLines w:val="0"/>
        <w:ind w:left="0" w:firstLine="0"/>
        <w:rPr>
          <w:lang w:eastAsia="sv-SE"/>
        </w:rPr>
      </w:pPr>
      <w:r w:rsidRPr="004718F5">
        <w:rPr>
          <w:lang w:eastAsia="sv-SE"/>
        </w:rPr>
        <w:t>4.7.1.2.1.4.3</w:t>
      </w:r>
      <w:r w:rsidRPr="004718F5">
        <w:rPr>
          <w:lang w:eastAsia="sv-SE"/>
        </w:rPr>
        <w:tab/>
        <w:t>Message contents</w:t>
      </w:r>
    </w:p>
    <w:p w14:paraId="2851E8C8" w14:textId="108FA96D"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695C07D6" w14:textId="449D65A2" w:rsidR="00804B02" w:rsidRPr="004718F5" w:rsidRDefault="00804B02" w:rsidP="000422D1">
      <w:pPr>
        <w:pStyle w:val="TH"/>
        <w:keepNext w:val="0"/>
        <w:keepLines w:val="0"/>
      </w:pPr>
      <w:r w:rsidRPr="004718F5">
        <w:t xml:space="preserve">Table 4.7.1.2.1.4.3-1: Common Exception messages for </w:t>
      </w:r>
      <w:r w:rsidRPr="004718F5">
        <w:rPr>
          <w:lang w:eastAsia="sv-SE"/>
        </w:rPr>
        <w:t>EN-DC FR1-FR1 SS-RSRP</w:t>
      </w:r>
      <w:r w:rsidR="000E3E9C" w:rsidRPr="004718F5">
        <w:rPr>
          <w:lang w:eastAsia="sv-SE"/>
        </w:rPr>
        <w:br/>
      </w:r>
      <w:r w:rsidRPr="004718F5">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0BF91ED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AA58C04" w14:textId="391BC124" w:rsidR="00804B02" w:rsidRPr="004718F5" w:rsidRDefault="00804B02" w:rsidP="000422D1">
            <w:pPr>
              <w:pStyle w:val="TAH"/>
              <w:keepNext w:val="0"/>
              <w:keepLines w:val="0"/>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60F0AD0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1FF597" w14:textId="07897542" w:rsidR="00804B02" w:rsidRPr="004718F5" w:rsidRDefault="00804B02" w:rsidP="000422D1">
            <w:pPr>
              <w:pStyle w:val="TAL"/>
              <w:keepNext w:val="0"/>
              <w:keepLines w:val="0"/>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81D8E81" w14:textId="77777777" w:rsidR="00804B02" w:rsidRPr="004718F5" w:rsidRDefault="00804B02" w:rsidP="000422D1">
            <w:pPr>
              <w:pStyle w:val="TAL"/>
              <w:keepNext w:val="0"/>
              <w:keepLines w:val="0"/>
              <w:spacing w:line="256" w:lineRule="auto"/>
              <w:rPr>
                <w:lang w:eastAsia="zh-TW"/>
              </w:rPr>
            </w:pPr>
          </w:p>
        </w:tc>
      </w:tr>
      <w:tr w:rsidR="00804B02" w:rsidRPr="004718F5" w14:paraId="3A2B24A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2AA7EF" w14:textId="07DCFD22"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5B792CC0" w14:textId="2D41817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1</w:t>
            </w:r>
          </w:p>
          <w:p w14:paraId="52B6B30A" w14:textId="7384DB40"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r w:rsidRPr="004718F5">
              <w:t>and</w:t>
            </w:r>
            <w:r w:rsidR="000422D1" w:rsidRPr="004718F5">
              <w:t xml:space="preserve"> </w:t>
            </w:r>
            <w:r w:rsidRPr="004718F5">
              <w:t>GAP</w:t>
            </w:r>
            <w:r w:rsidR="000422D1" w:rsidRPr="004718F5">
              <w:t xml:space="preserve"> </w:t>
            </w:r>
            <w:r w:rsidRPr="004718F5">
              <w:t>NEEDED</w:t>
            </w:r>
          </w:p>
          <w:p w14:paraId="45FF790C" w14:textId="7804612E"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5</w:t>
            </w:r>
          </w:p>
          <w:p w14:paraId="74D3A935" w14:textId="7A4FE644"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770F4D03" w14:textId="008DFB54"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210A688C" w14:textId="3BF5CEF4"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a</w:t>
            </w:r>
          </w:p>
          <w:p w14:paraId="27599176" w14:textId="11C97603"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2</w:t>
            </w:r>
          </w:p>
          <w:p w14:paraId="322E2419" w14:textId="0E0CBED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2F2BB0D2" w14:textId="109A51BE"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0</w:t>
            </w:r>
          </w:p>
        </w:tc>
      </w:tr>
      <w:tr w:rsidR="00804B02" w:rsidRPr="004718F5" w14:paraId="44F5F2A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42B107D" w14:textId="12EE5F7C"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1</w:t>
            </w:r>
            <w:r w:rsidR="000422D1" w:rsidRPr="004718F5">
              <w:t xml:space="preserve"> </w:t>
            </w:r>
            <w:r w:rsidRPr="004718F5">
              <w:t>and</w:t>
            </w:r>
            <w:r w:rsidR="000422D1" w:rsidRPr="004718F5">
              <w:t xml:space="preserve"> </w:t>
            </w:r>
            <w:r w:rsidRPr="004718F5">
              <w:t>4.7.1.1.1-4</w:t>
            </w:r>
          </w:p>
        </w:tc>
        <w:tc>
          <w:tcPr>
            <w:tcW w:w="5801" w:type="dxa"/>
            <w:tcBorders>
              <w:top w:val="single" w:sz="4" w:space="0" w:color="auto"/>
              <w:left w:val="single" w:sz="4" w:space="0" w:color="auto"/>
              <w:bottom w:val="single" w:sz="4" w:space="0" w:color="auto"/>
              <w:right w:val="single" w:sz="4" w:space="0" w:color="auto"/>
            </w:tcBorders>
            <w:hideMark/>
          </w:tcPr>
          <w:p w14:paraId="232446C1" w14:textId="606A7D48"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1</w:t>
            </w:r>
            <w:r w:rsidR="000422D1" w:rsidRPr="004718F5">
              <w:t xml:space="preserve"> </w:t>
            </w:r>
            <w:r w:rsidRPr="004718F5">
              <w:t>FR1</w:t>
            </w:r>
          </w:p>
          <w:p w14:paraId="41BB2E8F" w14:textId="5A39FBE6"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18E76CA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69B353" w14:textId="656AE576"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2</w:t>
            </w:r>
            <w:r w:rsidR="000422D1" w:rsidRPr="004718F5">
              <w:t xml:space="preserve"> </w:t>
            </w:r>
            <w:r w:rsidRPr="004718F5">
              <w:t>and</w:t>
            </w:r>
            <w:r w:rsidR="000422D1" w:rsidRPr="004718F5">
              <w:t xml:space="preserve"> </w:t>
            </w:r>
            <w:r w:rsidRPr="004718F5">
              <w:t>4.7.1.1.1-5</w:t>
            </w:r>
          </w:p>
        </w:tc>
        <w:tc>
          <w:tcPr>
            <w:tcW w:w="5801" w:type="dxa"/>
            <w:tcBorders>
              <w:top w:val="single" w:sz="4" w:space="0" w:color="auto"/>
              <w:left w:val="single" w:sz="4" w:space="0" w:color="auto"/>
              <w:bottom w:val="single" w:sz="4" w:space="0" w:color="auto"/>
              <w:right w:val="single" w:sz="4" w:space="0" w:color="auto"/>
            </w:tcBorders>
            <w:hideMark/>
          </w:tcPr>
          <w:p w14:paraId="341150C5" w14:textId="5F254588"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17545256" w14:textId="6CD9AC58"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5E0A1C3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3F4FF5" w14:textId="3D37D102"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1.1.1-3</w:t>
            </w:r>
            <w:r w:rsidR="000422D1" w:rsidRPr="004718F5">
              <w:t xml:space="preserve"> </w:t>
            </w:r>
            <w:r w:rsidRPr="004718F5">
              <w:t>and</w:t>
            </w:r>
            <w:r w:rsidR="000422D1" w:rsidRPr="004718F5">
              <w:t xml:space="preserve"> </w:t>
            </w:r>
            <w:r w:rsidRPr="004718F5">
              <w:t>4.7.1.1.1-6</w:t>
            </w:r>
          </w:p>
        </w:tc>
        <w:tc>
          <w:tcPr>
            <w:tcW w:w="5801" w:type="dxa"/>
            <w:tcBorders>
              <w:top w:val="single" w:sz="4" w:space="0" w:color="auto"/>
              <w:left w:val="single" w:sz="4" w:space="0" w:color="auto"/>
              <w:bottom w:val="single" w:sz="4" w:space="0" w:color="auto"/>
              <w:right w:val="single" w:sz="4" w:space="0" w:color="auto"/>
            </w:tcBorders>
            <w:hideMark/>
          </w:tcPr>
          <w:p w14:paraId="74EB19F5" w14:textId="783DA828"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7A4FAF6F" w14:textId="51BE1238"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44E8B980" w14:textId="77777777" w:rsidR="00804B02" w:rsidRPr="004718F5" w:rsidRDefault="00804B02" w:rsidP="000422D1"/>
    <w:p w14:paraId="2F214FB3" w14:textId="77777777" w:rsidR="00804B02" w:rsidRPr="004718F5" w:rsidRDefault="00804B02" w:rsidP="000422D1">
      <w:pPr>
        <w:pStyle w:val="TH"/>
        <w:keepNext w:val="0"/>
        <w:keepLines w:val="0"/>
      </w:pPr>
      <w:r w:rsidRPr="004718F5">
        <w:t>Table 4.7.1.2.1.4.3-2: ReportConfigNR-DEFAULT(Periodical) for EN-DC FR1-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6183486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FB4498" w14:textId="19128263" w:rsidR="00804B02" w:rsidRPr="004718F5" w:rsidRDefault="00804B02" w:rsidP="000422D1">
            <w:pPr>
              <w:pStyle w:val="TAH"/>
              <w:keepNext w:val="0"/>
              <w:keepLines w:val="0"/>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6A188C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7D27FB" w14:textId="6166DE30"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50738121" w14:textId="77777777" w:rsidR="00804B02" w:rsidRPr="004718F5" w:rsidRDefault="00804B02" w:rsidP="000422D1">
            <w:pPr>
              <w:pStyle w:val="TAH"/>
              <w:keepNext w:val="0"/>
              <w:keepLines w:val="0"/>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7A2DAA9F" w14:textId="77777777" w:rsidR="00804B02" w:rsidRPr="004718F5" w:rsidRDefault="00804B02" w:rsidP="000422D1">
            <w:pPr>
              <w:pStyle w:val="TAH"/>
              <w:keepNext w:val="0"/>
              <w:keepLines w:val="0"/>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44F79B95" w14:textId="77777777" w:rsidR="00804B02" w:rsidRPr="004718F5" w:rsidRDefault="00804B02" w:rsidP="000422D1">
            <w:pPr>
              <w:pStyle w:val="TAH"/>
              <w:keepNext w:val="0"/>
              <w:keepLines w:val="0"/>
              <w:spacing w:line="256" w:lineRule="auto"/>
            </w:pPr>
            <w:r w:rsidRPr="004718F5">
              <w:t>Condition</w:t>
            </w:r>
          </w:p>
        </w:tc>
      </w:tr>
      <w:tr w:rsidR="00804B02" w:rsidRPr="004718F5" w14:paraId="6F0D2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E06C59" w14:textId="2D0CCF5F" w:rsidR="00804B02" w:rsidRPr="004718F5" w:rsidRDefault="00804B02" w:rsidP="000422D1">
            <w:pPr>
              <w:pStyle w:val="TAL"/>
              <w:keepNext w:val="0"/>
              <w:keepLines w:val="0"/>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1EA9746A"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5E3D76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CC7764" w14:textId="77777777" w:rsidR="00804B02" w:rsidRPr="004718F5" w:rsidRDefault="00804B02" w:rsidP="000422D1">
            <w:pPr>
              <w:pStyle w:val="TAL"/>
              <w:keepNext w:val="0"/>
              <w:keepLines w:val="0"/>
              <w:spacing w:line="256" w:lineRule="auto"/>
            </w:pPr>
          </w:p>
        </w:tc>
      </w:tr>
      <w:tr w:rsidR="00804B02" w:rsidRPr="004718F5" w14:paraId="21A76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C7DD5B" w14:textId="31619FCA" w:rsidR="00804B02" w:rsidRPr="004718F5" w:rsidRDefault="000422D1" w:rsidP="000422D1">
            <w:pPr>
              <w:pStyle w:val="TAL"/>
              <w:keepNext w:val="0"/>
              <w:keepLines w:val="0"/>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983E943"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4989D2F"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DD2F900" w14:textId="77777777" w:rsidR="00804B02" w:rsidRPr="004718F5" w:rsidRDefault="00804B02" w:rsidP="000422D1">
            <w:pPr>
              <w:pStyle w:val="TAL"/>
              <w:keepNext w:val="0"/>
              <w:keepLines w:val="0"/>
              <w:spacing w:line="256" w:lineRule="auto"/>
            </w:pPr>
          </w:p>
        </w:tc>
      </w:tr>
      <w:tr w:rsidR="00804B02" w:rsidRPr="004718F5" w14:paraId="1E8D29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625392" w14:textId="07403212" w:rsidR="00804B02" w:rsidRPr="004718F5" w:rsidRDefault="000422D1" w:rsidP="000422D1">
            <w:pPr>
              <w:pStyle w:val="TAL"/>
              <w:keepNext w:val="0"/>
              <w:keepLines w:val="0"/>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0D2CCEED"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B0B0722"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411D5D32" w14:textId="77777777" w:rsidR="00804B02" w:rsidRPr="004718F5" w:rsidRDefault="00804B02" w:rsidP="000422D1">
            <w:pPr>
              <w:pStyle w:val="TAL"/>
              <w:keepNext w:val="0"/>
              <w:keepLines w:val="0"/>
              <w:spacing w:line="256" w:lineRule="auto"/>
            </w:pPr>
            <w:r w:rsidRPr="004718F5">
              <w:t>PERIODICAL</w:t>
            </w:r>
          </w:p>
        </w:tc>
      </w:tr>
      <w:tr w:rsidR="00804B02" w:rsidRPr="004718F5" w14:paraId="484490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856609" w14:textId="5B755DAB" w:rsidR="00804B02" w:rsidRPr="004718F5" w:rsidRDefault="000422D1" w:rsidP="000422D1">
            <w:pPr>
              <w:pStyle w:val="TAL"/>
              <w:keepNext w:val="0"/>
              <w:keepLines w:val="0"/>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20A82EFA"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1F002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553E52" w14:textId="77777777" w:rsidR="00804B02" w:rsidRPr="004718F5" w:rsidRDefault="00804B02" w:rsidP="000422D1">
            <w:pPr>
              <w:pStyle w:val="TAL"/>
              <w:keepNext w:val="0"/>
              <w:keepLines w:val="0"/>
              <w:spacing w:line="256" w:lineRule="auto"/>
            </w:pPr>
          </w:p>
        </w:tc>
      </w:tr>
      <w:tr w:rsidR="00804B02" w:rsidRPr="004718F5" w14:paraId="361C5E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5B0322" w14:textId="626B3191" w:rsidR="00804B02" w:rsidRPr="004718F5" w:rsidRDefault="000422D1" w:rsidP="000422D1">
            <w:pPr>
              <w:pStyle w:val="TAL"/>
              <w:keepNext w:val="0"/>
              <w:keepLines w:val="0"/>
              <w:spacing w:line="256" w:lineRule="auto"/>
            </w:pPr>
            <w:r w:rsidRPr="004718F5">
              <w:t xml:space="preserve">        </w:t>
            </w:r>
            <w:r w:rsidR="00804B02" w:rsidRPr="004718F5">
              <w:t>rsrq</w:t>
            </w:r>
          </w:p>
        </w:tc>
        <w:tc>
          <w:tcPr>
            <w:tcW w:w="2267" w:type="dxa"/>
            <w:tcBorders>
              <w:top w:val="single" w:sz="4" w:space="0" w:color="auto"/>
              <w:left w:val="single" w:sz="4" w:space="0" w:color="auto"/>
              <w:bottom w:val="single" w:sz="4" w:space="0" w:color="auto"/>
              <w:right w:val="single" w:sz="4" w:space="0" w:color="auto"/>
            </w:tcBorders>
            <w:hideMark/>
          </w:tcPr>
          <w:p w14:paraId="0393F676"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E62CECD"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FA488AF" w14:textId="77777777" w:rsidR="00804B02" w:rsidRPr="004718F5" w:rsidRDefault="00804B02" w:rsidP="000422D1">
            <w:pPr>
              <w:pStyle w:val="TAL"/>
              <w:keepNext w:val="0"/>
              <w:keepLines w:val="0"/>
              <w:spacing w:line="256" w:lineRule="auto"/>
            </w:pPr>
          </w:p>
        </w:tc>
      </w:tr>
      <w:tr w:rsidR="00804B02" w:rsidRPr="004718F5" w14:paraId="6C367A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703473" w14:textId="6A55668B" w:rsidR="00804B02" w:rsidRPr="004718F5" w:rsidRDefault="000422D1" w:rsidP="000422D1">
            <w:pPr>
              <w:pStyle w:val="TAL"/>
              <w:keepNext w:val="0"/>
              <w:keepLines w:val="0"/>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60991CC2"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F1176A"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81C2EA5" w14:textId="77777777" w:rsidR="00804B02" w:rsidRPr="004718F5" w:rsidRDefault="00804B02" w:rsidP="000422D1">
            <w:pPr>
              <w:pStyle w:val="TAL"/>
              <w:keepNext w:val="0"/>
              <w:keepLines w:val="0"/>
              <w:spacing w:line="256" w:lineRule="auto"/>
            </w:pPr>
          </w:p>
        </w:tc>
      </w:tr>
      <w:tr w:rsidR="00804B02" w:rsidRPr="004718F5" w14:paraId="696D89B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16FA92" w14:textId="2C660C03"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9975B20"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8FBB48"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B10AA9A" w14:textId="77777777" w:rsidR="00804B02" w:rsidRPr="004718F5" w:rsidRDefault="00804B02" w:rsidP="000422D1">
            <w:pPr>
              <w:pStyle w:val="TAL"/>
              <w:keepNext w:val="0"/>
              <w:keepLines w:val="0"/>
              <w:spacing w:line="256" w:lineRule="auto"/>
            </w:pPr>
          </w:p>
        </w:tc>
      </w:tr>
      <w:tr w:rsidR="00804B02" w:rsidRPr="004718F5" w14:paraId="5DB089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94564" w14:textId="49B15875"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57F7D63B"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9E28B8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30F5158" w14:textId="77777777" w:rsidR="00804B02" w:rsidRPr="004718F5" w:rsidRDefault="00804B02" w:rsidP="000422D1">
            <w:pPr>
              <w:pStyle w:val="TAL"/>
              <w:keepNext w:val="0"/>
              <w:keepLines w:val="0"/>
              <w:spacing w:line="256" w:lineRule="auto"/>
            </w:pPr>
          </w:p>
        </w:tc>
      </w:tr>
      <w:tr w:rsidR="00804B02" w:rsidRPr="004718F5" w14:paraId="7CF2700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C3469" w14:textId="321CA078"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B937AF4"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E0E889"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45C063" w14:textId="77777777" w:rsidR="00804B02" w:rsidRPr="004718F5" w:rsidRDefault="00804B02" w:rsidP="000422D1">
            <w:pPr>
              <w:pStyle w:val="TAL"/>
              <w:keepNext w:val="0"/>
              <w:keepLines w:val="0"/>
              <w:spacing w:line="256" w:lineRule="auto"/>
            </w:pPr>
          </w:p>
        </w:tc>
      </w:tr>
      <w:tr w:rsidR="00804B02" w:rsidRPr="004718F5" w14:paraId="2AB2418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C0A31E" w14:textId="62FB9B55"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283EA95D"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6F42B2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2947BF" w14:textId="77777777" w:rsidR="00804B02" w:rsidRPr="004718F5" w:rsidRDefault="00804B02" w:rsidP="000422D1">
            <w:pPr>
              <w:pStyle w:val="TAL"/>
              <w:keepNext w:val="0"/>
              <w:keepLines w:val="0"/>
              <w:spacing w:line="256" w:lineRule="auto"/>
            </w:pPr>
          </w:p>
        </w:tc>
      </w:tr>
      <w:tr w:rsidR="00804B02" w:rsidRPr="004718F5" w14:paraId="398A4E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88BB67"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7F8A0C58"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08996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AF30EC4" w14:textId="77777777" w:rsidR="00804B02" w:rsidRPr="004718F5" w:rsidRDefault="00804B02" w:rsidP="000422D1">
            <w:pPr>
              <w:pStyle w:val="TAL"/>
              <w:keepNext w:val="0"/>
              <w:keepLines w:val="0"/>
              <w:spacing w:line="256" w:lineRule="auto"/>
            </w:pPr>
          </w:p>
        </w:tc>
      </w:tr>
    </w:tbl>
    <w:p w14:paraId="09E4AC39" w14:textId="77777777" w:rsidR="00804B02" w:rsidRPr="004718F5" w:rsidRDefault="00804B02" w:rsidP="000422D1">
      <w:pPr>
        <w:rPr>
          <w:lang w:eastAsia="sv-SE"/>
        </w:rPr>
      </w:pPr>
    </w:p>
    <w:p w14:paraId="24AFC4D3" w14:textId="77777777" w:rsidR="00804B02" w:rsidRPr="004718F5" w:rsidRDefault="00804B02" w:rsidP="000422D1">
      <w:pPr>
        <w:pStyle w:val="H6"/>
        <w:keepNext w:val="0"/>
        <w:keepLines w:val="0"/>
        <w:rPr>
          <w:lang w:eastAsia="sv-SE"/>
        </w:rPr>
      </w:pPr>
      <w:r w:rsidRPr="004718F5">
        <w:rPr>
          <w:lang w:eastAsia="sv-SE"/>
        </w:rPr>
        <w:t>4.7.1.2.1.5</w:t>
      </w:r>
      <w:r w:rsidRPr="004718F5">
        <w:rPr>
          <w:lang w:eastAsia="sv-SE"/>
        </w:rPr>
        <w:tab/>
        <w:t>Test requirement</w:t>
      </w:r>
    </w:p>
    <w:p w14:paraId="061E9C63" w14:textId="77777777" w:rsidR="00804B02" w:rsidRPr="004718F5" w:rsidRDefault="00804B02" w:rsidP="000422D1">
      <w:pPr>
        <w:rPr>
          <w:lang w:eastAsia="sv-SE"/>
        </w:rPr>
      </w:pPr>
      <w:r w:rsidRPr="004718F5">
        <w:rPr>
          <w:lang w:eastAsia="sv-SE"/>
        </w:rPr>
        <w:t>Table 4.7.1.2.1.5-1 defines the primary level settings including test tolerances for all tests.</w:t>
      </w:r>
    </w:p>
    <w:p w14:paraId="5F622B40" w14:textId="77777777" w:rsidR="00804B02" w:rsidRPr="004718F5" w:rsidRDefault="00804B02" w:rsidP="000422D1">
      <w:pPr>
        <w:rPr>
          <w:lang w:eastAsia="sv-SE"/>
        </w:rPr>
      </w:pPr>
      <w:r w:rsidRPr="004718F5">
        <w:rPr>
          <w:lang w:eastAsia="sv-SE"/>
        </w:rPr>
        <w:t>Each SS-RSRP measurement report for each of the tests in Table 4.7.1.2.1.5-1 shall meet the corresponding absolute accuracy requirements in Table 4.7.1.2.1.5-2 for test configurations 1, 2, 4 and 5, and the corresponding absolute accuracy requirements in Table 4.7.1.2.1.5-3 for test configurations 3 and 6.</w:t>
      </w:r>
    </w:p>
    <w:p w14:paraId="5422134F" w14:textId="77777777" w:rsidR="00804B02" w:rsidRPr="004718F5" w:rsidRDefault="00804B02" w:rsidP="000422D1">
      <w:pPr>
        <w:pStyle w:val="TH"/>
        <w:keepNext w:val="0"/>
        <w:keepLines w:val="0"/>
      </w:pPr>
      <w:bookmarkStart w:id="3608" w:name="_Toc21621483"/>
      <w:bookmarkStart w:id="3609" w:name="_Toc29297097"/>
      <w:r w:rsidRPr="004718F5">
        <w:t>Table 4.7.1.2.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8"/>
        <w:gridCol w:w="1651"/>
        <w:gridCol w:w="850"/>
        <w:gridCol w:w="893"/>
        <w:gridCol w:w="1133"/>
        <w:gridCol w:w="143"/>
        <w:gridCol w:w="666"/>
        <w:gridCol w:w="1035"/>
        <w:gridCol w:w="284"/>
        <w:gridCol w:w="603"/>
      </w:tblGrid>
      <w:tr w:rsidR="00804B02" w:rsidRPr="004718F5" w14:paraId="6CAE50DF" w14:textId="77777777" w:rsidTr="000E3E9C">
        <w:trPr>
          <w:tblHeade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4BAE78" w14:textId="77777777"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70F33C" w14:textId="77777777"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2FFCC4" w14:textId="77777777"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Uni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00DF57" w14:textId="5F2664D5"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484FB6D" w14:textId="494FE25A"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2</w:t>
            </w:r>
          </w:p>
        </w:tc>
      </w:tr>
      <w:tr w:rsidR="00804B02" w:rsidRPr="004718F5" w14:paraId="561F3284" w14:textId="77777777" w:rsidTr="000E3E9C">
        <w:trPr>
          <w:tblHeade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66177C4" w14:textId="77777777" w:rsidR="00804B02" w:rsidRPr="004718F5" w:rsidRDefault="00804B02" w:rsidP="000422D1">
            <w:pPr>
              <w:overflowPunct/>
              <w:autoSpaceDE/>
              <w:autoSpaceDN/>
              <w:adjustRightInd/>
              <w:spacing w:after="0" w:line="256" w:lineRule="auto"/>
              <w:rPr>
                <w:rFonts w:ascii="Arial" w:hAnsi="Arial" w:cs="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3C84AE" w14:textId="77777777" w:rsidR="00804B02" w:rsidRPr="004718F5" w:rsidRDefault="00804B02" w:rsidP="000422D1">
            <w:pPr>
              <w:overflowPunct/>
              <w:autoSpaceDE/>
              <w:autoSpaceDN/>
              <w:adjustRightInd/>
              <w:spacing w:after="0" w:line="256" w:lineRule="auto"/>
              <w:rPr>
                <w:rFonts w:ascii="Arial" w:hAnsi="Arial" w:cs="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0BABF08" w14:textId="77777777" w:rsidR="00804B02" w:rsidRPr="004718F5" w:rsidRDefault="00804B02" w:rsidP="000422D1">
            <w:pPr>
              <w:overflowPunct/>
              <w:autoSpaceDE/>
              <w:autoSpaceDN/>
              <w:adjustRightInd/>
              <w:spacing w:after="0" w:line="256" w:lineRule="auto"/>
              <w:rPr>
                <w:rFonts w:ascii="Arial" w:hAnsi="Arial" w:cs="Arial"/>
                <w:b/>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3F7C1C" w14:textId="02D57749"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Cell</w:t>
            </w:r>
            <w:r w:rsidR="000422D1" w:rsidRPr="004718F5">
              <w:rPr>
                <w:rFonts w:ascii="Arial" w:hAnsi="Arial" w:cs="Arial"/>
                <w:b/>
                <w:sz w:val="18"/>
              </w:rPr>
              <w:t xml:space="preserve"> </w:t>
            </w:r>
            <w:r w:rsidRPr="004718F5">
              <w:rPr>
                <w:rFonts w:ascii="Arial" w:hAnsi="Arial" w:cs="Arial"/>
                <w:b/>
                <w:sz w:val="18"/>
              </w:rPr>
              <w:t>2</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9890EB8" w14:textId="0D76F096"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Cell</w:t>
            </w:r>
            <w:r w:rsidR="000422D1" w:rsidRPr="004718F5">
              <w:rPr>
                <w:rFonts w:ascii="Arial" w:hAnsi="Arial" w:cs="Arial"/>
                <w:b/>
                <w:sz w:val="18"/>
              </w:rPr>
              <w:t xml:space="preserve"> </w:t>
            </w:r>
            <w:r w:rsidRPr="004718F5">
              <w:rPr>
                <w:rFonts w:ascii="Arial" w:hAnsi="Arial" w:cs="Arial"/>
                <w:b/>
                <w:sz w:val="18"/>
              </w:rPr>
              <w:t>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068CCC" w14:textId="218A4126"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Cell</w:t>
            </w:r>
            <w:r w:rsidR="000422D1" w:rsidRPr="004718F5">
              <w:rPr>
                <w:rFonts w:ascii="Arial" w:hAnsi="Arial" w:cs="Arial"/>
                <w:b/>
                <w:sz w:val="18"/>
              </w:rPr>
              <w:t xml:space="preserve"> </w:t>
            </w:r>
            <w:r w:rsidRPr="004718F5">
              <w:rPr>
                <w:rFonts w:ascii="Arial" w:hAnsi="Arial" w:cs="Arial"/>
                <w:b/>
                <w:sz w:val="18"/>
              </w:rPr>
              <w:t>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85453C9" w14:textId="12319720" w:rsidR="00804B02" w:rsidRPr="004718F5" w:rsidRDefault="00804B02" w:rsidP="000422D1">
            <w:pPr>
              <w:spacing w:after="0" w:line="256" w:lineRule="auto"/>
              <w:jc w:val="center"/>
              <w:rPr>
                <w:rFonts w:ascii="Arial" w:hAnsi="Arial" w:cs="Arial"/>
                <w:b/>
                <w:sz w:val="18"/>
              </w:rPr>
            </w:pPr>
            <w:r w:rsidRPr="004718F5">
              <w:rPr>
                <w:rFonts w:ascii="Arial" w:hAnsi="Arial" w:cs="Arial"/>
                <w:b/>
                <w:sz w:val="18"/>
              </w:rPr>
              <w:t>Cell</w:t>
            </w:r>
            <w:r w:rsidR="000422D1" w:rsidRPr="004718F5">
              <w:rPr>
                <w:rFonts w:ascii="Arial" w:hAnsi="Arial" w:cs="Arial"/>
                <w:b/>
                <w:sz w:val="18"/>
              </w:rPr>
              <w:t xml:space="preserve"> </w:t>
            </w:r>
            <w:r w:rsidRPr="004718F5">
              <w:rPr>
                <w:rFonts w:ascii="Arial" w:hAnsi="Arial" w:cs="Arial"/>
                <w:b/>
                <w:sz w:val="18"/>
              </w:rPr>
              <w:t>3</w:t>
            </w:r>
          </w:p>
        </w:tc>
      </w:tr>
      <w:tr w:rsidR="00804B02" w:rsidRPr="004718F5" w14:paraId="329D5B7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5E1CC65" w14:textId="180C64FB" w:rsidR="00804B02" w:rsidRPr="004718F5" w:rsidRDefault="00804B02" w:rsidP="000422D1">
            <w:pPr>
              <w:spacing w:after="0" w:line="256"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ARFC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AFB62"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1D3ABD63"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80502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291176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freq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33ACB4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freq1</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194C02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freq2</w:t>
            </w:r>
          </w:p>
        </w:tc>
      </w:tr>
      <w:tr w:rsidR="00804B02" w:rsidRPr="004718F5" w14:paraId="2D58ABB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CB756B" w14:textId="77777777" w:rsidR="00804B02" w:rsidRPr="004718F5" w:rsidRDefault="00804B02" w:rsidP="000422D1">
            <w:pPr>
              <w:spacing w:after="0" w:line="256" w:lineRule="auto"/>
              <w:rPr>
                <w:rFonts w:ascii="Arial" w:hAnsi="Arial" w:cs="Arial"/>
                <w:sz w:val="18"/>
              </w:rPr>
            </w:pPr>
            <w:r w:rsidRPr="004718F5">
              <w:rPr>
                <w:rFonts w:ascii="Arial" w:hAnsi="Arial" w:cs="Arial"/>
                <w:sz w:val="18"/>
              </w:rPr>
              <w:t>BW</w:t>
            </w:r>
            <w:r w:rsidRPr="004718F5">
              <w:rPr>
                <w:rFonts w:ascii="Arial" w:hAnsi="Arial" w:cs="Arial"/>
                <w:sz w:val="18"/>
                <w:vertAlign w:val="subscript"/>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646DC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40D33D7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MHz</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2E9A220" w14:textId="59263514"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FD5953" w14:textId="7906AE51"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2B08C5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DC108F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181B20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797057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7B9810B" w14:textId="109B8D51"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2986289" w14:textId="4C585AA3"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5E2C452E"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A90DE9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2B8223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D049BC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4D7E898" w14:textId="47F25BE9"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A02F2DF" w14:textId="10A0256A" w:rsidR="00804B02" w:rsidRPr="004718F5" w:rsidRDefault="00804B02" w:rsidP="000422D1">
            <w:pPr>
              <w:spacing w:after="0" w:line="256"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r>
      <w:tr w:rsidR="00804B02" w:rsidRPr="004718F5" w14:paraId="504B165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366CC67" w14:textId="56E2A6D1" w:rsidR="00804B02" w:rsidRPr="004718F5" w:rsidRDefault="00804B02" w:rsidP="000422D1">
            <w:pPr>
              <w:pStyle w:val="TAL"/>
              <w:keepNext w:val="0"/>
              <w:keepLines w:val="0"/>
              <w:spacing w:line="256" w:lineRule="auto"/>
            </w:pPr>
            <w:r w:rsidRPr="004718F5">
              <w:t>Gap</w:t>
            </w:r>
            <w:r w:rsidR="000422D1" w:rsidRPr="004718F5">
              <w:t xml:space="preserve"> </w:t>
            </w:r>
            <w:r w:rsidRPr="004718F5">
              <w:t>pattern</w:t>
            </w:r>
            <w:r w:rsidR="000422D1" w:rsidRPr="004718F5">
              <w:t xml:space="preserve"> </w:t>
            </w:r>
            <w:r w:rsidRPr="004718F5">
              <w:t>ID</w:t>
            </w:r>
          </w:p>
        </w:tc>
        <w:tc>
          <w:tcPr>
            <w:tcW w:w="850" w:type="dxa"/>
            <w:tcBorders>
              <w:top w:val="single" w:sz="4" w:space="0" w:color="auto"/>
              <w:left w:val="single" w:sz="4" w:space="0" w:color="auto"/>
              <w:bottom w:val="single" w:sz="4" w:space="0" w:color="auto"/>
              <w:right w:val="single" w:sz="4" w:space="0" w:color="auto"/>
            </w:tcBorders>
            <w:vAlign w:val="center"/>
          </w:tcPr>
          <w:p w14:paraId="79BC6B53" w14:textId="77777777" w:rsidR="00804B02" w:rsidRPr="004718F5"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C6E3C2C" w14:textId="77777777" w:rsidR="00804B02" w:rsidRPr="004718F5" w:rsidRDefault="00804B02" w:rsidP="000422D1">
            <w:pPr>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C0748EA"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0</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85062E"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0</w:t>
            </w:r>
          </w:p>
        </w:tc>
      </w:tr>
      <w:tr w:rsidR="00804B02" w:rsidRPr="004718F5" w14:paraId="3438CB1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BA5A6CE" w14:textId="6F7061FE" w:rsidR="00804B02" w:rsidRPr="004718F5" w:rsidRDefault="00804B02" w:rsidP="000422D1">
            <w:pPr>
              <w:spacing w:after="0" w:line="256" w:lineRule="auto"/>
              <w:rPr>
                <w:rFonts w:ascii="Arial" w:hAnsi="Arial" w:cs="Arial"/>
                <w:sz w:val="18"/>
              </w:rPr>
            </w:pPr>
            <w:r w:rsidRPr="004718F5">
              <w:rPr>
                <w:rFonts w:ascii="Arial" w:hAnsi="Arial" w:cs="Arial"/>
                <w:sz w:val="18"/>
              </w:rPr>
              <w:t>Duplex</w:t>
            </w:r>
            <w:r w:rsidR="000422D1" w:rsidRPr="004718F5">
              <w:rPr>
                <w:rFonts w:ascii="Arial" w:hAnsi="Arial" w:cs="Arial"/>
                <w:sz w:val="18"/>
              </w:rPr>
              <w:t xml:space="preserve"> </w:t>
            </w:r>
            <w:r w:rsidRPr="004718F5">
              <w:rPr>
                <w:rFonts w:ascii="Arial" w:hAnsi="Arial" w:cs="Arial"/>
                <w:sz w:val="18"/>
              </w:rPr>
              <w:t>mod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FD0F7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23463D64"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ADE8EA"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F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CD2CB4"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FDD</w:t>
            </w:r>
          </w:p>
        </w:tc>
      </w:tr>
      <w:tr w:rsidR="00804B02" w:rsidRPr="004718F5" w14:paraId="6861E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1D4C33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A52113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6B249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E680C9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8B73B12"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w:t>
            </w:r>
          </w:p>
        </w:tc>
      </w:tr>
      <w:tr w:rsidR="00804B02" w:rsidRPr="004718F5" w14:paraId="191A9E9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3269B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0EC7E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E18DA9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A879B1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F569EE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w:t>
            </w:r>
          </w:p>
        </w:tc>
      </w:tr>
      <w:tr w:rsidR="00804B02" w:rsidRPr="004718F5" w14:paraId="625BF7D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42FA2C" w14:textId="658C2296" w:rsidR="00804B02" w:rsidRPr="004718F5" w:rsidRDefault="00804B02" w:rsidP="000422D1">
            <w:pPr>
              <w:spacing w:after="0" w:line="256" w:lineRule="auto"/>
              <w:rPr>
                <w:rFonts w:ascii="Arial" w:hAnsi="Arial" w:cs="Arial"/>
                <w:sz w:val="18"/>
              </w:rPr>
            </w:pPr>
            <w:r w:rsidRPr="004718F5">
              <w:rPr>
                <w:rFonts w:ascii="Arial" w:hAnsi="Arial" w:cs="Arial"/>
                <w:sz w:val="18"/>
              </w:rPr>
              <w:t>TDD</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84325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538D0575"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4173417"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N/A</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364758" w14:textId="77777777" w:rsidR="00804B02" w:rsidRPr="004718F5" w:rsidRDefault="00804B02" w:rsidP="000422D1">
            <w:pPr>
              <w:spacing w:after="0" w:line="256" w:lineRule="auto"/>
              <w:jc w:val="center"/>
              <w:rPr>
                <w:rFonts w:ascii="Arial" w:hAnsi="Arial"/>
                <w:sz w:val="18"/>
                <w:szCs w:val="18"/>
              </w:rPr>
            </w:pPr>
            <w:r w:rsidRPr="004718F5">
              <w:rPr>
                <w:rFonts w:ascii="Arial" w:hAnsi="Arial"/>
                <w:sz w:val="18"/>
                <w:szCs w:val="18"/>
              </w:rPr>
              <w:t>N/A</w:t>
            </w:r>
          </w:p>
        </w:tc>
      </w:tr>
      <w:tr w:rsidR="00804B02" w:rsidRPr="004718F5" w14:paraId="6C799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D411E5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6360B3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259BA9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758ED4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Conf.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992B6B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Conf.1.1</w:t>
            </w:r>
          </w:p>
        </w:tc>
      </w:tr>
      <w:tr w:rsidR="00804B02" w:rsidRPr="004718F5" w14:paraId="6D3207D4"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ED7AC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48B9EF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B5E944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66ADE6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Conf.2.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CE3E0C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TDDConf.2.1</w:t>
            </w:r>
          </w:p>
        </w:tc>
      </w:tr>
      <w:tr w:rsidR="00804B02" w:rsidRPr="004718F5" w14:paraId="5B11D679"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63474D" w14:textId="0A76DFCD" w:rsidR="00804B02" w:rsidRPr="004718F5" w:rsidRDefault="00804B02" w:rsidP="000422D1">
            <w:pPr>
              <w:spacing w:after="0" w:line="256" w:lineRule="auto"/>
              <w:rPr>
                <w:rFonts w:ascii="Arial" w:hAnsi="Arial" w:cs="Arial"/>
                <w:sz w:val="18"/>
              </w:rPr>
            </w:pPr>
            <w:r w:rsidRPr="004718F5">
              <w:rPr>
                <w:rFonts w:ascii="Arial" w:hAnsi="Arial" w:cs="Arial"/>
                <w:sz w:val="18"/>
              </w:rPr>
              <w:t>PDSCH</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measurement</w:t>
            </w:r>
            <w:r w:rsidR="000422D1" w:rsidRPr="004718F5">
              <w:rPr>
                <w:rFonts w:ascii="Arial" w:hAnsi="Arial" w:cs="Arial"/>
                <w:sz w:val="18"/>
              </w:rPr>
              <w:t xml:space="preserve"> </w:t>
            </w:r>
            <w:r w:rsidRPr="004718F5">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B3356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014A7DB"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3784492" w14:textId="4513B17F"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SR.1.1</w:t>
            </w:r>
            <w:r w:rsidR="000422D1" w:rsidRPr="004718F5">
              <w:rPr>
                <w:rFonts w:ascii="Arial" w:hAnsi="Arial" w:cs="Arial"/>
                <w:sz w:val="16"/>
                <w:szCs w:val="16"/>
              </w:rPr>
              <w:t xml:space="preserve"> </w:t>
            </w:r>
            <w:r w:rsidRPr="004718F5">
              <w:rPr>
                <w:rFonts w:ascii="Arial" w:hAnsi="Arial" w:cs="Arial"/>
                <w:sz w:val="16"/>
                <w:szCs w:val="16"/>
              </w:rPr>
              <w:t>FDD</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EB4E82"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2FB747" w14:textId="066E2D1A"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SR.1.1</w:t>
            </w:r>
            <w:r w:rsidR="000422D1" w:rsidRPr="004718F5">
              <w:rPr>
                <w:rFonts w:ascii="Arial" w:hAnsi="Arial" w:cs="Arial"/>
                <w:sz w:val="16"/>
                <w:szCs w:val="16"/>
              </w:rPr>
              <w:t xml:space="preserve"> </w:t>
            </w:r>
            <w:r w:rsidRPr="004718F5">
              <w:rPr>
                <w:rFonts w:ascii="Arial" w:hAnsi="Arial" w:cs="Arial"/>
                <w:sz w:val="16"/>
                <w:szCs w:val="16"/>
              </w:rPr>
              <w:t>FDD</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9707C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17B8299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65DCBD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762599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14B9B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D24BD74" w14:textId="5C2E8BAA"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SR.1.1</w:t>
            </w:r>
            <w:r w:rsidR="000422D1" w:rsidRPr="004718F5">
              <w:rPr>
                <w:rFonts w:ascii="Arial" w:hAnsi="Arial" w:cs="Arial"/>
                <w:sz w:val="16"/>
                <w:szCs w:val="16"/>
              </w:rPr>
              <w:t xml:space="preserve"> </w:t>
            </w:r>
            <w:r w:rsidRPr="004718F5">
              <w:rPr>
                <w:rFonts w:ascii="Arial" w:hAnsi="Arial" w:cs="Arial"/>
                <w:sz w:val="16"/>
                <w:szCs w:val="16"/>
              </w:rPr>
              <w:t>T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584D22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637FC350" w14:textId="1E5D5D49"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SR.1.1</w:t>
            </w:r>
            <w:r w:rsidR="000422D1" w:rsidRPr="004718F5">
              <w:rPr>
                <w:rFonts w:ascii="Arial" w:hAnsi="Arial" w:cs="Arial"/>
                <w:sz w:val="16"/>
                <w:szCs w:val="16"/>
              </w:rPr>
              <w:t xml:space="preserve"> </w:t>
            </w:r>
            <w:r w:rsidRPr="004718F5">
              <w:rPr>
                <w:rFonts w:ascii="Arial" w:hAnsi="Arial" w:cs="Arial"/>
                <w:sz w:val="16"/>
                <w:szCs w:val="16"/>
              </w:rPr>
              <w:t>T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774D264"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7874DA00"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21130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2E2ABD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CE7EDF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8A1DF4C" w14:textId="1F9E7108"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SR.2.1</w:t>
            </w:r>
            <w:r w:rsidR="000422D1" w:rsidRPr="004718F5">
              <w:rPr>
                <w:rFonts w:ascii="Arial" w:hAnsi="Arial" w:cs="Arial"/>
                <w:sz w:val="16"/>
                <w:szCs w:val="16"/>
              </w:rPr>
              <w:t xml:space="preserve"> </w:t>
            </w:r>
            <w:r w:rsidRPr="004718F5">
              <w:rPr>
                <w:rFonts w:ascii="Arial" w:hAnsi="Arial" w:cs="Arial"/>
                <w:sz w:val="16"/>
                <w:szCs w:val="16"/>
              </w:rPr>
              <w:t>F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500560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28F12848" w14:textId="1FC012FE"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SR.2.1</w:t>
            </w:r>
            <w:r w:rsidR="000422D1" w:rsidRPr="004718F5">
              <w:rPr>
                <w:rFonts w:ascii="Arial" w:hAnsi="Arial" w:cs="Arial"/>
                <w:sz w:val="16"/>
                <w:szCs w:val="16"/>
              </w:rPr>
              <w:t xml:space="preserve"> </w:t>
            </w:r>
            <w:r w:rsidRPr="004718F5">
              <w:rPr>
                <w:rFonts w:ascii="Arial" w:hAnsi="Arial" w:cs="Arial"/>
                <w:sz w:val="16"/>
                <w:szCs w:val="16"/>
              </w:rPr>
              <w:t>F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6A30EA0"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AA2DDFB"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C35F3" w14:textId="6763AEC3" w:rsidR="00804B02" w:rsidRPr="004718F5" w:rsidRDefault="00804B02" w:rsidP="000422D1">
            <w:pPr>
              <w:spacing w:after="0" w:line="256" w:lineRule="auto"/>
              <w:rPr>
                <w:rFonts w:ascii="Arial" w:hAnsi="Arial" w:cs="Arial"/>
                <w:sz w:val="18"/>
              </w:rPr>
            </w:pPr>
            <w:r w:rsidRPr="004718F5">
              <w:rPr>
                <w:rFonts w:ascii="Arial" w:hAnsi="Arial" w:cs="Arial"/>
                <w:sz w:val="18"/>
              </w:rPr>
              <w:t>RMSI</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0E802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357EA1B"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BCEAA5" w14:textId="51646F65"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1.1</w:t>
            </w:r>
            <w:r w:rsidR="000422D1" w:rsidRPr="004718F5">
              <w:rPr>
                <w:rFonts w:ascii="Arial" w:hAnsi="Arial" w:cs="Arial"/>
                <w:sz w:val="16"/>
                <w:szCs w:val="16"/>
              </w:rPr>
              <w:t xml:space="preserve"> </w:t>
            </w:r>
            <w:r w:rsidRPr="004718F5">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08297C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D0687D5" w14:textId="7D61C4F8"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1.1</w:t>
            </w:r>
            <w:r w:rsidR="000422D1" w:rsidRPr="004718F5">
              <w:rPr>
                <w:rFonts w:ascii="Arial" w:hAnsi="Arial" w:cs="Arial"/>
                <w:sz w:val="16"/>
                <w:szCs w:val="16"/>
              </w:rPr>
              <w:t xml:space="preserve"> </w:t>
            </w:r>
            <w:r w:rsidRPr="004718F5">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2E95F9F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7A8A24D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2AC5F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4F88DA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E5E6CF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866BBC" w14:textId="47133D3D"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1.1</w:t>
            </w:r>
            <w:r w:rsidR="000422D1" w:rsidRPr="004718F5">
              <w:rPr>
                <w:rFonts w:ascii="Arial" w:hAnsi="Arial" w:cs="Arial"/>
                <w:sz w:val="16"/>
                <w:szCs w:val="16"/>
              </w:rPr>
              <w:t xml:space="preserve"> </w:t>
            </w:r>
            <w:r w:rsidRPr="004718F5">
              <w:rPr>
                <w:rFonts w:ascii="Arial" w:hAnsi="Arial" w:cs="Arial"/>
                <w:sz w:val="16"/>
                <w:szCs w:val="16"/>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0ADFF3C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C96C82B" w14:textId="3CB0C7DA"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1.1</w:t>
            </w:r>
            <w:r w:rsidR="000422D1" w:rsidRPr="004718F5">
              <w:rPr>
                <w:rFonts w:ascii="Arial" w:hAnsi="Arial" w:cs="Arial"/>
                <w:sz w:val="16"/>
                <w:szCs w:val="16"/>
              </w:rPr>
              <w:t xml:space="preserve"> </w:t>
            </w:r>
            <w:r w:rsidRPr="004718F5">
              <w:rPr>
                <w:rFonts w:ascii="Arial" w:hAnsi="Arial" w:cs="Arial"/>
                <w:sz w:val="16"/>
                <w:szCs w:val="16"/>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F89F50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28CB8B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0B3823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97C15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DFF68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C015211" w14:textId="5D496F3E"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2.1</w:t>
            </w:r>
            <w:r w:rsidR="000422D1" w:rsidRPr="004718F5">
              <w:rPr>
                <w:rFonts w:ascii="Arial" w:hAnsi="Arial" w:cs="Arial"/>
                <w:sz w:val="16"/>
                <w:szCs w:val="16"/>
              </w:rPr>
              <w:t xml:space="preserve"> </w:t>
            </w:r>
            <w:r w:rsidRPr="004718F5">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9B6126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8ED6E35" w14:textId="070123F2" w:rsidR="00804B02" w:rsidRPr="004718F5" w:rsidRDefault="00804B02" w:rsidP="000422D1">
            <w:pPr>
              <w:spacing w:after="0" w:line="256" w:lineRule="auto"/>
              <w:jc w:val="center"/>
              <w:rPr>
                <w:rFonts w:ascii="Arial" w:hAnsi="Arial" w:cs="Arial"/>
                <w:sz w:val="18"/>
              </w:rPr>
            </w:pPr>
            <w:r w:rsidRPr="004718F5">
              <w:rPr>
                <w:rFonts w:ascii="Arial" w:hAnsi="Arial" w:cs="Arial"/>
                <w:sz w:val="16"/>
                <w:szCs w:val="16"/>
              </w:rPr>
              <w:t>CR.2.1</w:t>
            </w:r>
            <w:r w:rsidR="000422D1" w:rsidRPr="004718F5">
              <w:rPr>
                <w:rFonts w:ascii="Arial" w:hAnsi="Arial" w:cs="Arial"/>
                <w:sz w:val="16"/>
                <w:szCs w:val="16"/>
              </w:rPr>
              <w:t xml:space="preserve"> </w:t>
            </w:r>
            <w:r w:rsidRPr="004718F5">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57A9D13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5D94E7C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B6CF36" w14:textId="5512DA6E" w:rsidR="00804B02" w:rsidRPr="004718F5" w:rsidRDefault="00804B02" w:rsidP="000422D1">
            <w:pPr>
              <w:spacing w:after="0" w:line="256"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381CA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7EB07B9F"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383891B" w14:textId="2DF3E0D7"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1.1</w:t>
            </w:r>
            <w:r w:rsidR="000422D1" w:rsidRPr="004718F5">
              <w:rPr>
                <w:rFonts w:ascii="Arial" w:hAnsi="Arial" w:cs="Arial"/>
                <w:sz w:val="14"/>
                <w:szCs w:val="14"/>
              </w:rPr>
              <w:t xml:space="preserve"> </w:t>
            </w:r>
            <w:r w:rsidRPr="004718F5">
              <w:rPr>
                <w:rFonts w:ascii="Arial" w:hAnsi="Arial" w:cs="Arial"/>
                <w:sz w:val="14"/>
                <w:szCs w:val="14"/>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2FC4D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5BA086B6" w14:textId="6CA63A70"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1.1</w:t>
            </w:r>
            <w:r w:rsidR="000422D1" w:rsidRPr="004718F5">
              <w:rPr>
                <w:rFonts w:ascii="Arial" w:hAnsi="Arial" w:cs="Arial"/>
                <w:sz w:val="14"/>
                <w:szCs w:val="14"/>
              </w:rPr>
              <w:t xml:space="preserve"> </w:t>
            </w:r>
            <w:r w:rsidRPr="004718F5">
              <w:rPr>
                <w:rFonts w:ascii="Arial" w:hAnsi="Arial" w:cs="Arial"/>
                <w:sz w:val="14"/>
                <w:szCs w:val="14"/>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85CDCF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1E00663A"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48DDD5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17251F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tcBorders>
              <w:top w:val="single" w:sz="4" w:space="0" w:color="auto"/>
              <w:left w:val="single" w:sz="4" w:space="0" w:color="auto"/>
              <w:bottom w:val="single" w:sz="4" w:space="0" w:color="auto"/>
              <w:right w:val="single" w:sz="4" w:space="0" w:color="auto"/>
            </w:tcBorders>
            <w:vAlign w:val="center"/>
          </w:tcPr>
          <w:p w14:paraId="59BE4884"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3F0D21B" w14:textId="298B500A"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1.1</w:t>
            </w:r>
            <w:r w:rsidR="000422D1" w:rsidRPr="004718F5">
              <w:rPr>
                <w:rFonts w:ascii="Arial" w:hAnsi="Arial" w:cs="Arial"/>
                <w:sz w:val="14"/>
                <w:szCs w:val="14"/>
              </w:rPr>
              <w:t xml:space="preserve"> </w:t>
            </w:r>
            <w:r w:rsidRPr="004718F5">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B9540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8DAC632" w14:textId="36E390D0"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1.1</w:t>
            </w:r>
            <w:r w:rsidR="000422D1" w:rsidRPr="004718F5">
              <w:rPr>
                <w:rFonts w:ascii="Arial" w:hAnsi="Arial" w:cs="Arial"/>
                <w:sz w:val="14"/>
                <w:szCs w:val="14"/>
              </w:rPr>
              <w:t xml:space="preserve"> </w:t>
            </w:r>
            <w:r w:rsidRPr="004718F5">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BF26B0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5E5740B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105E769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F86F8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tcPr>
          <w:p w14:paraId="5FDC2EE4" w14:textId="77777777" w:rsidR="00804B02" w:rsidRPr="004718F5"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CFFC349" w14:textId="0D443D0D"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2.1</w:t>
            </w:r>
            <w:r w:rsidR="000422D1" w:rsidRPr="004718F5">
              <w:rPr>
                <w:rFonts w:ascii="Arial" w:hAnsi="Arial" w:cs="Arial"/>
                <w:sz w:val="14"/>
                <w:szCs w:val="14"/>
              </w:rPr>
              <w:t xml:space="preserve"> </w:t>
            </w:r>
            <w:r w:rsidRPr="004718F5">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AF394EC"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DA4ED91" w14:textId="697F9684" w:rsidR="00804B02" w:rsidRPr="004718F5" w:rsidRDefault="00804B02" w:rsidP="000422D1">
            <w:pPr>
              <w:spacing w:after="0" w:line="256" w:lineRule="auto"/>
              <w:jc w:val="center"/>
              <w:rPr>
                <w:rFonts w:ascii="Arial" w:hAnsi="Arial" w:cs="Arial"/>
                <w:sz w:val="14"/>
                <w:szCs w:val="14"/>
              </w:rPr>
            </w:pPr>
            <w:r w:rsidRPr="004718F5">
              <w:rPr>
                <w:rFonts w:ascii="Arial" w:hAnsi="Arial" w:cs="Arial"/>
                <w:sz w:val="14"/>
                <w:szCs w:val="14"/>
              </w:rPr>
              <w:t>CCR.2.1</w:t>
            </w:r>
            <w:r w:rsidR="000422D1" w:rsidRPr="004718F5">
              <w:rPr>
                <w:rFonts w:ascii="Arial" w:hAnsi="Arial" w:cs="Arial"/>
                <w:sz w:val="14"/>
                <w:szCs w:val="14"/>
              </w:rPr>
              <w:t xml:space="preserve"> </w:t>
            </w:r>
            <w:r w:rsidRPr="004718F5">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B3A804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2E5027C2"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5B678E" w14:textId="44E3DAB6" w:rsidR="00804B02" w:rsidRPr="004718F5" w:rsidRDefault="00804B02" w:rsidP="000422D1">
            <w:pPr>
              <w:spacing w:after="0" w:line="256"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A084B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160FF098"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C8DACB7" w14:textId="62B84FDB"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1</w:t>
            </w:r>
            <w:r w:rsidR="000422D1" w:rsidRPr="004718F5">
              <w:rPr>
                <w:rFonts w:ascii="Arial" w:hAnsi="Arial" w:cs="Arial"/>
                <w:sz w:val="18"/>
              </w:rPr>
              <w:t xml:space="preserve"> </w:t>
            </w:r>
            <w:r w:rsidRPr="004718F5">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227DCD8" w14:textId="49043661"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1</w:t>
            </w:r>
            <w:r w:rsidR="000422D1" w:rsidRPr="004718F5">
              <w:rPr>
                <w:rFonts w:ascii="Arial" w:hAnsi="Arial" w:cs="Arial"/>
                <w:sz w:val="18"/>
              </w:rPr>
              <w:t xml:space="preserve"> </w:t>
            </w:r>
            <w:r w:rsidRPr="004718F5">
              <w:rPr>
                <w:rFonts w:ascii="Arial" w:hAnsi="Arial" w:cs="Arial"/>
                <w:sz w:val="18"/>
              </w:rPr>
              <w:t>FR1</w:t>
            </w:r>
          </w:p>
        </w:tc>
      </w:tr>
      <w:tr w:rsidR="00804B02" w:rsidRPr="004718F5" w14:paraId="3DEC4B1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411F66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2768D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EF127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8A46F2A" w14:textId="4125D3D0"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1</w:t>
            </w:r>
            <w:r w:rsidR="000422D1" w:rsidRPr="004718F5">
              <w:rPr>
                <w:rFonts w:ascii="Arial" w:hAnsi="Arial" w:cs="Arial"/>
                <w:sz w:val="18"/>
              </w:rPr>
              <w:t xml:space="preserve"> </w:t>
            </w:r>
            <w:r w:rsidRPr="004718F5">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499BD6" w14:textId="04FB29F4"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1</w:t>
            </w:r>
            <w:r w:rsidR="000422D1" w:rsidRPr="004718F5">
              <w:rPr>
                <w:rFonts w:ascii="Arial" w:hAnsi="Arial" w:cs="Arial"/>
                <w:sz w:val="18"/>
              </w:rPr>
              <w:t xml:space="preserve"> </w:t>
            </w:r>
            <w:r w:rsidRPr="004718F5">
              <w:rPr>
                <w:rFonts w:ascii="Arial" w:hAnsi="Arial" w:cs="Arial"/>
                <w:sz w:val="18"/>
              </w:rPr>
              <w:t>FR1</w:t>
            </w:r>
          </w:p>
        </w:tc>
      </w:tr>
      <w:tr w:rsidR="00804B02" w:rsidRPr="004718F5" w14:paraId="18BBF2C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D089B5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3C8CC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3F2B51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11B2A87" w14:textId="3A0B6F9F"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2</w:t>
            </w:r>
            <w:r w:rsidR="000422D1" w:rsidRPr="004718F5">
              <w:rPr>
                <w:rFonts w:ascii="Arial" w:hAnsi="Arial" w:cs="Arial"/>
                <w:sz w:val="18"/>
              </w:rPr>
              <w:t xml:space="preserve"> </w:t>
            </w:r>
            <w:r w:rsidRPr="004718F5">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A3B1C5E" w14:textId="3E56E284"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SB.2</w:t>
            </w:r>
            <w:r w:rsidR="000422D1" w:rsidRPr="004718F5">
              <w:rPr>
                <w:rFonts w:ascii="Arial" w:hAnsi="Arial" w:cs="Arial"/>
                <w:sz w:val="18"/>
              </w:rPr>
              <w:t xml:space="preserve"> </w:t>
            </w:r>
            <w:r w:rsidRPr="004718F5">
              <w:rPr>
                <w:rFonts w:ascii="Arial" w:hAnsi="Arial" w:cs="Arial"/>
                <w:sz w:val="18"/>
              </w:rPr>
              <w:t>FR1</w:t>
            </w:r>
          </w:p>
        </w:tc>
      </w:tr>
      <w:tr w:rsidR="00804B02" w:rsidRPr="004718F5" w14:paraId="530F157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D5D9D36" w14:textId="7F991379" w:rsidR="00804B02" w:rsidRPr="004718F5" w:rsidRDefault="00804B02" w:rsidP="000422D1">
            <w:pPr>
              <w:spacing w:after="0" w:line="256" w:lineRule="auto"/>
              <w:rPr>
                <w:rFonts w:ascii="Arial" w:hAnsi="Arial" w:cs="Arial"/>
                <w:sz w:val="18"/>
              </w:rPr>
            </w:pPr>
            <w:r w:rsidRPr="004718F5">
              <w:rPr>
                <w:rFonts w:ascii="Arial" w:hAnsi="Arial" w:cs="Arial"/>
                <w:sz w:val="18"/>
              </w:rPr>
              <w:t>OCNG</w:t>
            </w:r>
            <w:r w:rsidR="000422D1" w:rsidRPr="004718F5">
              <w:rPr>
                <w:rFonts w:ascii="Arial" w:hAnsi="Arial" w:cs="Arial"/>
                <w:sz w:val="18"/>
              </w:rPr>
              <w:t xml:space="preserve"> </w:t>
            </w:r>
            <w:r w:rsidRPr="004718F5">
              <w:rPr>
                <w:rFonts w:ascii="Arial" w:hAnsi="Arial" w:cs="Arial"/>
                <w:sz w:val="18"/>
              </w:rPr>
              <w:t>Pattern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650BC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3E829E5A"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401A53C"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OP.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E2CADA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OP.1</w:t>
            </w:r>
          </w:p>
        </w:tc>
      </w:tr>
      <w:tr w:rsidR="00804B02" w:rsidRPr="004718F5" w14:paraId="1846891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68338" w14:textId="705DE167" w:rsidR="00804B02" w:rsidRPr="004718F5" w:rsidRDefault="00804B02" w:rsidP="000422D1">
            <w:pPr>
              <w:spacing w:after="0" w:line="256" w:lineRule="auto"/>
              <w:rPr>
                <w:rFonts w:ascii="Arial" w:hAnsi="Arial" w:cs="Arial"/>
                <w:sz w:val="18"/>
              </w:rPr>
            </w:pPr>
            <w:r w:rsidRPr="004718F5">
              <w:rPr>
                <w:rFonts w:ascii="Arial" w:hAnsi="Arial" w:cs="Arial"/>
                <w:sz w:val="18"/>
              </w:rPr>
              <w:t>TRS</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D4B5C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434ED3EF" w14:textId="77777777" w:rsidR="00804B02" w:rsidRPr="004718F5" w:rsidRDefault="00804B02" w:rsidP="000422D1">
            <w:pPr>
              <w:spacing w:after="0" w:line="256" w:lineRule="auto"/>
              <w:jc w:val="center"/>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42255197" w14:textId="121C603D"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c>
          <w:tcPr>
            <w:tcW w:w="666" w:type="dxa"/>
            <w:vMerge w:val="restart"/>
            <w:tcBorders>
              <w:top w:val="single" w:sz="4" w:space="0" w:color="auto"/>
              <w:left w:val="single" w:sz="4" w:space="0" w:color="auto"/>
              <w:bottom w:val="single" w:sz="4" w:space="0" w:color="auto"/>
              <w:right w:val="single" w:sz="4" w:space="0" w:color="auto"/>
            </w:tcBorders>
            <w:vAlign w:val="center"/>
            <w:hideMark/>
          </w:tcPr>
          <w:p w14:paraId="2CB7D88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23FBC376" w14:textId="7A0EE66E"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c>
          <w:tcPr>
            <w:tcW w:w="603" w:type="dxa"/>
            <w:vMerge w:val="restart"/>
            <w:tcBorders>
              <w:top w:val="single" w:sz="4" w:space="0" w:color="auto"/>
              <w:left w:val="single" w:sz="4" w:space="0" w:color="auto"/>
              <w:bottom w:val="single" w:sz="4" w:space="0" w:color="auto"/>
              <w:right w:val="single" w:sz="4" w:space="0" w:color="auto"/>
            </w:tcBorders>
            <w:vAlign w:val="center"/>
            <w:hideMark/>
          </w:tcPr>
          <w:p w14:paraId="0C8653B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r>
      <w:tr w:rsidR="00804B02" w:rsidRPr="004718F5" w14:paraId="5CB5BBF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07247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E0F61B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F23A96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6627AA8A" w14:textId="414AC61E"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1AC6583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4632CE8F" w14:textId="32C050FC"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262B0D9B"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3FA95B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42F9BA1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164F4C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0E2EE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502A6D39" w14:textId="00B0E51C"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06ACFB1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352A49C6" w14:textId="72D99D5A" w:rsidR="00804B02" w:rsidRPr="004718F5" w:rsidRDefault="00804B02" w:rsidP="000422D1">
            <w:pPr>
              <w:spacing w:after="0" w:line="256" w:lineRule="auto"/>
              <w:jc w:val="center"/>
              <w:rPr>
                <w:rFonts w:ascii="Arial" w:hAnsi="Arial" w:cs="Arial"/>
                <w:sz w:val="16"/>
                <w:szCs w:val="16"/>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325CFA49"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088E200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F4D729B" w14:textId="6F022D2B" w:rsidR="00804B02" w:rsidRPr="004718F5" w:rsidRDefault="00804B02" w:rsidP="000422D1">
            <w:pPr>
              <w:spacing w:after="0" w:line="256" w:lineRule="auto"/>
              <w:rPr>
                <w:rFonts w:ascii="Arial" w:hAnsi="Arial" w:cs="Arial"/>
                <w:sz w:val="18"/>
              </w:rPr>
            </w:pPr>
            <w:r w:rsidRPr="004718F5">
              <w:rPr>
                <w:rFonts w:ascii="Arial" w:hAnsi="Arial" w:cs="Arial"/>
                <w:sz w:val="18"/>
              </w:rPr>
              <w:t>Initial</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326CD7"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2E86475A"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06C19F7"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LBWP.0.1</w:t>
            </w:r>
          </w:p>
          <w:p w14:paraId="7E2D038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ULBWP.0.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FEC3F8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LBWP.0.1</w:t>
            </w:r>
          </w:p>
          <w:p w14:paraId="454F26B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ULBWP.0.1</w:t>
            </w:r>
          </w:p>
        </w:tc>
      </w:tr>
      <w:tr w:rsidR="00804B02" w:rsidRPr="004718F5" w14:paraId="5F04C760"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F6FF161" w14:textId="2AFD1BE7" w:rsidR="00804B02" w:rsidRPr="004718F5" w:rsidRDefault="00804B02" w:rsidP="000422D1">
            <w:pPr>
              <w:spacing w:after="0" w:line="256"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8BF69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588015AF"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44CCCD1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LBWP.1.1</w:t>
            </w:r>
          </w:p>
          <w:p w14:paraId="7FE3CDA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ULBWP.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1548C2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LBWP.1.1</w:t>
            </w:r>
          </w:p>
          <w:p w14:paraId="0390A48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ULBWP.1.1</w:t>
            </w:r>
          </w:p>
        </w:tc>
      </w:tr>
      <w:tr w:rsidR="00804B02" w:rsidRPr="004718F5" w14:paraId="3FE6A52E"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61A323" w14:textId="44C1EB71" w:rsidR="00804B02" w:rsidRPr="004718F5" w:rsidRDefault="00804B02" w:rsidP="000422D1">
            <w:pPr>
              <w:spacing w:after="0" w:line="256" w:lineRule="auto"/>
              <w:rPr>
                <w:rFonts w:ascii="Arial" w:hAnsi="Arial" w:cs="Arial"/>
                <w:sz w:val="18"/>
              </w:rPr>
            </w:pPr>
            <w:r w:rsidRPr="004718F5">
              <w:rPr>
                <w:rFonts w:ascii="Arial" w:hAnsi="Arial" w:cs="Arial"/>
                <w:sz w:val="18"/>
              </w:rPr>
              <w:t>SMTC</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BC59D2"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5DCE9A8A"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A0B846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MTC.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6E2A52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MTC.2</w:t>
            </w:r>
          </w:p>
        </w:tc>
      </w:tr>
      <w:tr w:rsidR="00804B02" w:rsidRPr="004718F5" w14:paraId="7574C1CF"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E5BB1A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EBB024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tcPr>
          <w:p w14:paraId="17531086"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8AD971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MTC.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68ACA0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SMTC.1</w:t>
            </w:r>
          </w:p>
        </w:tc>
      </w:tr>
      <w:tr w:rsidR="00804B02" w:rsidRPr="004718F5" w14:paraId="31AE5326"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3C118C" w14:textId="6CF35489" w:rsidR="00804B02" w:rsidRPr="004718F5" w:rsidRDefault="00804B02" w:rsidP="000422D1">
            <w:pPr>
              <w:spacing w:after="0" w:line="256" w:lineRule="auto"/>
              <w:rPr>
                <w:rFonts w:ascii="Arial" w:hAnsi="Arial" w:cs="Arial"/>
                <w:sz w:val="18"/>
              </w:rPr>
            </w:pPr>
            <w:r w:rsidRPr="004718F5">
              <w:rPr>
                <w:rFonts w:ascii="Arial" w:hAnsi="Arial" w:cs="Arial"/>
                <w:sz w:val="18"/>
              </w:rPr>
              <w:t>Time</w:t>
            </w:r>
            <w:r w:rsidR="000422D1" w:rsidRPr="004718F5">
              <w:rPr>
                <w:rFonts w:ascii="Arial" w:hAnsi="Arial" w:cs="Arial"/>
                <w:sz w:val="18"/>
              </w:rPr>
              <w:t xml:space="preserve"> </w:t>
            </w:r>
            <w:r w:rsidRPr="004718F5">
              <w:rPr>
                <w:rFonts w:ascii="Arial" w:hAnsi="Arial" w:cs="Arial"/>
                <w:sz w:val="18"/>
              </w:rPr>
              <w:t>offset</w:t>
            </w:r>
            <w:r w:rsidR="000422D1" w:rsidRPr="004718F5">
              <w:rPr>
                <w:rFonts w:ascii="Arial" w:hAnsi="Arial" w:cs="Arial"/>
                <w:sz w:val="18"/>
              </w:rPr>
              <w:t xml:space="preserve"> </w:t>
            </w:r>
            <w:r w:rsidRPr="004718F5">
              <w:rPr>
                <w:rFonts w:ascii="Arial" w:hAnsi="Arial" w:cs="Arial"/>
                <w:sz w:val="18"/>
              </w:rPr>
              <w:t>between</w:t>
            </w:r>
            <w:r w:rsidR="000422D1" w:rsidRPr="004718F5">
              <w:rPr>
                <w:rFonts w:ascii="Arial" w:hAnsi="Arial" w:cs="Arial"/>
                <w:sz w:val="18"/>
              </w:rPr>
              <w:t xml:space="preserve"> </w:t>
            </w:r>
            <w:r w:rsidRPr="004718F5">
              <w:rPr>
                <w:rFonts w:ascii="Arial" w:hAnsi="Arial" w:cs="Arial"/>
                <w:sz w:val="18"/>
              </w:rPr>
              <w:t>Cell</w:t>
            </w:r>
            <w:r w:rsidR="000422D1" w:rsidRPr="004718F5">
              <w:rPr>
                <w:rFonts w:ascii="Arial" w:hAnsi="Arial" w:cs="Arial"/>
                <w:sz w:val="18"/>
              </w:rPr>
              <w:t xml:space="preserve"> </w:t>
            </w:r>
            <w:r w:rsidRPr="004718F5">
              <w:rPr>
                <w:rFonts w:ascii="Arial" w:hAnsi="Arial" w:cs="Arial"/>
                <w:sz w:val="18"/>
              </w:rPr>
              <w:t>2</w:t>
            </w:r>
            <w:r w:rsidR="000422D1" w:rsidRPr="004718F5">
              <w:rPr>
                <w:rFonts w:ascii="Arial" w:hAnsi="Arial" w:cs="Arial"/>
                <w:sz w:val="18"/>
              </w:rPr>
              <w:t xml:space="preserve"> </w:t>
            </w:r>
            <w:r w:rsidRPr="004718F5">
              <w:rPr>
                <w:rFonts w:ascii="Arial" w:hAnsi="Arial" w:cs="Arial"/>
                <w:sz w:val="18"/>
              </w:rPr>
              <w:t>and</w:t>
            </w:r>
            <w:r w:rsidR="000422D1" w:rsidRPr="004718F5">
              <w:rPr>
                <w:rFonts w:ascii="Arial" w:hAnsi="Arial" w:cs="Arial"/>
                <w:sz w:val="18"/>
              </w:rPr>
              <w:t xml:space="preserve"> </w:t>
            </w:r>
            <w:r w:rsidRPr="004718F5">
              <w:rPr>
                <w:rFonts w:ascii="Arial" w:hAnsi="Arial" w:cs="Arial"/>
                <w:sz w:val="18"/>
              </w:rPr>
              <w:t>Cell</w:t>
            </w:r>
            <w:r w:rsidR="000422D1" w:rsidRPr="004718F5">
              <w:rPr>
                <w:rFonts w:ascii="Arial" w:hAnsi="Arial" w:cs="Arial"/>
                <w:sz w:val="18"/>
              </w:rPr>
              <w:t xml:space="preserve"> </w:t>
            </w:r>
            <w:r w:rsidRPr="004718F5">
              <w:rPr>
                <w:rFonts w:ascii="Arial" w:hAnsi="Arial" w:cs="Arial"/>
                <w:sz w:val="18"/>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79D85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6D4916" w14:textId="77777777" w:rsidR="00804B02" w:rsidRPr="004718F5" w:rsidRDefault="00804B02" w:rsidP="000422D1">
            <w:pPr>
              <w:spacing w:after="0" w:line="256" w:lineRule="auto"/>
              <w:jc w:val="center"/>
              <w:rPr>
                <w:rFonts w:ascii="Arial" w:hAnsi="Arial" w:cs="Arial"/>
                <w:sz w:val="18"/>
              </w:rPr>
            </w:pPr>
            <w:r w:rsidRPr="004718F5">
              <w:rPr>
                <w:rFonts w:cs="v4.2.0"/>
              </w:rPr>
              <w:t>m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E99B5C4"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DF2C2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w:t>
            </w:r>
          </w:p>
        </w:tc>
      </w:tr>
      <w:tr w:rsidR="00804B02" w:rsidRPr="004718F5" w14:paraId="48DAFAD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7B8B75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45F4D77"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hideMark/>
          </w:tcPr>
          <w:p w14:paraId="672BB089" w14:textId="77777777" w:rsidR="00804B02" w:rsidRPr="004718F5" w:rsidRDefault="00804B02" w:rsidP="000422D1">
            <w:pPr>
              <w:spacing w:after="0" w:line="256" w:lineRule="auto"/>
              <w:jc w:val="center"/>
              <w:rPr>
                <w:rFonts w:cs="v4.2.0"/>
              </w:rPr>
            </w:pPr>
            <w:r w:rsidRPr="004718F5">
              <w:rPr>
                <w:rFonts w:cs="v4.2.0"/>
              </w:rPr>
              <w:sym w:font="Symbol" w:char="F06D"/>
            </w:r>
            <w:r w:rsidRPr="004718F5">
              <w:rPr>
                <w:rFonts w:cs="v4.2.0"/>
              </w:rPr>
              <w:t>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2205D9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B38AA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w:t>
            </w:r>
          </w:p>
        </w:tc>
      </w:tr>
      <w:tr w:rsidR="00804B02" w:rsidRPr="004718F5" w14:paraId="3D2325BA"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3D6D42B" w14:textId="3EBFFD82"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SS</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3962DF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36E4D5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599A296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0</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32EE4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EEB9A17"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F835A12" w14:textId="77777777" w:rsidR="00804B02" w:rsidRPr="004718F5" w:rsidRDefault="00804B02" w:rsidP="000422D1">
            <w:pPr>
              <w:pStyle w:val="TAC"/>
              <w:keepNext w:val="0"/>
              <w:keepLines w:val="0"/>
              <w:spacing w:line="256" w:lineRule="auto"/>
            </w:pPr>
            <w:r w:rsidRPr="004718F5">
              <w:t>0</w:t>
            </w:r>
          </w:p>
        </w:tc>
      </w:tr>
      <w:tr w:rsidR="00804B02" w:rsidRPr="004718F5" w14:paraId="3D2C83F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86B2B76" w14:textId="2816DBCF"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BCH</w:t>
            </w:r>
            <w:r w:rsidR="000422D1" w:rsidRPr="004718F5">
              <w:rPr>
                <w:rFonts w:ascii="Arial" w:hAnsi="Arial" w:cs="Arial"/>
                <w:sz w:val="16"/>
                <w:szCs w:val="16"/>
              </w:rPr>
              <w:t xml:space="preserve"> </w:t>
            </w:r>
            <w:r w:rsidRPr="004718F5">
              <w:rPr>
                <w:rFonts w:ascii="Arial" w:hAnsi="Arial" w:cs="Arial"/>
                <w:sz w:val="16"/>
                <w:szCs w:val="16"/>
              </w:rPr>
              <w:t>DMRS</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26F0E0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97928C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81E7A7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44DF49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4DACFCE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06EFEAB"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CCF249D"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FCE99A1" w14:textId="624CA1AE"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BCH</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PBCH</w:t>
            </w:r>
            <w:r w:rsidR="000422D1" w:rsidRPr="004718F5">
              <w:rPr>
                <w:rFonts w:ascii="Arial" w:hAnsi="Arial" w:cs="Arial"/>
                <w:sz w:val="16"/>
                <w:szCs w:val="16"/>
              </w:rPr>
              <w:t xml:space="preserve"> </w:t>
            </w:r>
            <w:r w:rsidRPr="004718F5">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E89C1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6DB8054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7AF4B1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AE1549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177733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7E8B9B3B"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56B33C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1BC7061" w14:textId="20B60E63"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DCCH</w:t>
            </w:r>
            <w:r w:rsidR="000422D1" w:rsidRPr="004718F5">
              <w:rPr>
                <w:rFonts w:ascii="Arial" w:hAnsi="Arial" w:cs="Arial"/>
                <w:sz w:val="16"/>
                <w:szCs w:val="16"/>
              </w:rPr>
              <w:t xml:space="preserve"> </w:t>
            </w:r>
            <w:r w:rsidRPr="004718F5">
              <w:rPr>
                <w:rFonts w:ascii="Arial" w:hAnsi="Arial" w:cs="Arial"/>
                <w:sz w:val="16"/>
                <w:szCs w:val="16"/>
              </w:rPr>
              <w:t>DMRS</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300EC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FB4DF4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68E7B7E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C863F4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53763E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8FFB90F"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DD9ACA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CADAC57" w14:textId="667E7B71"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DCCH</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PDCCH</w:t>
            </w:r>
            <w:r w:rsidR="000422D1" w:rsidRPr="004718F5">
              <w:rPr>
                <w:rFonts w:ascii="Arial" w:hAnsi="Arial" w:cs="Arial"/>
                <w:sz w:val="16"/>
                <w:szCs w:val="16"/>
              </w:rPr>
              <w:t xml:space="preserve"> </w:t>
            </w:r>
            <w:r w:rsidRPr="004718F5">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DB939A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E6AB4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0D452E7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21542A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74AA16C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C3950B3"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E4E57E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2C27E42" w14:textId="6D03CC88"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DSCH</w:t>
            </w:r>
            <w:r w:rsidR="000422D1" w:rsidRPr="004718F5">
              <w:rPr>
                <w:rFonts w:ascii="Arial" w:hAnsi="Arial" w:cs="Arial"/>
                <w:sz w:val="16"/>
                <w:szCs w:val="16"/>
              </w:rPr>
              <w:t xml:space="preserve"> </w:t>
            </w:r>
            <w:r w:rsidRPr="004718F5">
              <w:rPr>
                <w:rFonts w:ascii="Arial" w:hAnsi="Arial" w:cs="Arial"/>
                <w:sz w:val="16"/>
                <w:szCs w:val="16"/>
              </w:rPr>
              <w:t>DMRS</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7264F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1976FE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19ABEE0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3D7032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1AA0674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6A7CC1E"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B79AF8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E8E9A1F" w14:textId="03A452A8"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PDSCH</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PDSCH</w:t>
            </w:r>
            <w:r w:rsidR="000422D1" w:rsidRPr="004718F5">
              <w:rPr>
                <w:rFonts w:ascii="Arial" w:hAnsi="Arial" w:cs="Arial"/>
                <w:sz w:val="16"/>
                <w:szCs w:val="16"/>
              </w:rPr>
              <w:t xml:space="preserve"> </w:t>
            </w:r>
            <w:r w:rsidRPr="004718F5">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BB7E5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6EB8D3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595C2E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D64352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857C2F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9DFD84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B6C5CE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64FB8AA" w14:textId="24158EBF"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OCNG</w:t>
            </w:r>
            <w:r w:rsidR="000422D1" w:rsidRPr="004718F5">
              <w:rPr>
                <w:rFonts w:ascii="Arial" w:hAnsi="Arial" w:cs="Arial"/>
                <w:sz w:val="16"/>
                <w:szCs w:val="16"/>
              </w:rPr>
              <w:t xml:space="preserve"> </w:t>
            </w:r>
            <w:r w:rsidRPr="004718F5">
              <w:rPr>
                <w:rFonts w:ascii="Arial" w:hAnsi="Arial" w:cs="Arial"/>
                <w:sz w:val="16"/>
                <w:szCs w:val="16"/>
              </w:rPr>
              <w:t>DMRS</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SSS</w:t>
            </w:r>
            <w:r w:rsidRPr="004718F5">
              <w:rPr>
                <w:rFonts w:ascii="Arial" w:hAnsi="Arial" w:cs="Arial"/>
                <w:sz w:val="16"/>
                <w:szCs w:val="16"/>
                <w:vertAlign w:val="superscript"/>
              </w:rPr>
              <w:t>Note</w:t>
            </w:r>
            <w:r w:rsidR="000422D1" w:rsidRPr="004718F5">
              <w:rPr>
                <w:rFonts w:ascii="Arial" w:hAnsi="Arial" w:cs="Arial"/>
                <w:sz w:val="16"/>
                <w:szCs w:val="16"/>
                <w:vertAlign w:val="superscript"/>
              </w:rPr>
              <w:t xml:space="preserve"> </w:t>
            </w:r>
            <w:r w:rsidRPr="004718F5">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B6C3DC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28BDEF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3AF6004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A74728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3059EE9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5222ED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C9F0D7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734DF7C" w14:textId="48323964" w:rsidR="00804B02" w:rsidRPr="004718F5" w:rsidRDefault="00804B02" w:rsidP="000422D1">
            <w:pPr>
              <w:spacing w:after="0" w:line="256" w:lineRule="auto"/>
              <w:rPr>
                <w:rFonts w:ascii="Arial" w:hAnsi="Arial" w:cs="Arial"/>
                <w:sz w:val="16"/>
                <w:szCs w:val="16"/>
              </w:rPr>
            </w:pPr>
            <w:r w:rsidRPr="004718F5">
              <w:rPr>
                <w:rFonts w:ascii="Arial" w:hAnsi="Arial" w:cs="Arial"/>
                <w:sz w:val="16"/>
                <w:szCs w:val="16"/>
              </w:rPr>
              <w:t>EPRE</w:t>
            </w:r>
            <w:r w:rsidR="000422D1" w:rsidRPr="004718F5">
              <w:rPr>
                <w:rFonts w:ascii="Arial" w:hAnsi="Arial" w:cs="Arial"/>
                <w:sz w:val="16"/>
                <w:szCs w:val="16"/>
              </w:rPr>
              <w:t xml:space="preserve"> </w:t>
            </w:r>
            <w:r w:rsidRPr="004718F5">
              <w:rPr>
                <w:rFonts w:ascii="Arial" w:hAnsi="Arial" w:cs="Arial"/>
                <w:sz w:val="16"/>
                <w:szCs w:val="16"/>
              </w:rPr>
              <w:t>ratio</w:t>
            </w:r>
            <w:r w:rsidR="000422D1" w:rsidRPr="004718F5">
              <w:rPr>
                <w:rFonts w:ascii="Arial" w:hAnsi="Arial" w:cs="Arial"/>
                <w:sz w:val="16"/>
                <w:szCs w:val="16"/>
              </w:rPr>
              <w:t xml:space="preserve"> </w:t>
            </w:r>
            <w:r w:rsidRPr="004718F5">
              <w:rPr>
                <w:rFonts w:ascii="Arial" w:hAnsi="Arial" w:cs="Arial"/>
                <w:sz w:val="16"/>
                <w:szCs w:val="16"/>
              </w:rPr>
              <w:t>of</w:t>
            </w:r>
            <w:r w:rsidR="000422D1" w:rsidRPr="004718F5">
              <w:rPr>
                <w:rFonts w:ascii="Arial" w:hAnsi="Arial" w:cs="Arial"/>
                <w:sz w:val="16"/>
                <w:szCs w:val="16"/>
              </w:rPr>
              <w:t xml:space="preserve"> </w:t>
            </w:r>
            <w:r w:rsidRPr="004718F5">
              <w:rPr>
                <w:rFonts w:ascii="Arial" w:hAnsi="Arial" w:cs="Arial"/>
                <w:sz w:val="16"/>
                <w:szCs w:val="16"/>
              </w:rPr>
              <w:t>OCNG</w:t>
            </w:r>
            <w:r w:rsidR="000422D1" w:rsidRPr="004718F5">
              <w:rPr>
                <w:rFonts w:ascii="Arial" w:hAnsi="Arial" w:cs="Arial"/>
                <w:sz w:val="16"/>
                <w:szCs w:val="16"/>
              </w:rPr>
              <w:t xml:space="preserve"> </w:t>
            </w:r>
            <w:r w:rsidRPr="004718F5">
              <w:rPr>
                <w:rFonts w:ascii="Arial" w:hAnsi="Arial" w:cs="Arial"/>
                <w:sz w:val="16"/>
                <w:szCs w:val="16"/>
              </w:rPr>
              <w:t>to</w:t>
            </w:r>
            <w:r w:rsidR="000422D1" w:rsidRPr="004718F5">
              <w:rPr>
                <w:rFonts w:ascii="Arial" w:hAnsi="Arial" w:cs="Arial"/>
                <w:sz w:val="16"/>
                <w:szCs w:val="16"/>
              </w:rPr>
              <w:t xml:space="preserve"> </w:t>
            </w:r>
            <w:r w:rsidRPr="004718F5">
              <w:rPr>
                <w:rFonts w:ascii="Arial" w:hAnsi="Arial" w:cs="Arial"/>
                <w:sz w:val="16"/>
                <w:szCs w:val="16"/>
              </w:rPr>
              <w:t>OCNG</w:t>
            </w:r>
            <w:r w:rsidR="000422D1" w:rsidRPr="004718F5">
              <w:rPr>
                <w:rFonts w:ascii="Arial" w:hAnsi="Arial" w:cs="Arial"/>
                <w:sz w:val="16"/>
                <w:szCs w:val="16"/>
              </w:rPr>
              <w:t xml:space="preserve"> </w:t>
            </w:r>
            <w:r w:rsidRPr="004718F5">
              <w:rPr>
                <w:rFonts w:ascii="Arial" w:hAnsi="Arial" w:cs="Arial"/>
                <w:sz w:val="16"/>
                <w:szCs w:val="16"/>
              </w:rPr>
              <w:t>DMRS</w:t>
            </w:r>
            <w:r w:rsidR="000422D1" w:rsidRPr="004718F5">
              <w:rPr>
                <w:rFonts w:ascii="Arial" w:hAnsi="Arial" w:cs="Arial"/>
                <w:sz w:val="16"/>
                <w:szCs w:val="16"/>
                <w:vertAlign w:val="superscript"/>
              </w:rPr>
              <w:t xml:space="preserve"> </w:t>
            </w:r>
            <w:r w:rsidRPr="004718F5">
              <w:rPr>
                <w:rFonts w:ascii="Arial" w:hAnsi="Arial" w:cs="Arial"/>
                <w:sz w:val="16"/>
                <w:szCs w:val="16"/>
                <w:vertAlign w:val="superscript"/>
              </w:rPr>
              <w:t>Note</w:t>
            </w:r>
            <w:r w:rsidR="000422D1" w:rsidRPr="004718F5">
              <w:rPr>
                <w:rFonts w:ascii="Arial" w:hAnsi="Arial" w:cs="Arial"/>
                <w:sz w:val="16"/>
                <w:szCs w:val="16"/>
                <w:vertAlign w:val="superscript"/>
              </w:rPr>
              <w:t xml:space="preserve"> </w:t>
            </w:r>
            <w:r w:rsidRPr="004718F5">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26E828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92066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710D62D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9955A0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1AC621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2D3BDD21"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A2119AE"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2CD5275D" w14:textId="1A2168EB" w:rsidR="00804B02" w:rsidRPr="004718F5" w:rsidRDefault="00804B02" w:rsidP="000422D1">
            <w:pPr>
              <w:spacing w:after="0" w:line="256"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0CCAE05D" wp14:editId="4DD90854">
                  <wp:extent cx="182880" cy="151130"/>
                  <wp:effectExtent l="0" t="0" r="7620" b="12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718F5">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0853E20C" w14:textId="6EFCCE6D"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138FD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2A83299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4E0507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C7AC1D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6A1C54" w14:textId="5D804B59" w:rsidR="00804B02" w:rsidRPr="004718F5" w:rsidRDefault="00804B02" w:rsidP="000422D1">
            <w:pPr>
              <w:spacing w:after="0" w:line="256" w:lineRule="auto"/>
              <w:jc w:val="center"/>
              <w:rPr>
                <w:rFonts w:ascii="Arial" w:hAnsi="Arial" w:cs="Arial"/>
                <w:sz w:val="18"/>
              </w:rPr>
            </w:pPr>
            <w:r w:rsidRPr="004718F5">
              <w:rPr>
                <w:rFonts w:cs="Arial"/>
                <w:sz w:val="16"/>
                <w:szCs w:val="16"/>
              </w:rPr>
              <w:t>(</w:t>
            </w:r>
            <w:r w:rsidRPr="004718F5">
              <w:rPr>
                <w:rFonts w:cs="Arial"/>
                <w:position w:val="-12"/>
                <w:sz w:val="16"/>
                <w:szCs w:val="16"/>
              </w:rPr>
              <w:object w:dxaOrig="450" w:dyaOrig="375" w14:anchorId="5E0E07E3">
                <v:shape id="_x0000_i1207" type="#_x0000_t75" style="width:20.4pt;height:20.4pt" o:ole="" fillcolor="window">
                  <v:imagedata r:id="rId9" o:title=""/>
                </v:shape>
                <o:OLEObject Type="Embed" ProgID="Equation.3" ShapeID="_x0000_i1207" DrawAspect="Content" ObjectID="_1774785962" r:id="rId225"/>
              </w:objec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el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0DCDC592" w14:textId="6FFE4F0F" w:rsidR="00804B02" w:rsidRPr="004718F5" w:rsidRDefault="00804B02" w:rsidP="000422D1">
            <w:pPr>
              <w:pStyle w:val="TAC"/>
              <w:keepNext w:val="0"/>
              <w:keepLines w:val="0"/>
              <w:spacing w:line="256" w:lineRule="auto"/>
            </w:pPr>
            <w:r w:rsidRPr="004718F5">
              <w:t>-115</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09D92C1"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52E2DF0F" w14:textId="73AA2943" w:rsidR="00804B02" w:rsidRPr="004718F5" w:rsidRDefault="00804B02" w:rsidP="000422D1">
            <w:pPr>
              <w:spacing w:after="0" w:line="256"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5B517306" wp14:editId="1A98D182">
                  <wp:extent cx="182880" cy="151130"/>
                  <wp:effectExtent l="0" t="0" r="7620"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718F5">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64941ACA" w14:textId="74AD1BC9"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D4972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16B71F2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3354F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96</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E5059B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96</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B8F4363" w14:textId="52ED0C8B" w:rsidR="00804B02" w:rsidRPr="004718F5" w:rsidRDefault="00804B02" w:rsidP="000422D1">
            <w:pPr>
              <w:spacing w:after="0" w:line="256" w:lineRule="auto"/>
              <w:jc w:val="center"/>
              <w:rPr>
                <w:rFonts w:ascii="Arial" w:hAnsi="Arial" w:cs="Arial"/>
                <w:sz w:val="18"/>
              </w:rPr>
            </w:pPr>
            <w:r w:rsidRPr="004718F5">
              <w:rPr>
                <w:rFonts w:cs="Arial"/>
                <w:sz w:val="16"/>
                <w:szCs w:val="16"/>
              </w:rPr>
              <w:t>(</w:t>
            </w:r>
            <w:r w:rsidRPr="004718F5">
              <w:rPr>
                <w:rFonts w:cs="Arial"/>
                <w:position w:val="-12"/>
                <w:sz w:val="16"/>
                <w:szCs w:val="16"/>
              </w:rPr>
              <w:object w:dxaOrig="450" w:dyaOrig="375" w14:anchorId="5EB69E3F">
                <v:shape id="_x0000_i1208" type="#_x0000_t75" style="width:20.4pt;height:20.4pt" o:ole="" fillcolor="window">
                  <v:imagedata r:id="rId9" o:title=""/>
                </v:shape>
                <o:OLEObject Type="Embed" ProgID="Equation.3" ShapeID="_x0000_i1208" DrawAspect="Content" ObjectID="_1774785963" r:id="rId226"/>
              </w:objec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el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6218E888" w14:textId="0B5A71EE" w:rsidR="00804B02" w:rsidRPr="004718F5" w:rsidRDefault="00804B02" w:rsidP="000422D1">
            <w:pPr>
              <w:pStyle w:val="TAC"/>
              <w:keepNext w:val="0"/>
              <w:keepLines w:val="0"/>
              <w:spacing w:line="256" w:lineRule="auto"/>
            </w:pPr>
            <w:r w:rsidRPr="004718F5">
              <w:t>-115</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14B3D5C6"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6813DEC9" w14:textId="0AA39679" w:rsidR="00804B02" w:rsidRPr="004718F5" w:rsidRDefault="00804B02" w:rsidP="000E3E9C">
            <w:pPr>
              <w:keepNext/>
              <w:keepLines/>
              <w:spacing w:after="0" w:line="256"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1EE1B466" wp14:editId="54E5B026">
                  <wp:extent cx="182880" cy="151130"/>
                  <wp:effectExtent l="0" t="0" r="7620" b="127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718F5">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5D56BBC8" w14:textId="0671E0A4" w:rsidR="00804B02" w:rsidRPr="004718F5" w:rsidRDefault="00804B02" w:rsidP="000E3E9C">
            <w:pPr>
              <w:keepNext/>
              <w:keepLines/>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6EBDAC" w14:textId="77777777" w:rsidR="00804B02" w:rsidRPr="004718F5" w:rsidRDefault="00804B02" w:rsidP="000E3E9C">
            <w:pPr>
              <w:keepNext/>
              <w:keepLines/>
              <w:spacing w:after="0" w:line="256" w:lineRule="auto"/>
              <w:jc w:val="center"/>
              <w:rPr>
                <w:rFonts w:ascii="Arial" w:hAnsi="Arial" w:cs="Arial"/>
                <w:sz w:val="18"/>
              </w:rPr>
            </w:pPr>
            <w:r w:rsidRPr="004718F5">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6F5D68" w14:textId="3FF2AC85" w:rsidR="00804B02" w:rsidRPr="004718F5" w:rsidRDefault="00804B02" w:rsidP="000E3E9C">
            <w:pPr>
              <w:keepNext/>
              <w:keepLines/>
              <w:spacing w:after="0" w:line="256" w:lineRule="auto"/>
              <w:jc w:val="center"/>
              <w:rPr>
                <w:rFonts w:ascii="Arial" w:hAnsi="Arial" w:cs="Arial"/>
                <w:sz w:val="18"/>
              </w:rPr>
            </w:pPr>
            <w:r w:rsidRPr="004718F5">
              <w:rPr>
                <w:rFonts w:ascii="Arial" w:hAnsi="Arial" w:cs="Arial"/>
                <w:sz w:val="18"/>
              </w:rPr>
              <w:t>dBm/SSB</w:t>
            </w:r>
            <w:r w:rsidR="000422D1" w:rsidRPr="004718F5">
              <w:rPr>
                <w:rFonts w:ascii="Arial" w:hAnsi="Arial" w:cs="Arial"/>
                <w:sz w:val="18"/>
              </w:rPr>
              <w:t xml:space="preserve"> </w:t>
            </w:r>
            <w:r w:rsidRPr="004718F5">
              <w:rPr>
                <w:rFonts w:ascii="Arial" w:hAnsi="Arial" w:cs="Arial"/>
                <w:sz w:val="18"/>
              </w:rPr>
              <w:t>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D5F242B" w14:textId="77777777" w:rsidR="00804B02" w:rsidRPr="004718F5" w:rsidRDefault="00804B02" w:rsidP="000E3E9C">
            <w:pPr>
              <w:keepNext/>
              <w:keepLines/>
              <w:spacing w:after="0" w:line="256" w:lineRule="auto"/>
              <w:jc w:val="center"/>
              <w:rPr>
                <w:rFonts w:ascii="Arial" w:eastAsia="Calibri" w:hAnsi="Arial" w:cs="Arial"/>
                <w:sz w:val="18"/>
                <w:szCs w:val="22"/>
              </w:rPr>
            </w:pPr>
            <w:r w:rsidRPr="004718F5">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5FB40BE" w14:textId="77777777" w:rsidR="00804B02" w:rsidRPr="004718F5" w:rsidRDefault="00804B02" w:rsidP="000E3E9C">
            <w:pPr>
              <w:keepNext/>
              <w:keepLines/>
              <w:spacing w:after="0" w:line="256" w:lineRule="auto"/>
              <w:jc w:val="center"/>
              <w:rPr>
                <w:rFonts w:ascii="Arial" w:eastAsia="Calibri" w:hAnsi="Arial" w:cs="Arial"/>
                <w:sz w:val="18"/>
                <w:szCs w:val="22"/>
              </w:rPr>
            </w:pPr>
            <w:r w:rsidRPr="004718F5">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2EF7890" w14:textId="0B1B0CBC" w:rsidR="00804B02" w:rsidRPr="004718F5" w:rsidRDefault="00804B02" w:rsidP="000E3E9C">
            <w:pPr>
              <w:keepNext/>
              <w:keepLines/>
              <w:spacing w:after="0" w:line="256" w:lineRule="auto"/>
              <w:jc w:val="center"/>
              <w:rPr>
                <w:rFonts w:ascii="Arial" w:hAnsi="Arial" w:cs="Arial"/>
                <w:sz w:val="18"/>
              </w:rPr>
            </w:pPr>
            <w:r w:rsidRPr="004718F5">
              <w:rPr>
                <w:rFonts w:cs="Arial"/>
                <w:sz w:val="16"/>
                <w:szCs w:val="16"/>
              </w:rPr>
              <w:t>(</w:t>
            </w:r>
            <w:r w:rsidRPr="004718F5">
              <w:rPr>
                <w:rFonts w:cs="Arial"/>
                <w:position w:val="-12"/>
                <w:sz w:val="16"/>
                <w:szCs w:val="16"/>
              </w:rPr>
              <w:object w:dxaOrig="450" w:dyaOrig="375" w14:anchorId="53D27AE8">
                <v:shape id="_x0000_i1209" type="#_x0000_t75" style="width:20.4pt;height:20.4pt" o:ole="" fillcolor="window">
                  <v:imagedata r:id="rId9" o:title=""/>
                </v:shape>
                <o:OLEObject Type="Embed" ProgID="Equation.3" ShapeID="_x0000_i1209" DrawAspect="Content" ObjectID="_1774785964" r:id="rId227"/>
              </w:objec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el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17F1075A" w14:textId="2DC2F1C7" w:rsidR="00804B02" w:rsidRPr="004718F5" w:rsidRDefault="00804B02" w:rsidP="000E3E9C">
            <w:pPr>
              <w:pStyle w:val="TAC"/>
              <w:spacing w:line="256" w:lineRule="auto"/>
            </w:pPr>
            <w:r w:rsidRPr="004718F5">
              <w:t>-115</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2B365EE"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521CCABF" w14:textId="77777777" w:rsidR="00804B02" w:rsidRPr="004718F5" w:rsidRDefault="00804B02" w:rsidP="000E3E9C">
            <w:pPr>
              <w:keepNext/>
              <w:keepLines/>
              <w:overflowPunct/>
              <w:autoSpaceDE/>
              <w:autoSpaceDN/>
              <w:adjustRightInd/>
              <w:spacing w:after="0" w:line="256" w:lineRule="auto"/>
              <w:rPr>
                <w:rFonts w:ascii="Arial" w:hAnsi="Arial" w:cs="Arial"/>
                <w:sz w:val="18"/>
                <w:vertAlign w:val="superscript"/>
              </w:rPr>
            </w:pPr>
          </w:p>
        </w:tc>
        <w:tc>
          <w:tcPr>
            <w:tcW w:w="1651" w:type="dxa"/>
            <w:tcBorders>
              <w:top w:val="single" w:sz="4" w:space="0" w:color="auto"/>
              <w:left w:val="single" w:sz="4" w:space="0" w:color="auto"/>
              <w:bottom w:val="single" w:sz="4" w:space="0" w:color="auto"/>
              <w:right w:val="single" w:sz="4" w:space="0" w:color="auto"/>
            </w:tcBorders>
            <w:hideMark/>
          </w:tcPr>
          <w:p w14:paraId="359AD59B" w14:textId="080448FD" w:rsidR="00804B02" w:rsidRPr="004718F5" w:rsidRDefault="00804B02" w:rsidP="000E3E9C">
            <w:pPr>
              <w:keepNext/>
              <w:keepLines/>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017B72" w14:textId="77777777" w:rsidR="00804B02" w:rsidRPr="004718F5" w:rsidRDefault="00804B02" w:rsidP="000E3E9C">
            <w:pPr>
              <w:keepNext/>
              <w:keepLines/>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3E9799D" w14:textId="77777777" w:rsidR="00804B02" w:rsidRPr="004718F5" w:rsidRDefault="00804B02" w:rsidP="000E3E9C">
            <w:pPr>
              <w:keepNext/>
              <w:keepLines/>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EB5486" w14:textId="77777777" w:rsidR="00804B02" w:rsidRPr="004718F5" w:rsidRDefault="00804B02" w:rsidP="000E3E9C">
            <w:pPr>
              <w:keepNext/>
              <w:keepLines/>
              <w:spacing w:after="0" w:line="256" w:lineRule="auto"/>
              <w:jc w:val="center"/>
              <w:rPr>
                <w:rFonts w:ascii="Arial" w:eastAsia="Calibri" w:hAnsi="Arial" w:cs="Arial"/>
                <w:sz w:val="18"/>
                <w:szCs w:val="22"/>
              </w:rPr>
            </w:pPr>
            <w:r w:rsidRPr="004718F5">
              <w:rPr>
                <w:rFonts w:ascii="Arial" w:eastAsia="Calibri" w:hAnsi="Arial" w:cs="Arial"/>
                <w:sz w:val="18"/>
                <w:szCs w:val="22"/>
              </w:rPr>
              <w:t>-9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5168660" w14:textId="77777777" w:rsidR="00804B02" w:rsidRPr="004718F5" w:rsidRDefault="00804B02" w:rsidP="000E3E9C">
            <w:pPr>
              <w:keepNext/>
              <w:keepLines/>
              <w:spacing w:after="0" w:line="256" w:lineRule="auto"/>
              <w:jc w:val="center"/>
              <w:rPr>
                <w:rFonts w:ascii="Arial" w:eastAsia="Calibri" w:hAnsi="Arial" w:cs="Arial"/>
                <w:sz w:val="18"/>
                <w:szCs w:val="22"/>
              </w:rPr>
            </w:pPr>
            <w:r w:rsidRPr="004718F5">
              <w:rPr>
                <w:rFonts w:ascii="Arial" w:eastAsia="Calibri" w:hAnsi="Arial" w:cs="Arial"/>
                <w:sz w:val="18"/>
                <w:szCs w:val="22"/>
              </w:rPr>
              <w:t>-9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2DE7B8" w14:textId="01AF2E9D" w:rsidR="00804B02" w:rsidRPr="004718F5" w:rsidRDefault="00804B02" w:rsidP="000E3E9C">
            <w:pPr>
              <w:keepNext/>
              <w:keepLines/>
              <w:spacing w:after="0" w:line="256" w:lineRule="auto"/>
              <w:jc w:val="center"/>
              <w:rPr>
                <w:rFonts w:ascii="Arial" w:hAnsi="Arial" w:cs="Arial"/>
                <w:sz w:val="18"/>
              </w:rPr>
            </w:pPr>
            <w:r w:rsidRPr="004718F5">
              <w:rPr>
                <w:rFonts w:cs="Arial"/>
                <w:sz w:val="16"/>
                <w:szCs w:val="16"/>
              </w:rPr>
              <w:t>(</w:t>
            </w:r>
            <w:r w:rsidRPr="004718F5">
              <w:rPr>
                <w:rFonts w:cs="Arial"/>
                <w:position w:val="-12"/>
                <w:sz w:val="16"/>
                <w:szCs w:val="16"/>
              </w:rPr>
              <w:object w:dxaOrig="450" w:dyaOrig="375" w14:anchorId="4CC1E58E">
                <v:shape id="_x0000_i1210" type="#_x0000_t75" style="width:20.4pt;height:20.4pt" o:ole="" fillcolor="window">
                  <v:imagedata r:id="rId9" o:title=""/>
                </v:shape>
                <o:OLEObject Type="Embed" ProgID="Equation.3" ShapeID="_x0000_i1210" DrawAspect="Content" ObjectID="_1774785965" r:id="rId228"/>
              </w:objec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481F4553" w14:textId="504A1011" w:rsidR="00804B02" w:rsidRPr="004718F5" w:rsidRDefault="00804B02" w:rsidP="000E3E9C">
            <w:pPr>
              <w:pStyle w:val="TAC"/>
              <w:spacing w:line="256" w:lineRule="auto"/>
            </w:pPr>
            <w:r w:rsidRPr="004718F5">
              <w:t>-112.00</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3232ACE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75A4110" w14:textId="3F7193D9" w:rsidR="00804B02" w:rsidRPr="004718F5" w:rsidRDefault="00804B02" w:rsidP="000422D1">
            <w:pPr>
              <w:spacing w:after="0" w:line="256" w:lineRule="auto"/>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4590592B" wp14:editId="3155B0EF">
                  <wp:extent cx="381635" cy="2546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0C7EE85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BA4302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D89DF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52FE29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13C17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5F20EE9" w14:textId="77777777" w:rsidR="00804B02" w:rsidRPr="004718F5" w:rsidRDefault="00804B02" w:rsidP="000422D1">
            <w:pPr>
              <w:pStyle w:val="TAC"/>
              <w:keepNext w:val="0"/>
              <w:keepLines w:val="0"/>
              <w:spacing w:line="256" w:lineRule="auto"/>
            </w:pPr>
            <w:r w:rsidRPr="004718F5">
              <w:t>-3</w:t>
            </w:r>
          </w:p>
        </w:tc>
      </w:tr>
      <w:tr w:rsidR="00804B02" w:rsidRPr="004718F5" w14:paraId="752B26F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5D20E759" w14:textId="77777777" w:rsidR="00804B02" w:rsidRPr="004718F5" w:rsidRDefault="00804B02" w:rsidP="000422D1">
            <w:pPr>
              <w:spacing w:after="0" w:line="256" w:lineRule="auto"/>
              <w:rPr>
                <w:rFonts w:ascii="Arial" w:hAnsi="Arial" w:cs="Arial"/>
                <w:sz w:val="18"/>
              </w:rPr>
            </w:pPr>
            <w:r w:rsidRPr="004718F5">
              <w:rPr>
                <w:rFonts w:ascii="Arial" w:hAnsi="Arial" w:cs="Arial"/>
                <w:sz w:val="18"/>
              </w:rPr>
              <w:t>SS-RSRP</w:t>
            </w:r>
            <w:r w:rsidRPr="004718F5">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525826B6" w14:textId="600442DB"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D1E4BE"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141119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m/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4C62B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84.6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572C072"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84.65</w:t>
            </w:r>
          </w:p>
          <w:p w14:paraId="7E4DB7CB" w14:textId="77777777" w:rsidR="00804B02" w:rsidRPr="004718F5" w:rsidRDefault="00804B02" w:rsidP="000422D1">
            <w:pPr>
              <w:spacing w:after="0" w:line="256" w:lineRule="auto"/>
              <w:jc w:val="center"/>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0690D38C" w14:textId="6E64EE52" w:rsidR="00804B02" w:rsidRPr="004718F5" w:rsidRDefault="00804B02" w:rsidP="000422D1">
            <w:pPr>
              <w:spacing w:after="0" w:line="256" w:lineRule="auto"/>
              <w:jc w:val="center"/>
              <w:rPr>
                <w:rFonts w:ascii="Arial" w:hAnsi="Arial" w:cs="Arial"/>
                <w:sz w:val="18"/>
              </w:rPr>
            </w:pPr>
            <w:r w:rsidRPr="004718F5">
              <w:rPr>
                <w:rFonts w:cs="Arial"/>
                <w:sz w:val="16"/>
                <w:szCs w:val="16"/>
              </w:rPr>
              <w:t>(RSRP</w: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el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vAlign w:val="bottom"/>
            <w:hideMark/>
          </w:tcPr>
          <w:p w14:paraId="7D104B71" w14:textId="734D91B6" w:rsidR="00804B02" w:rsidRPr="004718F5" w:rsidRDefault="00804B02" w:rsidP="000422D1">
            <w:pPr>
              <w:pStyle w:val="TAC"/>
              <w:keepNext w:val="0"/>
              <w:keepLines w:val="0"/>
              <w:spacing w:line="256" w:lineRule="auto"/>
              <w:rPr>
                <w:rFonts w:cs="Arial"/>
                <w:szCs w:val="18"/>
              </w:rPr>
            </w:pPr>
            <w:r w:rsidRPr="004718F5">
              <w:rPr>
                <w:rFonts w:cs="Arial"/>
                <w:szCs w:val="18"/>
              </w:rPr>
              <w:t>-118.00</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13BC4090"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138371F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hideMark/>
          </w:tcPr>
          <w:p w14:paraId="34B87B55" w14:textId="53AEE5F1"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603ADB"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BEA84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F4A283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8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AF4EAC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8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20E0456A" w14:textId="4BB3E0D1" w:rsidR="00804B02" w:rsidRPr="004718F5" w:rsidRDefault="00804B02" w:rsidP="000422D1">
            <w:pPr>
              <w:spacing w:after="0" w:line="256" w:lineRule="auto"/>
              <w:jc w:val="center"/>
              <w:rPr>
                <w:rFonts w:ascii="Arial" w:hAnsi="Arial" w:cs="Arial"/>
                <w:sz w:val="18"/>
              </w:rPr>
            </w:pPr>
            <w:r w:rsidRPr="004718F5">
              <w:rPr>
                <w:rFonts w:cs="Arial"/>
                <w:sz w:val="16"/>
                <w:szCs w:val="16"/>
              </w:rPr>
              <w:t>(RSRP</w: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el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hideMark/>
          </w:tcPr>
          <w:p w14:paraId="56D3BB10" w14:textId="6432DB62" w:rsidR="00804B02" w:rsidRPr="004718F5" w:rsidRDefault="00804B02" w:rsidP="000422D1">
            <w:pPr>
              <w:pStyle w:val="TAC"/>
              <w:keepNext w:val="0"/>
              <w:keepLines w:val="0"/>
              <w:spacing w:line="256" w:lineRule="auto"/>
            </w:pPr>
            <w:r w:rsidRPr="004718F5">
              <w:t>-115.00</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8D3E22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38058F6F" w14:textId="77777777" w:rsidR="00804B02" w:rsidRPr="004718F5" w:rsidRDefault="00804B02" w:rsidP="000422D1">
            <w:pPr>
              <w:spacing w:after="0" w:line="256" w:lineRule="auto"/>
              <w:rPr>
                <w:rFonts w:ascii="Arial" w:hAnsi="Arial" w:cs="Arial"/>
                <w:sz w:val="18"/>
              </w:rPr>
            </w:pPr>
            <w:r w:rsidRPr="004718F5">
              <w:rPr>
                <w:rFonts w:ascii="Arial" w:hAnsi="Arial" w:cs="Arial"/>
                <w:sz w:val="18"/>
              </w:rPr>
              <w:t>Io</w:t>
            </w:r>
            <w:r w:rsidRPr="004718F5">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vAlign w:val="center"/>
            <w:hideMark/>
          </w:tcPr>
          <w:p w14:paraId="485C54DD" w14:textId="5B612D45"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307D5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7444A73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m/</w:t>
            </w:r>
          </w:p>
          <w:p w14:paraId="08D0404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9.3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3DAB8C"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56.28</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0EADA9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56.28</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D0F706" w14:textId="03AA5081" w:rsidR="00804B02" w:rsidRPr="004718F5" w:rsidRDefault="00804B02" w:rsidP="000422D1">
            <w:pPr>
              <w:spacing w:after="0" w:line="256" w:lineRule="auto"/>
              <w:jc w:val="center"/>
              <w:rPr>
                <w:rFonts w:ascii="Arial" w:hAnsi="Arial" w:cs="Arial"/>
                <w:sz w:val="18"/>
              </w:rPr>
            </w:pPr>
            <w:r w:rsidRPr="004718F5">
              <w:rPr>
                <w:rFonts w:cs="Arial"/>
                <w:sz w:val="16"/>
                <w:szCs w:val="16"/>
              </w:rPr>
              <w:t>(Io</w: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hanne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37A17A0C" w14:textId="07397650" w:rsidR="00804B02" w:rsidRPr="004718F5" w:rsidRDefault="00804B02" w:rsidP="000422D1">
            <w:pPr>
              <w:pStyle w:val="TAC"/>
              <w:keepNext w:val="0"/>
              <w:keepLines w:val="0"/>
              <w:spacing w:line="256" w:lineRule="auto"/>
            </w:pPr>
            <w:r w:rsidRPr="004718F5">
              <w:t>-85.28</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1C89927"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0398743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vAlign w:val="center"/>
            <w:hideMark/>
          </w:tcPr>
          <w:p w14:paraId="0AAF7811" w14:textId="78D0C9A5" w:rsidR="00804B02" w:rsidRPr="004718F5" w:rsidRDefault="00804B02" w:rsidP="000422D1">
            <w:pPr>
              <w:spacing w:after="0" w:line="256" w:lineRule="auto"/>
              <w:rPr>
                <w:rFonts w:ascii="Arial" w:hAnsi="Arial" w:cs="Arial"/>
                <w:sz w:val="15"/>
                <w:szCs w:val="15"/>
              </w:rPr>
            </w:pPr>
            <w:r w:rsidRPr="004718F5">
              <w:rPr>
                <w:rFonts w:ascii="Arial" w:hAnsi="Arial" w:cs="Arial"/>
                <w:sz w:val="18"/>
                <w:szCs w:val="15"/>
              </w:rPr>
              <w:t>Depending</w:t>
            </w:r>
            <w:r w:rsidR="000422D1" w:rsidRPr="004718F5">
              <w:rPr>
                <w:rFonts w:ascii="Arial" w:hAnsi="Arial" w:cs="Arial"/>
                <w:sz w:val="18"/>
                <w:szCs w:val="15"/>
              </w:rPr>
              <w:t xml:space="preserve"> </w:t>
            </w:r>
            <w:r w:rsidRPr="004718F5">
              <w:rPr>
                <w:rFonts w:ascii="Arial" w:hAnsi="Arial" w:cs="Arial"/>
                <w:sz w:val="18"/>
                <w:szCs w:val="15"/>
              </w:rPr>
              <w:t>on</w:t>
            </w:r>
            <w:r w:rsidR="000422D1" w:rsidRPr="004718F5">
              <w:rPr>
                <w:rFonts w:ascii="Arial" w:hAnsi="Arial" w:cs="Arial"/>
                <w:sz w:val="18"/>
                <w:szCs w:val="15"/>
              </w:rPr>
              <w:t xml:space="preserve"> </w:t>
            </w:r>
            <w:r w:rsidRPr="004718F5">
              <w:rPr>
                <w:rFonts w:ascii="Arial" w:hAnsi="Arial" w:cs="Arial"/>
                <w:sz w:val="18"/>
                <w:szCs w:val="15"/>
              </w:rPr>
              <w:t>band</w:t>
            </w:r>
            <w:r w:rsidR="000422D1" w:rsidRPr="004718F5">
              <w:rPr>
                <w:rFonts w:ascii="Arial" w:hAnsi="Arial" w:cs="Arial"/>
                <w:sz w:val="18"/>
                <w:szCs w:val="15"/>
              </w:rPr>
              <w:t xml:space="preserve"> </w:t>
            </w:r>
            <w:r w:rsidRPr="004718F5">
              <w:rPr>
                <w:rFonts w:ascii="Arial" w:hAnsi="Arial" w:cs="Arial"/>
                <w:sz w:val="18"/>
                <w:szCs w:val="15"/>
              </w:rPr>
              <w:t>group</w:t>
            </w:r>
            <w:r w:rsidR="000422D1" w:rsidRPr="004718F5">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9DD0F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9671ED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m/</w:t>
            </w:r>
          </w:p>
          <w:p w14:paraId="741759B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8.1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EDA07D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51.5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D6AAF45"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51.5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0D2DBD0" w14:textId="358505CF" w:rsidR="00804B02" w:rsidRPr="004718F5" w:rsidRDefault="00804B02" w:rsidP="000422D1">
            <w:pPr>
              <w:spacing w:after="0" w:line="256" w:lineRule="auto"/>
              <w:jc w:val="center"/>
              <w:rPr>
                <w:rFonts w:ascii="Arial" w:hAnsi="Arial" w:cs="Arial"/>
                <w:sz w:val="18"/>
              </w:rPr>
            </w:pPr>
            <w:r w:rsidRPr="004718F5">
              <w:rPr>
                <w:rFonts w:cs="Arial"/>
                <w:sz w:val="16"/>
                <w:szCs w:val="16"/>
              </w:rPr>
              <w:t>(Io</w:t>
            </w:r>
            <w:r w:rsidR="000422D1" w:rsidRPr="004718F5">
              <w:rPr>
                <w:rFonts w:cs="Arial"/>
                <w:sz w:val="16"/>
                <w:szCs w:val="16"/>
              </w:rPr>
              <w:t xml:space="preserve"> </w:t>
            </w:r>
            <w:r w:rsidRPr="004718F5">
              <w:rPr>
                <w:rFonts w:cs="Arial"/>
                <w:sz w:val="16"/>
                <w:szCs w:val="16"/>
              </w:rPr>
              <w:t>for</w:t>
            </w:r>
            <w:r w:rsidR="000422D1" w:rsidRPr="004718F5">
              <w:rPr>
                <w:rFonts w:cs="Arial"/>
                <w:sz w:val="16"/>
                <w:szCs w:val="16"/>
              </w:rPr>
              <w:t xml:space="preserve"> </w:t>
            </w:r>
            <w:r w:rsidRPr="004718F5">
              <w:rPr>
                <w:rFonts w:cs="Arial"/>
                <w:sz w:val="16"/>
                <w:szCs w:val="16"/>
              </w:rPr>
              <w:t>Channel</w:t>
            </w:r>
            <w:r w:rsidR="000422D1" w:rsidRPr="004718F5">
              <w:rPr>
                <w:rFonts w:cs="Arial"/>
                <w:sz w:val="16"/>
                <w:szCs w:val="16"/>
              </w:rPr>
              <w:t xml:space="preserve"> </w:t>
            </w:r>
            <w:r w:rsidRPr="004718F5">
              <w:rPr>
                <w:rFonts w:cs="Arial"/>
                <w:sz w:val="16"/>
                <w:szCs w:val="16"/>
              </w:rPr>
              <w:t>3</w:t>
            </w:r>
            <w:r w:rsidR="000422D1" w:rsidRPr="004718F5">
              <w:rPr>
                <w:rFonts w:cs="Arial"/>
                <w:sz w:val="16"/>
                <w:szCs w:val="16"/>
              </w:rPr>
              <w:t xml:space="preserve"> </w:t>
            </w:r>
            <w:r w:rsidRPr="004718F5">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44763B4" w14:textId="727F3E33" w:rsidR="00804B02" w:rsidRPr="004718F5" w:rsidRDefault="00804B02" w:rsidP="000422D1">
            <w:pPr>
              <w:pStyle w:val="TAC"/>
              <w:keepNext w:val="0"/>
              <w:keepLines w:val="0"/>
              <w:spacing w:line="256" w:lineRule="auto"/>
            </w:pPr>
            <w:r w:rsidRPr="004718F5">
              <w:t>-79.19</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5C6C5F3"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7A83FD0" w14:textId="6B3C6563" w:rsidR="00804B02" w:rsidRPr="004718F5" w:rsidRDefault="00804B02" w:rsidP="000422D1">
            <w:pPr>
              <w:spacing w:after="0" w:line="256" w:lineRule="auto"/>
              <w:jc w:val="center"/>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4DB9A5A1" wp14:editId="60926513">
                  <wp:extent cx="524510" cy="254635"/>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24510"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1CA4F5D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F7711F0"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5F81B2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A3751E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74E12D6"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935889D"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3</w:t>
            </w:r>
          </w:p>
        </w:tc>
      </w:tr>
      <w:tr w:rsidR="00804B02" w:rsidRPr="004718F5" w14:paraId="2BA96019"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5A4F017" w14:textId="174A00BD"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Propagation</w:t>
            </w:r>
            <w:r w:rsidR="000422D1" w:rsidRPr="004718F5">
              <w:rPr>
                <w:rFonts w:ascii="Arial" w:hAnsi="Arial" w:cs="Arial"/>
                <w:sz w:val="18"/>
              </w:rPr>
              <w:t xml:space="preserve"> </w:t>
            </w:r>
            <w:r w:rsidRPr="004718F5">
              <w:rPr>
                <w:rFonts w:ascii="Arial" w:hAnsi="Arial" w:cs="Arial"/>
                <w:sz w:val="18"/>
              </w:rPr>
              <w:t>condi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9B8303"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FDF011"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BEF9E2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AWGN</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943B0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AWGN</w:t>
            </w:r>
          </w:p>
        </w:tc>
      </w:tr>
      <w:tr w:rsidR="00804B02" w:rsidRPr="004718F5" w14:paraId="393D54E7"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BD86FC8" w14:textId="7E7AF5E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Antenna</w:t>
            </w:r>
            <w:r w:rsidR="000422D1" w:rsidRPr="004718F5">
              <w:rPr>
                <w:rFonts w:ascii="Arial" w:hAnsi="Arial" w:cs="Arial"/>
                <w:sz w:val="18"/>
              </w:rPr>
              <w:t xml:space="preserve"> </w:t>
            </w:r>
            <w:r w:rsidRPr="004718F5">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5945172F" w14:textId="77777777" w:rsidR="00804B02" w:rsidRPr="004718F5"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A974382" w14:textId="77777777" w:rsidR="00804B02" w:rsidRPr="004718F5"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805BF7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F8F5859"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r>
      <w:tr w:rsidR="00804B02" w:rsidRPr="004718F5" w14:paraId="181CDF8A" w14:textId="77777777" w:rsidTr="000422D1">
        <w:trPr>
          <w:jc w:val="center"/>
        </w:trPr>
        <w:tc>
          <w:tcPr>
            <w:tcW w:w="8296" w:type="dxa"/>
            <w:gridSpan w:val="10"/>
            <w:tcBorders>
              <w:top w:val="single" w:sz="4" w:space="0" w:color="auto"/>
              <w:left w:val="single" w:sz="4" w:space="0" w:color="auto"/>
              <w:bottom w:val="single" w:sz="4" w:space="0" w:color="auto"/>
              <w:right w:val="single" w:sz="4" w:space="0" w:color="auto"/>
            </w:tcBorders>
            <w:vAlign w:val="center"/>
            <w:hideMark/>
          </w:tcPr>
          <w:p w14:paraId="00EF0474" w14:textId="338FB064"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6C8A8425" w14:textId="25B42DE1"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noProof/>
                <w:lang w:eastAsia="de-DE"/>
              </w:rPr>
              <w:drawing>
                <wp:inline distT="0" distB="0" distL="0" distR="0" wp14:anchorId="6613F79D" wp14:editId="18E22B18">
                  <wp:extent cx="254635" cy="222885"/>
                  <wp:effectExtent l="0" t="0" r="0"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18FC6D84" w14:textId="7500DEDF"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27021987" w14:textId="6B6C5C32"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r w:rsidR="000422D1" w:rsidRPr="004718F5">
              <w:t xml:space="preserve"> </w:t>
            </w:r>
          </w:p>
          <w:p w14:paraId="169A08D7" w14:textId="2C2FE06B" w:rsidR="00804B02" w:rsidRPr="004718F5" w:rsidRDefault="00804B02" w:rsidP="000422D1">
            <w:pPr>
              <w:pStyle w:val="TAN"/>
              <w:keepNext w:val="0"/>
              <w:keepLines w:val="0"/>
              <w:spacing w:line="256" w:lineRule="auto"/>
            </w:pPr>
            <w:r w:rsidRPr="004718F5">
              <w:t>Note</w:t>
            </w:r>
            <w:r w:rsidR="000422D1" w:rsidRPr="004718F5">
              <w:t xml:space="preserve"> </w:t>
            </w:r>
            <w:r w:rsidRPr="004718F5">
              <w:t>5</w:t>
            </w:r>
            <w:r w:rsidR="007F2841" w:rsidRPr="004718F5">
              <w:tab/>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excludes</w:t>
            </w:r>
            <w:r w:rsidR="000422D1" w:rsidRPr="004718F5">
              <w:t xml:space="preserve"> </w:t>
            </w:r>
            <w:r w:rsidRPr="004718F5">
              <w:t>support</w:t>
            </w:r>
            <w:r w:rsidR="000422D1" w:rsidRPr="004718F5">
              <w:t xml:space="preserve"> </w:t>
            </w:r>
            <w:r w:rsidRPr="004718F5">
              <w:t>for</w:t>
            </w:r>
            <w:r w:rsidR="000422D1" w:rsidRPr="004718F5">
              <w:t xml:space="preserve"> </w:t>
            </w:r>
            <w:r w:rsidRPr="004718F5">
              <w:t>band</w:t>
            </w:r>
            <w:r w:rsidR="000422D1" w:rsidRPr="004718F5">
              <w:t xml:space="preserve"> </w:t>
            </w:r>
            <w:r w:rsidRPr="004718F5">
              <w:t>n51</w:t>
            </w:r>
            <w:r w:rsidR="000422D1" w:rsidRPr="004718F5">
              <w:t xml:space="preserve"> </w:t>
            </w:r>
            <w:r w:rsidRPr="004718F5">
              <w:t>and</w:t>
            </w:r>
            <w:r w:rsidR="000422D1" w:rsidRPr="004718F5">
              <w:t xml:space="preserve"> </w:t>
            </w:r>
            <w:r w:rsidRPr="004718F5">
              <w:t>it</w:t>
            </w:r>
            <w:r w:rsidR="000422D1" w:rsidRPr="004718F5">
              <w:t xml:space="preserve"> </w:t>
            </w:r>
            <w:r w:rsidRPr="004718F5">
              <w:t>is</w:t>
            </w:r>
            <w:r w:rsidR="000422D1" w:rsidRPr="004718F5">
              <w:t xml:space="preserve"> </w:t>
            </w:r>
            <w:r w:rsidRPr="004718F5">
              <w:t>not</w:t>
            </w:r>
            <w:r w:rsidR="000422D1" w:rsidRPr="004718F5">
              <w:t xml:space="preserve"> </w:t>
            </w:r>
            <w:r w:rsidRPr="004718F5">
              <w:t>required</w:t>
            </w:r>
            <w:r w:rsidR="000422D1" w:rsidRPr="004718F5">
              <w:t xml:space="preserve"> </w:t>
            </w:r>
            <w:r w:rsidRPr="004718F5">
              <w:t>to</w:t>
            </w:r>
            <w:r w:rsidR="000422D1" w:rsidRPr="004718F5">
              <w:t xml:space="preserve"> </w:t>
            </w:r>
            <w:r w:rsidRPr="004718F5">
              <w:t>run</w:t>
            </w:r>
            <w:r w:rsidR="000422D1" w:rsidRPr="004718F5">
              <w:t xml:space="preserve"> </w:t>
            </w:r>
            <w:r w:rsidRPr="004718F5">
              <w:t>this</w:t>
            </w:r>
            <w:r w:rsidR="000422D1" w:rsidRPr="004718F5">
              <w:t xml:space="preserve"> </w:t>
            </w:r>
            <w:r w:rsidRPr="004718F5">
              <w:t>test</w:t>
            </w:r>
            <w:r w:rsidR="000422D1" w:rsidRPr="004718F5">
              <w:t xml:space="preserve"> </w:t>
            </w:r>
            <w:r w:rsidRPr="004718F5">
              <w:t>on</w:t>
            </w:r>
            <w:r w:rsidR="000422D1" w:rsidRPr="004718F5">
              <w:t xml:space="preserve"> </w:t>
            </w:r>
            <w:r w:rsidRPr="004718F5">
              <w:t>band</w:t>
            </w:r>
            <w:r w:rsidR="000422D1" w:rsidRPr="004718F5">
              <w:t xml:space="preserve"> </w:t>
            </w:r>
            <w:r w:rsidRPr="004718F5">
              <w:t>n51</w:t>
            </w:r>
            <w:r w:rsidR="000422D1" w:rsidRPr="004718F5">
              <w:t xml:space="preserve"> </w:t>
            </w:r>
            <w:r w:rsidRPr="004718F5">
              <w:t>in</w:t>
            </w:r>
            <w:r w:rsidR="000422D1" w:rsidRPr="004718F5">
              <w:t xml:space="preserve"> </w:t>
            </w:r>
            <w:r w:rsidRPr="004718F5">
              <w:t>this</w:t>
            </w:r>
            <w:r w:rsidR="000422D1" w:rsidRPr="004718F5">
              <w:t xml:space="preserve"> </w:t>
            </w:r>
            <w:r w:rsidRPr="004718F5">
              <w:t>release</w:t>
            </w:r>
            <w:r w:rsidR="000422D1" w:rsidRPr="004718F5">
              <w:t xml:space="preserve"> </w:t>
            </w:r>
            <w:r w:rsidRPr="004718F5">
              <w:t>of</w:t>
            </w:r>
            <w:r w:rsidR="000422D1" w:rsidRPr="004718F5">
              <w:t xml:space="preserve"> </w:t>
            </w:r>
            <w:r w:rsidRPr="004718F5">
              <w:t>the</w:t>
            </w:r>
            <w:r w:rsidR="000422D1" w:rsidRPr="004718F5">
              <w:t xml:space="preserve"> </w:t>
            </w:r>
            <w:r w:rsidRPr="004718F5">
              <w:t>specification</w:t>
            </w:r>
          </w:p>
          <w:p w14:paraId="2E51EDCF" w14:textId="25497AC2" w:rsidR="00804B02" w:rsidRPr="004718F5" w:rsidRDefault="009F1B34" w:rsidP="000422D1">
            <w:pPr>
              <w:pStyle w:val="TAN"/>
              <w:keepNext w:val="0"/>
              <w:keepLines w:val="0"/>
              <w:spacing w:line="256" w:lineRule="auto"/>
            </w:pPr>
            <w:r w:rsidRPr="004718F5">
              <w:t>NOTE</w:t>
            </w:r>
            <w:r w:rsidR="000422D1" w:rsidRPr="004718F5">
              <w:t xml:space="preserve"> </w:t>
            </w:r>
            <w:r w:rsidRPr="004718F5">
              <w:t>6:</w:t>
            </w:r>
            <w:r w:rsidR="00804B02" w:rsidRPr="004718F5">
              <w:tab/>
            </w:r>
            <w:r w:rsidR="00804B02" w:rsidRPr="004718F5">
              <w:rPr>
                <w:rFonts w:cs="Arial"/>
              </w:rPr>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r w:rsidR="000E3E9C" w:rsidRPr="004718F5">
              <w:rPr>
                <w:rFonts w:cs="Arial"/>
              </w:rPr>
              <w:t>.</w:t>
            </w:r>
          </w:p>
        </w:tc>
      </w:tr>
    </w:tbl>
    <w:p w14:paraId="26B87399" w14:textId="77777777" w:rsidR="00804B02" w:rsidRPr="004718F5" w:rsidRDefault="00804B02" w:rsidP="000422D1">
      <w:pPr>
        <w:rPr>
          <w:lang w:eastAsia="sv-SE"/>
        </w:rPr>
      </w:pPr>
    </w:p>
    <w:p w14:paraId="0D376C7B" w14:textId="0B301BFB" w:rsidR="00804B02" w:rsidRPr="004718F5" w:rsidRDefault="00804B02" w:rsidP="00494BBF">
      <w:pPr>
        <w:pStyle w:val="TH"/>
      </w:pPr>
      <w:r w:rsidRPr="004718F5">
        <w:t>Table 4.7.1.2.1.5-2: SS-RSRP Inter frequency absolute accuracy requirements for</w:t>
      </w:r>
      <w:r w:rsidR="000E3E9C"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718F5" w14:paraId="02D89A3F"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249717E" w14:textId="0005CFA2"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93BB33" w14:textId="3140C122"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1C8177DC" w14:textId="132D243C"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DDFEECB" w14:textId="6AC20364"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246675F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A214B7" w14:textId="20C48966"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01824E" w14:textId="77777777" w:rsidR="00804B02" w:rsidRPr="004718F5" w:rsidRDefault="00804B02" w:rsidP="000422D1">
            <w:pPr>
              <w:pStyle w:val="TAC"/>
              <w:keepNext w:val="0"/>
              <w:keepLines w:val="0"/>
              <w:spacing w:line="256" w:lineRule="auto"/>
            </w:pPr>
            <w:r w:rsidRPr="004718F5">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0C24E" w14:textId="33C37A6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725AE740" w14:textId="77777777" w:rsidR="00804B02" w:rsidRPr="004718F5" w:rsidRDefault="00804B02" w:rsidP="000422D1">
            <w:pPr>
              <w:pStyle w:val="TAC"/>
              <w:keepNext w:val="0"/>
              <w:keepLines w:val="0"/>
              <w:spacing w:line="256" w:lineRule="auto"/>
            </w:pPr>
            <w:r w:rsidRPr="004718F5">
              <w:t>32</w:t>
            </w:r>
          </w:p>
        </w:tc>
      </w:tr>
      <w:tr w:rsidR="00804B02" w:rsidRPr="004718F5" w14:paraId="3C32450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9C7636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3D8A36"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EC1600" w14:textId="2C51167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2C14FCC8" w14:textId="77777777" w:rsidR="00804B02" w:rsidRPr="004718F5" w:rsidRDefault="00804B02" w:rsidP="000422D1">
            <w:pPr>
              <w:pStyle w:val="TAC"/>
              <w:keepNext w:val="0"/>
              <w:keepLines w:val="0"/>
              <w:spacing w:line="256" w:lineRule="auto"/>
            </w:pPr>
            <w:r w:rsidRPr="004718F5">
              <w:t>33</w:t>
            </w:r>
          </w:p>
        </w:tc>
      </w:tr>
      <w:tr w:rsidR="00804B02" w:rsidRPr="004718F5" w14:paraId="552A424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F8EABC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60DEC3"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4EC737" w14:textId="1309806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333D63CB" w14:textId="77777777" w:rsidR="00804B02" w:rsidRPr="004718F5" w:rsidRDefault="00804B02" w:rsidP="000422D1">
            <w:pPr>
              <w:pStyle w:val="TAC"/>
              <w:keepNext w:val="0"/>
              <w:keepLines w:val="0"/>
              <w:spacing w:line="256" w:lineRule="auto"/>
            </w:pPr>
            <w:r w:rsidRPr="004718F5">
              <w:t>33</w:t>
            </w:r>
          </w:p>
        </w:tc>
      </w:tr>
      <w:tr w:rsidR="00804B02" w:rsidRPr="004718F5" w14:paraId="7C4410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13D8E5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8A4C5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9F69F0" w14:textId="48B5501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0BB00F35" w14:textId="77777777" w:rsidR="00804B02" w:rsidRPr="004718F5" w:rsidRDefault="00804B02" w:rsidP="000422D1">
            <w:pPr>
              <w:pStyle w:val="TAC"/>
              <w:keepNext w:val="0"/>
              <w:keepLines w:val="0"/>
              <w:spacing w:line="256" w:lineRule="auto"/>
            </w:pPr>
            <w:r w:rsidRPr="004718F5">
              <w:t>34</w:t>
            </w:r>
          </w:p>
        </w:tc>
      </w:tr>
      <w:tr w:rsidR="00804B02" w:rsidRPr="004718F5" w14:paraId="07C5D6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A46BE8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072FE8"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C5B758" w14:textId="14ED4528"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51175933" w14:textId="77777777" w:rsidR="00804B02" w:rsidRPr="004718F5" w:rsidRDefault="00804B02" w:rsidP="000422D1">
            <w:pPr>
              <w:pStyle w:val="TAC"/>
              <w:keepNext w:val="0"/>
              <w:keepLines w:val="0"/>
              <w:spacing w:line="256" w:lineRule="auto"/>
            </w:pPr>
            <w:r w:rsidRPr="004718F5">
              <w:t>34</w:t>
            </w:r>
          </w:p>
        </w:tc>
      </w:tr>
      <w:tr w:rsidR="00804B02" w:rsidRPr="004718F5" w14:paraId="5568367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BB4EA0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8335A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AD63F1" w14:textId="4DC7A6A8"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70DFD12A" w14:textId="77777777" w:rsidR="00804B02" w:rsidRPr="004718F5" w:rsidRDefault="00804B02" w:rsidP="000422D1">
            <w:pPr>
              <w:pStyle w:val="TAC"/>
              <w:keepNext w:val="0"/>
              <w:keepLines w:val="0"/>
              <w:spacing w:line="256" w:lineRule="auto"/>
            </w:pPr>
            <w:r w:rsidRPr="004718F5">
              <w:t>35</w:t>
            </w:r>
          </w:p>
        </w:tc>
      </w:tr>
      <w:tr w:rsidR="00804B02" w:rsidRPr="004718F5" w14:paraId="2BB9D3C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9FD3C0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F4D47A"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88106F" w14:textId="6CB651C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6FEB2A11" w14:textId="77777777" w:rsidR="00804B02" w:rsidRPr="004718F5" w:rsidRDefault="00804B02" w:rsidP="000422D1">
            <w:pPr>
              <w:pStyle w:val="TAC"/>
              <w:keepNext w:val="0"/>
              <w:keepLines w:val="0"/>
              <w:spacing w:line="256" w:lineRule="auto"/>
            </w:pPr>
            <w:r w:rsidRPr="004718F5">
              <w:t>36</w:t>
            </w:r>
          </w:p>
        </w:tc>
      </w:tr>
      <w:tr w:rsidR="00804B02" w:rsidRPr="004718F5" w14:paraId="1640E97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2FE27AD" w14:textId="2AECD8F6"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44DC08" w14:textId="77777777" w:rsidR="00804B02" w:rsidRPr="004718F5" w:rsidRDefault="00804B02" w:rsidP="000422D1">
            <w:pPr>
              <w:pStyle w:val="TAC"/>
              <w:keepNext w:val="0"/>
              <w:keepLines w:val="0"/>
              <w:spacing w:line="256" w:lineRule="auto"/>
            </w:pPr>
            <w:r w:rsidRPr="004718F5">
              <w:t>8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A03FC" w14:textId="03D9084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0A37B5AA" w14:textId="77777777" w:rsidR="00804B02" w:rsidRPr="004718F5" w:rsidRDefault="00804B02" w:rsidP="000422D1">
            <w:pPr>
              <w:pStyle w:val="TAC"/>
              <w:keepNext w:val="0"/>
              <w:keepLines w:val="0"/>
              <w:spacing w:line="256" w:lineRule="auto"/>
            </w:pPr>
            <w:r w:rsidRPr="004718F5">
              <w:t>45</w:t>
            </w:r>
          </w:p>
        </w:tc>
      </w:tr>
      <w:tr w:rsidR="00804B02" w:rsidRPr="004718F5" w14:paraId="35A3D88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3484DB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DB6CF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F0B5CB" w14:textId="2B8A1B7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487B1A11" w14:textId="77777777" w:rsidR="00804B02" w:rsidRPr="004718F5" w:rsidRDefault="00804B02" w:rsidP="000422D1">
            <w:pPr>
              <w:pStyle w:val="TAC"/>
              <w:keepNext w:val="0"/>
              <w:keepLines w:val="0"/>
              <w:spacing w:line="256" w:lineRule="auto"/>
            </w:pPr>
            <w:r w:rsidRPr="004718F5">
              <w:t>45</w:t>
            </w:r>
          </w:p>
        </w:tc>
      </w:tr>
      <w:tr w:rsidR="00804B02" w:rsidRPr="004718F5" w14:paraId="2A31B50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7023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DD014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85C519" w14:textId="68D64FF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67E7298B" w14:textId="77777777" w:rsidR="00804B02" w:rsidRPr="004718F5" w:rsidRDefault="00804B02" w:rsidP="000422D1">
            <w:pPr>
              <w:pStyle w:val="TAC"/>
              <w:keepNext w:val="0"/>
              <w:keepLines w:val="0"/>
              <w:spacing w:line="256" w:lineRule="auto"/>
            </w:pPr>
            <w:r w:rsidRPr="004718F5">
              <w:t>46</w:t>
            </w:r>
          </w:p>
        </w:tc>
      </w:tr>
      <w:tr w:rsidR="00804B02" w:rsidRPr="004718F5" w14:paraId="13AA1F8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FFBA1B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77DC33"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474787" w14:textId="49AD05C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518FC5F5" w14:textId="77777777" w:rsidR="00804B02" w:rsidRPr="004718F5" w:rsidRDefault="00804B02" w:rsidP="000422D1">
            <w:pPr>
              <w:pStyle w:val="TAC"/>
              <w:keepNext w:val="0"/>
              <w:keepLines w:val="0"/>
              <w:spacing w:line="256" w:lineRule="auto"/>
            </w:pPr>
            <w:r w:rsidRPr="004718F5">
              <w:t>46</w:t>
            </w:r>
          </w:p>
        </w:tc>
      </w:tr>
      <w:tr w:rsidR="00804B02" w:rsidRPr="004718F5" w14:paraId="18E35B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88112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06C4DA"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1BAEE89" w14:textId="4B18362B"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3B5DCF38" w14:textId="77777777" w:rsidR="00804B02" w:rsidRPr="004718F5" w:rsidRDefault="00804B02" w:rsidP="000422D1">
            <w:pPr>
              <w:pStyle w:val="TAC"/>
              <w:keepNext w:val="0"/>
              <w:keepLines w:val="0"/>
              <w:spacing w:line="256" w:lineRule="auto"/>
            </w:pPr>
            <w:r w:rsidRPr="004718F5">
              <w:t>47</w:t>
            </w:r>
          </w:p>
        </w:tc>
      </w:tr>
      <w:tr w:rsidR="00804B02" w:rsidRPr="004718F5" w14:paraId="3223C52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546AE9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A53AEF"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D2DFBB" w14:textId="6F177A8B"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8DDDAE8" w14:textId="77777777" w:rsidR="00804B02" w:rsidRPr="004718F5" w:rsidRDefault="00804B02" w:rsidP="000422D1">
            <w:pPr>
              <w:pStyle w:val="TAC"/>
              <w:keepNext w:val="0"/>
              <w:keepLines w:val="0"/>
              <w:spacing w:line="256" w:lineRule="auto"/>
            </w:pPr>
            <w:r w:rsidRPr="004718F5">
              <w:t>48</w:t>
            </w:r>
          </w:p>
        </w:tc>
      </w:tr>
      <w:tr w:rsidR="00804B02" w:rsidRPr="004718F5" w14:paraId="1F1A3D5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15059D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92742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7FC69A" w14:textId="0F9B7C1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2BF2DD22" w14:textId="77777777" w:rsidR="00804B02" w:rsidRPr="004718F5" w:rsidRDefault="00804B02" w:rsidP="000422D1">
            <w:pPr>
              <w:pStyle w:val="TAC"/>
              <w:keepNext w:val="0"/>
              <w:keepLines w:val="0"/>
              <w:spacing w:line="256" w:lineRule="auto"/>
            </w:pPr>
            <w:r w:rsidRPr="004718F5">
              <w:t>48</w:t>
            </w:r>
          </w:p>
        </w:tc>
      </w:tr>
      <w:tr w:rsidR="00804B02" w:rsidRPr="004718F5" w14:paraId="4C0051A7"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CB0F4B9" w14:textId="649E9042"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9322D" w14:textId="54209307"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64F6C16F" w14:textId="469FF7B0"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67BE67" w14:textId="1FE89E09"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217E2A1D"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3496483" w14:textId="7E724958"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1A1BE31" w14:textId="77777777" w:rsidR="00804B02" w:rsidRPr="004718F5" w:rsidRDefault="00804B02" w:rsidP="000422D1">
            <w:pPr>
              <w:pStyle w:val="TAC"/>
              <w:keepNext w:val="0"/>
              <w:keepLines w:val="0"/>
              <w:spacing w:line="256" w:lineRule="auto"/>
            </w:pPr>
            <w:r w:rsidRPr="004718F5">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0A5E60" w14:textId="707EB4C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59D37D63" w14:textId="77777777" w:rsidR="00804B02" w:rsidRPr="004718F5" w:rsidRDefault="00804B02" w:rsidP="000422D1">
            <w:pPr>
              <w:pStyle w:val="TAC"/>
              <w:keepNext w:val="0"/>
              <w:keepLines w:val="0"/>
              <w:spacing w:line="256" w:lineRule="auto"/>
            </w:pPr>
            <w:r w:rsidRPr="004718F5">
              <w:t>28</w:t>
            </w:r>
          </w:p>
        </w:tc>
      </w:tr>
      <w:tr w:rsidR="00804B02" w:rsidRPr="004718F5" w14:paraId="79C27A4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226AA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61A95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AB0678" w14:textId="6D3F670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0023D582" w14:textId="77777777" w:rsidR="00804B02" w:rsidRPr="004718F5" w:rsidRDefault="00804B02" w:rsidP="000422D1">
            <w:pPr>
              <w:pStyle w:val="TAC"/>
              <w:keepNext w:val="0"/>
              <w:keepLines w:val="0"/>
              <w:spacing w:line="256" w:lineRule="auto"/>
            </w:pPr>
            <w:r w:rsidRPr="004718F5">
              <w:t>28</w:t>
            </w:r>
          </w:p>
        </w:tc>
      </w:tr>
      <w:tr w:rsidR="00804B02" w:rsidRPr="004718F5" w14:paraId="6F589668"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D9A30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5106D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80F74B" w14:textId="534BC36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4D9BDC20" w14:textId="77777777" w:rsidR="00804B02" w:rsidRPr="004718F5" w:rsidRDefault="00804B02" w:rsidP="000422D1">
            <w:pPr>
              <w:pStyle w:val="TAC"/>
              <w:keepNext w:val="0"/>
              <w:keepLines w:val="0"/>
              <w:spacing w:line="256" w:lineRule="auto"/>
            </w:pPr>
            <w:r w:rsidRPr="004718F5">
              <w:t>29</w:t>
            </w:r>
          </w:p>
        </w:tc>
      </w:tr>
      <w:tr w:rsidR="00804B02" w:rsidRPr="004718F5" w14:paraId="3D7303B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8F0B5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EB1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4EB850" w14:textId="33DA93FC"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7201785A" w14:textId="77777777" w:rsidR="00804B02" w:rsidRPr="004718F5" w:rsidRDefault="00804B02" w:rsidP="000422D1">
            <w:pPr>
              <w:pStyle w:val="TAC"/>
              <w:keepNext w:val="0"/>
              <w:keepLines w:val="0"/>
              <w:spacing w:line="256" w:lineRule="auto"/>
            </w:pPr>
            <w:r w:rsidRPr="004718F5">
              <w:t>29</w:t>
            </w:r>
          </w:p>
        </w:tc>
      </w:tr>
      <w:tr w:rsidR="00804B02" w:rsidRPr="004718F5" w14:paraId="2A85D2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634AF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40CA3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9B6971" w14:textId="5ABCE15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5128EFD6" w14:textId="77777777" w:rsidR="00804B02" w:rsidRPr="004718F5" w:rsidRDefault="00804B02" w:rsidP="000422D1">
            <w:pPr>
              <w:pStyle w:val="TAC"/>
              <w:keepNext w:val="0"/>
              <w:keepLines w:val="0"/>
              <w:spacing w:line="256" w:lineRule="auto"/>
            </w:pPr>
            <w:r w:rsidRPr="004718F5">
              <w:t>30</w:t>
            </w:r>
          </w:p>
        </w:tc>
      </w:tr>
      <w:tr w:rsidR="00804B02" w:rsidRPr="004718F5" w14:paraId="7E3ABB2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ADB6A0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802652"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4B2196" w14:textId="0338539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7E542C77" w14:textId="77777777" w:rsidR="00804B02" w:rsidRPr="004718F5" w:rsidRDefault="00804B02" w:rsidP="000422D1">
            <w:pPr>
              <w:pStyle w:val="TAC"/>
              <w:keepNext w:val="0"/>
              <w:keepLines w:val="0"/>
              <w:spacing w:line="256" w:lineRule="auto"/>
            </w:pPr>
            <w:r w:rsidRPr="004718F5">
              <w:t>31</w:t>
            </w:r>
          </w:p>
        </w:tc>
      </w:tr>
      <w:tr w:rsidR="00804B02" w:rsidRPr="004718F5" w14:paraId="05F9BC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E2BA78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C7D65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75B233" w14:textId="2BB0FAD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6A422105" w14:textId="77777777" w:rsidR="00804B02" w:rsidRPr="004718F5" w:rsidRDefault="00804B02" w:rsidP="000422D1">
            <w:pPr>
              <w:pStyle w:val="TAC"/>
              <w:keepNext w:val="0"/>
              <w:keepLines w:val="0"/>
              <w:spacing w:line="256" w:lineRule="auto"/>
            </w:pPr>
            <w:r w:rsidRPr="004718F5">
              <w:t>31</w:t>
            </w:r>
          </w:p>
        </w:tc>
      </w:tr>
      <w:tr w:rsidR="00804B02" w:rsidRPr="004718F5" w14:paraId="0FF9E15F"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8C11B64" w14:textId="1F7BC326"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344C192" w14:textId="77777777" w:rsidR="00804B02" w:rsidRPr="004718F5" w:rsidRDefault="00804B02" w:rsidP="000422D1">
            <w:pPr>
              <w:pStyle w:val="TAC"/>
              <w:keepNext w:val="0"/>
              <w:keepLines w:val="0"/>
              <w:spacing w:line="256" w:lineRule="auto"/>
            </w:pPr>
            <w:r w:rsidRPr="004718F5">
              <w:t>8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A346" w14:textId="77C118D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68FEBF32" w14:textId="77777777" w:rsidR="00804B02" w:rsidRPr="004718F5" w:rsidRDefault="00804B02" w:rsidP="000422D1">
            <w:pPr>
              <w:pStyle w:val="TAC"/>
              <w:keepNext w:val="0"/>
              <w:keepLines w:val="0"/>
              <w:spacing w:line="256" w:lineRule="auto"/>
            </w:pPr>
            <w:r w:rsidRPr="004718F5">
              <w:t>49</w:t>
            </w:r>
          </w:p>
        </w:tc>
      </w:tr>
      <w:tr w:rsidR="00804B02" w:rsidRPr="004718F5" w14:paraId="373E883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47A4D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8AE5A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9A1271" w14:textId="0E63067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5FC22CD3" w14:textId="77777777" w:rsidR="00804B02" w:rsidRPr="004718F5" w:rsidRDefault="00804B02" w:rsidP="000422D1">
            <w:pPr>
              <w:pStyle w:val="TAC"/>
              <w:keepNext w:val="0"/>
              <w:keepLines w:val="0"/>
              <w:spacing w:line="256" w:lineRule="auto"/>
            </w:pPr>
            <w:r w:rsidRPr="004718F5">
              <w:t>50</w:t>
            </w:r>
          </w:p>
        </w:tc>
      </w:tr>
      <w:tr w:rsidR="00804B02" w:rsidRPr="004718F5" w14:paraId="6C6FF1E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4FBD56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37D30B"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A85765" w14:textId="3D1E713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492D5DB0" w14:textId="77777777" w:rsidR="00804B02" w:rsidRPr="004718F5" w:rsidRDefault="00804B02" w:rsidP="000422D1">
            <w:pPr>
              <w:pStyle w:val="TAC"/>
              <w:keepNext w:val="0"/>
              <w:keepLines w:val="0"/>
              <w:spacing w:line="256" w:lineRule="auto"/>
            </w:pPr>
            <w:r w:rsidRPr="004718F5">
              <w:t>50</w:t>
            </w:r>
          </w:p>
        </w:tc>
      </w:tr>
      <w:tr w:rsidR="00804B02" w:rsidRPr="004718F5" w14:paraId="4EC62D7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DA09B1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6994C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E7E23BD" w14:textId="200168A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382DC408" w14:textId="77777777" w:rsidR="00804B02" w:rsidRPr="004718F5" w:rsidRDefault="00804B02" w:rsidP="000422D1">
            <w:pPr>
              <w:pStyle w:val="TAC"/>
              <w:keepNext w:val="0"/>
              <w:keepLines w:val="0"/>
              <w:spacing w:line="256" w:lineRule="auto"/>
            </w:pPr>
            <w:r w:rsidRPr="004718F5">
              <w:t>51</w:t>
            </w:r>
          </w:p>
        </w:tc>
      </w:tr>
      <w:tr w:rsidR="00804B02" w:rsidRPr="004718F5" w14:paraId="349AFEE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CBF24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B17F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4723338" w14:textId="60E044C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6C23CDCC" w14:textId="77777777" w:rsidR="00804B02" w:rsidRPr="004718F5" w:rsidRDefault="00804B02" w:rsidP="000422D1">
            <w:pPr>
              <w:pStyle w:val="TAC"/>
              <w:keepNext w:val="0"/>
              <w:keepLines w:val="0"/>
              <w:spacing w:line="256" w:lineRule="auto"/>
            </w:pPr>
            <w:r w:rsidRPr="004718F5">
              <w:t>51</w:t>
            </w:r>
          </w:p>
        </w:tc>
      </w:tr>
      <w:tr w:rsidR="00804B02" w:rsidRPr="004718F5" w14:paraId="01E5A2F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930A34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4B4B6"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C55C65" w14:textId="2B5E614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D7663F6" w14:textId="77777777" w:rsidR="00804B02" w:rsidRPr="004718F5" w:rsidRDefault="00804B02" w:rsidP="000422D1">
            <w:pPr>
              <w:pStyle w:val="TAC"/>
              <w:keepNext w:val="0"/>
              <w:keepLines w:val="0"/>
              <w:spacing w:line="256" w:lineRule="auto"/>
            </w:pPr>
            <w:r w:rsidRPr="004718F5">
              <w:t>52</w:t>
            </w:r>
          </w:p>
        </w:tc>
      </w:tr>
      <w:tr w:rsidR="00804B02" w:rsidRPr="004718F5" w14:paraId="7A78F0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1A9CC5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1069E4"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BB2338" w14:textId="2D4E47C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104321EB" w14:textId="77777777" w:rsidR="00804B02" w:rsidRPr="004718F5" w:rsidRDefault="00804B02" w:rsidP="000422D1">
            <w:pPr>
              <w:pStyle w:val="TAC"/>
              <w:keepNext w:val="0"/>
              <w:keepLines w:val="0"/>
              <w:spacing w:line="256" w:lineRule="auto"/>
            </w:pPr>
            <w:r w:rsidRPr="004718F5">
              <w:t>53</w:t>
            </w:r>
          </w:p>
        </w:tc>
      </w:tr>
      <w:tr w:rsidR="00804B02" w:rsidRPr="004718F5" w14:paraId="71BCC6B8"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CB0B281" w14:textId="57283F39" w:rsidR="00804B02" w:rsidRPr="004718F5" w:rsidRDefault="009F1B34" w:rsidP="000E3E9C">
            <w:pPr>
              <w:pStyle w:val="TAN"/>
            </w:pPr>
            <w:r w:rsidRPr="004718F5">
              <w:t>NOTE:</w:t>
            </w:r>
            <w:r w:rsidR="000E3E9C" w:rsidRPr="004718F5">
              <w:tab/>
            </w:r>
            <w:r w:rsidR="00804B02" w:rsidRPr="004718F5">
              <w:t>NR</w:t>
            </w:r>
            <w:r w:rsidR="000422D1" w:rsidRPr="004718F5">
              <w:t xml:space="preserve"> </w:t>
            </w:r>
            <w:r w:rsidR="00804B02" w:rsidRPr="004718F5">
              <w:t>operating</w:t>
            </w:r>
            <w:r w:rsidR="000422D1" w:rsidRPr="004718F5">
              <w:t xml:space="preserve"> </w:t>
            </w:r>
            <w:r w:rsidR="00804B02" w:rsidRPr="004718F5">
              <w:t>band</w:t>
            </w:r>
            <w:r w:rsidR="000422D1" w:rsidRPr="004718F5">
              <w:t xml:space="preserve"> </w:t>
            </w:r>
            <w:r w:rsidR="00804B02" w:rsidRPr="004718F5">
              <w:t>groups</w:t>
            </w:r>
            <w:r w:rsidR="000422D1" w:rsidRPr="004718F5">
              <w:t xml:space="preserve"> </w:t>
            </w:r>
            <w:r w:rsidR="00804B02" w:rsidRPr="004718F5">
              <w:t>are</w:t>
            </w:r>
            <w:r w:rsidR="000422D1" w:rsidRPr="004718F5">
              <w:t xml:space="preserve"> </w:t>
            </w:r>
            <w:r w:rsidR="00804B02" w:rsidRPr="004718F5">
              <w:t>defined</w:t>
            </w:r>
            <w:r w:rsidR="000422D1" w:rsidRPr="004718F5">
              <w:t xml:space="preserve"> </w:t>
            </w:r>
            <w:r w:rsidR="00804B02" w:rsidRPr="004718F5">
              <w:t>in</w:t>
            </w:r>
            <w:r w:rsidR="000422D1" w:rsidRPr="004718F5">
              <w:t xml:space="preserve"> </w:t>
            </w:r>
            <w:r w:rsidR="00804B02" w:rsidRPr="004718F5">
              <w:t>clause</w:t>
            </w:r>
            <w:r w:rsidR="000422D1" w:rsidRPr="004718F5">
              <w:t xml:space="preserve"> </w:t>
            </w:r>
            <w:r w:rsidR="00804B02" w:rsidRPr="004718F5">
              <w:t>3A.4,</w:t>
            </w:r>
            <w:r w:rsidR="000422D1" w:rsidRPr="004718F5">
              <w:t xml:space="preserve"> </w:t>
            </w:r>
            <w:r w:rsidR="00804B02" w:rsidRPr="004718F5">
              <w:t>Table</w:t>
            </w:r>
            <w:r w:rsidR="000422D1" w:rsidRPr="004718F5">
              <w:t xml:space="preserve"> </w:t>
            </w:r>
            <w:r w:rsidR="00804B02" w:rsidRPr="004718F5">
              <w:t>3A.4.1-2.</w:t>
            </w:r>
          </w:p>
        </w:tc>
      </w:tr>
    </w:tbl>
    <w:p w14:paraId="72206219" w14:textId="77777777" w:rsidR="00804B02" w:rsidRPr="004718F5" w:rsidRDefault="00804B02" w:rsidP="000422D1">
      <w:pPr>
        <w:rPr>
          <w:lang w:eastAsia="sv-SE"/>
        </w:rPr>
      </w:pPr>
    </w:p>
    <w:p w14:paraId="5F605097" w14:textId="258C4E8A" w:rsidR="00804B02" w:rsidRPr="004718F5" w:rsidRDefault="00804B02" w:rsidP="00494BBF">
      <w:pPr>
        <w:pStyle w:val="TH"/>
      </w:pPr>
      <w:r w:rsidRPr="004718F5">
        <w:t>Table 4.7.1.2.1.5-3: SS-RSRP Inter frequency absolute accuracy requirements for</w:t>
      </w:r>
      <w:r w:rsidR="000E3E9C"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718F5" w14:paraId="5C0B9FC1"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D00A646" w14:textId="03E1DA51" w:rsidR="00804B02" w:rsidRPr="004718F5" w:rsidRDefault="00804B02" w:rsidP="00494BBF">
            <w:pPr>
              <w:pStyle w:val="TAH"/>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F770BE" w14:textId="1267C14B" w:rsidR="00804B02" w:rsidRPr="004718F5" w:rsidRDefault="00804B02" w:rsidP="00494BBF">
            <w:pPr>
              <w:pStyle w:val="TAH"/>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6BAD1465" w14:textId="0CB060E8" w:rsidR="00804B02" w:rsidRPr="004718F5" w:rsidRDefault="00804B02" w:rsidP="00494BBF">
            <w:pPr>
              <w:pStyle w:val="TAH"/>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F44BC4" w14:textId="57673CE0" w:rsidR="00804B02" w:rsidRPr="004718F5" w:rsidRDefault="00804B02" w:rsidP="00494BBF">
            <w:pPr>
              <w:pStyle w:val="TAH"/>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4652AF9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C8B20" w14:textId="0A3B0864" w:rsidR="00804B02" w:rsidRPr="004718F5" w:rsidRDefault="00804B02" w:rsidP="00494BBF">
            <w:pPr>
              <w:pStyle w:val="TAL"/>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7722690" w14:textId="77777777" w:rsidR="00804B02" w:rsidRPr="004718F5" w:rsidRDefault="00804B02" w:rsidP="00494BBF">
            <w:pPr>
              <w:pStyle w:val="TAC"/>
              <w:spacing w:line="256" w:lineRule="auto"/>
            </w:pPr>
            <w:r w:rsidRPr="004718F5">
              <w:t>6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3E3748" w14:textId="2D9C5337" w:rsidR="00804B02" w:rsidRPr="004718F5" w:rsidRDefault="00804B02" w:rsidP="00494BBF">
            <w:pPr>
              <w:pStyle w:val="TAC"/>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2ADB9E3F" w14:textId="77777777" w:rsidR="00804B02" w:rsidRPr="004718F5" w:rsidRDefault="00804B02" w:rsidP="00494BBF">
            <w:pPr>
              <w:pStyle w:val="TAC"/>
              <w:spacing w:line="256" w:lineRule="auto"/>
            </w:pPr>
            <w:r w:rsidRPr="004718F5">
              <w:t>35</w:t>
            </w:r>
          </w:p>
        </w:tc>
      </w:tr>
      <w:tr w:rsidR="00804B02" w:rsidRPr="004718F5" w14:paraId="28AD11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D27832E"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E06C8E"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B14C56" w14:textId="3704E9D4" w:rsidR="00804B02" w:rsidRPr="004718F5" w:rsidRDefault="00804B02" w:rsidP="00494BBF">
            <w:pPr>
              <w:pStyle w:val="TAC"/>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4FCA8DC1" w14:textId="77777777" w:rsidR="00804B02" w:rsidRPr="004718F5" w:rsidRDefault="00804B02" w:rsidP="00494BBF">
            <w:pPr>
              <w:pStyle w:val="TAC"/>
              <w:spacing w:line="256" w:lineRule="auto"/>
            </w:pPr>
            <w:r w:rsidRPr="004718F5">
              <w:t>36</w:t>
            </w:r>
          </w:p>
        </w:tc>
      </w:tr>
      <w:tr w:rsidR="00804B02" w:rsidRPr="004718F5" w14:paraId="71A7FDB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286883E"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257356"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C688A8" w14:textId="40AEDD26" w:rsidR="00804B02" w:rsidRPr="004718F5" w:rsidRDefault="00804B02" w:rsidP="00494BBF">
            <w:pPr>
              <w:pStyle w:val="TAC"/>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1475436A" w14:textId="77777777" w:rsidR="00804B02" w:rsidRPr="004718F5" w:rsidRDefault="00804B02" w:rsidP="00494BBF">
            <w:pPr>
              <w:pStyle w:val="TAC"/>
              <w:spacing w:line="256" w:lineRule="auto"/>
            </w:pPr>
            <w:r w:rsidRPr="004718F5">
              <w:t>36</w:t>
            </w:r>
          </w:p>
        </w:tc>
      </w:tr>
      <w:tr w:rsidR="00804B02" w:rsidRPr="004718F5" w14:paraId="0B8402A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4BC5461"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FDE86D"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A799C" w14:textId="6C1E0A16" w:rsidR="00804B02" w:rsidRPr="004718F5" w:rsidRDefault="00804B02" w:rsidP="00494BBF">
            <w:pPr>
              <w:pStyle w:val="TAC"/>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6CA8319B" w14:textId="77777777" w:rsidR="00804B02" w:rsidRPr="004718F5" w:rsidRDefault="00804B02" w:rsidP="00494BBF">
            <w:pPr>
              <w:pStyle w:val="TAC"/>
              <w:spacing w:line="256" w:lineRule="auto"/>
            </w:pPr>
            <w:r w:rsidRPr="004718F5">
              <w:t>37</w:t>
            </w:r>
          </w:p>
        </w:tc>
      </w:tr>
      <w:tr w:rsidR="00804B02" w:rsidRPr="004718F5" w14:paraId="056FCF1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26626D1"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EC0695"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C52FC3" w14:textId="647367B6" w:rsidR="00804B02" w:rsidRPr="004718F5" w:rsidRDefault="00804B02" w:rsidP="00494BBF">
            <w:pPr>
              <w:pStyle w:val="TAC"/>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77C61711" w14:textId="77777777" w:rsidR="00804B02" w:rsidRPr="004718F5" w:rsidRDefault="00804B02" w:rsidP="00494BBF">
            <w:pPr>
              <w:pStyle w:val="TAC"/>
              <w:spacing w:line="256" w:lineRule="auto"/>
            </w:pPr>
            <w:r w:rsidRPr="004718F5">
              <w:t>37</w:t>
            </w:r>
          </w:p>
        </w:tc>
      </w:tr>
      <w:tr w:rsidR="00804B02" w:rsidRPr="004718F5" w14:paraId="5E028F7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68EFE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C7B055"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0C470B0" w14:textId="5819C9C5"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6B23F889" w14:textId="77777777" w:rsidR="00804B02" w:rsidRPr="004718F5" w:rsidRDefault="00804B02" w:rsidP="000422D1">
            <w:pPr>
              <w:pStyle w:val="TAC"/>
              <w:keepNext w:val="0"/>
              <w:keepLines w:val="0"/>
              <w:spacing w:line="256" w:lineRule="auto"/>
            </w:pPr>
            <w:r w:rsidRPr="004718F5">
              <w:t>38</w:t>
            </w:r>
          </w:p>
        </w:tc>
      </w:tr>
      <w:tr w:rsidR="00804B02" w:rsidRPr="004718F5" w14:paraId="164242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4781A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45DC4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2160BF" w14:textId="719A8BC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13895302" w14:textId="77777777" w:rsidR="00804B02" w:rsidRPr="004718F5" w:rsidRDefault="00804B02" w:rsidP="000422D1">
            <w:pPr>
              <w:pStyle w:val="TAC"/>
              <w:keepNext w:val="0"/>
              <w:keepLines w:val="0"/>
              <w:spacing w:line="256" w:lineRule="auto"/>
            </w:pPr>
            <w:r w:rsidRPr="004718F5">
              <w:t>39</w:t>
            </w:r>
          </w:p>
        </w:tc>
      </w:tr>
      <w:tr w:rsidR="00804B02" w:rsidRPr="004718F5" w14:paraId="58239217"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6FD187E" w14:textId="2494DCCD"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A148E7" w14:textId="77777777" w:rsidR="00804B02" w:rsidRPr="004718F5" w:rsidRDefault="00804B02" w:rsidP="000422D1">
            <w:pPr>
              <w:pStyle w:val="TAC"/>
              <w:keepNext w:val="0"/>
              <w:keepLines w:val="0"/>
              <w:spacing w:line="256" w:lineRule="auto"/>
            </w:pPr>
            <w:r w:rsidRPr="004718F5">
              <w:t>8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76A96C" w14:textId="11E7A59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374E7677" w14:textId="77777777" w:rsidR="00804B02" w:rsidRPr="004718F5" w:rsidRDefault="00804B02" w:rsidP="000422D1">
            <w:pPr>
              <w:pStyle w:val="TAC"/>
              <w:keepNext w:val="0"/>
              <w:keepLines w:val="0"/>
              <w:spacing w:line="256" w:lineRule="auto"/>
            </w:pPr>
            <w:r w:rsidRPr="004718F5">
              <w:t>48</w:t>
            </w:r>
          </w:p>
        </w:tc>
      </w:tr>
      <w:tr w:rsidR="00804B02" w:rsidRPr="004718F5" w14:paraId="78DE496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7A8548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050A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E40A89" w14:textId="3AF4796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7A75161D" w14:textId="77777777" w:rsidR="00804B02" w:rsidRPr="004718F5" w:rsidRDefault="00804B02" w:rsidP="000422D1">
            <w:pPr>
              <w:pStyle w:val="TAC"/>
              <w:keepNext w:val="0"/>
              <w:keepLines w:val="0"/>
              <w:spacing w:line="256" w:lineRule="auto"/>
            </w:pPr>
            <w:r w:rsidRPr="004718F5">
              <w:t>48</w:t>
            </w:r>
          </w:p>
        </w:tc>
      </w:tr>
      <w:tr w:rsidR="00804B02" w:rsidRPr="004718F5" w14:paraId="32A028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2B2B96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806FA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491AF6" w14:textId="3319D71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069C3B6B" w14:textId="77777777" w:rsidR="00804B02" w:rsidRPr="004718F5" w:rsidRDefault="00804B02" w:rsidP="000422D1">
            <w:pPr>
              <w:pStyle w:val="TAC"/>
              <w:keepNext w:val="0"/>
              <w:keepLines w:val="0"/>
              <w:spacing w:line="256" w:lineRule="auto"/>
            </w:pPr>
            <w:r w:rsidRPr="004718F5">
              <w:t>49</w:t>
            </w:r>
          </w:p>
        </w:tc>
      </w:tr>
      <w:tr w:rsidR="00804B02" w:rsidRPr="004718F5" w14:paraId="2BC983F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53E8BE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8A92E9"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32B4A2" w14:textId="15B4B368"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5A488956" w14:textId="77777777" w:rsidR="00804B02" w:rsidRPr="004718F5" w:rsidRDefault="00804B02" w:rsidP="000422D1">
            <w:pPr>
              <w:pStyle w:val="TAC"/>
              <w:keepNext w:val="0"/>
              <w:keepLines w:val="0"/>
              <w:spacing w:line="256" w:lineRule="auto"/>
            </w:pPr>
            <w:r w:rsidRPr="004718F5">
              <w:t>49</w:t>
            </w:r>
          </w:p>
        </w:tc>
      </w:tr>
      <w:tr w:rsidR="00804B02" w:rsidRPr="004718F5" w14:paraId="10402AE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CD80E1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A087A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80033B" w14:textId="5C4B9DC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5E08BCCF" w14:textId="77777777" w:rsidR="00804B02" w:rsidRPr="004718F5" w:rsidRDefault="00804B02" w:rsidP="000422D1">
            <w:pPr>
              <w:pStyle w:val="TAC"/>
              <w:keepNext w:val="0"/>
              <w:keepLines w:val="0"/>
              <w:spacing w:line="256" w:lineRule="auto"/>
            </w:pPr>
            <w:r w:rsidRPr="004718F5">
              <w:t>50</w:t>
            </w:r>
          </w:p>
        </w:tc>
      </w:tr>
      <w:tr w:rsidR="00804B02" w:rsidRPr="004718F5" w14:paraId="425E9F7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8BA309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E5E5F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B34264" w14:textId="381D5C2B"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7F06C91F" w14:textId="77777777" w:rsidR="00804B02" w:rsidRPr="004718F5" w:rsidRDefault="00804B02" w:rsidP="000422D1">
            <w:pPr>
              <w:pStyle w:val="TAC"/>
              <w:keepNext w:val="0"/>
              <w:keepLines w:val="0"/>
              <w:spacing w:line="256" w:lineRule="auto"/>
            </w:pPr>
            <w:r w:rsidRPr="004718F5">
              <w:t>51</w:t>
            </w:r>
          </w:p>
        </w:tc>
      </w:tr>
      <w:tr w:rsidR="00804B02" w:rsidRPr="004718F5" w14:paraId="5558BDE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317DBE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5C7162"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767A1E" w14:textId="2D22483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4A37AF9C" w14:textId="77777777" w:rsidR="00804B02" w:rsidRPr="004718F5" w:rsidRDefault="00804B02" w:rsidP="000422D1">
            <w:pPr>
              <w:pStyle w:val="TAC"/>
              <w:keepNext w:val="0"/>
              <w:keepLines w:val="0"/>
              <w:spacing w:line="256" w:lineRule="auto"/>
            </w:pPr>
            <w:r w:rsidRPr="004718F5">
              <w:t>51</w:t>
            </w:r>
          </w:p>
        </w:tc>
      </w:tr>
      <w:tr w:rsidR="00804B02" w:rsidRPr="004718F5" w14:paraId="36720EBE"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87B0729" w14:textId="07894D0A"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CE9679" w14:textId="444FD86A"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3A6F6CFC" w14:textId="77E5719E"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FB4CEE5" w14:textId="4024B2C7"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7A32A8C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0AC69E9" w14:textId="239421BD"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67F627" w14:textId="77777777" w:rsidR="00804B02" w:rsidRPr="004718F5" w:rsidRDefault="00804B02" w:rsidP="000422D1">
            <w:pPr>
              <w:pStyle w:val="TAC"/>
              <w:keepNext w:val="0"/>
              <w:keepLines w:val="0"/>
              <w:spacing w:line="256" w:lineRule="auto"/>
            </w:pPr>
            <w:r w:rsidRPr="004718F5">
              <w:t>6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5AD5DE" w14:textId="281737B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13CB52C2" w14:textId="77777777" w:rsidR="00804B02" w:rsidRPr="004718F5" w:rsidRDefault="00804B02" w:rsidP="000422D1">
            <w:pPr>
              <w:pStyle w:val="TAC"/>
              <w:keepNext w:val="0"/>
              <w:keepLines w:val="0"/>
              <w:spacing w:line="256" w:lineRule="auto"/>
            </w:pPr>
            <w:r w:rsidRPr="004718F5">
              <w:t>31</w:t>
            </w:r>
          </w:p>
        </w:tc>
      </w:tr>
      <w:tr w:rsidR="00804B02" w:rsidRPr="004718F5" w14:paraId="6DCC35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4823A7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08D63F"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0FF684" w14:textId="77D9E138"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607118AB" w14:textId="77777777" w:rsidR="00804B02" w:rsidRPr="004718F5" w:rsidRDefault="00804B02" w:rsidP="000422D1">
            <w:pPr>
              <w:pStyle w:val="TAC"/>
              <w:keepNext w:val="0"/>
              <w:keepLines w:val="0"/>
              <w:spacing w:line="256" w:lineRule="auto"/>
            </w:pPr>
            <w:r w:rsidRPr="004718F5">
              <w:t>31</w:t>
            </w:r>
          </w:p>
        </w:tc>
      </w:tr>
      <w:tr w:rsidR="00804B02" w:rsidRPr="004718F5" w14:paraId="315D768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E2C95F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81D5F6"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F9FECE" w14:textId="743E1A6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5BB106C4" w14:textId="77777777" w:rsidR="00804B02" w:rsidRPr="004718F5" w:rsidRDefault="00804B02" w:rsidP="000422D1">
            <w:pPr>
              <w:pStyle w:val="TAC"/>
              <w:keepNext w:val="0"/>
              <w:keepLines w:val="0"/>
              <w:spacing w:line="256" w:lineRule="auto"/>
            </w:pPr>
            <w:r w:rsidRPr="004718F5">
              <w:t>32</w:t>
            </w:r>
          </w:p>
        </w:tc>
      </w:tr>
      <w:tr w:rsidR="00804B02" w:rsidRPr="004718F5" w14:paraId="07AA87D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99E7E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232E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46B0C9" w14:textId="318F21C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4CF9010F" w14:textId="77777777" w:rsidR="00804B02" w:rsidRPr="004718F5" w:rsidRDefault="00804B02" w:rsidP="000422D1">
            <w:pPr>
              <w:pStyle w:val="TAC"/>
              <w:keepNext w:val="0"/>
              <w:keepLines w:val="0"/>
              <w:spacing w:line="256" w:lineRule="auto"/>
            </w:pPr>
            <w:r w:rsidRPr="004718F5">
              <w:t>32</w:t>
            </w:r>
          </w:p>
        </w:tc>
      </w:tr>
      <w:tr w:rsidR="00804B02" w:rsidRPr="004718F5" w14:paraId="02CEF7A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29684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92D964"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AAAA7F" w14:textId="3CD0B6E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655B8374" w14:textId="77777777" w:rsidR="00804B02" w:rsidRPr="004718F5" w:rsidRDefault="00804B02" w:rsidP="000422D1">
            <w:pPr>
              <w:pStyle w:val="TAC"/>
              <w:keepNext w:val="0"/>
              <w:keepLines w:val="0"/>
              <w:spacing w:line="256" w:lineRule="auto"/>
            </w:pPr>
            <w:r w:rsidRPr="004718F5">
              <w:t>33</w:t>
            </w:r>
          </w:p>
        </w:tc>
      </w:tr>
      <w:tr w:rsidR="00804B02" w:rsidRPr="004718F5" w14:paraId="0526652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8FE599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C0C77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1BCA8" w14:textId="0EAF40C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39F665A" w14:textId="77777777" w:rsidR="00804B02" w:rsidRPr="004718F5" w:rsidRDefault="00804B02" w:rsidP="000422D1">
            <w:pPr>
              <w:pStyle w:val="TAC"/>
              <w:keepNext w:val="0"/>
              <w:keepLines w:val="0"/>
              <w:spacing w:line="256" w:lineRule="auto"/>
            </w:pPr>
            <w:r w:rsidRPr="004718F5">
              <w:t>34</w:t>
            </w:r>
          </w:p>
        </w:tc>
      </w:tr>
      <w:tr w:rsidR="00804B02" w:rsidRPr="004718F5" w14:paraId="350BBB1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02AC6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9CF09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1C5BBE6" w14:textId="5F73ABB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29C63C80" w14:textId="77777777" w:rsidR="00804B02" w:rsidRPr="004718F5" w:rsidRDefault="00804B02" w:rsidP="000422D1">
            <w:pPr>
              <w:pStyle w:val="TAC"/>
              <w:keepNext w:val="0"/>
              <w:keepLines w:val="0"/>
              <w:spacing w:line="256" w:lineRule="auto"/>
            </w:pPr>
            <w:r w:rsidRPr="004718F5">
              <w:t>34</w:t>
            </w:r>
          </w:p>
        </w:tc>
      </w:tr>
      <w:tr w:rsidR="00804B02" w:rsidRPr="004718F5" w14:paraId="44C35A1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E152ADD" w14:textId="79C1185A"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D1A1B08" w14:textId="77777777" w:rsidR="00804B02" w:rsidRPr="004718F5" w:rsidRDefault="00804B02" w:rsidP="000422D1">
            <w:pPr>
              <w:pStyle w:val="TAC"/>
              <w:keepNext w:val="0"/>
              <w:keepLines w:val="0"/>
              <w:spacing w:line="256" w:lineRule="auto"/>
            </w:pPr>
            <w:r w:rsidRPr="004718F5">
              <w:t>8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8BC4F7" w14:textId="0472B0F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5610275F" w14:textId="77777777" w:rsidR="00804B02" w:rsidRPr="004718F5" w:rsidRDefault="00804B02" w:rsidP="000422D1">
            <w:pPr>
              <w:pStyle w:val="TAC"/>
              <w:keepNext w:val="0"/>
              <w:keepLines w:val="0"/>
              <w:spacing w:line="256" w:lineRule="auto"/>
            </w:pPr>
            <w:r w:rsidRPr="004718F5">
              <w:t>52</w:t>
            </w:r>
          </w:p>
        </w:tc>
      </w:tr>
      <w:tr w:rsidR="00804B02" w:rsidRPr="004718F5" w14:paraId="031BCC7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56380B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CCE75"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993546" w14:textId="0009F89B"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269D7EF2" w14:textId="77777777" w:rsidR="00804B02" w:rsidRPr="004718F5" w:rsidRDefault="00804B02" w:rsidP="000422D1">
            <w:pPr>
              <w:pStyle w:val="TAC"/>
              <w:keepNext w:val="0"/>
              <w:keepLines w:val="0"/>
              <w:spacing w:line="256" w:lineRule="auto"/>
            </w:pPr>
            <w:r w:rsidRPr="004718F5">
              <w:t>53</w:t>
            </w:r>
          </w:p>
        </w:tc>
      </w:tr>
      <w:tr w:rsidR="00804B02" w:rsidRPr="004718F5" w14:paraId="51D33F4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7F3D0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54386B"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051E4F" w14:textId="3934D77A"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4968BACE" w14:textId="77777777" w:rsidR="00804B02" w:rsidRPr="004718F5" w:rsidRDefault="00804B02" w:rsidP="000422D1">
            <w:pPr>
              <w:pStyle w:val="TAC"/>
              <w:keepNext w:val="0"/>
              <w:keepLines w:val="0"/>
              <w:spacing w:line="256" w:lineRule="auto"/>
            </w:pPr>
            <w:r w:rsidRPr="004718F5">
              <w:t>53</w:t>
            </w:r>
          </w:p>
        </w:tc>
      </w:tr>
      <w:tr w:rsidR="00804B02" w:rsidRPr="004718F5" w14:paraId="7AAD6962"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02FB42E"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200854"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4EC3A29" w14:textId="2F67102E"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658000D9" w14:textId="77777777" w:rsidR="00804B02" w:rsidRPr="004718F5" w:rsidRDefault="00804B02" w:rsidP="000422D1">
            <w:pPr>
              <w:pStyle w:val="TAC"/>
              <w:keepNext w:val="0"/>
              <w:keepLines w:val="0"/>
              <w:spacing w:line="256" w:lineRule="auto"/>
            </w:pPr>
            <w:r w:rsidRPr="004718F5">
              <w:t>54</w:t>
            </w:r>
          </w:p>
        </w:tc>
      </w:tr>
      <w:tr w:rsidR="00804B02" w:rsidRPr="004718F5" w14:paraId="3AB69A1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0CBA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82045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EE21D4" w14:textId="0FB24494"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769484C6" w14:textId="77777777" w:rsidR="00804B02" w:rsidRPr="004718F5" w:rsidRDefault="00804B02" w:rsidP="000422D1">
            <w:pPr>
              <w:pStyle w:val="TAC"/>
              <w:keepNext w:val="0"/>
              <w:keepLines w:val="0"/>
              <w:spacing w:line="256" w:lineRule="auto"/>
            </w:pPr>
            <w:r w:rsidRPr="004718F5">
              <w:t>54</w:t>
            </w:r>
          </w:p>
        </w:tc>
      </w:tr>
      <w:tr w:rsidR="00804B02" w:rsidRPr="004718F5" w14:paraId="7409C6C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A4134A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8DA02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465FA0" w14:textId="5010F4A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G</w:t>
            </w:r>
          </w:p>
        </w:tc>
        <w:tc>
          <w:tcPr>
            <w:tcW w:w="1134" w:type="dxa"/>
            <w:tcBorders>
              <w:top w:val="single" w:sz="4" w:space="0" w:color="auto"/>
              <w:left w:val="single" w:sz="4" w:space="0" w:color="auto"/>
              <w:bottom w:val="single" w:sz="4" w:space="0" w:color="auto"/>
              <w:right w:val="single" w:sz="4" w:space="0" w:color="auto"/>
            </w:tcBorders>
            <w:hideMark/>
          </w:tcPr>
          <w:p w14:paraId="3CCF33FA" w14:textId="77777777" w:rsidR="00804B02" w:rsidRPr="004718F5" w:rsidRDefault="00804B02" w:rsidP="000422D1">
            <w:pPr>
              <w:pStyle w:val="TAC"/>
              <w:keepNext w:val="0"/>
              <w:keepLines w:val="0"/>
              <w:spacing w:line="256" w:lineRule="auto"/>
            </w:pPr>
            <w:r w:rsidRPr="004718F5">
              <w:t>55</w:t>
            </w:r>
          </w:p>
        </w:tc>
      </w:tr>
      <w:tr w:rsidR="00804B02" w:rsidRPr="004718F5" w14:paraId="64223AB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61C7D2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FA943D"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15DC27" w14:textId="0F804332"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H</w:t>
            </w:r>
          </w:p>
        </w:tc>
        <w:tc>
          <w:tcPr>
            <w:tcW w:w="1134" w:type="dxa"/>
            <w:tcBorders>
              <w:top w:val="single" w:sz="4" w:space="0" w:color="auto"/>
              <w:left w:val="single" w:sz="4" w:space="0" w:color="auto"/>
              <w:bottom w:val="single" w:sz="4" w:space="0" w:color="auto"/>
              <w:right w:val="single" w:sz="4" w:space="0" w:color="auto"/>
            </w:tcBorders>
            <w:hideMark/>
          </w:tcPr>
          <w:p w14:paraId="0EAB7E8A" w14:textId="77777777" w:rsidR="00804B02" w:rsidRPr="004718F5" w:rsidRDefault="00804B02" w:rsidP="000422D1">
            <w:pPr>
              <w:pStyle w:val="TAC"/>
              <w:keepNext w:val="0"/>
              <w:keepLines w:val="0"/>
              <w:spacing w:line="256" w:lineRule="auto"/>
            </w:pPr>
            <w:r w:rsidRPr="004718F5">
              <w:t>56</w:t>
            </w:r>
          </w:p>
        </w:tc>
      </w:tr>
      <w:tr w:rsidR="00804B02" w:rsidRPr="004718F5" w14:paraId="1D6B4C7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10335C5E" w14:textId="465FA612" w:rsidR="00804B02" w:rsidRPr="004718F5" w:rsidRDefault="009F1B34" w:rsidP="000E3E9C">
            <w:pPr>
              <w:pStyle w:val="TAN"/>
            </w:pPr>
            <w:r w:rsidRPr="004718F5">
              <w:t>NOTE:</w:t>
            </w:r>
            <w:r w:rsidR="00804B02" w:rsidRPr="004718F5">
              <w:tab/>
              <w:t>NR</w:t>
            </w:r>
            <w:r w:rsidR="000422D1" w:rsidRPr="004718F5">
              <w:t xml:space="preserve"> </w:t>
            </w:r>
            <w:r w:rsidR="00804B02" w:rsidRPr="004718F5">
              <w:t>operating</w:t>
            </w:r>
            <w:r w:rsidR="000422D1" w:rsidRPr="004718F5">
              <w:t xml:space="preserve"> </w:t>
            </w:r>
            <w:r w:rsidR="00804B02" w:rsidRPr="004718F5">
              <w:t>band</w:t>
            </w:r>
            <w:r w:rsidR="000422D1" w:rsidRPr="004718F5">
              <w:t xml:space="preserve"> </w:t>
            </w:r>
            <w:r w:rsidR="00804B02" w:rsidRPr="004718F5">
              <w:t>groups</w:t>
            </w:r>
            <w:r w:rsidR="000422D1" w:rsidRPr="004718F5">
              <w:t xml:space="preserve"> </w:t>
            </w:r>
            <w:r w:rsidR="00804B02" w:rsidRPr="004718F5">
              <w:t>are</w:t>
            </w:r>
            <w:r w:rsidR="000422D1" w:rsidRPr="004718F5">
              <w:t xml:space="preserve"> </w:t>
            </w:r>
            <w:r w:rsidR="00804B02" w:rsidRPr="004718F5">
              <w:t>defined</w:t>
            </w:r>
            <w:r w:rsidR="000422D1" w:rsidRPr="004718F5">
              <w:t xml:space="preserve"> </w:t>
            </w:r>
            <w:r w:rsidR="00804B02" w:rsidRPr="004718F5">
              <w:t>in</w:t>
            </w:r>
            <w:r w:rsidR="000422D1" w:rsidRPr="004718F5">
              <w:t xml:space="preserve"> </w:t>
            </w:r>
            <w:r w:rsidR="00804B02" w:rsidRPr="004718F5">
              <w:t>clause</w:t>
            </w:r>
            <w:r w:rsidR="000422D1" w:rsidRPr="004718F5">
              <w:t xml:space="preserve"> </w:t>
            </w:r>
            <w:r w:rsidR="00804B02" w:rsidRPr="004718F5">
              <w:t>3A.4,</w:t>
            </w:r>
            <w:r w:rsidR="000422D1" w:rsidRPr="004718F5">
              <w:t xml:space="preserve"> </w:t>
            </w:r>
            <w:r w:rsidR="00804B02" w:rsidRPr="004718F5">
              <w:t>Table</w:t>
            </w:r>
            <w:r w:rsidR="000422D1" w:rsidRPr="004718F5">
              <w:t xml:space="preserve"> </w:t>
            </w:r>
            <w:r w:rsidR="00804B02" w:rsidRPr="004718F5">
              <w:t>3A.4.1-2</w:t>
            </w:r>
          </w:p>
        </w:tc>
      </w:tr>
    </w:tbl>
    <w:p w14:paraId="3861C55A" w14:textId="77777777" w:rsidR="00804B02" w:rsidRPr="004718F5" w:rsidRDefault="00804B02" w:rsidP="000422D1">
      <w:pPr>
        <w:rPr>
          <w:lang w:eastAsia="sv-SE"/>
        </w:rPr>
      </w:pPr>
    </w:p>
    <w:p w14:paraId="19DCF027"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4BF5D592" w14:textId="77777777" w:rsidR="00804B02" w:rsidRPr="004718F5" w:rsidRDefault="00804B02" w:rsidP="00510C5D">
      <w:pPr>
        <w:pStyle w:val="H6"/>
      </w:pPr>
      <w:bookmarkStart w:id="3610" w:name="_Toc36149289"/>
      <w:bookmarkStart w:id="3611" w:name="_Toc44092867"/>
      <w:bookmarkStart w:id="3612" w:name="_Toc44093416"/>
      <w:bookmarkStart w:id="3613" w:name="_Toc44094239"/>
      <w:bookmarkStart w:id="3614" w:name="_Toc44094518"/>
      <w:bookmarkStart w:id="3615" w:name="_Toc52295934"/>
      <w:bookmarkStart w:id="3616" w:name="_Toc59027640"/>
      <w:bookmarkStart w:id="3617" w:name="_Toc69328134"/>
      <w:bookmarkStart w:id="3618" w:name="_Toc75989772"/>
      <w:bookmarkStart w:id="3619" w:name="_Toc75992878"/>
      <w:bookmarkStart w:id="3620" w:name="_Toc76018655"/>
      <w:bookmarkStart w:id="3621" w:name="_Toc84513728"/>
      <w:bookmarkStart w:id="3622" w:name="_Toc84514292"/>
      <w:r w:rsidRPr="004718F5">
        <w:t>4.7.1.2.2</w:t>
      </w:r>
      <w:r w:rsidRPr="004718F5">
        <w:tab/>
        <w:t>EN-DC FR1-FR1 SS-RSRP relative measurement accuracy</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310F0DDE" w14:textId="77777777" w:rsidR="00804B02" w:rsidRPr="004718F5" w:rsidRDefault="00804B02" w:rsidP="000422D1">
      <w:pPr>
        <w:pStyle w:val="H6"/>
        <w:keepNext w:val="0"/>
        <w:keepLines w:val="0"/>
      </w:pPr>
      <w:r w:rsidRPr="004718F5">
        <w:t>4.7.1.2.2.1</w:t>
      </w:r>
      <w:r w:rsidRPr="004718F5">
        <w:tab/>
        <w:t>Test purpose</w:t>
      </w:r>
    </w:p>
    <w:p w14:paraId="2993D099" w14:textId="77777777" w:rsidR="00804B02" w:rsidRPr="004718F5" w:rsidRDefault="00804B02" w:rsidP="000422D1">
      <w:pPr>
        <w:rPr>
          <w:lang w:eastAsia="sv-SE"/>
        </w:rPr>
      </w:pPr>
      <w:r w:rsidRPr="004718F5">
        <w:rPr>
          <w:lang w:eastAsia="sv-SE"/>
        </w:rPr>
        <w:t>The purpose of this test is to verify that the inter-frequency SS-RSRP absolute measurement accuracy is within the specified limits for all bands.</w:t>
      </w:r>
    </w:p>
    <w:p w14:paraId="26B633FB" w14:textId="77777777" w:rsidR="00804B02" w:rsidRPr="004718F5" w:rsidRDefault="00804B02" w:rsidP="00494BBF">
      <w:pPr>
        <w:pStyle w:val="H6"/>
      </w:pPr>
      <w:r w:rsidRPr="004718F5">
        <w:t>4.7.1.2.2.2</w:t>
      </w:r>
      <w:r w:rsidRPr="004718F5">
        <w:tab/>
        <w:t>Test applicability</w:t>
      </w:r>
    </w:p>
    <w:p w14:paraId="36F4F914"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6F044662" w14:textId="77777777" w:rsidR="00804B02" w:rsidRPr="004718F5" w:rsidRDefault="00804B02" w:rsidP="000422D1">
      <w:pPr>
        <w:pStyle w:val="H6"/>
        <w:keepNext w:val="0"/>
        <w:keepLines w:val="0"/>
        <w:rPr>
          <w:lang w:eastAsia="sv-SE"/>
        </w:rPr>
      </w:pPr>
      <w:r w:rsidRPr="004718F5">
        <w:rPr>
          <w:lang w:eastAsia="sv-SE"/>
        </w:rPr>
        <w:t>4.7.1.2.2.3</w:t>
      </w:r>
      <w:r w:rsidRPr="004718F5">
        <w:rPr>
          <w:lang w:eastAsia="sv-SE"/>
        </w:rPr>
        <w:tab/>
        <w:t>Minimum conformance requirements</w:t>
      </w:r>
    </w:p>
    <w:p w14:paraId="120D20CE" w14:textId="77777777" w:rsidR="00804B02" w:rsidRPr="004718F5" w:rsidRDefault="00804B02" w:rsidP="000422D1">
      <w:pPr>
        <w:rPr>
          <w:lang w:eastAsia="sv-SE"/>
        </w:rPr>
      </w:pPr>
      <w:r w:rsidRPr="004718F5">
        <w:rPr>
          <w:lang w:eastAsia="sv-SE"/>
        </w:rPr>
        <w:t>The minimum conformance requirements are specified in clause 4.7.1.0.4.</w:t>
      </w:r>
    </w:p>
    <w:p w14:paraId="1CB0346A" w14:textId="590DF58D"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1.2.</w:t>
      </w:r>
    </w:p>
    <w:p w14:paraId="2ED7751D" w14:textId="77777777" w:rsidR="00804B02" w:rsidRPr="004718F5" w:rsidRDefault="00804B02" w:rsidP="000422D1">
      <w:pPr>
        <w:pStyle w:val="H6"/>
        <w:keepNext w:val="0"/>
        <w:keepLines w:val="0"/>
        <w:rPr>
          <w:lang w:eastAsia="sv-SE"/>
        </w:rPr>
      </w:pPr>
      <w:r w:rsidRPr="004718F5">
        <w:rPr>
          <w:lang w:eastAsia="sv-SE"/>
        </w:rPr>
        <w:t>4.7.1.2.2.4</w:t>
      </w:r>
      <w:r w:rsidRPr="004718F5">
        <w:rPr>
          <w:lang w:eastAsia="sv-SE"/>
        </w:rPr>
        <w:tab/>
        <w:t>Test description</w:t>
      </w:r>
    </w:p>
    <w:p w14:paraId="1AB4B2A1" w14:textId="77777777" w:rsidR="00804B02" w:rsidRPr="004718F5" w:rsidRDefault="00804B02" w:rsidP="000422D1">
      <w:pPr>
        <w:pStyle w:val="H6"/>
        <w:keepNext w:val="0"/>
        <w:keepLines w:val="0"/>
        <w:rPr>
          <w:lang w:eastAsia="sv-SE"/>
        </w:rPr>
      </w:pPr>
      <w:r w:rsidRPr="004718F5">
        <w:rPr>
          <w:lang w:eastAsia="sv-SE"/>
        </w:rPr>
        <w:t>4.7.1.2.2.4.1</w:t>
      </w:r>
      <w:r w:rsidRPr="004718F5">
        <w:rPr>
          <w:lang w:eastAsia="sv-SE"/>
        </w:rPr>
        <w:tab/>
        <w:t>Initial conditions</w:t>
      </w:r>
    </w:p>
    <w:p w14:paraId="21357CD8" w14:textId="77777777" w:rsidR="00804B02" w:rsidRPr="004718F5" w:rsidRDefault="00804B02" w:rsidP="000422D1">
      <w:pPr>
        <w:rPr>
          <w:lang w:eastAsia="sv-SE"/>
        </w:rPr>
      </w:pPr>
      <w:r w:rsidRPr="004718F5">
        <w:rPr>
          <w:lang w:eastAsia="sv-SE"/>
        </w:rPr>
        <w:t>This test shall be tested using any of the test configurations in Table 4.7.1.2.</w:t>
      </w:r>
      <w:r w:rsidRPr="004718F5">
        <w:t>2.</w:t>
      </w:r>
      <w:r w:rsidRPr="004718F5">
        <w:rPr>
          <w:lang w:eastAsia="sv-SE"/>
        </w:rPr>
        <w:t>4.1-1.</w:t>
      </w:r>
    </w:p>
    <w:p w14:paraId="1C032058" w14:textId="77777777" w:rsidR="00804B02" w:rsidRPr="004718F5" w:rsidRDefault="00804B02" w:rsidP="000422D1">
      <w:pPr>
        <w:pStyle w:val="TH"/>
        <w:keepNext w:val="0"/>
        <w:keepLines w:val="0"/>
      </w:pPr>
      <w:r w:rsidRPr="004718F5">
        <w:t xml:space="preserve">Table 4.7.1.2.2.4.1-1: </w:t>
      </w:r>
      <w:r w:rsidRPr="004718F5">
        <w:rPr>
          <w:lang w:eastAsia="sv-SE"/>
        </w:rPr>
        <w:t>EN-DC FR1-FR1 SS-RSRP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41A1E7D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EFC9A73" w14:textId="346123C1"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7BBDF661" w14:textId="77777777" w:rsidR="00804B02" w:rsidRPr="004718F5" w:rsidRDefault="00804B02" w:rsidP="000422D1">
            <w:pPr>
              <w:pStyle w:val="TAH"/>
              <w:keepNext w:val="0"/>
              <w:keepLines w:val="0"/>
              <w:spacing w:line="256" w:lineRule="auto"/>
            </w:pPr>
            <w:r w:rsidRPr="004718F5">
              <w:t>Description</w:t>
            </w:r>
          </w:p>
        </w:tc>
      </w:tr>
      <w:tr w:rsidR="00804B02" w:rsidRPr="004718F5" w14:paraId="39C799F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70B13" w14:textId="77777777" w:rsidR="00804B02" w:rsidRPr="004718F5" w:rsidRDefault="00804B02" w:rsidP="000422D1">
            <w:pPr>
              <w:pStyle w:val="TAC"/>
              <w:keepNext w:val="0"/>
              <w:keepLines w:val="0"/>
              <w:spacing w:line="256" w:lineRule="auto"/>
            </w:pPr>
            <w:r w:rsidRPr="004718F5">
              <w:t>4.7.1.2.2-1</w:t>
            </w:r>
          </w:p>
        </w:tc>
        <w:tc>
          <w:tcPr>
            <w:tcW w:w="7371" w:type="dxa"/>
            <w:tcBorders>
              <w:top w:val="single" w:sz="4" w:space="0" w:color="auto"/>
              <w:left w:val="single" w:sz="4" w:space="0" w:color="auto"/>
              <w:bottom w:val="single" w:sz="4" w:space="0" w:color="auto"/>
              <w:right w:val="single" w:sz="4" w:space="0" w:color="auto"/>
            </w:tcBorders>
            <w:hideMark/>
          </w:tcPr>
          <w:p w14:paraId="6F80C30C" w14:textId="51EE34BA"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46AA3D5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6AAD9D" w14:textId="77777777" w:rsidR="00804B02" w:rsidRPr="004718F5" w:rsidRDefault="00804B02" w:rsidP="000422D1">
            <w:pPr>
              <w:pStyle w:val="TAC"/>
              <w:keepNext w:val="0"/>
              <w:keepLines w:val="0"/>
              <w:spacing w:line="256" w:lineRule="auto"/>
            </w:pPr>
            <w:r w:rsidRPr="004718F5">
              <w:t>4.7.1.2.2-2</w:t>
            </w:r>
          </w:p>
        </w:tc>
        <w:tc>
          <w:tcPr>
            <w:tcW w:w="7371" w:type="dxa"/>
            <w:tcBorders>
              <w:top w:val="single" w:sz="4" w:space="0" w:color="auto"/>
              <w:left w:val="single" w:sz="4" w:space="0" w:color="auto"/>
              <w:bottom w:val="single" w:sz="4" w:space="0" w:color="auto"/>
              <w:right w:val="single" w:sz="4" w:space="0" w:color="auto"/>
            </w:tcBorders>
            <w:hideMark/>
          </w:tcPr>
          <w:p w14:paraId="4C9336CD" w14:textId="5164A47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7D0D30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0683C" w14:textId="77777777" w:rsidR="00804B02" w:rsidRPr="004718F5" w:rsidRDefault="00804B02" w:rsidP="000422D1">
            <w:pPr>
              <w:pStyle w:val="TAC"/>
              <w:keepNext w:val="0"/>
              <w:keepLines w:val="0"/>
              <w:spacing w:line="256" w:lineRule="auto"/>
            </w:pPr>
            <w:r w:rsidRPr="004718F5">
              <w:t>4.7.1.2.2-3</w:t>
            </w:r>
          </w:p>
        </w:tc>
        <w:tc>
          <w:tcPr>
            <w:tcW w:w="7371" w:type="dxa"/>
            <w:tcBorders>
              <w:top w:val="single" w:sz="4" w:space="0" w:color="auto"/>
              <w:left w:val="single" w:sz="4" w:space="0" w:color="auto"/>
              <w:bottom w:val="single" w:sz="4" w:space="0" w:color="auto"/>
              <w:right w:val="single" w:sz="4" w:space="0" w:color="auto"/>
            </w:tcBorders>
            <w:hideMark/>
          </w:tcPr>
          <w:p w14:paraId="06AB84AA" w14:textId="0601CE52"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5B603AE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E085236" w14:textId="77777777" w:rsidR="00804B02" w:rsidRPr="004718F5" w:rsidRDefault="00804B02" w:rsidP="000422D1">
            <w:pPr>
              <w:pStyle w:val="TAC"/>
              <w:keepNext w:val="0"/>
              <w:keepLines w:val="0"/>
              <w:spacing w:line="256" w:lineRule="auto"/>
            </w:pPr>
            <w:r w:rsidRPr="004718F5">
              <w:t>4.7.1.2.2-4</w:t>
            </w:r>
          </w:p>
        </w:tc>
        <w:tc>
          <w:tcPr>
            <w:tcW w:w="7371" w:type="dxa"/>
            <w:tcBorders>
              <w:top w:val="single" w:sz="4" w:space="0" w:color="auto"/>
              <w:left w:val="single" w:sz="4" w:space="0" w:color="auto"/>
              <w:bottom w:val="single" w:sz="4" w:space="0" w:color="auto"/>
              <w:right w:val="single" w:sz="4" w:space="0" w:color="auto"/>
            </w:tcBorders>
            <w:hideMark/>
          </w:tcPr>
          <w:p w14:paraId="2046E8DD" w14:textId="513112D1"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44A98E0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BFA65A" w14:textId="77777777" w:rsidR="00804B02" w:rsidRPr="004718F5" w:rsidRDefault="00804B02" w:rsidP="000422D1">
            <w:pPr>
              <w:pStyle w:val="TAC"/>
              <w:keepNext w:val="0"/>
              <w:keepLines w:val="0"/>
              <w:spacing w:line="256" w:lineRule="auto"/>
            </w:pPr>
            <w:r w:rsidRPr="004718F5">
              <w:t>4.7.1.2.2-5</w:t>
            </w:r>
          </w:p>
        </w:tc>
        <w:tc>
          <w:tcPr>
            <w:tcW w:w="7371" w:type="dxa"/>
            <w:tcBorders>
              <w:top w:val="single" w:sz="4" w:space="0" w:color="auto"/>
              <w:left w:val="single" w:sz="4" w:space="0" w:color="auto"/>
              <w:bottom w:val="single" w:sz="4" w:space="0" w:color="auto"/>
              <w:right w:val="single" w:sz="4" w:space="0" w:color="auto"/>
            </w:tcBorders>
            <w:hideMark/>
          </w:tcPr>
          <w:p w14:paraId="745D91A6" w14:textId="67B42374"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1D3945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BAA525" w14:textId="77777777" w:rsidR="00804B02" w:rsidRPr="004718F5" w:rsidRDefault="00804B02" w:rsidP="000422D1">
            <w:pPr>
              <w:pStyle w:val="TAC"/>
              <w:keepNext w:val="0"/>
              <w:keepLines w:val="0"/>
              <w:spacing w:line="256" w:lineRule="auto"/>
            </w:pPr>
            <w:r w:rsidRPr="004718F5">
              <w:t>4.7.1.2.2-6</w:t>
            </w:r>
          </w:p>
        </w:tc>
        <w:tc>
          <w:tcPr>
            <w:tcW w:w="7371" w:type="dxa"/>
            <w:tcBorders>
              <w:top w:val="single" w:sz="4" w:space="0" w:color="auto"/>
              <w:left w:val="single" w:sz="4" w:space="0" w:color="auto"/>
              <w:bottom w:val="single" w:sz="4" w:space="0" w:color="auto"/>
              <w:right w:val="single" w:sz="4" w:space="0" w:color="auto"/>
            </w:tcBorders>
            <w:hideMark/>
          </w:tcPr>
          <w:p w14:paraId="0E5E46EC" w14:textId="18CDD757"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2AA8F17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CEEA7D2" w14:textId="1D5DCF99" w:rsidR="00804B02" w:rsidRPr="004718F5" w:rsidRDefault="009F1B34" w:rsidP="000422D1">
            <w:pPr>
              <w:pStyle w:val="TAN"/>
              <w:keepNext w:val="0"/>
              <w:keepLines w:val="0"/>
              <w:spacing w:line="256" w:lineRule="auto"/>
            </w:pPr>
            <w:r w:rsidRPr="004718F5">
              <w:t>NOTE:</w:t>
            </w:r>
            <w:r w:rsidR="00692532"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692532" w:rsidRPr="004718F5">
              <w:t>.</w:t>
            </w:r>
          </w:p>
        </w:tc>
      </w:tr>
    </w:tbl>
    <w:p w14:paraId="2E4340D6" w14:textId="77777777" w:rsidR="00804B02" w:rsidRPr="004718F5" w:rsidRDefault="00804B02" w:rsidP="000422D1">
      <w:pPr>
        <w:rPr>
          <w:lang w:eastAsia="sv-SE"/>
        </w:rPr>
      </w:pPr>
    </w:p>
    <w:p w14:paraId="651B21D7" w14:textId="77777777" w:rsidR="00804B02" w:rsidRPr="004718F5" w:rsidRDefault="00804B02" w:rsidP="00692532">
      <w:pPr>
        <w:keepNext/>
        <w:keepLines/>
        <w:rPr>
          <w:lang w:eastAsia="sv-SE"/>
        </w:rPr>
      </w:pPr>
      <w:r w:rsidRPr="004718F5">
        <w:rPr>
          <w:lang w:eastAsia="sv-SE"/>
        </w:rPr>
        <w:t>Configure the test equipment and the DUT according to the parameters in Table 4.7.1.2.2.4.1-2.</w:t>
      </w:r>
    </w:p>
    <w:p w14:paraId="5CEE159D" w14:textId="77777777" w:rsidR="00804B02" w:rsidRPr="004718F5" w:rsidRDefault="00804B02" w:rsidP="00692532">
      <w:pPr>
        <w:pStyle w:val="TH"/>
      </w:pPr>
      <w:r w:rsidRPr="004718F5">
        <w:t>Table 4.7.1.2.2.4.1-2: Initial conditions for SS-RSRP inter frequency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1BDCC0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C00014" w14:textId="77777777" w:rsidR="00804B02" w:rsidRPr="004718F5" w:rsidRDefault="00804B02" w:rsidP="00692532">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4CFC327" w14:textId="77777777" w:rsidR="00804B02" w:rsidRPr="004718F5" w:rsidRDefault="00804B02" w:rsidP="00692532">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17E785F" w14:textId="77777777" w:rsidR="00804B02" w:rsidRPr="004718F5" w:rsidRDefault="00804B02" w:rsidP="00692532">
            <w:pPr>
              <w:pStyle w:val="TAH"/>
              <w:spacing w:line="256" w:lineRule="auto"/>
            </w:pPr>
            <w:r w:rsidRPr="004718F5">
              <w:t>Comment</w:t>
            </w:r>
          </w:p>
        </w:tc>
      </w:tr>
      <w:tr w:rsidR="00804B02" w:rsidRPr="004718F5" w14:paraId="34D1FE5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2C5B7" w14:textId="447434D1" w:rsidR="00804B02" w:rsidRPr="004718F5" w:rsidRDefault="00804B02" w:rsidP="00692532">
            <w:pPr>
              <w:pStyle w:val="TAC"/>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27EBA1" w14:textId="1EA1A16F" w:rsidR="00804B02" w:rsidRPr="004718F5" w:rsidRDefault="00804B02" w:rsidP="00692532">
            <w:pPr>
              <w:pStyle w:val="TAC"/>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43873390" w14:textId="093D7C79" w:rsidR="00804B02" w:rsidRPr="004718F5" w:rsidRDefault="00804B02" w:rsidP="00692532">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5E9D064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183AEE" w14:textId="182589A2" w:rsidR="00804B02" w:rsidRPr="004718F5" w:rsidRDefault="00804B02" w:rsidP="00692532">
            <w:pPr>
              <w:pStyle w:val="TAC"/>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799B40B" w14:textId="7422ADA5" w:rsidR="00804B02" w:rsidRPr="004718F5" w:rsidRDefault="00804B02" w:rsidP="00692532">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6E0565F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9079F00" w14:textId="250E6219" w:rsidR="00804B02" w:rsidRPr="004718F5" w:rsidRDefault="00804B02" w:rsidP="00692532">
            <w:pPr>
              <w:pStyle w:val="TAC"/>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6B9379" w14:textId="55136C3A" w:rsidR="00804B02" w:rsidRPr="004718F5" w:rsidRDefault="00804B02" w:rsidP="00692532">
            <w:pPr>
              <w:pStyle w:val="TAC"/>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1.2.2.4.1-1.</w:t>
            </w:r>
          </w:p>
        </w:tc>
      </w:tr>
      <w:tr w:rsidR="00804B02" w:rsidRPr="004718F5" w14:paraId="135D60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24B859" w14:textId="5A4FB7C4" w:rsidR="00804B02" w:rsidRPr="004718F5" w:rsidRDefault="00804B02" w:rsidP="00692532">
            <w:pPr>
              <w:pStyle w:val="TAC"/>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C11A73" w14:textId="77777777" w:rsidR="00804B02" w:rsidRPr="004718F5" w:rsidRDefault="00804B02" w:rsidP="00692532">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3A20B21A" w14:textId="77131817" w:rsidR="00804B02" w:rsidRPr="004718F5" w:rsidRDefault="00804B02" w:rsidP="00692532">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3028D9F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05AF5AE" w14:textId="7A6B8ECA" w:rsidR="00804B02" w:rsidRPr="004718F5" w:rsidRDefault="00804B02" w:rsidP="00692532">
            <w:pPr>
              <w:pStyle w:val="TAC"/>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3C8FC870" w14:textId="5CC9AD9A" w:rsidR="00804B02" w:rsidRPr="004718F5" w:rsidRDefault="00804B02" w:rsidP="00692532">
            <w:pPr>
              <w:pStyle w:val="TAC"/>
              <w:spacing w:line="256" w:lineRule="auto"/>
            </w:pPr>
            <w:r w:rsidRPr="004718F5">
              <w:t>TE</w:t>
            </w:r>
            <w:r w:rsidR="000422D1" w:rsidRPr="004718F5">
              <w:t xml:space="preserve"> </w:t>
            </w:r>
            <w:r w:rsidRPr="004718F5">
              <w:t>Part</w:t>
            </w:r>
          </w:p>
          <w:p w14:paraId="73093B51" w14:textId="77777777" w:rsidR="00804B02" w:rsidRPr="004718F5" w:rsidRDefault="00804B02" w:rsidP="00692532">
            <w:pPr>
              <w:pStyle w:val="TAC"/>
              <w:spacing w:line="256" w:lineRule="auto"/>
            </w:pP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435775B" w14:textId="636C906F" w:rsidR="00804B02" w:rsidRPr="004718F5" w:rsidRDefault="00804B02" w:rsidP="00692532">
            <w:pPr>
              <w:pStyle w:val="TAC"/>
              <w:spacing w:line="256" w:lineRule="auto"/>
            </w:pPr>
            <w:r w:rsidRPr="004718F5">
              <w:t>A.3.</w:t>
            </w:r>
            <w:r w:rsidRPr="004718F5">
              <w:rPr>
                <w:rFonts w:cs="Arial"/>
                <w:szCs w:val="18"/>
              </w:rPr>
              <w:t>1.8.2</w:t>
            </w:r>
            <w:r w:rsidR="000422D1" w:rsidRPr="004718F5">
              <w:rPr>
                <w:rFonts w:cs="Arial"/>
                <w:szCs w:val="18"/>
              </w:rPr>
              <w:t xml:space="preserve"> </w:t>
            </w:r>
            <w:r w:rsidRPr="004718F5">
              <w:rPr>
                <w:rFonts w:cs="Arial"/>
                <w:szCs w:val="18"/>
              </w:rPr>
              <w:t>with</w:t>
            </w:r>
            <w:r w:rsidR="000422D1" w:rsidRPr="004718F5">
              <w:rPr>
                <w:rFonts w:cs="Arial"/>
                <w:szCs w:val="18"/>
              </w:rPr>
              <w:t xml:space="preserve"> </w:t>
            </w:r>
            <w:r w:rsidRPr="004718F5">
              <w:rPr>
                <w:rFonts w:cs="Arial"/>
                <w:szCs w:val="18"/>
              </w:rPr>
              <w:t>n</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2</w:t>
            </w:r>
            <w:r w:rsidR="000422D1" w:rsidRPr="004718F5">
              <w:rPr>
                <w:rFonts w:cs="Arial"/>
                <w:szCs w:val="18"/>
              </w:rPr>
              <w:t xml:space="preserve"> </w:t>
            </w:r>
            <w:r w:rsidRPr="004718F5">
              <w:rPr>
                <w:rFonts w:cs="Arial"/>
                <w:szCs w:val="18"/>
              </w:rPr>
              <w:t>and</w:t>
            </w:r>
            <w:r w:rsidR="000422D1" w:rsidRPr="004718F5">
              <w:rPr>
                <w:rFonts w:cs="Arial"/>
                <w:szCs w:val="18"/>
              </w:rPr>
              <w:t xml:space="preserve"> </w:t>
            </w:r>
            <w:r w:rsidRPr="004718F5">
              <w:rPr>
                <w:rFonts w:cs="Arial"/>
                <w:szCs w:val="18"/>
              </w:rPr>
              <w:t>φ</w:t>
            </w:r>
            <w:r w:rsidRPr="004718F5">
              <w:rPr>
                <w:rFonts w:cs="Arial"/>
                <w:szCs w:val="18"/>
                <w:vertAlign w:val="subscript"/>
              </w:rPr>
              <w:t>1</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5</w:t>
            </w:r>
            <w:r w:rsidR="000422D1" w:rsidRPr="004718F5">
              <w:rPr>
                <w:rFonts w:cs="Arial"/>
                <w:szCs w:val="18"/>
              </w:rPr>
              <w:t xml:space="preserve"> </w:t>
            </w:r>
            <w:r w:rsidRPr="004718F5">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30AB4F" w14:textId="3367E97F" w:rsidR="00804B02" w:rsidRPr="004718F5" w:rsidRDefault="00804B02" w:rsidP="00692532">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54DFC3E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3E40D4" w14:textId="77777777" w:rsidR="00804B02" w:rsidRPr="004718F5"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49E107" w14:textId="539CAE45" w:rsidR="00804B02" w:rsidRPr="004718F5" w:rsidRDefault="00804B02" w:rsidP="00692532">
            <w:pPr>
              <w:pStyle w:val="TAC"/>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7A4AA57A" w14:textId="79560E37" w:rsidR="00804B02" w:rsidRPr="004718F5" w:rsidRDefault="00804B02" w:rsidP="00692532">
            <w:pPr>
              <w:pStyle w:val="TAC"/>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BB34A8" w14:textId="77777777" w:rsidR="00804B02" w:rsidRPr="004718F5" w:rsidRDefault="00804B02" w:rsidP="00692532">
            <w:pPr>
              <w:keepNext/>
              <w:keepLines/>
              <w:overflowPunct/>
              <w:autoSpaceDE/>
              <w:autoSpaceDN/>
              <w:adjustRightInd/>
              <w:spacing w:after="0" w:line="256" w:lineRule="auto"/>
              <w:rPr>
                <w:rFonts w:ascii="Arial" w:hAnsi="Arial"/>
                <w:sz w:val="18"/>
              </w:rPr>
            </w:pPr>
          </w:p>
        </w:tc>
      </w:tr>
      <w:tr w:rsidR="00804B02" w:rsidRPr="004718F5" w14:paraId="13FE421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6B81EF" w14:textId="77777777" w:rsidR="00804B02" w:rsidRPr="004718F5"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26481D1" w14:textId="56B7364A" w:rsidR="00804B02" w:rsidRPr="004718F5" w:rsidRDefault="00804B02" w:rsidP="00692532">
            <w:pPr>
              <w:pStyle w:val="TAC"/>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4D52084" w14:textId="77777777" w:rsidR="00804B02" w:rsidRPr="004718F5" w:rsidRDefault="00804B02" w:rsidP="00692532">
            <w:pPr>
              <w:pStyle w:val="TAC"/>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4D4FE1" w14:textId="77777777" w:rsidR="00804B02" w:rsidRPr="004718F5" w:rsidRDefault="00804B02" w:rsidP="00692532">
            <w:pPr>
              <w:keepNext/>
              <w:keepLines/>
              <w:overflowPunct/>
              <w:autoSpaceDE/>
              <w:autoSpaceDN/>
              <w:adjustRightInd/>
              <w:spacing w:after="0" w:line="256" w:lineRule="auto"/>
              <w:rPr>
                <w:rFonts w:ascii="Arial" w:hAnsi="Arial"/>
                <w:sz w:val="18"/>
              </w:rPr>
            </w:pPr>
          </w:p>
        </w:tc>
      </w:tr>
      <w:tr w:rsidR="00804B02" w:rsidRPr="004718F5" w14:paraId="7587821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C3AD7B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87202B0" w14:textId="4616C2B5"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68DDDBCC"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46145A"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004554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973599" w14:textId="1B8517AA"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F02F16"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A4B262D" w14:textId="77777777" w:rsidR="00804B02" w:rsidRPr="004718F5" w:rsidRDefault="00804B02" w:rsidP="000422D1">
            <w:pPr>
              <w:pStyle w:val="TAC"/>
              <w:keepNext w:val="0"/>
              <w:keepLines w:val="0"/>
              <w:spacing w:line="256" w:lineRule="auto"/>
            </w:pPr>
          </w:p>
        </w:tc>
      </w:tr>
    </w:tbl>
    <w:p w14:paraId="61476E56" w14:textId="77777777" w:rsidR="00804B02" w:rsidRPr="004718F5" w:rsidRDefault="00804B02" w:rsidP="000422D1">
      <w:pPr>
        <w:rPr>
          <w:lang w:eastAsia="sv-SE"/>
        </w:rPr>
      </w:pPr>
    </w:p>
    <w:p w14:paraId="0C60BD46" w14:textId="5F649479" w:rsidR="00804B02" w:rsidRPr="004718F5" w:rsidRDefault="00804B02" w:rsidP="000422D1">
      <w:pPr>
        <w:pStyle w:val="B10"/>
      </w:pPr>
      <w:r w:rsidRPr="004718F5">
        <w:t>1.</w:t>
      </w:r>
      <w:r w:rsidR="00692532" w:rsidRPr="004718F5">
        <w:tab/>
      </w:r>
      <w:r w:rsidRPr="004718F5">
        <w:t>Message contents are defined in clause 4.7.1.2.2.4.3.</w:t>
      </w:r>
    </w:p>
    <w:p w14:paraId="7649ECB6" w14:textId="6B2D9AFA" w:rsidR="00804B02" w:rsidRPr="004718F5" w:rsidRDefault="00804B02" w:rsidP="000422D1">
      <w:pPr>
        <w:pStyle w:val="B10"/>
      </w:pPr>
      <w:r w:rsidRPr="004718F5">
        <w:t>2.</w:t>
      </w:r>
      <w:r w:rsidR="00692532"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4718F5">
        <w:t>clause C.</w:t>
      </w:r>
      <w:r w:rsidRPr="004718F5">
        <w:t>1.1.</w:t>
      </w:r>
    </w:p>
    <w:p w14:paraId="0D0AEA7F" w14:textId="77777777" w:rsidR="00804B02" w:rsidRPr="004718F5" w:rsidRDefault="00804B02" w:rsidP="000422D1">
      <w:pPr>
        <w:pStyle w:val="H6"/>
        <w:keepNext w:val="0"/>
        <w:keepLines w:val="0"/>
        <w:rPr>
          <w:lang w:eastAsia="sv-SE"/>
        </w:rPr>
      </w:pPr>
      <w:r w:rsidRPr="004718F5">
        <w:rPr>
          <w:lang w:eastAsia="sv-SE"/>
        </w:rPr>
        <w:t>4.7.1.2.2.4.2</w:t>
      </w:r>
      <w:r w:rsidRPr="004718F5">
        <w:rPr>
          <w:lang w:eastAsia="sv-SE"/>
        </w:rPr>
        <w:tab/>
        <w:t>Test procedure</w:t>
      </w:r>
    </w:p>
    <w:p w14:paraId="76D2BEA9" w14:textId="77777777" w:rsidR="00804B02" w:rsidRPr="004718F5" w:rsidRDefault="00804B02" w:rsidP="000422D1">
      <w:pPr>
        <w:rPr>
          <w:lang w:eastAsia="sv-SE"/>
        </w:rPr>
      </w:pPr>
      <w:r w:rsidRPr="004718F5">
        <w:rPr>
          <w:lang w:eastAsia="sv-SE"/>
        </w:rPr>
        <w:t xml:space="preserve">Same as in clause 4.7.1.1.2.4.2 but replacing Table </w:t>
      </w:r>
      <w:r w:rsidRPr="004718F5">
        <w:t>4.7.1.1.2.5-1 and 4.7.1.1.2.5-2 with 4.7.1.2.2.5-1 and 4.7.1.2.2.5-2, respectively.</w:t>
      </w:r>
    </w:p>
    <w:p w14:paraId="0DE93FE6" w14:textId="77777777" w:rsidR="00804B02" w:rsidRPr="004718F5" w:rsidRDefault="00804B02" w:rsidP="000422D1">
      <w:pPr>
        <w:pStyle w:val="H6"/>
        <w:keepNext w:val="0"/>
        <w:keepLines w:val="0"/>
        <w:rPr>
          <w:lang w:eastAsia="sv-SE"/>
        </w:rPr>
      </w:pPr>
      <w:r w:rsidRPr="004718F5">
        <w:rPr>
          <w:lang w:eastAsia="sv-SE"/>
        </w:rPr>
        <w:t>4.7.1.2.2.4.3</w:t>
      </w:r>
      <w:r w:rsidRPr="004718F5">
        <w:rPr>
          <w:lang w:eastAsia="sv-SE"/>
        </w:rPr>
        <w:tab/>
        <w:t>Message contents</w:t>
      </w:r>
    </w:p>
    <w:p w14:paraId="4845209D" w14:textId="77777777" w:rsidR="00804B02" w:rsidRPr="004718F5" w:rsidRDefault="00804B02" w:rsidP="000422D1">
      <w:pPr>
        <w:rPr>
          <w:lang w:eastAsia="sv-SE"/>
        </w:rPr>
      </w:pPr>
      <w:r w:rsidRPr="004718F5">
        <w:rPr>
          <w:lang w:eastAsia="sv-SE"/>
        </w:rPr>
        <w:t>Message contents are same as in clause 4.7.1.2.1.4.3.</w:t>
      </w:r>
    </w:p>
    <w:p w14:paraId="1F00FA82" w14:textId="77777777" w:rsidR="00804B02" w:rsidRPr="004718F5" w:rsidRDefault="00804B02" w:rsidP="000422D1">
      <w:pPr>
        <w:pStyle w:val="H6"/>
        <w:keepNext w:val="0"/>
        <w:keepLines w:val="0"/>
        <w:rPr>
          <w:lang w:eastAsia="sv-SE"/>
        </w:rPr>
      </w:pPr>
      <w:r w:rsidRPr="004718F5">
        <w:rPr>
          <w:lang w:eastAsia="sv-SE"/>
        </w:rPr>
        <w:t>4.7.1.2.2.5</w:t>
      </w:r>
      <w:r w:rsidRPr="004718F5">
        <w:rPr>
          <w:lang w:eastAsia="sv-SE"/>
        </w:rPr>
        <w:tab/>
        <w:t>Test requirement</w:t>
      </w:r>
    </w:p>
    <w:p w14:paraId="03970E0B" w14:textId="77777777" w:rsidR="00804B02" w:rsidRPr="004718F5" w:rsidRDefault="00804B02" w:rsidP="000422D1">
      <w:pPr>
        <w:rPr>
          <w:lang w:eastAsia="sv-SE"/>
        </w:rPr>
      </w:pPr>
      <w:r w:rsidRPr="004718F5">
        <w:rPr>
          <w:lang w:eastAsia="sv-SE"/>
        </w:rPr>
        <w:t>Table 4.7.1.2.2.5-1 defines the primary level settings including test tolerances for all tests.</w:t>
      </w:r>
    </w:p>
    <w:p w14:paraId="5502740B" w14:textId="77777777" w:rsidR="00804B02" w:rsidRPr="004718F5" w:rsidRDefault="00804B02" w:rsidP="000422D1">
      <w:pPr>
        <w:rPr>
          <w:lang w:eastAsia="sv-SE"/>
        </w:rPr>
      </w:pPr>
      <w:r w:rsidRPr="004718F5">
        <w:rPr>
          <w:lang w:eastAsia="sv-SE"/>
        </w:rPr>
        <w:t>Each SS-RSRP measurement report for each of the tests in Table 4.7.1.2.2.5-1 shall meet the corresponding absolute accuracy requirements in Table 4.7.1.2.2.5-2.</w:t>
      </w:r>
    </w:p>
    <w:p w14:paraId="5A2A9EBD" w14:textId="77777777" w:rsidR="00804B02" w:rsidRPr="004718F5" w:rsidRDefault="00804B02" w:rsidP="000422D1">
      <w:pPr>
        <w:spacing w:before="60"/>
        <w:jc w:val="center"/>
        <w:rPr>
          <w:rFonts w:ascii="Arial" w:hAnsi="Arial"/>
          <w:b/>
        </w:rPr>
      </w:pPr>
      <w:r w:rsidRPr="004718F5">
        <w:rPr>
          <w:rFonts w:ascii="Arial" w:hAnsi="Arial"/>
          <w:b/>
        </w:rPr>
        <w:t>Table 4.7.1.2.2.5-1: same as Table 4.7.1.2.1.5-1</w:t>
      </w:r>
    </w:p>
    <w:p w14:paraId="3C3A0D55" w14:textId="313E911C" w:rsidR="00804B02" w:rsidRPr="004718F5" w:rsidRDefault="00804B02" w:rsidP="000422D1">
      <w:pPr>
        <w:pStyle w:val="TH"/>
        <w:keepNext w:val="0"/>
        <w:keepLines w:val="0"/>
      </w:pPr>
      <w:r w:rsidRPr="004718F5">
        <w:t xml:space="preserve">Table 4.7.1.2.2.5-2: SS-RSRP </w:t>
      </w:r>
      <w:r w:rsidR="000F2ABC" w:rsidRPr="004718F5">
        <w:rPr>
          <w:lang w:eastAsia="zh-CN"/>
        </w:rPr>
        <w:t>Inter</w:t>
      </w:r>
      <w:r w:rsidRPr="004718F5">
        <w:t xml:space="preserve"> frequency relativ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4718F5" w14:paraId="13C5DDA5"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A1E50FF"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815F552" w14:textId="29475588"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D71047C" w14:textId="5F1877D0" w:rsidR="00804B02" w:rsidRPr="004718F5" w:rsidRDefault="00804B02" w:rsidP="000422D1">
            <w:pPr>
              <w:pStyle w:val="TH"/>
              <w:keepNext w:val="0"/>
              <w:keepLines w:val="0"/>
              <w:spacing w:before="0" w:after="0" w:line="256" w:lineRule="auto"/>
            </w:pPr>
            <w:r w:rsidRPr="004718F5">
              <w:t>Test</w:t>
            </w:r>
            <w:r w:rsidR="000422D1" w:rsidRPr="004718F5">
              <w:t xml:space="preserve"> </w:t>
            </w:r>
            <w:r w:rsidRPr="004718F5">
              <w:t>2</w:t>
            </w:r>
          </w:p>
        </w:tc>
      </w:tr>
      <w:tr w:rsidR="00804B02" w:rsidRPr="004718F5" w14:paraId="2910FB32"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28D4B931"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3D153C3" w14:textId="07611027"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8713D8" w14:textId="150E002D"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r>
      <w:tr w:rsidR="00804B02" w:rsidRPr="004718F5" w14:paraId="7EC1159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0B8169B6" w14:textId="357E751B" w:rsidR="00804B02" w:rsidRPr="004718F5" w:rsidRDefault="00804B02" w:rsidP="000422D1">
            <w:pPr>
              <w:pStyle w:val="TAC"/>
              <w:keepNext w:val="0"/>
              <w:keepLines w:val="0"/>
              <w:spacing w:line="256" w:lineRule="auto"/>
              <w:jc w:val="left"/>
            </w:pPr>
            <w:r w:rsidRPr="004718F5">
              <w:t>Normal</w:t>
            </w:r>
            <w:r w:rsidR="000422D1" w:rsidRPr="004718F5">
              <w:t xml:space="preserve"> </w:t>
            </w:r>
            <w:r w:rsidRPr="004718F5">
              <w:t>Conditions</w:t>
            </w:r>
          </w:p>
        </w:tc>
      </w:tr>
      <w:tr w:rsidR="00804B02" w:rsidRPr="004718F5" w14:paraId="6F75504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50668E69" w14:textId="2C49786E"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972277E" w14:textId="64F75D45"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7</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61BBFA" w14:textId="0FA924A8"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31</w:t>
            </w:r>
          </w:p>
        </w:tc>
      </w:tr>
      <w:tr w:rsidR="00804B02" w:rsidRPr="004718F5" w14:paraId="1E57DBB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2962B6F" w14:textId="6C72584E"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60D013D" w14:textId="15604B84"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BF558AE" w14:textId="7024AA8C"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18</w:t>
            </w:r>
          </w:p>
        </w:tc>
      </w:tr>
      <w:tr w:rsidR="00804B02" w:rsidRPr="004718F5" w14:paraId="5A4348B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B93A590" w14:textId="76061FC8"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r>
      <w:tr w:rsidR="00804B02" w:rsidRPr="004718F5" w14:paraId="4F22233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24AB382" w14:textId="6C62D649"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6D5602F" w14:textId="54791597"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9</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2D7E2BD" w14:textId="6495E64C"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33</w:t>
            </w:r>
          </w:p>
        </w:tc>
      </w:tr>
      <w:tr w:rsidR="00804B02" w:rsidRPr="004718F5" w14:paraId="63C6DE3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BAD8B15" w14:textId="380FBD5A"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BBD94DE" w14:textId="378D573C"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050CC0" w14:textId="0E5A3C74" w:rsidR="00804B02" w:rsidRPr="004718F5" w:rsidRDefault="00804B02" w:rsidP="000422D1">
            <w:pPr>
              <w:pStyle w:val="TAC"/>
              <w:keepNext w:val="0"/>
              <w:keepLines w:val="0"/>
              <w:spacing w:line="256" w:lineRule="auto"/>
            </w:pPr>
            <w:r w:rsidRPr="004718F5">
              <w:t>SS-RSRP_x</w:t>
            </w:r>
            <w:r w:rsidR="000422D1" w:rsidRPr="004718F5">
              <w:t xml:space="preserve"> </w:t>
            </w:r>
            <w:r w:rsidRPr="004718F5">
              <w:t>-</w:t>
            </w:r>
            <w:r w:rsidR="000422D1" w:rsidRPr="004718F5">
              <w:t xml:space="preserve"> </w:t>
            </w:r>
            <w:r w:rsidRPr="004718F5">
              <w:t>17</w:t>
            </w:r>
          </w:p>
        </w:tc>
      </w:tr>
      <w:tr w:rsidR="00804B02" w:rsidRPr="004718F5" w14:paraId="61A56C4A"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47D439" w14:textId="0E4054C4" w:rsidR="00804B02" w:rsidRPr="004718F5" w:rsidRDefault="00804B02" w:rsidP="000422D1">
            <w:pPr>
              <w:pStyle w:val="TAC"/>
              <w:keepNext w:val="0"/>
              <w:keepLines w:val="0"/>
              <w:spacing w:line="256" w:lineRule="auto"/>
              <w:jc w:val="left"/>
            </w:pPr>
            <w:r w:rsidRPr="004718F5">
              <w:t>SS-RSRP_x</w:t>
            </w:r>
            <w:r w:rsidR="000422D1" w:rsidRPr="004718F5">
              <w:t xml:space="preserve"> </w:t>
            </w:r>
            <w:r w:rsidRPr="004718F5">
              <w:t>is</w:t>
            </w:r>
            <w:r w:rsidR="000422D1" w:rsidRPr="004718F5">
              <w:t xml:space="preserve"> </w:t>
            </w:r>
            <w:r w:rsidRPr="004718F5">
              <w:t>the</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r>
    </w:tbl>
    <w:p w14:paraId="22384E11" w14:textId="77777777" w:rsidR="00804B02" w:rsidRPr="004718F5" w:rsidRDefault="00804B02" w:rsidP="000422D1">
      <w:pPr>
        <w:rPr>
          <w:lang w:eastAsia="sv-SE"/>
        </w:rPr>
      </w:pPr>
    </w:p>
    <w:p w14:paraId="6517AD54"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58615079" w14:textId="77777777" w:rsidR="00804B02" w:rsidRPr="004718F5" w:rsidRDefault="00804B02" w:rsidP="000422D1">
      <w:pPr>
        <w:pStyle w:val="Heading3"/>
        <w:keepNext w:val="0"/>
        <w:keepLines w:val="0"/>
      </w:pPr>
      <w:bookmarkStart w:id="3623" w:name="_Toc21621484"/>
      <w:bookmarkStart w:id="3624" w:name="_Toc29297098"/>
      <w:bookmarkStart w:id="3625" w:name="_Toc36149290"/>
      <w:bookmarkStart w:id="3626" w:name="_Toc44092868"/>
      <w:bookmarkStart w:id="3627" w:name="_Toc44093417"/>
      <w:bookmarkStart w:id="3628" w:name="_Toc44094240"/>
      <w:bookmarkStart w:id="3629" w:name="_Toc44094519"/>
      <w:bookmarkStart w:id="3630" w:name="_Toc52295935"/>
      <w:bookmarkStart w:id="3631" w:name="_Toc59027641"/>
      <w:bookmarkStart w:id="3632" w:name="_Toc69328135"/>
      <w:bookmarkStart w:id="3633" w:name="_Toc75989773"/>
      <w:bookmarkStart w:id="3634" w:name="_Toc75992879"/>
      <w:bookmarkStart w:id="3635" w:name="_Toc76018656"/>
      <w:bookmarkStart w:id="3636" w:name="_Toc84513729"/>
      <w:bookmarkStart w:id="3637" w:name="_Toc84514293"/>
      <w:r w:rsidRPr="004718F5">
        <w:t>4.7.2</w:t>
      </w:r>
      <w:r w:rsidRPr="004718F5">
        <w:tab/>
        <w:t>SS-RSRQ</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28590D72" w14:textId="77777777" w:rsidR="00804B02" w:rsidRPr="004718F5" w:rsidRDefault="00804B02" w:rsidP="000422D1">
      <w:pPr>
        <w:pStyle w:val="Heading4"/>
        <w:keepNext w:val="0"/>
        <w:keepLines w:val="0"/>
        <w:rPr>
          <w:lang w:eastAsia="sv-SE"/>
        </w:rPr>
      </w:pPr>
      <w:bookmarkStart w:id="3638" w:name="_Toc21621485"/>
      <w:bookmarkStart w:id="3639" w:name="_Toc29297099"/>
      <w:bookmarkStart w:id="3640" w:name="_Toc36149291"/>
      <w:bookmarkStart w:id="3641" w:name="_Toc44092869"/>
      <w:bookmarkStart w:id="3642" w:name="_Toc44093418"/>
      <w:bookmarkStart w:id="3643" w:name="_Toc44094241"/>
      <w:bookmarkStart w:id="3644" w:name="_Toc44094520"/>
      <w:bookmarkStart w:id="3645" w:name="_Toc52295936"/>
      <w:bookmarkStart w:id="3646" w:name="_Toc59027642"/>
      <w:bookmarkStart w:id="3647" w:name="_Toc69328136"/>
      <w:bookmarkStart w:id="3648" w:name="_Toc75989774"/>
      <w:bookmarkStart w:id="3649" w:name="_Toc75992880"/>
      <w:bookmarkStart w:id="3650" w:name="_Toc76018657"/>
      <w:bookmarkStart w:id="3651" w:name="_Toc84513730"/>
      <w:bookmarkStart w:id="3652" w:name="_Toc84514294"/>
      <w:r w:rsidRPr="004718F5">
        <w:rPr>
          <w:lang w:eastAsia="sv-SE"/>
        </w:rPr>
        <w:t>4.7.2.0</w:t>
      </w:r>
      <w:r w:rsidRPr="004718F5">
        <w:rPr>
          <w:lang w:eastAsia="sv-SE"/>
        </w:rPr>
        <w:tab/>
        <w:t>Minimum conformance requirements</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7B659FEF" w14:textId="77777777" w:rsidR="00804B02" w:rsidRPr="004718F5" w:rsidRDefault="00804B02" w:rsidP="00510C5D">
      <w:pPr>
        <w:pStyle w:val="H6"/>
      </w:pPr>
      <w:bookmarkStart w:id="3653" w:name="_Toc21621486"/>
      <w:bookmarkStart w:id="3654" w:name="_Toc29297100"/>
      <w:bookmarkStart w:id="3655" w:name="_Toc36149292"/>
      <w:bookmarkStart w:id="3656" w:name="_Toc44092870"/>
      <w:bookmarkStart w:id="3657" w:name="_Toc44093419"/>
      <w:bookmarkStart w:id="3658" w:name="_Toc44094242"/>
      <w:bookmarkStart w:id="3659" w:name="_Toc44094521"/>
      <w:bookmarkStart w:id="3660" w:name="_Toc52295937"/>
      <w:bookmarkStart w:id="3661" w:name="_Toc59027643"/>
      <w:bookmarkStart w:id="3662" w:name="_Toc69328137"/>
      <w:bookmarkStart w:id="3663" w:name="_Toc75989775"/>
      <w:bookmarkStart w:id="3664" w:name="_Toc75992881"/>
      <w:bookmarkStart w:id="3665" w:name="_Toc76018658"/>
      <w:bookmarkStart w:id="3666" w:name="_Toc84513731"/>
      <w:bookmarkStart w:id="3667" w:name="_Toc84514295"/>
      <w:r w:rsidRPr="004718F5">
        <w:t>4.7.2.0.1</w:t>
      </w:r>
      <w:r w:rsidRPr="004718F5">
        <w:tab/>
        <w:t>Intra-frequency SS-RSRQ measurement accuracy requirements</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04B585A5" w14:textId="77777777" w:rsidR="00804B02" w:rsidRPr="004718F5" w:rsidRDefault="00804B02" w:rsidP="000422D1">
      <w:pPr>
        <w:rPr>
          <w:lang w:eastAsia="sv-SE"/>
        </w:rPr>
      </w:pPr>
      <w:r w:rsidRPr="004718F5">
        <w:rPr>
          <w:lang w:eastAsia="sv-SE"/>
        </w:rPr>
        <w:t>The intra-frequency SS-RSRQ accuracy requirements are defined for the SS-RSRQ measured from a cell on the same frequency as that of the PCell or PSCell in FR1.</w:t>
      </w:r>
    </w:p>
    <w:p w14:paraId="42D4BB1F" w14:textId="77777777" w:rsidR="00804B02" w:rsidRPr="004718F5" w:rsidRDefault="00804B02" w:rsidP="00692532">
      <w:pPr>
        <w:keepNext/>
        <w:keepLines/>
        <w:rPr>
          <w:rFonts w:cs="v4.2.0"/>
        </w:rPr>
      </w:pPr>
      <w:r w:rsidRPr="004718F5">
        <w:rPr>
          <w:rFonts w:cs="v4.2.0"/>
        </w:rPr>
        <w:t>The accuracy requirements in Table 4.7.2.0.1-1 are valid under the following conditions:</w:t>
      </w:r>
    </w:p>
    <w:p w14:paraId="761B663B" w14:textId="50EFAB36" w:rsidR="00804B02" w:rsidRPr="004718F5" w:rsidRDefault="00804B02" w:rsidP="00692532">
      <w:pPr>
        <w:pStyle w:val="B10"/>
      </w:pPr>
      <w:r w:rsidRPr="004718F5">
        <w:t>-</w:t>
      </w:r>
      <w:r w:rsidRPr="004718F5">
        <w:tab/>
        <w:t xml:space="preserve">Conditions defined in clause 7.3 </w:t>
      </w:r>
      <w:r w:rsidR="009F1B34" w:rsidRPr="004718F5">
        <w:t xml:space="preserve">of </w:t>
      </w:r>
      <w:r w:rsidR="002A717D" w:rsidRPr="004718F5">
        <w:t>TS</w:t>
      </w:r>
      <w:r w:rsidR="009F1B34" w:rsidRPr="004718F5">
        <w:t xml:space="preserve"> </w:t>
      </w:r>
      <w:r w:rsidRPr="004718F5">
        <w:t>38.101-1 [2] for reference sensitivity are fulfilled.</w:t>
      </w:r>
    </w:p>
    <w:p w14:paraId="142DDAB3" w14:textId="5BF89740" w:rsidR="00804B02" w:rsidRPr="004718F5" w:rsidRDefault="00692532" w:rsidP="00692532">
      <w:pPr>
        <w:pStyle w:val="B10"/>
      </w:pPr>
      <w:r w:rsidRPr="004718F5">
        <w:t>-</w:t>
      </w:r>
      <w:r w:rsidRPr="004718F5">
        <w:tab/>
        <w:t>C</w:t>
      </w:r>
      <w:r w:rsidR="00804B02" w:rsidRPr="004718F5">
        <w:t xml:space="preserve">onditions for intra-frequency measurements are fulfilled according to Annex B.2.2 for a corresponding Band </w:t>
      </w:r>
      <w:r w:rsidR="00804B02" w:rsidRPr="004718F5">
        <w:rPr>
          <w:rFonts w:cs="v4.2.0"/>
        </w:rPr>
        <w:t>for each relevant SSB</w:t>
      </w:r>
      <w:r w:rsidR="00804B02" w:rsidRPr="004718F5">
        <w:t>.</w:t>
      </w:r>
    </w:p>
    <w:p w14:paraId="3E2BC2D8" w14:textId="77777777" w:rsidR="00804B02" w:rsidRPr="004718F5" w:rsidRDefault="00804B02" w:rsidP="00494BBF">
      <w:pPr>
        <w:pStyle w:val="TH"/>
      </w:pPr>
      <w:r w:rsidRPr="004718F5">
        <w:t>Table 4.7.2.0.1-1: SS-RSRQ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3"/>
        <w:gridCol w:w="1047"/>
        <w:gridCol w:w="805"/>
        <w:gridCol w:w="2317"/>
        <w:gridCol w:w="1003"/>
        <w:gridCol w:w="1085"/>
        <w:gridCol w:w="1440"/>
        <w:gridCol w:w="1440"/>
      </w:tblGrid>
      <w:tr w:rsidR="00804B02" w:rsidRPr="004718F5" w14:paraId="1AA2DA1B"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FDEACB1" w14:textId="77777777" w:rsidR="00804B02" w:rsidRPr="004718F5" w:rsidRDefault="00804B02" w:rsidP="00494BBF">
            <w:pPr>
              <w:pStyle w:val="TAH"/>
              <w:spacing w:line="256" w:lineRule="auto"/>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C93BC13" w14:textId="77777777" w:rsidR="00804B02" w:rsidRPr="004718F5" w:rsidRDefault="00804B02" w:rsidP="00494BBF">
            <w:pPr>
              <w:pStyle w:val="TAH"/>
              <w:spacing w:line="256" w:lineRule="auto"/>
            </w:pPr>
            <w:r w:rsidRPr="004718F5">
              <w:t>Conditions</w:t>
            </w:r>
          </w:p>
        </w:tc>
      </w:tr>
      <w:tr w:rsidR="00804B02" w:rsidRPr="004718F5" w14:paraId="512385A7"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7495EFEF" w14:textId="13311C6B" w:rsidR="00804B02" w:rsidRPr="004718F5" w:rsidRDefault="00804B02" w:rsidP="00494BBF">
            <w:pPr>
              <w:pStyle w:val="TAH"/>
              <w:spacing w:line="256" w:lineRule="auto"/>
            </w:pPr>
            <w:r w:rsidRPr="004718F5">
              <w:t>Normal</w:t>
            </w:r>
            <w:r w:rsidR="000422D1" w:rsidRPr="004718F5">
              <w:t xml:space="preserve"> </w:t>
            </w:r>
            <w:r w:rsidRPr="004718F5">
              <w:t>condition</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37229185" w14:textId="7339C722" w:rsidR="00804B02" w:rsidRPr="004718F5" w:rsidRDefault="00804B02" w:rsidP="00494BBF">
            <w:pPr>
              <w:pStyle w:val="TAH"/>
              <w:spacing w:line="256" w:lineRule="auto"/>
            </w:pPr>
            <w:r w:rsidRPr="004718F5">
              <w:t>Extreme</w:t>
            </w:r>
            <w:r w:rsidR="000422D1" w:rsidRPr="004718F5">
              <w:t xml:space="preserve"> </w:t>
            </w:r>
            <w:r w:rsidRPr="004718F5">
              <w:t>condition</w:t>
            </w:r>
          </w:p>
        </w:tc>
        <w:tc>
          <w:tcPr>
            <w:tcW w:w="805" w:type="dxa"/>
            <w:vMerge w:val="restart"/>
            <w:tcBorders>
              <w:top w:val="single" w:sz="6" w:space="0" w:color="auto"/>
              <w:left w:val="single" w:sz="6" w:space="0" w:color="auto"/>
              <w:bottom w:val="single" w:sz="6" w:space="0" w:color="auto"/>
              <w:right w:val="single" w:sz="6" w:space="0" w:color="auto"/>
            </w:tcBorders>
            <w:vAlign w:val="center"/>
            <w:hideMark/>
          </w:tcPr>
          <w:p w14:paraId="44357229" w14:textId="39CC4D7D" w:rsidR="00804B02" w:rsidRPr="004718F5" w:rsidRDefault="00804B02" w:rsidP="00494BBF">
            <w:pPr>
              <w:pStyle w:val="TAH"/>
              <w:spacing w:line="256" w:lineRule="auto"/>
            </w:pPr>
            <w:r w:rsidRPr="004718F5">
              <w:t>SSB</w:t>
            </w:r>
            <w:r w:rsidR="000422D1" w:rsidRPr="004718F5">
              <w:t xml:space="preserve"> </w:t>
            </w:r>
            <w:r w:rsidRPr="004718F5">
              <w:t>Ês/Iot</w:t>
            </w:r>
          </w:p>
        </w:tc>
        <w:tc>
          <w:tcPr>
            <w:tcW w:w="7285" w:type="dxa"/>
            <w:gridSpan w:val="5"/>
            <w:tcBorders>
              <w:top w:val="single" w:sz="6" w:space="0" w:color="auto"/>
              <w:left w:val="single" w:sz="6" w:space="0" w:color="auto"/>
              <w:bottom w:val="single" w:sz="6" w:space="0" w:color="auto"/>
              <w:right w:val="single" w:sz="4" w:space="0" w:color="auto"/>
            </w:tcBorders>
            <w:vAlign w:val="center"/>
            <w:hideMark/>
          </w:tcPr>
          <w:p w14:paraId="51695660" w14:textId="04F816B9" w:rsidR="00804B02" w:rsidRPr="004718F5" w:rsidRDefault="00804B02" w:rsidP="00494BBF">
            <w:pPr>
              <w:pStyle w:val="TAH"/>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6E2856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ACB3D45"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1FA6598"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856C7"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46C5F2F9" w14:textId="26B283E4" w:rsidR="00804B02" w:rsidRPr="004718F5" w:rsidRDefault="00804B02" w:rsidP="00494BBF">
            <w:pPr>
              <w:pStyle w:val="TAH"/>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3528" w:type="dxa"/>
            <w:gridSpan w:val="3"/>
            <w:tcBorders>
              <w:top w:val="single" w:sz="4" w:space="0" w:color="auto"/>
              <w:left w:val="single" w:sz="4" w:space="0" w:color="auto"/>
              <w:bottom w:val="single" w:sz="6" w:space="0" w:color="auto"/>
              <w:right w:val="single" w:sz="6" w:space="0" w:color="auto"/>
            </w:tcBorders>
            <w:vAlign w:val="center"/>
            <w:hideMark/>
          </w:tcPr>
          <w:p w14:paraId="33071CC4" w14:textId="5A9F7B3F" w:rsidR="00804B02" w:rsidRPr="004718F5" w:rsidRDefault="00804B02" w:rsidP="00494BBF">
            <w:pPr>
              <w:pStyle w:val="TAH"/>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E74AAB" w14:textId="6E634249" w:rsidR="00804B02" w:rsidRPr="004718F5" w:rsidRDefault="00804B02" w:rsidP="00494BBF">
            <w:pPr>
              <w:pStyle w:val="TAH"/>
              <w:spacing w:line="256" w:lineRule="auto"/>
            </w:pPr>
            <w:r w:rsidRPr="004718F5">
              <w:t>Maximum</w:t>
            </w:r>
            <w:r w:rsidR="000422D1" w:rsidRPr="004718F5">
              <w:t xml:space="preserve"> </w:t>
            </w:r>
            <w:r w:rsidRPr="004718F5">
              <w:t>Io</w:t>
            </w:r>
          </w:p>
        </w:tc>
      </w:tr>
      <w:tr w:rsidR="00804B02" w:rsidRPr="004718F5" w14:paraId="2CADCBDC"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1C7F6800" w14:textId="77777777" w:rsidR="00804B02" w:rsidRPr="004718F5" w:rsidRDefault="00804B02" w:rsidP="00494BBF">
            <w:pPr>
              <w:pStyle w:val="TAH"/>
              <w:spacing w:line="256" w:lineRule="auto"/>
            </w:pPr>
            <w:r w:rsidRPr="004718F5">
              <w:t>dB</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5EC58584" w14:textId="77777777" w:rsidR="00804B02" w:rsidRPr="004718F5" w:rsidRDefault="00804B02" w:rsidP="00494BBF">
            <w:pPr>
              <w:pStyle w:val="TAH"/>
              <w:spacing w:line="256" w:lineRule="auto"/>
            </w:pPr>
            <w:r w:rsidRPr="004718F5">
              <w:t>dB</w:t>
            </w:r>
          </w:p>
        </w:tc>
        <w:tc>
          <w:tcPr>
            <w:tcW w:w="805" w:type="dxa"/>
            <w:vMerge w:val="restart"/>
            <w:tcBorders>
              <w:top w:val="single" w:sz="6" w:space="0" w:color="auto"/>
              <w:left w:val="single" w:sz="6" w:space="0" w:color="auto"/>
              <w:bottom w:val="single" w:sz="6" w:space="0" w:color="auto"/>
              <w:right w:val="single" w:sz="6" w:space="0" w:color="auto"/>
            </w:tcBorders>
            <w:hideMark/>
          </w:tcPr>
          <w:p w14:paraId="5A9FF7A9" w14:textId="77777777" w:rsidR="00804B02" w:rsidRPr="004718F5" w:rsidRDefault="00804B02" w:rsidP="00494BBF">
            <w:pPr>
              <w:pStyle w:val="TAH"/>
              <w:spacing w:line="256" w:lineRule="auto"/>
            </w:pPr>
            <w:r w:rsidRPr="004718F5">
              <w:t>dB</w:t>
            </w:r>
          </w:p>
        </w:tc>
        <w:tc>
          <w:tcPr>
            <w:tcW w:w="2317" w:type="dxa"/>
            <w:vMerge w:val="restart"/>
            <w:tcBorders>
              <w:top w:val="single" w:sz="6" w:space="0" w:color="auto"/>
              <w:left w:val="single" w:sz="6" w:space="0" w:color="auto"/>
              <w:bottom w:val="single" w:sz="6" w:space="0" w:color="auto"/>
              <w:right w:val="single" w:sz="4" w:space="0" w:color="auto"/>
            </w:tcBorders>
            <w:vAlign w:val="center"/>
          </w:tcPr>
          <w:p w14:paraId="45ECFF03" w14:textId="77777777" w:rsidR="00804B02" w:rsidRPr="004718F5" w:rsidRDefault="00804B02" w:rsidP="00494BBF">
            <w:pPr>
              <w:pStyle w:val="TAH"/>
              <w:spacing w:line="256" w:lineRule="auto"/>
            </w:pPr>
          </w:p>
        </w:tc>
        <w:tc>
          <w:tcPr>
            <w:tcW w:w="2088" w:type="dxa"/>
            <w:gridSpan w:val="2"/>
            <w:tcBorders>
              <w:top w:val="single" w:sz="6" w:space="0" w:color="auto"/>
              <w:left w:val="single" w:sz="4" w:space="0" w:color="auto"/>
              <w:bottom w:val="single" w:sz="6" w:space="0" w:color="auto"/>
              <w:right w:val="single" w:sz="6" w:space="0" w:color="auto"/>
            </w:tcBorders>
            <w:vAlign w:val="center"/>
            <w:hideMark/>
          </w:tcPr>
          <w:p w14:paraId="2FFFF028" w14:textId="3624AFF4" w:rsidR="00804B02" w:rsidRPr="004718F5" w:rsidRDefault="00804B02" w:rsidP="00494BBF">
            <w:pPr>
              <w:pStyle w:val="TAH"/>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8ACEEC0" w14:textId="77777777" w:rsidR="00804B02" w:rsidRPr="004718F5" w:rsidRDefault="00804B02" w:rsidP="00494BBF">
            <w:pPr>
              <w:pStyle w:val="TAH"/>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D4FE269" w14:textId="77777777" w:rsidR="00804B02" w:rsidRPr="004718F5" w:rsidRDefault="00804B02" w:rsidP="00494BBF">
            <w:pPr>
              <w:pStyle w:val="TAH"/>
              <w:spacing w:line="256" w:lineRule="auto"/>
            </w:pPr>
            <w:r w:rsidRPr="004718F5">
              <w:t>dBm/BW</w:t>
            </w:r>
            <w:r w:rsidRPr="004718F5">
              <w:rPr>
                <w:vertAlign w:val="subscript"/>
              </w:rPr>
              <w:t>Channel</w:t>
            </w:r>
          </w:p>
        </w:tc>
      </w:tr>
      <w:tr w:rsidR="00804B02" w:rsidRPr="004718F5" w14:paraId="7C00E95F"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727830"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C7984EF"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ED80D7"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E74A4E7"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1003" w:type="dxa"/>
            <w:tcBorders>
              <w:top w:val="single" w:sz="6" w:space="0" w:color="auto"/>
              <w:left w:val="single" w:sz="4" w:space="0" w:color="auto"/>
              <w:bottom w:val="single" w:sz="6" w:space="0" w:color="auto"/>
              <w:right w:val="single" w:sz="6" w:space="0" w:color="auto"/>
            </w:tcBorders>
            <w:vAlign w:val="center"/>
            <w:hideMark/>
          </w:tcPr>
          <w:p w14:paraId="1BE701DE" w14:textId="2A71E40C" w:rsidR="00804B02" w:rsidRPr="004718F5" w:rsidRDefault="00804B02" w:rsidP="00494BBF">
            <w:pPr>
              <w:pStyle w:val="TAH"/>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83F7439" w14:textId="656457EC" w:rsidR="00804B02" w:rsidRPr="004718F5" w:rsidRDefault="00804B02" w:rsidP="00494BBF">
            <w:pPr>
              <w:pStyle w:val="TAH"/>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55A68A1"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6CAB9F"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r>
      <w:tr w:rsidR="00804B02" w:rsidRPr="004718F5" w14:paraId="15DB98A3" w14:textId="77777777" w:rsidTr="000422D1">
        <w:trPr>
          <w:jc w:val="center"/>
        </w:trPr>
        <w:tc>
          <w:tcPr>
            <w:tcW w:w="1034" w:type="dxa"/>
            <w:vMerge w:val="restart"/>
            <w:tcBorders>
              <w:top w:val="single" w:sz="6" w:space="0" w:color="auto"/>
              <w:left w:val="single" w:sz="4" w:space="0" w:color="auto"/>
              <w:bottom w:val="nil"/>
              <w:right w:val="single" w:sz="6" w:space="0" w:color="auto"/>
            </w:tcBorders>
            <w:vAlign w:val="center"/>
            <w:hideMark/>
          </w:tcPr>
          <w:p w14:paraId="4A05D008" w14:textId="77777777" w:rsidR="00804B02" w:rsidRPr="004718F5" w:rsidRDefault="00804B02" w:rsidP="00494BBF">
            <w:pPr>
              <w:pStyle w:val="TAC"/>
              <w:spacing w:line="256" w:lineRule="auto"/>
            </w:pPr>
            <w:r w:rsidRPr="004718F5">
              <w:sym w:font="Symbol" w:char="F0B1"/>
            </w:r>
            <w:r w:rsidRPr="004718F5">
              <w:t>2.5</w:t>
            </w:r>
          </w:p>
        </w:tc>
        <w:tc>
          <w:tcPr>
            <w:tcW w:w="1048" w:type="dxa"/>
            <w:vMerge w:val="restart"/>
            <w:tcBorders>
              <w:top w:val="single" w:sz="6" w:space="0" w:color="auto"/>
              <w:left w:val="single" w:sz="6" w:space="0" w:color="auto"/>
              <w:bottom w:val="nil"/>
              <w:right w:val="single" w:sz="6" w:space="0" w:color="auto"/>
            </w:tcBorders>
            <w:vAlign w:val="center"/>
            <w:hideMark/>
          </w:tcPr>
          <w:p w14:paraId="5C0A99BF" w14:textId="77777777" w:rsidR="00804B02" w:rsidRPr="004718F5" w:rsidRDefault="00804B02" w:rsidP="00494BBF">
            <w:pPr>
              <w:pStyle w:val="TAC"/>
              <w:spacing w:line="256" w:lineRule="auto"/>
            </w:pPr>
            <w:r w:rsidRPr="004718F5">
              <w:sym w:font="Symbol" w:char="F0B1"/>
            </w:r>
            <w:r w:rsidRPr="004718F5">
              <w:t>4</w:t>
            </w:r>
          </w:p>
        </w:tc>
        <w:tc>
          <w:tcPr>
            <w:tcW w:w="805" w:type="dxa"/>
            <w:vMerge w:val="restart"/>
            <w:tcBorders>
              <w:top w:val="single" w:sz="6" w:space="0" w:color="auto"/>
              <w:left w:val="single" w:sz="6" w:space="0" w:color="auto"/>
              <w:bottom w:val="nil"/>
              <w:right w:val="single" w:sz="6" w:space="0" w:color="auto"/>
            </w:tcBorders>
            <w:vAlign w:val="center"/>
            <w:hideMark/>
          </w:tcPr>
          <w:p w14:paraId="1DB9223C" w14:textId="3FD6806A" w:rsidR="00804B02" w:rsidRPr="004718F5" w:rsidRDefault="00804B02" w:rsidP="00494BBF">
            <w:pPr>
              <w:pStyle w:val="TAC"/>
              <w:spacing w:line="256" w:lineRule="auto"/>
            </w:pPr>
            <w:r w:rsidRPr="004718F5">
              <w:sym w:font="Symbol" w:char="F0B3"/>
            </w:r>
            <w:r w:rsidRPr="004718F5">
              <w:t>-3</w:t>
            </w:r>
            <w:r w:rsidR="000422D1" w:rsidRPr="004718F5">
              <w:t xml:space="preserve"> </w:t>
            </w:r>
            <w:r w:rsidRPr="004718F5">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62631636" w14:textId="358226D0" w:rsidR="00804B02" w:rsidRPr="004718F5" w:rsidRDefault="00804B02" w:rsidP="00494BBF">
            <w:pPr>
              <w:pStyle w:val="TAC"/>
              <w:spacing w:line="256" w:lineRule="auto"/>
            </w:pPr>
            <w:r w:rsidRPr="004718F5">
              <w:t>NR_FDD_FR1_A,</w:t>
            </w:r>
            <w:r w:rsidR="000422D1" w:rsidRPr="004718F5">
              <w:t xml:space="preserve"> </w:t>
            </w:r>
            <w:r w:rsidRPr="004718F5">
              <w:t>NR_TDD_FR1_A,</w:t>
            </w:r>
          </w:p>
          <w:p w14:paraId="0E57FB39" w14:textId="77777777" w:rsidR="00804B02" w:rsidRPr="004718F5" w:rsidRDefault="00804B02" w:rsidP="00494BBF">
            <w:pPr>
              <w:pStyle w:val="TAC"/>
              <w:spacing w:line="256" w:lineRule="auto"/>
            </w:pPr>
            <w:r w:rsidRPr="004718F5">
              <w:t>NR_SDL_FR1_A</w:t>
            </w:r>
          </w:p>
        </w:tc>
        <w:tc>
          <w:tcPr>
            <w:tcW w:w="1003" w:type="dxa"/>
            <w:tcBorders>
              <w:top w:val="single" w:sz="6" w:space="0" w:color="auto"/>
              <w:left w:val="single" w:sz="4" w:space="0" w:color="auto"/>
              <w:bottom w:val="single" w:sz="6" w:space="0" w:color="auto"/>
              <w:right w:val="single" w:sz="6" w:space="0" w:color="auto"/>
            </w:tcBorders>
            <w:vAlign w:val="center"/>
            <w:hideMark/>
          </w:tcPr>
          <w:p w14:paraId="604D78DF" w14:textId="77777777" w:rsidR="00804B02" w:rsidRPr="004718F5" w:rsidRDefault="00804B02" w:rsidP="00494BBF">
            <w:pPr>
              <w:pStyle w:val="TAC"/>
              <w:spacing w:line="256" w:lineRule="auto"/>
            </w:pPr>
            <w:r w:rsidRPr="004718F5">
              <w:t>-121</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722E193" w14:textId="77777777" w:rsidR="00804B02" w:rsidRPr="004718F5" w:rsidRDefault="00804B02" w:rsidP="00494BBF">
            <w:pPr>
              <w:pStyle w:val="TAC"/>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3480B9"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3AF526" w14:textId="77777777" w:rsidR="00804B02" w:rsidRPr="004718F5" w:rsidRDefault="00804B02" w:rsidP="00494BBF">
            <w:pPr>
              <w:pStyle w:val="TAC"/>
              <w:spacing w:line="256" w:lineRule="auto"/>
            </w:pPr>
            <w:r w:rsidRPr="004718F5">
              <w:t>-50</w:t>
            </w:r>
          </w:p>
        </w:tc>
      </w:tr>
      <w:tr w:rsidR="00804B02" w:rsidRPr="004718F5" w14:paraId="5BA6B4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47B52EC"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28F9EF"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1090345"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hideMark/>
          </w:tcPr>
          <w:p w14:paraId="51CF1F72" w14:textId="77777777" w:rsidR="00804B02" w:rsidRPr="004718F5" w:rsidRDefault="00804B02" w:rsidP="00494BBF">
            <w:pPr>
              <w:pStyle w:val="TAC"/>
              <w:spacing w:line="256" w:lineRule="auto"/>
            </w:pPr>
            <w:r w:rsidRPr="004718F5">
              <w:t>NR_FDD_FR1_B</w:t>
            </w:r>
          </w:p>
        </w:tc>
        <w:tc>
          <w:tcPr>
            <w:tcW w:w="1003" w:type="dxa"/>
            <w:tcBorders>
              <w:top w:val="single" w:sz="6" w:space="0" w:color="auto"/>
              <w:left w:val="single" w:sz="4" w:space="0" w:color="auto"/>
              <w:bottom w:val="single" w:sz="6" w:space="0" w:color="auto"/>
              <w:right w:val="single" w:sz="6" w:space="0" w:color="auto"/>
            </w:tcBorders>
            <w:hideMark/>
          </w:tcPr>
          <w:p w14:paraId="11F626CB" w14:textId="77777777" w:rsidR="00804B02" w:rsidRPr="004718F5" w:rsidRDefault="00804B02" w:rsidP="00494BBF">
            <w:pPr>
              <w:pStyle w:val="TAC"/>
              <w:spacing w:line="256" w:lineRule="auto"/>
            </w:pPr>
            <w:r w:rsidRPr="004718F5">
              <w:t>-120.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B3AF88A" w14:textId="77777777" w:rsidR="00804B02" w:rsidRPr="004718F5" w:rsidRDefault="00804B02" w:rsidP="00494BBF">
            <w:pPr>
              <w:pStyle w:val="TAC"/>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105D81DB" w14:textId="77777777" w:rsidR="00804B02" w:rsidRPr="004718F5" w:rsidRDefault="00804B02" w:rsidP="00494BBF">
            <w:pPr>
              <w:pStyle w:val="TAC"/>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E4B591E" w14:textId="77777777" w:rsidR="00804B02" w:rsidRPr="004718F5" w:rsidRDefault="00804B02" w:rsidP="00494BBF">
            <w:pPr>
              <w:pStyle w:val="TAC"/>
              <w:spacing w:line="256" w:lineRule="auto"/>
            </w:pPr>
            <w:r w:rsidRPr="004718F5">
              <w:t>-50</w:t>
            </w:r>
          </w:p>
        </w:tc>
      </w:tr>
      <w:tr w:rsidR="00804B02" w:rsidRPr="004718F5" w14:paraId="2B73A89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60F207"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331C585"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7734406"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C0589AD" w14:textId="77777777" w:rsidR="00804B02" w:rsidRPr="004718F5" w:rsidRDefault="00804B02" w:rsidP="00494BBF">
            <w:pPr>
              <w:pStyle w:val="TAC"/>
              <w:spacing w:line="256" w:lineRule="auto"/>
            </w:pPr>
            <w:r w:rsidRPr="004718F5">
              <w:t>NR_TDD_FR1_C</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B7F701E" w14:textId="77777777" w:rsidR="00804B02" w:rsidRPr="004718F5" w:rsidRDefault="00804B02" w:rsidP="00494BBF">
            <w:pPr>
              <w:pStyle w:val="TAC"/>
              <w:spacing w:line="256" w:lineRule="auto"/>
            </w:pPr>
            <w:r w:rsidRPr="004718F5">
              <w:t>-120</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2FCE035" w14:textId="77777777" w:rsidR="00804B02" w:rsidRPr="004718F5" w:rsidRDefault="00804B02" w:rsidP="00494BBF">
            <w:pPr>
              <w:pStyle w:val="TAC"/>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A31F24C"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292B6C" w14:textId="77777777" w:rsidR="00804B02" w:rsidRPr="004718F5" w:rsidRDefault="00804B02" w:rsidP="00494BBF">
            <w:pPr>
              <w:pStyle w:val="TAC"/>
              <w:spacing w:line="256" w:lineRule="auto"/>
            </w:pPr>
            <w:r w:rsidRPr="004718F5">
              <w:t>-50</w:t>
            </w:r>
          </w:p>
        </w:tc>
      </w:tr>
      <w:tr w:rsidR="00804B02" w:rsidRPr="004718F5" w14:paraId="0E76454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F17D1AC"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D37007"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D7D8D65"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24A60ECB" w14:textId="7643E605" w:rsidR="00804B02" w:rsidRPr="004718F5" w:rsidRDefault="00804B02" w:rsidP="00494BBF">
            <w:pPr>
              <w:pStyle w:val="TAC"/>
              <w:spacing w:line="256" w:lineRule="auto"/>
            </w:pPr>
            <w:r w:rsidRPr="004718F5">
              <w:t>NR_FDD_FR1_D,</w:t>
            </w:r>
            <w:r w:rsidR="000422D1" w:rsidRPr="004718F5">
              <w:t xml:space="preserve"> </w:t>
            </w:r>
            <w:r w:rsidRPr="004718F5">
              <w:t>NR_TDD_FR1_D</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19256F1" w14:textId="77777777" w:rsidR="00804B02" w:rsidRPr="004718F5" w:rsidRDefault="00804B02" w:rsidP="00494BBF">
            <w:pPr>
              <w:pStyle w:val="TAC"/>
              <w:spacing w:line="256" w:lineRule="auto"/>
            </w:pPr>
            <w:r w:rsidRPr="004718F5">
              <w:t>-119.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61E232F" w14:textId="77777777" w:rsidR="00804B02" w:rsidRPr="004718F5" w:rsidRDefault="00804B02" w:rsidP="00494BBF">
            <w:pPr>
              <w:pStyle w:val="TAC"/>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388E6D"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BCC8F5" w14:textId="77777777" w:rsidR="00804B02" w:rsidRPr="004718F5" w:rsidRDefault="00804B02" w:rsidP="00494BBF">
            <w:pPr>
              <w:pStyle w:val="TAC"/>
              <w:spacing w:line="256" w:lineRule="auto"/>
            </w:pPr>
            <w:r w:rsidRPr="004718F5">
              <w:t>-50</w:t>
            </w:r>
          </w:p>
        </w:tc>
      </w:tr>
      <w:tr w:rsidR="00804B02" w:rsidRPr="004718F5" w14:paraId="49AD56F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4CB2AC"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B6F5052"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869197B" w14:textId="77777777" w:rsidR="00804B02" w:rsidRPr="004718F5"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303464C" w14:textId="0B76D7EF"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003" w:type="dxa"/>
            <w:tcBorders>
              <w:top w:val="single" w:sz="6" w:space="0" w:color="auto"/>
              <w:left w:val="single" w:sz="4" w:space="0" w:color="auto"/>
              <w:bottom w:val="single" w:sz="6" w:space="0" w:color="auto"/>
              <w:right w:val="single" w:sz="6" w:space="0" w:color="auto"/>
            </w:tcBorders>
            <w:vAlign w:val="center"/>
            <w:hideMark/>
          </w:tcPr>
          <w:p w14:paraId="7FAC9770" w14:textId="77777777" w:rsidR="00804B02" w:rsidRPr="004718F5" w:rsidRDefault="00804B02" w:rsidP="000422D1">
            <w:pPr>
              <w:pStyle w:val="TAC"/>
              <w:keepNext w:val="0"/>
              <w:keepLines w:val="0"/>
              <w:spacing w:line="256" w:lineRule="auto"/>
            </w:pPr>
            <w:r w:rsidRPr="004718F5">
              <w:t>-119</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B3AAEFB"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57A070"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B2A693" w14:textId="77777777" w:rsidR="00804B02" w:rsidRPr="004718F5" w:rsidRDefault="00804B02" w:rsidP="000422D1">
            <w:pPr>
              <w:pStyle w:val="TAC"/>
              <w:keepNext w:val="0"/>
              <w:keepLines w:val="0"/>
              <w:spacing w:line="256" w:lineRule="auto"/>
            </w:pPr>
            <w:r w:rsidRPr="004718F5">
              <w:t>-50</w:t>
            </w:r>
          </w:p>
        </w:tc>
      </w:tr>
      <w:tr w:rsidR="00804B02" w:rsidRPr="004718F5" w14:paraId="154F6FB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EDAABB"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DBB847A"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DD60D2B" w14:textId="77777777" w:rsidR="00804B02" w:rsidRPr="004718F5"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07C40417" w14:textId="77777777" w:rsidR="00804B02" w:rsidRPr="004718F5" w:rsidRDefault="00804B02" w:rsidP="000422D1">
            <w:pPr>
              <w:pStyle w:val="TAC"/>
              <w:keepNext w:val="0"/>
              <w:keepLines w:val="0"/>
              <w:spacing w:line="256" w:lineRule="auto"/>
            </w:pPr>
            <w:r w:rsidRPr="004718F5">
              <w:t>NR_FDD_FR1_G</w:t>
            </w:r>
          </w:p>
        </w:tc>
        <w:tc>
          <w:tcPr>
            <w:tcW w:w="1003" w:type="dxa"/>
            <w:tcBorders>
              <w:top w:val="single" w:sz="6" w:space="0" w:color="auto"/>
              <w:left w:val="single" w:sz="4" w:space="0" w:color="auto"/>
              <w:bottom w:val="single" w:sz="6" w:space="0" w:color="auto"/>
              <w:right w:val="single" w:sz="6" w:space="0" w:color="auto"/>
            </w:tcBorders>
            <w:vAlign w:val="center"/>
            <w:hideMark/>
          </w:tcPr>
          <w:p w14:paraId="05DD9531" w14:textId="77777777" w:rsidR="00804B02" w:rsidRPr="004718F5" w:rsidRDefault="00804B02" w:rsidP="000422D1">
            <w:pPr>
              <w:pStyle w:val="TAC"/>
              <w:keepNext w:val="0"/>
              <w:keepLines w:val="0"/>
              <w:spacing w:line="256" w:lineRule="auto"/>
            </w:pPr>
            <w:r w:rsidRPr="004718F5">
              <w:t>-118</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0B11A12"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41F0E4"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C33831" w14:textId="77777777" w:rsidR="00804B02" w:rsidRPr="004718F5" w:rsidRDefault="00804B02" w:rsidP="000422D1">
            <w:pPr>
              <w:pStyle w:val="TAC"/>
              <w:keepNext w:val="0"/>
              <w:keepLines w:val="0"/>
              <w:spacing w:line="256" w:lineRule="auto"/>
            </w:pPr>
            <w:r w:rsidRPr="004718F5">
              <w:t>-50</w:t>
            </w:r>
          </w:p>
        </w:tc>
      </w:tr>
      <w:tr w:rsidR="00804B02" w:rsidRPr="004718F5" w14:paraId="01A78D4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37D9700"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16947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4AA5A6" w14:textId="77777777" w:rsidR="00804B02" w:rsidRPr="004718F5"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77C193EA" w14:textId="77777777" w:rsidR="00804B02" w:rsidRPr="004718F5" w:rsidRDefault="00804B02" w:rsidP="000422D1">
            <w:pPr>
              <w:pStyle w:val="TAC"/>
              <w:keepNext w:val="0"/>
              <w:keepLines w:val="0"/>
              <w:spacing w:line="256" w:lineRule="auto"/>
            </w:pPr>
            <w:r w:rsidRPr="004718F5">
              <w:t>NR_FDD_FR1_H</w:t>
            </w:r>
          </w:p>
        </w:tc>
        <w:tc>
          <w:tcPr>
            <w:tcW w:w="1003" w:type="dxa"/>
            <w:tcBorders>
              <w:top w:val="single" w:sz="6" w:space="0" w:color="auto"/>
              <w:left w:val="single" w:sz="4" w:space="0" w:color="auto"/>
              <w:bottom w:val="single" w:sz="6" w:space="0" w:color="auto"/>
              <w:right w:val="single" w:sz="6" w:space="0" w:color="auto"/>
            </w:tcBorders>
            <w:vAlign w:val="center"/>
            <w:hideMark/>
          </w:tcPr>
          <w:p w14:paraId="58546434" w14:textId="77777777" w:rsidR="00804B02" w:rsidRPr="004718F5" w:rsidRDefault="00804B02" w:rsidP="000422D1">
            <w:pPr>
              <w:pStyle w:val="TAC"/>
              <w:keepNext w:val="0"/>
              <w:keepLines w:val="0"/>
              <w:spacing w:line="256" w:lineRule="auto"/>
            </w:pPr>
            <w:r w:rsidRPr="004718F5">
              <w:t>-117.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89503D2"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7C05C77"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A81E84" w14:textId="77777777" w:rsidR="00804B02" w:rsidRPr="004718F5" w:rsidRDefault="00804B02" w:rsidP="000422D1">
            <w:pPr>
              <w:pStyle w:val="TAC"/>
              <w:keepNext w:val="0"/>
              <w:keepLines w:val="0"/>
              <w:spacing w:line="256" w:lineRule="auto"/>
            </w:pPr>
            <w:r w:rsidRPr="004718F5">
              <w:t>-50</w:t>
            </w:r>
          </w:p>
        </w:tc>
      </w:tr>
      <w:tr w:rsidR="00804B02" w:rsidRPr="004718F5" w14:paraId="5D23B13F" w14:textId="77777777" w:rsidTr="000422D1">
        <w:trPr>
          <w:jc w:val="center"/>
        </w:trPr>
        <w:tc>
          <w:tcPr>
            <w:tcW w:w="1034" w:type="dxa"/>
            <w:tcBorders>
              <w:top w:val="single" w:sz="6" w:space="0" w:color="auto"/>
              <w:left w:val="single" w:sz="4" w:space="0" w:color="auto"/>
              <w:bottom w:val="single" w:sz="6" w:space="0" w:color="auto"/>
              <w:right w:val="single" w:sz="6" w:space="0" w:color="auto"/>
            </w:tcBorders>
            <w:vAlign w:val="center"/>
            <w:hideMark/>
          </w:tcPr>
          <w:p w14:paraId="13E31EFB" w14:textId="77777777" w:rsidR="00804B02" w:rsidRPr="004718F5" w:rsidRDefault="00804B02" w:rsidP="000422D1">
            <w:pPr>
              <w:pStyle w:val="TAC"/>
              <w:keepNext w:val="0"/>
              <w:keepLines w:val="0"/>
              <w:spacing w:line="256" w:lineRule="auto"/>
            </w:pPr>
            <w:r w:rsidRPr="004718F5">
              <w:sym w:font="Symbol" w:char="F0B1"/>
            </w:r>
            <w:r w:rsidRPr="004718F5">
              <w:t>3.5</w:t>
            </w:r>
          </w:p>
        </w:tc>
        <w:tc>
          <w:tcPr>
            <w:tcW w:w="1048" w:type="dxa"/>
            <w:tcBorders>
              <w:top w:val="single" w:sz="6" w:space="0" w:color="auto"/>
              <w:left w:val="single" w:sz="6" w:space="0" w:color="auto"/>
              <w:bottom w:val="single" w:sz="6" w:space="0" w:color="auto"/>
              <w:right w:val="single" w:sz="6" w:space="0" w:color="auto"/>
            </w:tcBorders>
            <w:vAlign w:val="center"/>
            <w:hideMark/>
          </w:tcPr>
          <w:p w14:paraId="0B283C49"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5" w:type="dxa"/>
            <w:tcBorders>
              <w:top w:val="single" w:sz="6" w:space="0" w:color="auto"/>
              <w:left w:val="single" w:sz="6" w:space="0" w:color="auto"/>
              <w:bottom w:val="single" w:sz="6" w:space="0" w:color="auto"/>
              <w:right w:val="single" w:sz="6" w:space="0" w:color="auto"/>
            </w:tcBorders>
            <w:vAlign w:val="center"/>
            <w:hideMark/>
          </w:tcPr>
          <w:p w14:paraId="219D64DF" w14:textId="5756E7C1"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2E337E84" w14:textId="413CF3FE"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03" w:type="dxa"/>
            <w:tcBorders>
              <w:top w:val="single" w:sz="6" w:space="0" w:color="auto"/>
              <w:left w:val="single" w:sz="4" w:space="0" w:color="auto"/>
              <w:bottom w:val="single" w:sz="4" w:space="0" w:color="auto"/>
              <w:right w:val="single" w:sz="6" w:space="0" w:color="auto"/>
            </w:tcBorders>
            <w:vAlign w:val="center"/>
            <w:hideMark/>
          </w:tcPr>
          <w:p w14:paraId="08895254" w14:textId="12C43DBC"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85" w:type="dxa"/>
            <w:tcBorders>
              <w:top w:val="single" w:sz="6" w:space="0" w:color="auto"/>
              <w:left w:val="single" w:sz="4" w:space="0" w:color="auto"/>
              <w:bottom w:val="single" w:sz="4" w:space="0" w:color="auto"/>
              <w:right w:val="single" w:sz="6" w:space="0" w:color="auto"/>
            </w:tcBorders>
            <w:vAlign w:val="center"/>
            <w:hideMark/>
          </w:tcPr>
          <w:p w14:paraId="17281D79" w14:textId="293A911D"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8FF6895" w14:textId="4637356C"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795C1878" w14:textId="314939A3"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r>
      <w:tr w:rsidR="00804B02" w:rsidRPr="004718F5" w14:paraId="2940E1E7"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D53AF41" w14:textId="3C9B4F06"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4E7723A2" w14:textId="6B39781E"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2:</w:t>
            </w:r>
            <w:r w:rsidRPr="004718F5">
              <w:rPr>
                <w:rFonts w:cs="Arial"/>
              </w:rPr>
              <w:tab/>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4B9EE195" w14:textId="6DB335BB" w:rsidR="00804B02" w:rsidRPr="004718F5" w:rsidRDefault="00804B02" w:rsidP="000422D1">
            <w:pPr>
              <w:pStyle w:val="TAN"/>
              <w:keepNext w:val="0"/>
              <w:keepLines w:val="0"/>
              <w:spacing w:line="256" w:lineRule="auto"/>
            </w:pPr>
            <w:r w:rsidRPr="004718F5">
              <w:t>NOTE</w:t>
            </w:r>
            <w:r w:rsidR="000422D1" w:rsidRPr="004718F5">
              <w:t xml:space="preserve"> </w:t>
            </w:r>
            <w:r w:rsidRPr="004718F5">
              <w:t>3:</w:t>
            </w:r>
            <w:r w:rsidRPr="004718F5">
              <w:tab/>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Section</w:t>
            </w:r>
            <w:r w:rsidR="000422D1" w:rsidRPr="004718F5">
              <w:t xml:space="preserve"> </w:t>
            </w:r>
            <w:r w:rsidRPr="004718F5">
              <w:t>3A.4.1.</w:t>
            </w:r>
          </w:p>
        </w:tc>
      </w:tr>
    </w:tbl>
    <w:p w14:paraId="39272D6A" w14:textId="77777777" w:rsidR="00804B02" w:rsidRPr="004718F5" w:rsidRDefault="00804B02" w:rsidP="000422D1"/>
    <w:p w14:paraId="2F0614D3" w14:textId="77777777" w:rsidR="00804B02" w:rsidRPr="004718F5" w:rsidRDefault="00804B02" w:rsidP="000422D1">
      <w:pPr>
        <w:rPr>
          <w:rFonts w:cs="v4.2.0"/>
        </w:rPr>
      </w:pPr>
      <w:r w:rsidRPr="004718F5">
        <w:rPr>
          <w:sz w:val="22"/>
          <w:szCs w:val="22"/>
        </w:rPr>
        <w:t>T</w:t>
      </w:r>
      <w:r w:rsidRPr="004718F5">
        <w:rPr>
          <w:rFonts w:cs="v4.2.0"/>
        </w:rPr>
        <w:t>he reporting range of SS-RSRQ is defined from -43 dB to 20 dB with 0.5 dB resolution. The mapping of measured quantity is defined in Table 4.7.2.0.1-2. The range in the signalling may be larger than the guaranteed accuracy range.</w:t>
      </w:r>
    </w:p>
    <w:p w14:paraId="1759A9E9" w14:textId="77777777" w:rsidR="00804B02" w:rsidRPr="004718F5" w:rsidRDefault="00804B02" w:rsidP="000422D1">
      <w:pPr>
        <w:pStyle w:val="TH"/>
        <w:keepNext w:val="0"/>
        <w:keepLines w:val="0"/>
      </w:pPr>
      <w:r w:rsidRPr="004718F5">
        <w:t>Table 4.7.2.0.1-2: SS-RSRQ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710"/>
      </w:tblGrid>
      <w:tr w:rsidR="00804B02" w:rsidRPr="004718F5" w14:paraId="7E5D400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D81F84" w14:textId="0800FA81" w:rsidR="00804B02" w:rsidRPr="004718F5" w:rsidRDefault="00804B02" w:rsidP="000422D1">
            <w:pPr>
              <w:pStyle w:val="TAH"/>
              <w:keepNext w:val="0"/>
              <w:keepLines w:val="0"/>
              <w:spacing w:line="256" w:lineRule="auto"/>
            </w:pPr>
            <w:r w:rsidRPr="004718F5">
              <w:t>Reported</w:t>
            </w:r>
            <w:r w:rsidR="000422D1" w:rsidRPr="004718F5">
              <w:t xml:space="preserve"> </w:t>
            </w:r>
            <w:r w:rsidRPr="004718F5">
              <w:t>value</w:t>
            </w:r>
          </w:p>
        </w:tc>
        <w:tc>
          <w:tcPr>
            <w:tcW w:w="2154" w:type="dxa"/>
            <w:tcBorders>
              <w:top w:val="single" w:sz="4" w:space="0" w:color="auto"/>
              <w:left w:val="single" w:sz="4" w:space="0" w:color="auto"/>
              <w:bottom w:val="single" w:sz="4" w:space="0" w:color="auto"/>
              <w:right w:val="single" w:sz="4" w:space="0" w:color="auto"/>
            </w:tcBorders>
            <w:noWrap/>
            <w:hideMark/>
          </w:tcPr>
          <w:p w14:paraId="2F3DFCEC" w14:textId="32F4A23B" w:rsidR="00804B02" w:rsidRPr="004718F5" w:rsidRDefault="00804B02" w:rsidP="000422D1">
            <w:pPr>
              <w:pStyle w:val="TAH"/>
              <w:keepNext w:val="0"/>
              <w:keepLines w:val="0"/>
              <w:spacing w:line="256" w:lineRule="auto"/>
            </w:pPr>
            <w:r w:rsidRPr="004718F5">
              <w:t>Measured</w:t>
            </w:r>
            <w:r w:rsidR="000422D1" w:rsidRPr="004718F5">
              <w:t xml:space="preserve"> </w:t>
            </w:r>
            <w:r w:rsidRPr="004718F5">
              <w:t>quantity</w:t>
            </w:r>
            <w:r w:rsidR="000422D1" w:rsidRPr="004718F5">
              <w:t xml:space="preserve"> </w:t>
            </w:r>
            <w:r w:rsidRPr="004718F5">
              <w:t>value</w:t>
            </w:r>
          </w:p>
        </w:tc>
        <w:tc>
          <w:tcPr>
            <w:tcW w:w="710" w:type="dxa"/>
            <w:tcBorders>
              <w:top w:val="single" w:sz="4" w:space="0" w:color="auto"/>
              <w:left w:val="single" w:sz="4" w:space="0" w:color="auto"/>
              <w:bottom w:val="single" w:sz="4" w:space="0" w:color="auto"/>
              <w:right w:val="single" w:sz="4" w:space="0" w:color="auto"/>
            </w:tcBorders>
            <w:noWrap/>
            <w:hideMark/>
          </w:tcPr>
          <w:p w14:paraId="781CA7C6" w14:textId="77777777" w:rsidR="00804B02" w:rsidRPr="004718F5" w:rsidRDefault="00804B02" w:rsidP="000422D1">
            <w:pPr>
              <w:pStyle w:val="TAH"/>
              <w:keepNext w:val="0"/>
              <w:keepLines w:val="0"/>
              <w:spacing w:line="256" w:lineRule="auto"/>
            </w:pPr>
            <w:r w:rsidRPr="004718F5">
              <w:t>Unit</w:t>
            </w:r>
          </w:p>
        </w:tc>
      </w:tr>
      <w:tr w:rsidR="00804B02" w:rsidRPr="004718F5" w14:paraId="75E6BC0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5A6F2CEE" w14:textId="77777777" w:rsidR="00804B02" w:rsidRPr="004718F5" w:rsidRDefault="00804B02" w:rsidP="000422D1">
            <w:pPr>
              <w:pStyle w:val="TAL"/>
              <w:keepNext w:val="0"/>
              <w:keepLines w:val="0"/>
              <w:spacing w:line="256" w:lineRule="auto"/>
            </w:pPr>
            <w:r w:rsidRPr="004718F5">
              <w:t>SS-RSRQ_0</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61B8A30" w14:textId="77777777" w:rsidR="00804B02" w:rsidRPr="004718F5" w:rsidRDefault="00804B02" w:rsidP="000422D1">
            <w:pPr>
              <w:pStyle w:val="TAL"/>
              <w:keepNext w:val="0"/>
              <w:keepLines w:val="0"/>
              <w:spacing w:line="256" w:lineRule="auto"/>
            </w:pPr>
            <w:r w:rsidRPr="004718F5">
              <w:t>SS-RSRQ&lt;-43</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19914A93" w14:textId="77777777" w:rsidR="00804B02" w:rsidRPr="004718F5" w:rsidRDefault="00804B02" w:rsidP="000422D1">
            <w:pPr>
              <w:pStyle w:val="TAC"/>
              <w:keepNext w:val="0"/>
              <w:keepLines w:val="0"/>
              <w:spacing w:line="256" w:lineRule="auto"/>
            </w:pPr>
            <w:r w:rsidRPr="004718F5">
              <w:t>dB</w:t>
            </w:r>
          </w:p>
        </w:tc>
      </w:tr>
      <w:tr w:rsidR="00804B02" w:rsidRPr="004718F5" w14:paraId="7143B6A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2FC8FF9D" w14:textId="77777777" w:rsidR="00804B02" w:rsidRPr="004718F5" w:rsidRDefault="00804B02" w:rsidP="000422D1">
            <w:pPr>
              <w:pStyle w:val="TAL"/>
              <w:keepNext w:val="0"/>
              <w:keepLines w:val="0"/>
              <w:spacing w:line="256" w:lineRule="auto"/>
            </w:pPr>
            <w:r w:rsidRPr="004718F5">
              <w:t>SS-RSRQ_1</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D02E933" w14:textId="258172E3" w:rsidR="00804B02" w:rsidRPr="004718F5" w:rsidRDefault="00804B02" w:rsidP="000422D1">
            <w:pPr>
              <w:pStyle w:val="TAL"/>
              <w:keepNext w:val="0"/>
              <w:keepLines w:val="0"/>
              <w:spacing w:line="256" w:lineRule="auto"/>
            </w:pPr>
            <w:r w:rsidRPr="004718F5">
              <w:t>-43≤</w:t>
            </w:r>
            <w:r w:rsidR="000422D1" w:rsidRPr="004718F5">
              <w:t xml:space="preserve"> </w:t>
            </w:r>
            <w:r w:rsidRPr="004718F5">
              <w:t>SS-RSRQ&lt;-42.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3B92817" w14:textId="77777777" w:rsidR="00804B02" w:rsidRPr="004718F5" w:rsidRDefault="00804B02" w:rsidP="000422D1">
            <w:pPr>
              <w:pStyle w:val="TAC"/>
              <w:keepNext w:val="0"/>
              <w:keepLines w:val="0"/>
              <w:spacing w:line="256" w:lineRule="auto"/>
            </w:pPr>
            <w:r w:rsidRPr="004718F5">
              <w:t>dB</w:t>
            </w:r>
          </w:p>
        </w:tc>
      </w:tr>
      <w:tr w:rsidR="00804B02" w:rsidRPr="004718F5" w14:paraId="7EC932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C3C6CA" w14:textId="77777777" w:rsidR="00804B02" w:rsidRPr="004718F5" w:rsidRDefault="00804B02" w:rsidP="000422D1">
            <w:pPr>
              <w:pStyle w:val="TAL"/>
              <w:keepNext w:val="0"/>
              <w:keepLines w:val="0"/>
              <w:spacing w:line="256" w:lineRule="auto"/>
            </w:pPr>
            <w:r w:rsidRPr="004718F5">
              <w:t>SS-RSRQ_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6AAE1935" w14:textId="01ABEC57" w:rsidR="00804B02" w:rsidRPr="004718F5" w:rsidRDefault="00804B02" w:rsidP="000422D1">
            <w:pPr>
              <w:pStyle w:val="TAL"/>
              <w:keepNext w:val="0"/>
              <w:keepLines w:val="0"/>
              <w:spacing w:line="256" w:lineRule="auto"/>
            </w:pPr>
            <w:r w:rsidRPr="004718F5">
              <w:t>-42.5≤</w:t>
            </w:r>
            <w:r w:rsidR="000422D1" w:rsidRPr="004718F5">
              <w:t xml:space="preserve"> </w:t>
            </w:r>
            <w:r w:rsidRPr="004718F5">
              <w:t>SS-RSRQ&lt;-42</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40A00B0" w14:textId="77777777" w:rsidR="00804B02" w:rsidRPr="004718F5" w:rsidRDefault="00804B02" w:rsidP="000422D1">
            <w:pPr>
              <w:pStyle w:val="TAC"/>
              <w:keepNext w:val="0"/>
              <w:keepLines w:val="0"/>
              <w:spacing w:line="256" w:lineRule="auto"/>
            </w:pPr>
            <w:r w:rsidRPr="004718F5">
              <w:t>dB</w:t>
            </w:r>
          </w:p>
        </w:tc>
      </w:tr>
      <w:tr w:rsidR="00804B02" w:rsidRPr="004718F5" w14:paraId="3925BB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07952629" w14:textId="77777777" w:rsidR="00804B02" w:rsidRPr="004718F5" w:rsidRDefault="00804B02" w:rsidP="000422D1">
            <w:pPr>
              <w:pStyle w:val="TAL"/>
              <w:keepNext w:val="0"/>
              <w:keepLines w:val="0"/>
              <w:spacing w:line="256" w:lineRule="auto"/>
            </w:pPr>
            <w:r w:rsidRPr="004718F5">
              <w:t>SS-RSRQ_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FE5A445" w14:textId="163CF17B" w:rsidR="00804B02" w:rsidRPr="004718F5" w:rsidRDefault="00804B02" w:rsidP="000422D1">
            <w:pPr>
              <w:pStyle w:val="TAL"/>
              <w:keepNext w:val="0"/>
              <w:keepLines w:val="0"/>
              <w:spacing w:line="256" w:lineRule="auto"/>
            </w:pPr>
            <w:r w:rsidRPr="004718F5">
              <w:t>-42≤</w:t>
            </w:r>
            <w:r w:rsidR="000422D1" w:rsidRPr="004718F5">
              <w:t xml:space="preserve"> </w:t>
            </w:r>
            <w:r w:rsidRPr="004718F5">
              <w:t>SS-RSRQ&lt;-41.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7DBDFCE" w14:textId="77777777" w:rsidR="00804B02" w:rsidRPr="004718F5" w:rsidRDefault="00804B02" w:rsidP="000422D1">
            <w:pPr>
              <w:pStyle w:val="TAC"/>
              <w:keepNext w:val="0"/>
              <w:keepLines w:val="0"/>
              <w:spacing w:line="256" w:lineRule="auto"/>
            </w:pPr>
            <w:r w:rsidRPr="004718F5">
              <w:t>dB</w:t>
            </w:r>
          </w:p>
        </w:tc>
      </w:tr>
      <w:tr w:rsidR="00804B02" w:rsidRPr="004718F5" w14:paraId="7AC801E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779DAD84" w14:textId="77777777" w:rsidR="00804B02" w:rsidRPr="004718F5" w:rsidRDefault="00804B02" w:rsidP="000422D1">
            <w:pPr>
              <w:pStyle w:val="TAL"/>
              <w:keepNext w:val="0"/>
              <w:keepLines w:val="0"/>
              <w:spacing w:line="256" w:lineRule="auto"/>
            </w:pPr>
            <w:r w:rsidRPr="004718F5">
              <w:t>SS-RSRQ_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716A0B4" w14:textId="568AF132" w:rsidR="00804B02" w:rsidRPr="004718F5" w:rsidRDefault="00804B02" w:rsidP="000422D1">
            <w:pPr>
              <w:pStyle w:val="TAL"/>
              <w:keepNext w:val="0"/>
              <w:keepLines w:val="0"/>
              <w:spacing w:line="256" w:lineRule="auto"/>
            </w:pPr>
            <w:r w:rsidRPr="004718F5">
              <w:t>-41.5≤</w:t>
            </w:r>
            <w:r w:rsidR="000422D1" w:rsidRPr="004718F5">
              <w:t xml:space="preserve"> </w:t>
            </w:r>
            <w:r w:rsidRPr="004718F5">
              <w:t>SS-RSRQ&lt;-41</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A200E0E" w14:textId="77777777" w:rsidR="00804B02" w:rsidRPr="004718F5" w:rsidRDefault="00804B02" w:rsidP="000422D1">
            <w:pPr>
              <w:pStyle w:val="TAC"/>
              <w:keepNext w:val="0"/>
              <w:keepLines w:val="0"/>
              <w:spacing w:line="256" w:lineRule="auto"/>
            </w:pPr>
            <w:r w:rsidRPr="004718F5">
              <w:t>dB</w:t>
            </w:r>
          </w:p>
        </w:tc>
      </w:tr>
      <w:tr w:rsidR="00804B02" w:rsidRPr="004718F5" w14:paraId="364BDE8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FD09ED" w14:textId="77777777" w:rsidR="00804B02" w:rsidRPr="004718F5" w:rsidRDefault="00804B02" w:rsidP="000422D1">
            <w:pPr>
              <w:pStyle w:val="TAL"/>
              <w:keepNext w:val="0"/>
              <w:keepLines w:val="0"/>
              <w:spacing w:line="256" w:lineRule="auto"/>
            </w:pPr>
            <w:r w:rsidRPr="004718F5">
              <w:t>..</w:t>
            </w:r>
          </w:p>
        </w:tc>
        <w:tc>
          <w:tcPr>
            <w:tcW w:w="2154" w:type="dxa"/>
            <w:tcBorders>
              <w:top w:val="single" w:sz="4" w:space="0" w:color="auto"/>
              <w:left w:val="single" w:sz="4" w:space="0" w:color="auto"/>
              <w:bottom w:val="single" w:sz="4" w:space="0" w:color="auto"/>
              <w:right w:val="single" w:sz="4" w:space="0" w:color="auto"/>
            </w:tcBorders>
            <w:noWrap/>
            <w:hideMark/>
          </w:tcPr>
          <w:p w14:paraId="3772A63C" w14:textId="77777777" w:rsidR="00804B02" w:rsidRPr="004718F5" w:rsidRDefault="00804B02" w:rsidP="000422D1">
            <w:pPr>
              <w:pStyle w:val="TAL"/>
              <w:keepNext w:val="0"/>
              <w:keepLines w:val="0"/>
              <w:spacing w:line="256" w:lineRule="auto"/>
            </w:pPr>
            <w:r w:rsidRPr="004718F5">
              <w:t>..</w:t>
            </w:r>
          </w:p>
        </w:tc>
        <w:tc>
          <w:tcPr>
            <w:tcW w:w="710" w:type="dxa"/>
            <w:tcBorders>
              <w:top w:val="single" w:sz="4" w:space="0" w:color="auto"/>
              <w:left w:val="single" w:sz="4" w:space="0" w:color="auto"/>
              <w:bottom w:val="single" w:sz="4" w:space="0" w:color="auto"/>
              <w:right w:val="single" w:sz="4" w:space="0" w:color="auto"/>
            </w:tcBorders>
            <w:noWrap/>
            <w:hideMark/>
          </w:tcPr>
          <w:p w14:paraId="44601D2B" w14:textId="77777777" w:rsidR="00804B02" w:rsidRPr="004718F5" w:rsidRDefault="00804B02" w:rsidP="000422D1">
            <w:pPr>
              <w:pStyle w:val="TAC"/>
              <w:keepNext w:val="0"/>
              <w:keepLines w:val="0"/>
              <w:spacing w:line="256" w:lineRule="auto"/>
            </w:pPr>
            <w:r w:rsidRPr="004718F5">
              <w:t>…</w:t>
            </w:r>
          </w:p>
        </w:tc>
      </w:tr>
      <w:tr w:rsidR="00804B02" w:rsidRPr="004718F5" w14:paraId="48A8F8A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7A3B336" w14:textId="77777777" w:rsidR="00804B02" w:rsidRPr="004718F5" w:rsidRDefault="00804B02" w:rsidP="000422D1">
            <w:pPr>
              <w:pStyle w:val="TAL"/>
              <w:keepNext w:val="0"/>
              <w:keepLines w:val="0"/>
              <w:spacing w:line="256" w:lineRule="auto"/>
            </w:pPr>
            <w:r w:rsidRPr="004718F5">
              <w:t>SS-RSRQ_12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E1EE8DE" w14:textId="4E653370" w:rsidR="00804B02" w:rsidRPr="004718F5" w:rsidRDefault="00804B02" w:rsidP="000422D1">
            <w:pPr>
              <w:pStyle w:val="TAL"/>
              <w:keepNext w:val="0"/>
              <w:keepLines w:val="0"/>
              <w:spacing w:line="256" w:lineRule="auto"/>
            </w:pPr>
            <w:r w:rsidRPr="004718F5">
              <w:t>17.5≤</w:t>
            </w:r>
            <w:r w:rsidR="000422D1" w:rsidRPr="004718F5">
              <w:t xml:space="preserve"> </w:t>
            </w:r>
            <w:r w:rsidRPr="004718F5">
              <w:t>SS-RSRQ&lt;18</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D88D14" w14:textId="77777777" w:rsidR="00804B02" w:rsidRPr="004718F5" w:rsidRDefault="00804B02" w:rsidP="000422D1">
            <w:pPr>
              <w:pStyle w:val="TAC"/>
              <w:keepNext w:val="0"/>
              <w:keepLines w:val="0"/>
              <w:spacing w:line="256" w:lineRule="auto"/>
            </w:pPr>
            <w:r w:rsidRPr="004718F5">
              <w:t>dB</w:t>
            </w:r>
          </w:p>
        </w:tc>
      </w:tr>
      <w:tr w:rsidR="00804B02" w:rsidRPr="004718F5" w14:paraId="4257E6B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5571375" w14:textId="77777777" w:rsidR="00804B02" w:rsidRPr="004718F5" w:rsidRDefault="00804B02" w:rsidP="000422D1">
            <w:pPr>
              <w:pStyle w:val="TAL"/>
              <w:keepNext w:val="0"/>
              <w:keepLines w:val="0"/>
              <w:spacing w:line="256" w:lineRule="auto"/>
            </w:pPr>
            <w:r w:rsidRPr="004718F5">
              <w:t>SS-RSRQ_12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8922740" w14:textId="2C54CE7C" w:rsidR="00804B02" w:rsidRPr="004718F5" w:rsidRDefault="00804B02" w:rsidP="000422D1">
            <w:pPr>
              <w:pStyle w:val="TAL"/>
              <w:keepNext w:val="0"/>
              <w:keepLines w:val="0"/>
              <w:spacing w:line="256" w:lineRule="auto"/>
            </w:pPr>
            <w:r w:rsidRPr="004718F5">
              <w:t>18≤</w:t>
            </w:r>
            <w:r w:rsidR="000422D1" w:rsidRPr="004718F5">
              <w:t xml:space="preserve"> </w:t>
            </w:r>
            <w:r w:rsidRPr="004718F5">
              <w:t>SS-RSRQ&lt;18.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9F8A17C" w14:textId="77777777" w:rsidR="00804B02" w:rsidRPr="004718F5" w:rsidRDefault="00804B02" w:rsidP="000422D1">
            <w:pPr>
              <w:pStyle w:val="TAC"/>
              <w:keepNext w:val="0"/>
              <w:keepLines w:val="0"/>
              <w:spacing w:line="256" w:lineRule="auto"/>
            </w:pPr>
            <w:r w:rsidRPr="004718F5">
              <w:t>dB</w:t>
            </w:r>
          </w:p>
        </w:tc>
      </w:tr>
      <w:tr w:rsidR="00804B02" w:rsidRPr="004718F5" w14:paraId="168A2B9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13ADE0F" w14:textId="77777777" w:rsidR="00804B02" w:rsidRPr="004718F5" w:rsidRDefault="00804B02" w:rsidP="000422D1">
            <w:pPr>
              <w:pStyle w:val="TAL"/>
              <w:keepNext w:val="0"/>
              <w:keepLines w:val="0"/>
              <w:spacing w:line="256" w:lineRule="auto"/>
            </w:pPr>
            <w:r w:rsidRPr="004718F5">
              <w:t>SS-RSRQ_12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65CEA7" w14:textId="3897584F" w:rsidR="00804B02" w:rsidRPr="004718F5" w:rsidRDefault="00804B02" w:rsidP="000422D1">
            <w:pPr>
              <w:pStyle w:val="TAL"/>
              <w:keepNext w:val="0"/>
              <w:keepLines w:val="0"/>
              <w:spacing w:line="256" w:lineRule="auto"/>
            </w:pPr>
            <w:r w:rsidRPr="004718F5">
              <w:t>18.5≤</w:t>
            </w:r>
            <w:r w:rsidR="000422D1" w:rsidRPr="004718F5">
              <w:t xml:space="preserve"> </w:t>
            </w:r>
            <w:r w:rsidRPr="004718F5">
              <w:t>SS-RSRQ&lt;19</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EB5910A" w14:textId="77777777" w:rsidR="00804B02" w:rsidRPr="004718F5" w:rsidRDefault="00804B02" w:rsidP="000422D1">
            <w:pPr>
              <w:pStyle w:val="TAC"/>
              <w:keepNext w:val="0"/>
              <w:keepLines w:val="0"/>
              <w:spacing w:line="256" w:lineRule="auto"/>
            </w:pPr>
            <w:r w:rsidRPr="004718F5">
              <w:t>dB</w:t>
            </w:r>
          </w:p>
        </w:tc>
      </w:tr>
      <w:tr w:rsidR="00804B02" w:rsidRPr="004718F5" w14:paraId="4AD756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B601C3" w14:textId="77777777" w:rsidR="00804B02" w:rsidRPr="004718F5" w:rsidRDefault="00804B02" w:rsidP="000422D1">
            <w:pPr>
              <w:pStyle w:val="TAL"/>
              <w:keepNext w:val="0"/>
              <w:keepLines w:val="0"/>
              <w:spacing w:line="256" w:lineRule="auto"/>
            </w:pPr>
            <w:r w:rsidRPr="004718F5">
              <w:t>SS-RSRQ_125</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A6E767F" w14:textId="6C3713A5" w:rsidR="00804B02" w:rsidRPr="004718F5" w:rsidRDefault="00804B02" w:rsidP="000422D1">
            <w:pPr>
              <w:pStyle w:val="TAL"/>
              <w:keepNext w:val="0"/>
              <w:keepLines w:val="0"/>
              <w:spacing w:line="256" w:lineRule="auto"/>
            </w:pPr>
            <w:r w:rsidRPr="004718F5">
              <w:t>19≤</w:t>
            </w:r>
            <w:r w:rsidR="000422D1" w:rsidRPr="004718F5">
              <w:t xml:space="preserve"> </w:t>
            </w:r>
            <w:r w:rsidRPr="004718F5">
              <w:t>SS-RSRQ&lt;19.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5AC4CC1D" w14:textId="77777777" w:rsidR="00804B02" w:rsidRPr="004718F5" w:rsidRDefault="00804B02" w:rsidP="000422D1">
            <w:pPr>
              <w:pStyle w:val="TAC"/>
              <w:keepNext w:val="0"/>
              <w:keepLines w:val="0"/>
              <w:spacing w:line="256" w:lineRule="auto"/>
            </w:pPr>
            <w:r w:rsidRPr="004718F5">
              <w:t>dB</w:t>
            </w:r>
          </w:p>
        </w:tc>
      </w:tr>
      <w:tr w:rsidR="00804B02" w:rsidRPr="004718F5" w14:paraId="291F9E4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21FDC73" w14:textId="77777777" w:rsidR="00804B02" w:rsidRPr="004718F5" w:rsidRDefault="00804B02" w:rsidP="000422D1">
            <w:pPr>
              <w:pStyle w:val="TAL"/>
              <w:keepNext w:val="0"/>
              <w:keepLines w:val="0"/>
              <w:spacing w:line="256" w:lineRule="auto"/>
            </w:pPr>
            <w:r w:rsidRPr="004718F5">
              <w:t>SS-RSRQ_126</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B590C54" w14:textId="5B3B21B5" w:rsidR="00804B02" w:rsidRPr="004718F5" w:rsidRDefault="00804B02" w:rsidP="000422D1">
            <w:pPr>
              <w:pStyle w:val="TAL"/>
              <w:keepNext w:val="0"/>
              <w:keepLines w:val="0"/>
              <w:spacing w:line="256" w:lineRule="auto"/>
            </w:pPr>
            <w:r w:rsidRPr="004718F5">
              <w:t>19.5≤</w:t>
            </w:r>
            <w:r w:rsidR="000422D1" w:rsidRPr="004718F5">
              <w:t xml:space="preserve"> </w:t>
            </w:r>
            <w:r w:rsidRPr="004718F5">
              <w:t>SS-RSRQ&lt;20</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3AE995" w14:textId="77777777" w:rsidR="00804B02" w:rsidRPr="004718F5" w:rsidRDefault="00804B02" w:rsidP="000422D1">
            <w:pPr>
              <w:pStyle w:val="TAC"/>
              <w:keepNext w:val="0"/>
              <w:keepLines w:val="0"/>
              <w:spacing w:line="256" w:lineRule="auto"/>
            </w:pPr>
            <w:r w:rsidRPr="004718F5">
              <w:t>dB</w:t>
            </w:r>
          </w:p>
        </w:tc>
      </w:tr>
      <w:tr w:rsidR="00804B02" w:rsidRPr="004718F5" w14:paraId="26F2E33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3D0880AF" w14:textId="77777777" w:rsidR="00804B02" w:rsidRPr="004718F5" w:rsidRDefault="00804B02" w:rsidP="000422D1">
            <w:pPr>
              <w:pStyle w:val="TAL"/>
              <w:keepNext w:val="0"/>
              <w:keepLines w:val="0"/>
              <w:spacing w:line="256" w:lineRule="auto"/>
            </w:pPr>
            <w:r w:rsidRPr="004718F5">
              <w:t>SS-RSRQ_127</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3D9777" w14:textId="195F4889" w:rsidR="00804B02" w:rsidRPr="004718F5" w:rsidRDefault="00804B02" w:rsidP="000422D1">
            <w:pPr>
              <w:pStyle w:val="TAL"/>
              <w:keepNext w:val="0"/>
              <w:keepLines w:val="0"/>
              <w:spacing w:line="256" w:lineRule="auto"/>
            </w:pPr>
            <w:r w:rsidRPr="004718F5">
              <w:t>20</w:t>
            </w:r>
            <w:r w:rsidR="000422D1" w:rsidRPr="004718F5">
              <w:t xml:space="preserve"> </w:t>
            </w:r>
            <w:r w:rsidRPr="004718F5">
              <w:t>≤</w:t>
            </w:r>
            <w:r w:rsidR="000422D1" w:rsidRPr="004718F5">
              <w:t xml:space="preserve"> </w:t>
            </w:r>
            <w:r w:rsidRPr="004718F5">
              <w:t>SS-RSRQ</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7E85431" w14:textId="77777777" w:rsidR="00804B02" w:rsidRPr="004718F5" w:rsidRDefault="00804B02" w:rsidP="000422D1">
            <w:pPr>
              <w:pStyle w:val="TAC"/>
              <w:keepNext w:val="0"/>
              <w:keepLines w:val="0"/>
              <w:spacing w:line="256" w:lineRule="auto"/>
            </w:pPr>
            <w:r w:rsidRPr="004718F5">
              <w:t>dB</w:t>
            </w:r>
          </w:p>
        </w:tc>
      </w:tr>
    </w:tbl>
    <w:p w14:paraId="4F02D7B2" w14:textId="77777777" w:rsidR="00804B02" w:rsidRPr="004718F5" w:rsidRDefault="00804B02" w:rsidP="000422D1"/>
    <w:p w14:paraId="3B199C09" w14:textId="2092E2AD" w:rsidR="00804B02" w:rsidRPr="004718F5" w:rsidRDefault="00804B02" w:rsidP="000422D1">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7.1.1 and 10.1.11.</w:t>
      </w:r>
    </w:p>
    <w:p w14:paraId="6083CCF9" w14:textId="77777777" w:rsidR="00804B02" w:rsidRPr="004718F5" w:rsidRDefault="00804B02" w:rsidP="00510C5D">
      <w:pPr>
        <w:pStyle w:val="H6"/>
      </w:pPr>
      <w:bookmarkStart w:id="3668" w:name="_Toc21621487"/>
      <w:bookmarkStart w:id="3669" w:name="_Toc29297101"/>
      <w:bookmarkStart w:id="3670" w:name="_Toc36149293"/>
      <w:bookmarkStart w:id="3671" w:name="_Toc44092871"/>
      <w:bookmarkStart w:id="3672" w:name="_Toc44093420"/>
      <w:bookmarkStart w:id="3673" w:name="_Toc44094243"/>
      <w:bookmarkStart w:id="3674" w:name="_Toc44094522"/>
      <w:bookmarkStart w:id="3675" w:name="_Toc52295938"/>
      <w:bookmarkStart w:id="3676" w:name="_Toc59027644"/>
      <w:bookmarkStart w:id="3677" w:name="_Toc69328138"/>
      <w:bookmarkStart w:id="3678" w:name="_Toc75989776"/>
      <w:bookmarkStart w:id="3679" w:name="_Toc75992882"/>
      <w:bookmarkStart w:id="3680" w:name="_Toc76018659"/>
      <w:bookmarkStart w:id="3681" w:name="_Toc84513732"/>
      <w:bookmarkStart w:id="3682" w:name="_Toc84514296"/>
      <w:r w:rsidRPr="004718F5">
        <w:t>4.7.2.0.2</w:t>
      </w:r>
      <w:r w:rsidRPr="004718F5">
        <w:tab/>
        <w:t>Inter-frequency absolute SS-RSRQ measurement accuracy requirements</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3B5B6624" w14:textId="77777777" w:rsidR="00804B02" w:rsidRPr="004718F5" w:rsidRDefault="00804B02" w:rsidP="000422D1">
      <w:pPr>
        <w:rPr>
          <w:lang w:eastAsia="sv-SE"/>
        </w:rPr>
      </w:pPr>
      <w:r w:rsidRPr="004718F5">
        <w:rPr>
          <w:lang w:eastAsia="sv-SE"/>
        </w:rPr>
        <w:t>The inter-frequency SS-RSRQ absolute accuracy requirements in this clause are defined for the SS-RSRQ measured from a cell on a different frequency as that of the PCell or PSCell in FR1.</w:t>
      </w:r>
    </w:p>
    <w:p w14:paraId="3C6A4C51" w14:textId="77777777" w:rsidR="00804B02" w:rsidRPr="004718F5" w:rsidRDefault="00804B02" w:rsidP="000422D1">
      <w:pPr>
        <w:rPr>
          <w:rFonts w:cs="v4.2.0"/>
        </w:rPr>
      </w:pPr>
      <w:r w:rsidRPr="004718F5">
        <w:rPr>
          <w:rFonts w:cs="v4.2.0"/>
        </w:rPr>
        <w:t>The accuracy requirements in Table 4.7.2.0.2-1 are valid under the following conditions:</w:t>
      </w:r>
    </w:p>
    <w:p w14:paraId="54FEA614" w14:textId="77777777" w:rsidR="00804B02" w:rsidRPr="004718F5" w:rsidRDefault="00804B02" w:rsidP="000422D1">
      <w:pPr>
        <w:pStyle w:val="B10"/>
      </w:pPr>
      <w:r w:rsidRPr="004718F5">
        <w:t>-</w:t>
      </w:r>
      <w:r w:rsidRPr="004718F5">
        <w:tab/>
        <w:t>Conditions defined in 38.101-1 [2] Clause 7.3 for reference sensitivity are fulfilled.</w:t>
      </w:r>
    </w:p>
    <w:p w14:paraId="48362143" w14:textId="77777777" w:rsidR="00804B02" w:rsidRPr="004718F5" w:rsidRDefault="00804B02" w:rsidP="000422D1">
      <w:pPr>
        <w:pStyle w:val="B10"/>
      </w:pPr>
      <w:r w:rsidRPr="004718F5">
        <w:t>-</w:t>
      </w:r>
      <w:r w:rsidRPr="004718F5">
        <w:tab/>
        <w:t xml:space="preserve">Conditions for intra-frequency measurements are fulfilled according to Annex B.2.3 for a corresponding Band  </w:t>
      </w:r>
      <w:r w:rsidRPr="004718F5">
        <w:rPr>
          <w:rFonts w:cs="v4.2.0"/>
        </w:rPr>
        <w:t>for each relevant SSB</w:t>
      </w:r>
      <w:r w:rsidRPr="004718F5">
        <w:t>.</w:t>
      </w:r>
    </w:p>
    <w:p w14:paraId="5FA6D291" w14:textId="77777777" w:rsidR="00804B02" w:rsidRPr="004718F5" w:rsidRDefault="00804B02" w:rsidP="00494BBF">
      <w:pPr>
        <w:pStyle w:val="TH"/>
      </w:pPr>
      <w:r w:rsidRPr="004718F5">
        <w:t>Table 4.7.2.0.2-1: SS-RSRQ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718F5" w14:paraId="522479F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DE8EC9B" w14:textId="77777777" w:rsidR="00804B02" w:rsidRPr="004718F5" w:rsidRDefault="00804B02" w:rsidP="000422D1">
            <w:pPr>
              <w:pStyle w:val="TAH"/>
              <w:keepNext w:val="0"/>
              <w:keepLines w:val="0"/>
              <w:spacing w:line="256" w:lineRule="auto"/>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BC9A751" w14:textId="77777777" w:rsidR="00804B02" w:rsidRPr="004718F5" w:rsidRDefault="00804B02" w:rsidP="000422D1">
            <w:pPr>
              <w:pStyle w:val="TAH"/>
              <w:keepNext w:val="0"/>
              <w:keepLines w:val="0"/>
              <w:spacing w:line="256" w:lineRule="auto"/>
            </w:pPr>
            <w:r w:rsidRPr="004718F5">
              <w:t>Conditions</w:t>
            </w:r>
          </w:p>
        </w:tc>
      </w:tr>
      <w:tr w:rsidR="00804B02" w:rsidRPr="004718F5" w14:paraId="303827DB"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C679A4C" w14:textId="62242B13"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D973DD7" w14:textId="1B343A49"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7E2C079D" w14:textId="26980042" w:rsidR="00804B02" w:rsidRPr="004718F5" w:rsidRDefault="00804B02" w:rsidP="000422D1">
            <w:pPr>
              <w:pStyle w:val="TAH"/>
              <w:keepNext w:val="0"/>
              <w:keepLines w:val="0"/>
              <w:spacing w:line="256" w:lineRule="auto"/>
            </w:pPr>
            <w:r w:rsidRPr="004718F5">
              <w:t>SSB</w:t>
            </w:r>
            <w:r w:rsidR="000422D1" w:rsidRPr="004718F5">
              <w:t xml:space="preserve"> </w:t>
            </w:r>
            <w:r w:rsidRPr="004718F5">
              <w:t>Ês/Iot</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A2D202C" w14:textId="120E14F2" w:rsidR="00804B02" w:rsidRPr="004718F5" w:rsidRDefault="00804B02" w:rsidP="000422D1">
            <w:pPr>
              <w:pStyle w:val="TAH"/>
              <w:keepNext w:val="0"/>
              <w:keepLines w:val="0"/>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7F9F184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55DB760"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750CE45"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205F239" w14:textId="77777777" w:rsidR="00804B02" w:rsidRPr="004718F5"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2A67A6" w14:textId="429C02FE" w:rsidR="00804B02" w:rsidRPr="004718F5" w:rsidRDefault="00804B02" w:rsidP="000422D1">
            <w:pPr>
              <w:pStyle w:val="TAH"/>
              <w:keepNext w:val="0"/>
              <w:keepLines w:val="0"/>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0AD71736" w14:textId="04D06C5D" w:rsidR="00804B02" w:rsidRPr="004718F5" w:rsidRDefault="00804B02" w:rsidP="000422D1">
            <w:pPr>
              <w:pStyle w:val="TAH"/>
              <w:keepNext w:val="0"/>
              <w:keepLines w:val="0"/>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8A2262A" w14:textId="24485426" w:rsidR="00804B02" w:rsidRPr="004718F5" w:rsidRDefault="00804B02" w:rsidP="000422D1">
            <w:pPr>
              <w:pStyle w:val="TAH"/>
              <w:keepNext w:val="0"/>
              <w:keepLines w:val="0"/>
              <w:spacing w:line="256" w:lineRule="auto"/>
            </w:pPr>
            <w:r w:rsidRPr="004718F5">
              <w:t>Maximum</w:t>
            </w:r>
            <w:r w:rsidR="000422D1" w:rsidRPr="004718F5">
              <w:t xml:space="preserve"> </w:t>
            </w:r>
            <w:r w:rsidRPr="004718F5">
              <w:t>Io</w:t>
            </w:r>
          </w:p>
        </w:tc>
      </w:tr>
      <w:tr w:rsidR="00804B02" w:rsidRPr="004718F5" w14:paraId="52F167F2"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157297B0" w14:textId="77777777" w:rsidR="00804B02" w:rsidRPr="004718F5" w:rsidRDefault="00804B02" w:rsidP="000422D1">
            <w:pPr>
              <w:pStyle w:val="TAH"/>
              <w:keepNext w:val="0"/>
              <w:keepLines w:val="0"/>
              <w:spacing w:line="256" w:lineRule="auto"/>
            </w:pPr>
            <w:r w:rsidRPr="004718F5">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6831EA37" w14:textId="77777777" w:rsidR="00804B02" w:rsidRPr="004718F5" w:rsidRDefault="00804B02" w:rsidP="000422D1">
            <w:pPr>
              <w:pStyle w:val="TAH"/>
              <w:keepNext w:val="0"/>
              <w:keepLines w:val="0"/>
              <w:spacing w:line="256" w:lineRule="auto"/>
            </w:pPr>
            <w:r w:rsidRPr="004718F5">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5DF3316C" w14:textId="77777777" w:rsidR="00804B02" w:rsidRPr="004718F5" w:rsidRDefault="00804B02" w:rsidP="000422D1">
            <w:pPr>
              <w:pStyle w:val="TAH"/>
              <w:keepNext w:val="0"/>
              <w:keepLines w:val="0"/>
              <w:spacing w:line="256" w:lineRule="auto"/>
            </w:pPr>
            <w:r w:rsidRPr="004718F5">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5BBD639" w14:textId="77777777" w:rsidR="00804B02" w:rsidRPr="004718F5"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22162851" w14:textId="2D1CCE2D" w:rsidR="00804B02" w:rsidRPr="004718F5" w:rsidRDefault="00804B02" w:rsidP="000422D1">
            <w:pPr>
              <w:pStyle w:val="TAH"/>
              <w:keepNext w:val="0"/>
              <w:keepLines w:val="0"/>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47157C93"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1E58E261"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r>
      <w:tr w:rsidR="00804B02" w:rsidRPr="004718F5" w14:paraId="43D58F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2D9E69"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22E068"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407F3D1"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0213A1F" w14:textId="77777777" w:rsidR="00804B02" w:rsidRPr="004718F5"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55BF7CA5" w14:textId="45DF8FAF"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1DA76D" w14:textId="50C58E2B"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2ACC023" w14:textId="77777777" w:rsidR="00804B02" w:rsidRPr="004718F5"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53D9C0" w14:textId="77777777" w:rsidR="00804B02" w:rsidRPr="004718F5" w:rsidRDefault="00804B02" w:rsidP="000422D1">
            <w:pPr>
              <w:overflowPunct/>
              <w:autoSpaceDE/>
              <w:autoSpaceDN/>
              <w:adjustRightInd/>
              <w:spacing w:after="0" w:line="256" w:lineRule="auto"/>
              <w:rPr>
                <w:rFonts w:ascii="Arial" w:hAnsi="Arial"/>
                <w:b/>
                <w:sz w:val="18"/>
              </w:rPr>
            </w:pPr>
          </w:p>
        </w:tc>
      </w:tr>
      <w:tr w:rsidR="00804B02" w:rsidRPr="004718F5" w14:paraId="318ED1D3"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72E308C4" w14:textId="77777777" w:rsidR="00804B02" w:rsidRPr="004718F5" w:rsidRDefault="00804B02" w:rsidP="000422D1">
            <w:pPr>
              <w:pStyle w:val="TAC"/>
              <w:keepNext w:val="0"/>
              <w:keepLines w:val="0"/>
              <w:spacing w:line="256" w:lineRule="auto"/>
            </w:pPr>
            <w:r w:rsidRPr="004718F5">
              <w:sym w:font="Symbol" w:char="F0B1"/>
            </w:r>
            <w:r w:rsidRPr="004718F5">
              <w:t>2.5</w:t>
            </w:r>
          </w:p>
        </w:tc>
        <w:tc>
          <w:tcPr>
            <w:tcW w:w="1047" w:type="dxa"/>
            <w:vMerge w:val="restart"/>
            <w:tcBorders>
              <w:top w:val="single" w:sz="6" w:space="0" w:color="auto"/>
              <w:left w:val="single" w:sz="6" w:space="0" w:color="auto"/>
              <w:bottom w:val="nil"/>
              <w:right w:val="single" w:sz="6" w:space="0" w:color="auto"/>
            </w:tcBorders>
            <w:vAlign w:val="center"/>
            <w:hideMark/>
          </w:tcPr>
          <w:p w14:paraId="0AD4295D"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vMerge w:val="restart"/>
            <w:tcBorders>
              <w:top w:val="single" w:sz="6" w:space="0" w:color="auto"/>
              <w:left w:val="single" w:sz="6" w:space="0" w:color="auto"/>
              <w:bottom w:val="nil"/>
              <w:right w:val="single" w:sz="6" w:space="0" w:color="auto"/>
            </w:tcBorders>
            <w:vAlign w:val="center"/>
            <w:hideMark/>
          </w:tcPr>
          <w:p w14:paraId="08438677" w14:textId="052F7DCD" w:rsidR="00804B02" w:rsidRPr="004718F5" w:rsidRDefault="00804B02" w:rsidP="000422D1">
            <w:pPr>
              <w:pStyle w:val="TAC"/>
              <w:keepNext w:val="0"/>
              <w:keepLines w:val="0"/>
              <w:spacing w:line="256" w:lineRule="auto"/>
            </w:pPr>
            <w:r w:rsidRPr="004718F5">
              <w:sym w:font="Symbol" w:char="F0B3"/>
            </w:r>
            <w:r w:rsidRPr="004718F5">
              <w:t>-3</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18A471E" w14:textId="51963280" w:rsidR="00804B02" w:rsidRPr="004718F5" w:rsidRDefault="00804B02" w:rsidP="000422D1">
            <w:pPr>
              <w:pStyle w:val="TAC"/>
              <w:keepNext w:val="0"/>
              <w:keepLines w:val="0"/>
              <w:spacing w:line="256" w:lineRule="auto"/>
            </w:pPr>
            <w:r w:rsidRPr="004718F5">
              <w:t>NR_FDD_FR1_A,</w:t>
            </w:r>
            <w:r w:rsidR="000422D1" w:rsidRPr="004718F5">
              <w:t xml:space="preserve"> </w:t>
            </w:r>
            <w:r w:rsidRPr="004718F5">
              <w:t>NR_TDD_FR1_A,</w:t>
            </w:r>
          </w:p>
          <w:p w14:paraId="50D7131A" w14:textId="77777777" w:rsidR="00804B02" w:rsidRPr="004718F5" w:rsidRDefault="00804B02" w:rsidP="000422D1">
            <w:pPr>
              <w:pStyle w:val="TAC"/>
              <w:keepNext w:val="0"/>
              <w:keepLines w:val="0"/>
              <w:spacing w:line="256" w:lineRule="auto"/>
            </w:pPr>
            <w:r w:rsidRPr="004718F5">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604B80A" w14:textId="77777777" w:rsidR="00804B02" w:rsidRPr="004718F5" w:rsidRDefault="00804B02" w:rsidP="000422D1">
            <w:pPr>
              <w:pStyle w:val="TAC"/>
              <w:keepNext w:val="0"/>
              <w:keepLines w:val="0"/>
              <w:spacing w:line="256" w:lineRule="auto"/>
            </w:pPr>
            <w:r w:rsidRPr="004718F5">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E15518A" w14:textId="77777777" w:rsidR="00804B02" w:rsidRPr="004718F5" w:rsidRDefault="00804B02" w:rsidP="000422D1">
            <w:pPr>
              <w:pStyle w:val="TAC"/>
              <w:keepNext w:val="0"/>
              <w:keepLines w:val="0"/>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2E60946"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FEC314" w14:textId="77777777" w:rsidR="00804B02" w:rsidRPr="004718F5" w:rsidRDefault="00804B02" w:rsidP="000422D1">
            <w:pPr>
              <w:pStyle w:val="TAC"/>
              <w:keepNext w:val="0"/>
              <w:keepLines w:val="0"/>
              <w:spacing w:line="256" w:lineRule="auto"/>
            </w:pPr>
            <w:r w:rsidRPr="004718F5">
              <w:t>-50</w:t>
            </w:r>
          </w:p>
        </w:tc>
      </w:tr>
      <w:tr w:rsidR="00804B02" w:rsidRPr="004718F5" w14:paraId="6FBF5C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14535C"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CEC3BE"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382943"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4193D5FE" w14:textId="77777777" w:rsidR="00804B02" w:rsidRPr="004718F5" w:rsidRDefault="00804B02" w:rsidP="000422D1">
            <w:pPr>
              <w:pStyle w:val="TAC"/>
              <w:keepNext w:val="0"/>
              <w:keepLines w:val="0"/>
              <w:spacing w:line="256" w:lineRule="auto"/>
            </w:pPr>
            <w:r w:rsidRPr="004718F5">
              <w:t>NR_FDD_FR1_B</w:t>
            </w:r>
          </w:p>
        </w:tc>
        <w:tc>
          <w:tcPr>
            <w:tcW w:w="1027" w:type="dxa"/>
            <w:tcBorders>
              <w:top w:val="single" w:sz="6" w:space="0" w:color="auto"/>
              <w:left w:val="single" w:sz="4" w:space="0" w:color="auto"/>
              <w:bottom w:val="single" w:sz="6" w:space="0" w:color="auto"/>
              <w:right w:val="single" w:sz="6" w:space="0" w:color="auto"/>
            </w:tcBorders>
            <w:hideMark/>
          </w:tcPr>
          <w:p w14:paraId="5F85456B" w14:textId="77777777" w:rsidR="00804B02" w:rsidRPr="004718F5" w:rsidRDefault="00804B02" w:rsidP="000422D1">
            <w:pPr>
              <w:pStyle w:val="TAC"/>
              <w:keepNext w:val="0"/>
              <w:keepLines w:val="0"/>
              <w:spacing w:line="256" w:lineRule="auto"/>
            </w:pPr>
            <w:r w:rsidRPr="004718F5">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C4F30A" w14:textId="77777777" w:rsidR="00804B02" w:rsidRPr="004718F5" w:rsidRDefault="00804B02" w:rsidP="000422D1">
            <w:pPr>
              <w:pStyle w:val="TAC"/>
              <w:keepNext w:val="0"/>
              <w:keepLines w:val="0"/>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1CAC7FF5" w14:textId="77777777" w:rsidR="00804B02" w:rsidRPr="004718F5" w:rsidRDefault="00804B02" w:rsidP="000422D1">
            <w:pPr>
              <w:pStyle w:val="TAC"/>
              <w:keepNext w:val="0"/>
              <w:keepLines w:val="0"/>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20B58BC2" w14:textId="77777777" w:rsidR="00804B02" w:rsidRPr="004718F5" w:rsidRDefault="00804B02" w:rsidP="000422D1">
            <w:pPr>
              <w:pStyle w:val="TAC"/>
              <w:keepNext w:val="0"/>
              <w:keepLines w:val="0"/>
              <w:spacing w:line="256" w:lineRule="auto"/>
            </w:pPr>
            <w:r w:rsidRPr="004718F5">
              <w:t>-50</w:t>
            </w:r>
          </w:p>
        </w:tc>
      </w:tr>
      <w:tr w:rsidR="00804B02" w:rsidRPr="004718F5" w14:paraId="1AF06DFE"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45EDF7"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C6E27D"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CEBB35F"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4D14CF" w14:textId="77777777" w:rsidR="00804B02" w:rsidRPr="004718F5" w:rsidRDefault="00804B02" w:rsidP="000422D1">
            <w:pPr>
              <w:pStyle w:val="TAC"/>
              <w:keepNext w:val="0"/>
              <w:keepLines w:val="0"/>
              <w:spacing w:line="256" w:lineRule="auto"/>
            </w:pPr>
            <w:r w:rsidRPr="004718F5">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D24261C" w14:textId="77777777" w:rsidR="00804B02" w:rsidRPr="004718F5" w:rsidRDefault="00804B02" w:rsidP="000422D1">
            <w:pPr>
              <w:pStyle w:val="TAC"/>
              <w:keepNext w:val="0"/>
              <w:keepLines w:val="0"/>
              <w:spacing w:line="256" w:lineRule="auto"/>
            </w:pPr>
            <w:r w:rsidRPr="004718F5">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ED6E300" w14:textId="77777777" w:rsidR="00804B02" w:rsidRPr="004718F5" w:rsidRDefault="00804B02" w:rsidP="000422D1">
            <w:pPr>
              <w:pStyle w:val="TAC"/>
              <w:keepNext w:val="0"/>
              <w:keepLines w:val="0"/>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CF673F"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B8931C" w14:textId="77777777" w:rsidR="00804B02" w:rsidRPr="004718F5" w:rsidRDefault="00804B02" w:rsidP="000422D1">
            <w:pPr>
              <w:pStyle w:val="TAC"/>
              <w:keepNext w:val="0"/>
              <w:keepLines w:val="0"/>
              <w:spacing w:line="256" w:lineRule="auto"/>
            </w:pPr>
            <w:r w:rsidRPr="004718F5">
              <w:t>-50</w:t>
            </w:r>
          </w:p>
        </w:tc>
      </w:tr>
      <w:tr w:rsidR="00804B02" w:rsidRPr="004718F5" w14:paraId="15AAC14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4B8746E"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3575A8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39D513"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AB00B6D" w14:textId="75B5D16E" w:rsidR="00804B02" w:rsidRPr="004718F5" w:rsidRDefault="00804B02" w:rsidP="000422D1">
            <w:pPr>
              <w:pStyle w:val="TAC"/>
              <w:keepNext w:val="0"/>
              <w:keepLines w:val="0"/>
              <w:spacing w:line="256" w:lineRule="auto"/>
            </w:pPr>
            <w:r w:rsidRPr="004718F5">
              <w:t>NR_FDD_FR1_D,</w:t>
            </w:r>
            <w:r w:rsidR="000422D1" w:rsidRPr="004718F5">
              <w:t xml:space="preserve"> </w:t>
            </w:r>
            <w:r w:rsidRPr="004718F5">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EB3200D" w14:textId="77777777" w:rsidR="00804B02" w:rsidRPr="004718F5" w:rsidRDefault="00804B02" w:rsidP="000422D1">
            <w:pPr>
              <w:pStyle w:val="TAC"/>
              <w:keepNext w:val="0"/>
              <w:keepLines w:val="0"/>
              <w:spacing w:line="256" w:lineRule="auto"/>
            </w:pPr>
            <w:r w:rsidRPr="004718F5">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8E16931" w14:textId="77777777" w:rsidR="00804B02" w:rsidRPr="004718F5" w:rsidRDefault="00804B02" w:rsidP="000422D1">
            <w:pPr>
              <w:pStyle w:val="TAC"/>
              <w:keepNext w:val="0"/>
              <w:keepLines w:val="0"/>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A8D47CE"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087CDB" w14:textId="77777777" w:rsidR="00804B02" w:rsidRPr="004718F5" w:rsidRDefault="00804B02" w:rsidP="000422D1">
            <w:pPr>
              <w:pStyle w:val="TAC"/>
              <w:keepNext w:val="0"/>
              <w:keepLines w:val="0"/>
              <w:spacing w:line="256" w:lineRule="auto"/>
            </w:pPr>
            <w:r w:rsidRPr="004718F5">
              <w:t>-50</w:t>
            </w:r>
          </w:p>
        </w:tc>
      </w:tr>
      <w:tr w:rsidR="00804B02" w:rsidRPr="004718F5" w14:paraId="4095E03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C604A8"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AD7388"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635DB5C"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B2D1FAE" w14:textId="6BBDBC50"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D252616" w14:textId="77777777" w:rsidR="00804B02" w:rsidRPr="004718F5" w:rsidRDefault="00804B02" w:rsidP="000422D1">
            <w:pPr>
              <w:pStyle w:val="TAC"/>
              <w:keepNext w:val="0"/>
              <w:keepLines w:val="0"/>
              <w:spacing w:line="256" w:lineRule="auto"/>
            </w:pPr>
            <w:r w:rsidRPr="004718F5">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532E599"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C9EDCA0"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82A8E3" w14:textId="77777777" w:rsidR="00804B02" w:rsidRPr="004718F5" w:rsidRDefault="00804B02" w:rsidP="000422D1">
            <w:pPr>
              <w:pStyle w:val="TAC"/>
              <w:keepNext w:val="0"/>
              <w:keepLines w:val="0"/>
              <w:spacing w:line="256" w:lineRule="auto"/>
            </w:pPr>
            <w:r w:rsidRPr="004718F5">
              <w:t>-50</w:t>
            </w:r>
          </w:p>
        </w:tc>
      </w:tr>
      <w:tr w:rsidR="00804B02" w:rsidRPr="004718F5" w14:paraId="5D5C664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0C83A7C"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C7874F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2C4AB4"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23A917D" w14:textId="77777777" w:rsidR="00804B02" w:rsidRPr="004718F5" w:rsidRDefault="00804B02" w:rsidP="000422D1">
            <w:pPr>
              <w:pStyle w:val="TAC"/>
              <w:keepNext w:val="0"/>
              <w:keepLines w:val="0"/>
              <w:spacing w:line="256" w:lineRule="auto"/>
            </w:pPr>
            <w:r w:rsidRPr="004718F5">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BEC47CC" w14:textId="77777777" w:rsidR="00804B02" w:rsidRPr="004718F5" w:rsidRDefault="00804B02" w:rsidP="000422D1">
            <w:pPr>
              <w:pStyle w:val="TAC"/>
              <w:keepNext w:val="0"/>
              <w:keepLines w:val="0"/>
              <w:spacing w:line="256" w:lineRule="auto"/>
            </w:pPr>
            <w:r w:rsidRPr="004718F5">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8B195B"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D586D08"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5BB5DB" w14:textId="77777777" w:rsidR="00804B02" w:rsidRPr="004718F5" w:rsidRDefault="00804B02" w:rsidP="000422D1">
            <w:pPr>
              <w:pStyle w:val="TAC"/>
              <w:keepNext w:val="0"/>
              <w:keepLines w:val="0"/>
              <w:spacing w:line="256" w:lineRule="auto"/>
            </w:pPr>
            <w:r w:rsidRPr="004718F5">
              <w:t>-50</w:t>
            </w:r>
          </w:p>
        </w:tc>
      </w:tr>
      <w:tr w:rsidR="00804B02" w:rsidRPr="004718F5" w14:paraId="6A86909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CBA155"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AF90BEC"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F4B58F7"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8A0DBDD" w14:textId="77777777" w:rsidR="00804B02" w:rsidRPr="004718F5" w:rsidRDefault="00804B02" w:rsidP="000422D1">
            <w:pPr>
              <w:pStyle w:val="TAC"/>
              <w:keepNext w:val="0"/>
              <w:keepLines w:val="0"/>
              <w:spacing w:line="256" w:lineRule="auto"/>
            </w:pPr>
            <w:r w:rsidRPr="004718F5">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E1F88ED" w14:textId="77777777" w:rsidR="00804B02" w:rsidRPr="004718F5" w:rsidRDefault="00804B02" w:rsidP="000422D1">
            <w:pPr>
              <w:pStyle w:val="TAC"/>
              <w:keepNext w:val="0"/>
              <w:keepLines w:val="0"/>
              <w:spacing w:line="256" w:lineRule="auto"/>
            </w:pPr>
            <w:r w:rsidRPr="004718F5">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AD4A531"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AD2325F"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E3642A" w14:textId="77777777" w:rsidR="00804B02" w:rsidRPr="004718F5" w:rsidRDefault="00804B02" w:rsidP="000422D1">
            <w:pPr>
              <w:pStyle w:val="TAC"/>
              <w:keepNext w:val="0"/>
              <w:keepLines w:val="0"/>
              <w:spacing w:line="256" w:lineRule="auto"/>
            </w:pPr>
            <w:r w:rsidRPr="004718F5">
              <w:t>-50</w:t>
            </w:r>
          </w:p>
        </w:tc>
      </w:tr>
      <w:tr w:rsidR="00804B02" w:rsidRPr="004718F5" w14:paraId="42BB8F92"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47671D38" w14:textId="77777777" w:rsidR="00804B02" w:rsidRPr="004718F5" w:rsidRDefault="00804B02" w:rsidP="000422D1">
            <w:pPr>
              <w:pStyle w:val="TAC"/>
              <w:keepNext w:val="0"/>
              <w:keepLines w:val="0"/>
              <w:spacing w:line="256" w:lineRule="auto"/>
            </w:pPr>
            <w:r w:rsidRPr="004718F5">
              <w:sym w:font="Symbol" w:char="F0B1"/>
            </w:r>
            <w:r w:rsidRPr="004718F5">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9D8D80A"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6EE4EAA5" w14:textId="154A4C63"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5F0AB52C" w14:textId="4FB553EC"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8D5554B" w14:textId="0364EB5D"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6B35DED5" w14:textId="69D10914"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B28140" w14:textId="6B37F32F"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152F12" w14:textId="323163C1"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r>
      <w:tr w:rsidR="00804B02" w:rsidRPr="004718F5" w14:paraId="56AFF108"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07F9933" w14:textId="4B4F0A47"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2A25061B" w14:textId="24838D75"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2:</w:t>
            </w:r>
            <w:r w:rsidRPr="004718F5">
              <w:rPr>
                <w:rFonts w:cs="Arial"/>
              </w:rPr>
              <w:tab/>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696805B5" w14:textId="60540FE8" w:rsidR="00804B02" w:rsidRPr="004718F5" w:rsidRDefault="00804B02" w:rsidP="000422D1">
            <w:pPr>
              <w:pStyle w:val="TAN"/>
              <w:keepNext w:val="0"/>
              <w:keepLines w:val="0"/>
              <w:spacing w:line="256" w:lineRule="auto"/>
            </w:pPr>
            <w:r w:rsidRPr="004718F5">
              <w:t>NOTE</w:t>
            </w:r>
            <w:r w:rsidR="000422D1" w:rsidRPr="004718F5">
              <w:t xml:space="preserve"> </w:t>
            </w:r>
            <w:r w:rsidRPr="004718F5">
              <w:t>3:</w:t>
            </w:r>
            <w:r w:rsidRPr="004718F5">
              <w:tab/>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Section</w:t>
            </w:r>
            <w:r w:rsidR="000422D1" w:rsidRPr="004718F5">
              <w:t xml:space="preserve"> </w:t>
            </w:r>
            <w:r w:rsidRPr="004718F5">
              <w:t>3A.4.1.</w:t>
            </w:r>
          </w:p>
        </w:tc>
      </w:tr>
    </w:tbl>
    <w:p w14:paraId="36BE988C" w14:textId="77777777" w:rsidR="00804B02" w:rsidRPr="004718F5" w:rsidRDefault="00804B02" w:rsidP="000422D1"/>
    <w:p w14:paraId="48EF0821" w14:textId="5A6A21A5" w:rsidR="00804B02" w:rsidRPr="004718F5" w:rsidRDefault="00804B02" w:rsidP="000422D1">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9.1.1 and 10.1.11.</w:t>
      </w:r>
    </w:p>
    <w:p w14:paraId="1517A897" w14:textId="77777777" w:rsidR="00804B02" w:rsidRPr="004718F5" w:rsidRDefault="00804B02" w:rsidP="00510C5D">
      <w:pPr>
        <w:pStyle w:val="H6"/>
      </w:pPr>
      <w:bookmarkStart w:id="3683" w:name="_Toc36149294"/>
      <w:bookmarkStart w:id="3684" w:name="_Toc44092872"/>
      <w:bookmarkStart w:id="3685" w:name="_Toc44093421"/>
      <w:bookmarkStart w:id="3686" w:name="_Toc44094244"/>
      <w:bookmarkStart w:id="3687" w:name="_Toc44094523"/>
      <w:bookmarkStart w:id="3688" w:name="_Toc52295939"/>
      <w:bookmarkStart w:id="3689" w:name="_Toc59027645"/>
      <w:bookmarkStart w:id="3690" w:name="_Toc69328139"/>
      <w:bookmarkStart w:id="3691" w:name="_Toc75989777"/>
      <w:bookmarkStart w:id="3692" w:name="_Toc75992883"/>
      <w:bookmarkStart w:id="3693" w:name="_Toc76018660"/>
      <w:bookmarkStart w:id="3694" w:name="_Toc84513733"/>
      <w:bookmarkStart w:id="3695" w:name="_Toc84514297"/>
      <w:r w:rsidRPr="004718F5">
        <w:t>4.7.2.0.3</w:t>
      </w:r>
      <w:r w:rsidRPr="004718F5">
        <w:tab/>
        <w:t>Inter-frequency relative SS-RSRQ measurement accuracy requirement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47AB7116" w14:textId="77777777" w:rsidR="00804B02" w:rsidRPr="004718F5" w:rsidRDefault="00804B02" w:rsidP="000422D1">
      <w:pPr>
        <w:rPr>
          <w:lang w:eastAsia="sv-SE"/>
        </w:rPr>
      </w:pPr>
      <w:r w:rsidRPr="004718F5">
        <w:rPr>
          <w:lang w:eastAsia="sv-SE"/>
        </w:rPr>
        <w:t xml:space="preserve">The inter-frequency SS-RSRQ relative accuracy requirements in this clause are </w:t>
      </w:r>
      <w:r w:rsidRPr="004718F5">
        <w:rPr>
          <w:rFonts w:cs="v4.2.0"/>
        </w:rPr>
        <w:t>defined for the SS-RSRQ measured from one cell on a frequency in FR1compared to the SS-RSRQ measured from another cell on a different frequency in FR1.</w:t>
      </w:r>
    </w:p>
    <w:p w14:paraId="171E36BB" w14:textId="77777777" w:rsidR="00804B02" w:rsidRPr="004718F5" w:rsidRDefault="00804B02" w:rsidP="000422D1">
      <w:pPr>
        <w:rPr>
          <w:rFonts w:cs="v4.2.0"/>
        </w:rPr>
      </w:pPr>
      <w:r w:rsidRPr="004718F5">
        <w:rPr>
          <w:rFonts w:cs="v4.2.0"/>
        </w:rPr>
        <w:t xml:space="preserve">The accuracy requirements in Table </w:t>
      </w:r>
      <w:r w:rsidRPr="004718F5">
        <w:rPr>
          <w:lang w:eastAsia="sv-SE"/>
        </w:rPr>
        <w:t>4.7.2.0.3</w:t>
      </w:r>
      <w:r w:rsidRPr="004718F5">
        <w:rPr>
          <w:rFonts w:cs="v4.2.0"/>
        </w:rPr>
        <w:t>-1 are valid under the following conditions:</w:t>
      </w:r>
    </w:p>
    <w:p w14:paraId="7D266053" w14:textId="041A45E6" w:rsidR="00804B02" w:rsidRPr="004718F5" w:rsidRDefault="007502E3" w:rsidP="007502E3">
      <w:pPr>
        <w:pStyle w:val="B10"/>
        <w:rPr>
          <w:rFonts w:cs="v4.2.0"/>
        </w:rPr>
      </w:pPr>
      <w:r w:rsidRPr="004718F5">
        <w:t>-</w:t>
      </w:r>
      <w:r w:rsidRPr="004718F5">
        <w:tab/>
        <w:t>C</w:t>
      </w:r>
      <w:r w:rsidR="00804B02" w:rsidRPr="004718F5">
        <w:t xml:space="preserve">onditions defined in clause 7.3 </w:t>
      </w:r>
      <w:r w:rsidR="009F1B34" w:rsidRPr="004718F5">
        <w:t xml:space="preserve">of </w:t>
      </w:r>
      <w:r w:rsidR="002A717D" w:rsidRPr="004718F5">
        <w:t>TS</w:t>
      </w:r>
      <w:r w:rsidR="009F1B34" w:rsidRPr="004718F5">
        <w:t xml:space="preserve"> </w:t>
      </w:r>
      <w:r w:rsidR="00804B02" w:rsidRPr="004718F5">
        <w:t>38.101-1 [2] for reference sensitivity are fulfilled.</w:t>
      </w:r>
    </w:p>
    <w:p w14:paraId="444A396D" w14:textId="2DFEA76E" w:rsidR="00804B02" w:rsidRPr="004718F5" w:rsidRDefault="007502E3" w:rsidP="007502E3">
      <w:pPr>
        <w:pStyle w:val="B10"/>
      </w:pPr>
      <w:r w:rsidRPr="004718F5">
        <w:t>-</w:t>
      </w:r>
      <w:r w:rsidRPr="004718F5">
        <w:tab/>
      </w:r>
      <w:r w:rsidR="00804B02" w:rsidRPr="004718F5">
        <w:t xml:space="preserve">Conditions for inter-frequency measurements are fulfilled according to Annex B.2.3 for a corresponding Band </w:t>
      </w:r>
      <w:r w:rsidR="00804B02" w:rsidRPr="004718F5">
        <w:rPr>
          <w:rFonts w:cs="v4.2.0"/>
        </w:rPr>
        <w:t>for each relevant SSB</w:t>
      </w:r>
      <w:r w:rsidR="00804B02" w:rsidRPr="004718F5">
        <w:t>.</w:t>
      </w:r>
    </w:p>
    <w:p w14:paraId="6E89EC60" w14:textId="034F30F2" w:rsidR="00804B02" w:rsidRPr="004718F5" w:rsidRDefault="007502E3" w:rsidP="007502E3">
      <w:pPr>
        <w:pStyle w:val="B10"/>
        <w:rPr>
          <w:rFonts w:cs="v4.2.0"/>
          <w:sz w:val="18"/>
        </w:rPr>
      </w:pPr>
      <w:r w:rsidRPr="004718F5">
        <w:t>-</w:t>
      </w:r>
      <w:r w:rsidRPr="004718F5">
        <w:tab/>
      </w:r>
      <w:r w:rsidR="00804B02" w:rsidRPr="004718F5">
        <w:t>|SSB_RP1</w:t>
      </w:r>
      <w:r w:rsidR="00804B02" w:rsidRPr="004718F5">
        <w:rPr>
          <w:vertAlign w:val="subscript"/>
        </w:rPr>
        <w:t>dBm</w:t>
      </w:r>
      <w:r w:rsidR="00804B02" w:rsidRPr="004718F5">
        <w:t xml:space="preserve"> - SSB_RP2</w:t>
      </w:r>
      <w:r w:rsidR="00804B02" w:rsidRPr="004718F5">
        <w:rPr>
          <w:vertAlign w:val="subscript"/>
        </w:rPr>
        <w:t>dBm</w:t>
      </w:r>
      <w:r w:rsidR="00804B02" w:rsidRPr="004718F5">
        <w:t>| ≤ 27 dB</w:t>
      </w:r>
    </w:p>
    <w:p w14:paraId="3C3E20A7" w14:textId="21686AC7" w:rsidR="00804B02" w:rsidRPr="004718F5" w:rsidRDefault="007502E3" w:rsidP="007502E3">
      <w:pPr>
        <w:pStyle w:val="B10"/>
      </w:pPr>
      <w:r w:rsidRPr="004718F5">
        <w:t>-</w:t>
      </w:r>
      <w:r w:rsidRPr="004718F5">
        <w:tab/>
      </w:r>
      <w:r w:rsidR="00804B02" w:rsidRPr="004718F5">
        <w:t xml:space="preserve">| Channel 1_Io </w:t>
      </w:r>
      <w:r w:rsidR="00804B02" w:rsidRPr="004718F5">
        <w:noBreakHyphen/>
        <w:t xml:space="preserve">Channel 2_Io | </w:t>
      </w:r>
      <w:r w:rsidR="00804B02" w:rsidRPr="004718F5">
        <w:sym w:font="Symbol" w:char="F0A3"/>
      </w:r>
      <w:r w:rsidR="00804B02" w:rsidRPr="004718F5">
        <w:t xml:space="preserve"> 20 dB</w:t>
      </w:r>
    </w:p>
    <w:p w14:paraId="36777139" w14:textId="77777777" w:rsidR="00804B02" w:rsidRPr="004718F5" w:rsidRDefault="00804B02" w:rsidP="00494BBF">
      <w:pPr>
        <w:pStyle w:val="TH"/>
        <w:rPr>
          <w:sz w:val="22"/>
          <w:szCs w:val="22"/>
        </w:rPr>
      </w:pPr>
      <w:r w:rsidRPr="004718F5">
        <w:t>Table 4.7.2.0.3-1: SS-RSRQ Inter frequency relative accuracy</w:t>
      </w:r>
      <w:r w:rsidRPr="004718F5">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718F5" w14:paraId="253E64C7"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F3F6749" w14:textId="77777777" w:rsidR="00804B02" w:rsidRPr="004718F5" w:rsidRDefault="00804B02" w:rsidP="00494BBF">
            <w:pPr>
              <w:pStyle w:val="TAH"/>
              <w:spacing w:line="256" w:lineRule="auto"/>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5E6A0B3F" w14:textId="77777777" w:rsidR="00804B02" w:rsidRPr="004718F5" w:rsidRDefault="00804B02" w:rsidP="00494BBF">
            <w:pPr>
              <w:pStyle w:val="TAH"/>
              <w:spacing w:line="256" w:lineRule="auto"/>
            </w:pPr>
            <w:r w:rsidRPr="004718F5">
              <w:t>Conditions</w:t>
            </w:r>
          </w:p>
        </w:tc>
      </w:tr>
      <w:tr w:rsidR="00804B02" w:rsidRPr="004718F5" w14:paraId="04CB276E"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65ACE78E" w14:textId="6F96DBEA" w:rsidR="00804B02" w:rsidRPr="004718F5" w:rsidRDefault="00804B02" w:rsidP="00494BBF">
            <w:pPr>
              <w:pStyle w:val="TAH"/>
              <w:spacing w:line="256" w:lineRule="auto"/>
            </w:pPr>
            <w:r w:rsidRPr="004718F5">
              <w:t>Normal</w:t>
            </w:r>
            <w:r w:rsidR="000422D1" w:rsidRPr="004718F5">
              <w:t xml:space="preserve"> </w:t>
            </w:r>
            <w:r w:rsidRPr="004718F5">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353C1471" w14:textId="7C5535D9" w:rsidR="00804B02" w:rsidRPr="004718F5" w:rsidRDefault="00804B02" w:rsidP="00494BBF">
            <w:pPr>
              <w:pStyle w:val="TAH"/>
              <w:spacing w:line="256" w:lineRule="auto"/>
            </w:pPr>
            <w:r w:rsidRPr="004718F5">
              <w:t>Extreme</w:t>
            </w:r>
            <w:r w:rsidR="000422D1" w:rsidRPr="004718F5">
              <w:t xml:space="preserve"> </w:t>
            </w:r>
            <w:r w:rsidRPr="004718F5">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5CE9156E" w14:textId="736B5D61" w:rsidR="00804B02" w:rsidRPr="004718F5" w:rsidRDefault="00804B02" w:rsidP="00494BBF">
            <w:pPr>
              <w:pStyle w:val="TAH"/>
              <w:spacing w:line="256" w:lineRule="auto"/>
            </w:pPr>
            <w:r w:rsidRPr="004718F5">
              <w:t>SSB</w:t>
            </w:r>
            <w:r w:rsidR="000422D1" w:rsidRPr="004718F5">
              <w:t xml:space="preserve"> </w:t>
            </w:r>
            <w:r w:rsidRPr="004718F5">
              <w:t>Ês/Iot</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4E809C1" w14:textId="39BCF6B3" w:rsidR="00804B02" w:rsidRPr="004718F5" w:rsidRDefault="00804B02" w:rsidP="00494BBF">
            <w:pPr>
              <w:pStyle w:val="TAH"/>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5E71B088"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0B4533F"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0EA58C7"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95C894F"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E0C77D3" w14:textId="5B29C1B8" w:rsidR="00804B02" w:rsidRPr="004718F5" w:rsidRDefault="00804B02" w:rsidP="00494BBF">
            <w:pPr>
              <w:pStyle w:val="TAH"/>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4F5DACD2" w14:textId="63C41AF6" w:rsidR="00804B02" w:rsidRPr="004718F5" w:rsidRDefault="00804B02" w:rsidP="00494BBF">
            <w:pPr>
              <w:pStyle w:val="TAH"/>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BBE5F4" w14:textId="63B1774C" w:rsidR="00804B02" w:rsidRPr="004718F5" w:rsidRDefault="00804B02" w:rsidP="00494BBF">
            <w:pPr>
              <w:pStyle w:val="TAH"/>
              <w:spacing w:line="256" w:lineRule="auto"/>
            </w:pPr>
            <w:r w:rsidRPr="004718F5">
              <w:t>Maximum</w:t>
            </w:r>
            <w:r w:rsidR="000422D1" w:rsidRPr="004718F5">
              <w:t xml:space="preserve"> </w:t>
            </w:r>
            <w:r w:rsidRPr="004718F5">
              <w:t>Io</w:t>
            </w:r>
          </w:p>
        </w:tc>
      </w:tr>
      <w:tr w:rsidR="00804B02" w:rsidRPr="004718F5" w14:paraId="4DAEFBDC"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4A8E4B04" w14:textId="77777777" w:rsidR="00804B02" w:rsidRPr="004718F5" w:rsidRDefault="00804B02" w:rsidP="00494BBF">
            <w:pPr>
              <w:pStyle w:val="TAH"/>
              <w:spacing w:line="256" w:lineRule="auto"/>
            </w:pPr>
            <w:r w:rsidRPr="004718F5">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FE0AAB9" w14:textId="77777777" w:rsidR="00804B02" w:rsidRPr="004718F5" w:rsidRDefault="00804B02" w:rsidP="00494BBF">
            <w:pPr>
              <w:pStyle w:val="TAH"/>
              <w:spacing w:line="256" w:lineRule="auto"/>
            </w:pPr>
            <w:r w:rsidRPr="004718F5">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790265FA" w14:textId="77777777" w:rsidR="00804B02" w:rsidRPr="004718F5" w:rsidRDefault="00804B02" w:rsidP="00494BBF">
            <w:pPr>
              <w:pStyle w:val="TAH"/>
              <w:spacing w:line="256" w:lineRule="auto"/>
            </w:pPr>
            <w:r w:rsidRPr="004718F5">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6C0F21CD" w14:textId="77777777" w:rsidR="00804B02" w:rsidRPr="004718F5" w:rsidRDefault="00804B02" w:rsidP="00494BBF">
            <w:pPr>
              <w:pStyle w:val="TAH"/>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B90AA97" w14:textId="7A04EC4C" w:rsidR="00804B02" w:rsidRPr="004718F5" w:rsidRDefault="00804B02" w:rsidP="00494BBF">
            <w:pPr>
              <w:pStyle w:val="TAH"/>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7ED12BD" w14:textId="77777777" w:rsidR="00804B02" w:rsidRPr="004718F5" w:rsidRDefault="00804B02" w:rsidP="00494BBF">
            <w:pPr>
              <w:pStyle w:val="TAH"/>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CF492C1" w14:textId="77777777" w:rsidR="00804B02" w:rsidRPr="004718F5" w:rsidRDefault="00804B02" w:rsidP="00494BBF">
            <w:pPr>
              <w:pStyle w:val="TAH"/>
              <w:spacing w:line="256" w:lineRule="auto"/>
            </w:pPr>
            <w:r w:rsidRPr="004718F5">
              <w:t>dBm/BW</w:t>
            </w:r>
            <w:r w:rsidRPr="004718F5">
              <w:rPr>
                <w:vertAlign w:val="subscript"/>
              </w:rPr>
              <w:t>Channel</w:t>
            </w:r>
          </w:p>
        </w:tc>
      </w:tr>
      <w:tr w:rsidR="00804B02" w:rsidRPr="004718F5" w14:paraId="4FEDB334"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4D01099A"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BDA3B40"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FEC14"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69B08F55"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577A871" w14:textId="4D7346A0" w:rsidR="00804B02" w:rsidRPr="004718F5" w:rsidRDefault="00804B02" w:rsidP="00494BBF">
            <w:pPr>
              <w:pStyle w:val="TAH"/>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A85B47E" w14:textId="3F084843" w:rsidR="00804B02" w:rsidRPr="004718F5" w:rsidRDefault="00804B02" w:rsidP="00494BBF">
            <w:pPr>
              <w:pStyle w:val="TAH"/>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66A1D85"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FFB1F54" w14:textId="77777777" w:rsidR="00804B02" w:rsidRPr="004718F5" w:rsidRDefault="00804B02" w:rsidP="00494BBF">
            <w:pPr>
              <w:keepNext/>
              <w:keepLines/>
              <w:overflowPunct/>
              <w:autoSpaceDE/>
              <w:autoSpaceDN/>
              <w:adjustRightInd/>
              <w:spacing w:after="0" w:line="256" w:lineRule="auto"/>
              <w:rPr>
                <w:rFonts w:ascii="Arial" w:hAnsi="Arial"/>
                <w:b/>
                <w:sz w:val="18"/>
              </w:rPr>
            </w:pPr>
          </w:p>
        </w:tc>
      </w:tr>
      <w:tr w:rsidR="00804B02" w:rsidRPr="004718F5" w14:paraId="4E17F6D0"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D00BBFD" w14:textId="77777777" w:rsidR="00804B02" w:rsidRPr="004718F5" w:rsidRDefault="00804B02" w:rsidP="00494BBF">
            <w:pPr>
              <w:pStyle w:val="TAC"/>
              <w:spacing w:line="256" w:lineRule="auto"/>
            </w:pPr>
            <w:r w:rsidRPr="004718F5">
              <w:sym w:font="Symbol" w:char="F0B1"/>
            </w:r>
            <w:r w:rsidRPr="004718F5">
              <w:t>3</w:t>
            </w:r>
          </w:p>
        </w:tc>
        <w:tc>
          <w:tcPr>
            <w:tcW w:w="1047" w:type="dxa"/>
            <w:vMerge w:val="restart"/>
            <w:tcBorders>
              <w:top w:val="single" w:sz="6" w:space="0" w:color="auto"/>
              <w:left w:val="single" w:sz="6" w:space="0" w:color="auto"/>
              <w:bottom w:val="nil"/>
              <w:right w:val="single" w:sz="6" w:space="0" w:color="auto"/>
            </w:tcBorders>
            <w:vAlign w:val="center"/>
            <w:hideMark/>
          </w:tcPr>
          <w:p w14:paraId="5038BA8B" w14:textId="77777777" w:rsidR="00804B02" w:rsidRPr="004718F5" w:rsidRDefault="00804B02" w:rsidP="00494BBF">
            <w:pPr>
              <w:pStyle w:val="TAC"/>
              <w:spacing w:line="256" w:lineRule="auto"/>
            </w:pPr>
            <w:r w:rsidRPr="004718F5">
              <w:sym w:font="Symbol" w:char="F0B1"/>
            </w:r>
            <w:r w:rsidRPr="004718F5">
              <w:t>4</w:t>
            </w:r>
          </w:p>
        </w:tc>
        <w:tc>
          <w:tcPr>
            <w:tcW w:w="802" w:type="dxa"/>
            <w:vMerge w:val="restart"/>
            <w:tcBorders>
              <w:top w:val="single" w:sz="6" w:space="0" w:color="auto"/>
              <w:left w:val="single" w:sz="6" w:space="0" w:color="auto"/>
              <w:bottom w:val="nil"/>
              <w:right w:val="single" w:sz="6" w:space="0" w:color="auto"/>
            </w:tcBorders>
            <w:vAlign w:val="center"/>
            <w:hideMark/>
          </w:tcPr>
          <w:p w14:paraId="2B59340C" w14:textId="2AEAD220" w:rsidR="00804B02" w:rsidRPr="004718F5" w:rsidRDefault="00804B02" w:rsidP="00494BBF">
            <w:pPr>
              <w:pStyle w:val="TAC"/>
              <w:spacing w:line="256" w:lineRule="auto"/>
            </w:pPr>
            <w:r w:rsidRPr="004718F5">
              <w:sym w:font="Symbol" w:char="F0B3"/>
            </w:r>
            <w:r w:rsidRPr="004718F5">
              <w:t>-3</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2E8A20" w14:textId="4B2108E7" w:rsidR="00804B02" w:rsidRPr="004718F5" w:rsidRDefault="00804B02" w:rsidP="00494BBF">
            <w:pPr>
              <w:pStyle w:val="TAC"/>
              <w:spacing w:line="256" w:lineRule="auto"/>
            </w:pPr>
            <w:r w:rsidRPr="004718F5">
              <w:t>NR_FDD_FR1_A,</w:t>
            </w:r>
            <w:r w:rsidR="000422D1" w:rsidRPr="004718F5">
              <w:t xml:space="preserve"> </w:t>
            </w:r>
            <w:r w:rsidRPr="004718F5">
              <w:t>NR_TDD_FR1_A,</w:t>
            </w:r>
          </w:p>
          <w:p w14:paraId="4C75B854" w14:textId="77777777" w:rsidR="00804B02" w:rsidRPr="004718F5" w:rsidRDefault="00804B02" w:rsidP="00494BBF">
            <w:pPr>
              <w:pStyle w:val="TAC"/>
              <w:spacing w:line="256" w:lineRule="auto"/>
            </w:pPr>
            <w:r w:rsidRPr="004718F5">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2D4C06" w14:textId="77777777" w:rsidR="00804B02" w:rsidRPr="004718F5" w:rsidRDefault="00804B02" w:rsidP="00494BBF">
            <w:pPr>
              <w:pStyle w:val="TAC"/>
              <w:spacing w:line="256" w:lineRule="auto"/>
            </w:pPr>
            <w:r w:rsidRPr="004718F5">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3CA7664" w14:textId="77777777" w:rsidR="00804B02" w:rsidRPr="004718F5" w:rsidRDefault="00804B02" w:rsidP="00494BBF">
            <w:pPr>
              <w:pStyle w:val="TAC"/>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2CCFF7"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331777" w14:textId="77777777" w:rsidR="00804B02" w:rsidRPr="004718F5" w:rsidRDefault="00804B02" w:rsidP="00494BBF">
            <w:pPr>
              <w:pStyle w:val="TAC"/>
              <w:spacing w:line="256" w:lineRule="auto"/>
            </w:pPr>
            <w:r w:rsidRPr="004718F5">
              <w:t>-50</w:t>
            </w:r>
          </w:p>
        </w:tc>
      </w:tr>
      <w:tr w:rsidR="00804B02" w:rsidRPr="004718F5" w14:paraId="21B558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646774"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EE1711C"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BCF9D6"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61C98F8F" w14:textId="77777777" w:rsidR="00804B02" w:rsidRPr="004718F5" w:rsidRDefault="00804B02" w:rsidP="00494BBF">
            <w:pPr>
              <w:pStyle w:val="TAC"/>
              <w:spacing w:line="256" w:lineRule="auto"/>
            </w:pPr>
            <w:r w:rsidRPr="004718F5">
              <w:t>NR_FDD_FR1_B</w:t>
            </w:r>
          </w:p>
        </w:tc>
        <w:tc>
          <w:tcPr>
            <w:tcW w:w="1027" w:type="dxa"/>
            <w:tcBorders>
              <w:top w:val="single" w:sz="6" w:space="0" w:color="auto"/>
              <w:left w:val="single" w:sz="4" w:space="0" w:color="auto"/>
              <w:bottom w:val="single" w:sz="6" w:space="0" w:color="auto"/>
              <w:right w:val="single" w:sz="6" w:space="0" w:color="auto"/>
            </w:tcBorders>
            <w:hideMark/>
          </w:tcPr>
          <w:p w14:paraId="0C9554DE" w14:textId="77777777" w:rsidR="00804B02" w:rsidRPr="004718F5" w:rsidRDefault="00804B02" w:rsidP="00494BBF">
            <w:pPr>
              <w:pStyle w:val="TAC"/>
              <w:spacing w:line="256" w:lineRule="auto"/>
            </w:pPr>
            <w:r w:rsidRPr="004718F5">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7E57C0C" w14:textId="77777777" w:rsidR="00804B02" w:rsidRPr="004718F5" w:rsidRDefault="00804B02" w:rsidP="00494BBF">
            <w:pPr>
              <w:pStyle w:val="TAC"/>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19D4C96E" w14:textId="77777777" w:rsidR="00804B02" w:rsidRPr="004718F5" w:rsidRDefault="00804B02" w:rsidP="00494BBF">
            <w:pPr>
              <w:pStyle w:val="TAC"/>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340381C" w14:textId="77777777" w:rsidR="00804B02" w:rsidRPr="004718F5" w:rsidRDefault="00804B02" w:rsidP="00494BBF">
            <w:pPr>
              <w:pStyle w:val="TAC"/>
              <w:spacing w:line="256" w:lineRule="auto"/>
            </w:pPr>
            <w:r w:rsidRPr="004718F5">
              <w:t>-50</w:t>
            </w:r>
          </w:p>
        </w:tc>
      </w:tr>
      <w:tr w:rsidR="00804B02" w:rsidRPr="004718F5" w14:paraId="6713261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FEAD74"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511BB8"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7A16738"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6018F1C" w14:textId="77777777" w:rsidR="00804B02" w:rsidRPr="004718F5" w:rsidRDefault="00804B02" w:rsidP="00494BBF">
            <w:pPr>
              <w:pStyle w:val="TAC"/>
              <w:spacing w:line="256" w:lineRule="auto"/>
            </w:pPr>
            <w:r w:rsidRPr="004718F5">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4DBEEC0" w14:textId="77777777" w:rsidR="00804B02" w:rsidRPr="004718F5" w:rsidRDefault="00804B02" w:rsidP="00494BBF">
            <w:pPr>
              <w:pStyle w:val="TAC"/>
              <w:spacing w:line="256" w:lineRule="auto"/>
            </w:pPr>
            <w:r w:rsidRPr="004718F5">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46323D3" w14:textId="77777777" w:rsidR="00804B02" w:rsidRPr="004718F5" w:rsidRDefault="00804B02" w:rsidP="00494BBF">
            <w:pPr>
              <w:pStyle w:val="TAC"/>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623AF5"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7C92A9" w14:textId="77777777" w:rsidR="00804B02" w:rsidRPr="004718F5" w:rsidRDefault="00804B02" w:rsidP="00494BBF">
            <w:pPr>
              <w:pStyle w:val="TAC"/>
              <w:spacing w:line="256" w:lineRule="auto"/>
            </w:pPr>
            <w:r w:rsidRPr="004718F5">
              <w:t>-50</w:t>
            </w:r>
          </w:p>
        </w:tc>
      </w:tr>
      <w:tr w:rsidR="00804B02" w:rsidRPr="004718F5" w14:paraId="0042041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4A88815"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0797E06"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E47157" w14:textId="77777777" w:rsidR="00804B02" w:rsidRPr="004718F5"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DCE32F" w14:textId="617E8967" w:rsidR="00804B02" w:rsidRPr="004718F5" w:rsidRDefault="00804B02" w:rsidP="00494BBF">
            <w:pPr>
              <w:pStyle w:val="TAC"/>
              <w:spacing w:line="256" w:lineRule="auto"/>
            </w:pPr>
            <w:r w:rsidRPr="004718F5">
              <w:t>NR_FDD_FR1_D,</w:t>
            </w:r>
            <w:r w:rsidR="000422D1" w:rsidRPr="004718F5">
              <w:t xml:space="preserve"> </w:t>
            </w:r>
            <w:r w:rsidRPr="004718F5">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A044DF9" w14:textId="77777777" w:rsidR="00804B02" w:rsidRPr="004718F5" w:rsidRDefault="00804B02" w:rsidP="00494BBF">
            <w:pPr>
              <w:pStyle w:val="TAC"/>
              <w:spacing w:line="256" w:lineRule="auto"/>
            </w:pPr>
            <w:r w:rsidRPr="004718F5">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3049BC" w14:textId="77777777" w:rsidR="00804B02" w:rsidRPr="004718F5" w:rsidRDefault="00804B02" w:rsidP="00494BBF">
            <w:pPr>
              <w:pStyle w:val="TAC"/>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18989F0" w14:textId="77777777" w:rsidR="00804B02" w:rsidRPr="004718F5" w:rsidRDefault="00804B02" w:rsidP="00494BBF">
            <w:pPr>
              <w:pStyle w:val="TAC"/>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7D9175" w14:textId="77777777" w:rsidR="00804B02" w:rsidRPr="004718F5" w:rsidRDefault="00804B02" w:rsidP="00494BBF">
            <w:pPr>
              <w:pStyle w:val="TAC"/>
              <w:spacing w:line="256" w:lineRule="auto"/>
            </w:pPr>
            <w:r w:rsidRPr="004718F5">
              <w:t>-50</w:t>
            </w:r>
          </w:p>
        </w:tc>
      </w:tr>
      <w:tr w:rsidR="00804B02" w:rsidRPr="004718F5" w14:paraId="121F212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FA4480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C6C855E"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A45585D"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15BD33B" w14:textId="574FB906"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C36A68" w14:textId="77777777" w:rsidR="00804B02" w:rsidRPr="004718F5" w:rsidRDefault="00804B02" w:rsidP="000422D1">
            <w:pPr>
              <w:pStyle w:val="TAC"/>
              <w:keepNext w:val="0"/>
              <w:keepLines w:val="0"/>
              <w:spacing w:line="256" w:lineRule="auto"/>
            </w:pPr>
            <w:r w:rsidRPr="004718F5">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5D5E7CE"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2AA361"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A760A" w14:textId="77777777" w:rsidR="00804B02" w:rsidRPr="004718F5" w:rsidRDefault="00804B02" w:rsidP="000422D1">
            <w:pPr>
              <w:pStyle w:val="TAC"/>
              <w:keepNext w:val="0"/>
              <w:keepLines w:val="0"/>
              <w:spacing w:line="256" w:lineRule="auto"/>
            </w:pPr>
            <w:r w:rsidRPr="004718F5">
              <w:t>-50</w:t>
            </w:r>
          </w:p>
        </w:tc>
      </w:tr>
      <w:tr w:rsidR="00804B02" w:rsidRPr="004718F5" w14:paraId="512FC2E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47552B"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E9B2C75"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2057C8B"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78793AC" w14:textId="77777777" w:rsidR="00804B02" w:rsidRPr="004718F5" w:rsidRDefault="00804B02" w:rsidP="000422D1">
            <w:pPr>
              <w:pStyle w:val="TAC"/>
              <w:keepNext w:val="0"/>
              <w:keepLines w:val="0"/>
              <w:spacing w:line="256" w:lineRule="auto"/>
            </w:pPr>
            <w:r w:rsidRPr="004718F5">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73909A6" w14:textId="77777777" w:rsidR="00804B02" w:rsidRPr="004718F5" w:rsidRDefault="00804B02" w:rsidP="000422D1">
            <w:pPr>
              <w:pStyle w:val="TAC"/>
              <w:keepNext w:val="0"/>
              <w:keepLines w:val="0"/>
              <w:spacing w:line="256" w:lineRule="auto"/>
            </w:pPr>
            <w:r w:rsidRPr="004718F5">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33E8D1"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766A7"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9EE82" w14:textId="77777777" w:rsidR="00804B02" w:rsidRPr="004718F5" w:rsidRDefault="00804B02" w:rsidP="000422D1">
            <w:pPr>
              <w:pStyle w:val="TAC"/>
              <w:keepNext w:val="0"/>
              <w:keepLines w:val="0"/>
              <w:spacing w:line="256" w:lineRule="auto"/>
            </w:pPr>
            <w:r w:rsidRPr="004718F5">
              <w:t>-50</w:t>
            </w:r>
          </w:p>
        </w:tc>
      </w:tr>
      <w:tr w:rsidR="00804B02" w:rsidRPr="004718F5" w14:paraId="3DEB842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054CAF2"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FA7424"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64654D6"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3313B5B" w14:textId="77777777" w:rsidR="00804B02" w:rsidRPr="004718F5" w:rsidRDefault="00804B02" w:rsidP="000422D1">
            <w:pPr>
              <w:pStyle w:val="TAC"/>
              <w:keepNext w:val="0"/>
              <w:keepLines w:val="0"/>
              <w:spacing w:line="256" w:lineRule="auto"/>
            </w:pPr>
            <w:r w:rsidRPr="004718F5">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2BEF2F1" w14:textId="77777777" w:rsidR="00804B02" w:rsidRPr="004718F5" w:rsidRDefault="00804B02" w:rsidP="000422D1">
            <w:pPr>
              <w:pStyle w:val="TAC"/>
              <w:keepNext w:val="0"/>
              <w:keepLines w:val="0"/>
              <w:spacing w:line="256" w:lineRule="auto"/>
            </w:pPr>
            <w:r w:rsidRPr="004718F5">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27ADC13"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59742F"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CAFA28" w14:textId="77777777" w:rsidR="00804B02" w:rsidRPr="004718F5" w:rsidRDefault="00804B02" w:rsidP="000422D1">
            <w:pPr>
              <w:pStyle w:val="TAC"/>
              <w:keepNext w:val="0"/>
              <w:keepLines w:val="0"/>
              <w:spacing w:line="256" w:lineRule="auto"/>
            </w:pPr>
            <w:r w:rsidRPr="004718F5">
              <w:t>-50</w:t>
            </w:r>
          </w:p>
        </w:tc>
      </w:tr>
      <w:tr w:rsidR="00804B02" w:rsidRPr="004718F5" w14:paraId="2E6D6A20"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0F39D225"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383F803A"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7727000B" w14:textId="6CB63016"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E399112" w14:textId="046542B6"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17F28BE" w14:textId="5D2165A3"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083" w:type="dxa"/>
            <w:tcBorders>
              <w:top w:val="single" w:sz="6" w:space="0" w:color="auto"/>
              <w:left w:val="single" w:sz="4" w:space="0" w:color="auto"/>
              <w:bottom w:val="single" w:sz="4" w:space="0" w:color="auto"/>
              <w:right w:val="single" w:sz="6" w:space="0" w:color="auto"/>
            </w:tcBorders>
            <w:vAlign w:val="center"/>
            <w:hideMark/>
          </w:tcPr>
          <w:p w14:paraId="364AEC9F" w14:textId="22F856BC"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364634E" w14:textId="009426BC"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D42957A" w14:textId="390A3044"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r>
      <w:tr w:rsidR="00804B02" w:rsidRPr="004718F5" w14:paraId="3B0BFCA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68D0A65" w14:textId="7F24603D"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5BD48414" w14:textId="7E5746B9" w:rsidR="00804B02" w:rsidRPr="004718F5" w:rsidRDefault="00804B02" w:rsidP="000422D1">
            <w:pPr>
              <w:pStyle w:val="TAN"/>
              <w:keepNext w:val="0"/>
              <w:keepLines w:val="0"/>
              <w:spacing w:line="256" w:lineRule="auto"/>
            </w:pPr>
            <w:r w:rsidRPr="004718F5">
              <w:t>NOTE</w:t>
            </w:r>
            <w:r w:rsidR="000422D1" w:rsidRPr="004718F5">
              <w:t xml:space="preserve"> </w:t>
            </w:r>
            <w:r w:rsidRPr="004718F5">
              <w:t>2:</w:t>
            </w:r>
            <w:r w:rsidRPr="004718F5">
              <w:tab/>
              <w:t>The</w:t>
            </w:r>
            <w:r w:rsidR="000422D1" w:rsidRPr="004718F5">
              <w:t xml:space="preserve"> </w:t>
            </w:r>
            <w:r w:rsidRPr="004718F5">
              <w:t>parameter</w:t>
            </w:r>
            <w:r w:rsidR="000422D1" w:rsidRPr="004718F5">
              <w:t xml:space="preserve"> </w:t>
            </w:r>
            <w:r w:rsidRPr="004718F5">
              <w:t>SSB</w:t>
            </w:r>
            <w:r w:rsidR="000422D1" w:rsidRPr="004718F5">
              <w:t xml:space="preserve"> </w:t>
            </w:r>
            <w:r w:rsidRPr="004718F5">
              <w:t>Ês/Iot</w:t>
            </w:r>
            <w:r w:rsidR="000422D1" w:rsidRPr="004718F5">
              <w:t xml:space="preserve"> </w:t>
            </w:r>
            <w:r w:rsidRPr="004718F5">
              <w:t>is</w:t>
            </w:r>
            <w:r w:rsidR="000422D1" w:rsidRPr="004718F5">
              <w:t xml:space="preserve"> </w:t>
            </w:r>
            <w:r w:rsidRPr="004718F5">
              <w:t>the</w:t>
            </w:r>
            <w:r w:rsidR="000422D1" w:rsidRPr="004718F5">
              <w:t xml:space="preserve"> </w:t>
            </w:r>
            <w:r w:rsidRPr="004718F5">
              <w:t>minimum</w:t>
            </w:r>
            <w:r w:rsidR="000422D1" w:rsidRPr="004718F5">
              <w:t xml:space="preserve"> </w:t>
            </w:r>
            <w:r w:rsidRPr="004718F5">
              <w:t>SSB</w:t>
            </w:r>
            <w:r w:rsidR="000422D1" w:rsidRPr="004718F5">
              <w:t xml:space="preserve"> </w:t>
            </w:r>
            <w:r w:rsidRPr="004718F5">
              <w:t>Ês/Iot</w:t>
            </w:r>
            <w:r w:rsidR="000422D1" w:rsidRPr="004718F5">
              <w:t xml:space="preserve"> </w:t>
            </w:r>
            <w:r w:rsidRPr="004718F5">
              <w:t>of</w:t>
            </w:r>
            <w:r w:rsidR="000422D1" w:rsidRPr="004718F5">
              <w:t xml:space="preserve"> </w:t>
            </w:r>
            <w:r w:rsidRPr="004718F5">
              <w:t>the</w:t>
            </w:r>
            <w:r w:rsidR="000422D1" w:rsidRPr="004718F5">
              <w:t xml:space="preserve"> </w:t>
            </w:r>
            <w:r w:rsidRPr="004718F5">
              <w:t>pair</w:t>
            </w:r>
            <w:r w:rsidR="000422D1" w:rsidRPr="004718F5">
              <w:t xml:space="preserve"> </w:t>
            </w:r>
            <w:r w:rsidRPr="004718F5">
              <w:t>of</w:t>
            </w:r>
            <w:r w:rsidR="000422D1" w:rsidRPr="004718F5">
              <w:t xml:space="preserve"> </w:t>
            </w:r>
            <w:r w:rsidRPr="004718F5">
              <w:t>cells</w:t>
            </w:r>
            <w:r w:rsidR="000422D1" w:rsidRPr="004718F5">
              <w:t xml:space="preserve"> </w:t>
            </w:r>
            <w:r w:rsidRPr="004718F5">
              <w:t>to</w:t>
            </w:r>
            <w:r w:rsidR="000422D1" w:rsidRPr="004718F5">
              <w:t xml:space="preserve"> </w:t>
            </w:r>
            <w:r w:rsidRPr="004718F5">
              <w:t>which</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applies.</w:t>
            </w:r>
          </w:p>
          <w:p w14:paraId="02DBE6BC" w14:textId="06ACA211" w:rsidR="00804B02" w:rsidRPr="004718F5" w:rsidRDefault="00804B02" w:rsidP="000422D1">
            <w:pPr>
              <w:pStyle w:val="TAN"/>
              <w:keepNext w:val="0"/>
              <w:keepLines w:val="0"/>
              <w:spacing w:line="256" w:lineRule="auto"/>
              <w:rPr>
                <w:rFonts w:cs="Arial"/>
              </w:rPr>
            </w:pPr>
            <w:r w:rsidRPr="004718F5">
              <w:t>NOTE</w:t>
            </w:r>
            <w:r w:rsidR="000422D1" w:rsidRPr="004718F5">
              <w:t xml:space="preserve"> </w:t>
            </w:r>
            <w:r w:rsidRPr="004718F5">
              <w:t>3:</w:t>
            </w:r>
            <w:r w:rsidRPr="004718F5">
              <w:tab/>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492F6A40" w14:textId="377C12F3" w:rsidR="00804B02" w:rsidRPr="004718F5" w:rsidRDefault="00804B02" w:rsidP="000422D1">
            <w:pPr>
              <w:pStyle w:val="TAN"/>
              <w:keepNext w:val="0"/>
              <w:keepLines w:val="0"/>
              <w:spacing w:line="256" w:lineRule="auto"/>
            </w:pPr>
            <w:r w:rsidRPr="004718F5">
              <w:t>NOTE</w:t>
            </w:r>
            <w:r w:rsidR="000422D1" w:rsidRPr="004718F5">
              <w:t xml:space="preserve"> </w:t>
            </w:r>
            <w:r w:rsidRPr="004718F5">
              <w:t>4:</w:t>
            </w:r>
            <w:r w:rsidRPr="004718F5">
              <w:tab/>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Section</w:t>
            </w:r>
            <w:r w:rsidR="000422D1" w:rsidRPr="004718F5">
              <w:t xml:space="preserve"> </w:t>
            </w:r>
            <w:r w:rsidRPr="004718F5">
              <w:t>3A.4.1.</w:t>
            </w:r>
          </w:p>
        </w:tc>
      </w:tr>
    </w:tbl>
    <w:p w14:paraId="55E9917A" w14:textId="77777777" w:rsidR="00804B02" w:rsidRPr="004718F5" w:rsidRDefault="00804B02" w:rsidP="000422D1"/>
    <w:p w14:paraId="7C7ECF3B" w14:textId="143ACF8C"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9.1.2 and 10.1.11.</w:t>
      </w:r>
    </w:p>
    <w:p w14:paraId="27E10970" w14:textId="77777777" w:rsidR="00804B02" w:rsidRPr="004718F5" w:rsidRDefault="00804B02" w:rsidP="000422D1">
      <w:pPr>
        <w:pStyle w:val="Heading4"/>
        <w:keepNext w:val="0"/>
        <w:keepLines w:val="0"/>
        <w:rPr>
          <w:lang w:eastAsia="sv-SE"/>
        </w:rPr>
      </w:pPr>
      <w:bookmarkStart w:id="3696" w:name="_Toc21621488"/>
      <w:bookmarkStart w:id="3697" w:name="_Toc29297102"/>
      <w:bookmarkStart w:id="3698" w:name="_Toc36149295"/>
      <w:bookmarkStart w:id="3699" w:name="_Toc44092873"/>
      <w:bookmarkStart w:id="3700" w:name="_Toc44093422"/>
      <w:bookmarkStart w:id="3701" w:name="_Toc44094245"/>
      <w:bookmarkStart w:id="3702" w:name="_Toc44094524"/>
      <w:bookmarkStart w:id="3703" w:name="_Toc52295940"/>
      <w:bookmarkStart w:id="3704" w:name="_Toc59027646"/>
      <w:bookmarkStart w:id="3705" w:name="_Toc69328140"/>
      <w:bookmarkStart w:id="3706" w:name="_Toc75989778"/>
      <w:bookmarkStart w:id="3707" w:name="_Toc75992884"/>
      <w:bookmarkStart w:id="3708" w:name="_Toc76018661"/>
      <w:bookmarkStart w:id="3709" w:name="_Toc84513734"/>
      <w:bookmarkStart w:id="3710" w:name="_Toc84514298"/>
      <w:r w:rsidRPr="004718F5">
        <w:rPr>
          <w:lang w:eastAsia="sv-SE"/>
        </w:rPr>
        <w:t>4.7.2.1</w:t>
      </w:r>
      <w:r w:rsidRPr="004718F5">
        <w:rPr>
          <w:lang w:eastAsia="sv-SE"/>
        </w:rPr>
        <w:tab/>
        <w:t>EN-DC FR1 SS-RSRQ measurement accuracy</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7F33E307" w14:textId="77777777" w:rsidR="00804B02" w:rsidRPr="004718F5" w:rsidRDefault="00804B02" w:rsidP="00510C5D">
      <w:pPr>
        <w:pStyle w:val="H6"/>
      </w:pPr>
      <w:r w:rsidRPr="004718F5">
        <w:t>4.7.2.1.1</w:t>
      </w:r>
      <w:r w:rsidRPr="004718F5">
        <w:tab/>
        <w:t>Test purpose</w:t>
      </w:r>
    </w:p>
    <w:p w14:paraId="04997F7A" w14:textId="77777777" w:rsidR="00804B02" w:rsidRPr="004718F5" w:rsidRDefault="00804B02" w:rsidP="000422D1">
      <w:pPr>
        <w:rPr>
          <w:lang w:eastAsia="sv-SE"/>
        </w:rPr>
      </w:pPr>
      <w:r w:rsidRPr="004718F5">
        <w:rPr>
          <w:lang w:eastAsia="sv-SE"/>
        </w:rPr>
        <w:t>The purpose of this test is to verify that the intra-frequency SS-RSRQ measurement accuracy is within the specified limits for all bands.</w:t>
      </w:r>
    </w:p>
    <w:p w14:paraId="0FBC2F95" w14:textId="77777777" w:rsidR="00804B02" w:rsidRPr="004718F5" w:rsidRDefault="00804B02" w:rsidP="00510C5D">
      <w:pPr>
        <w:pStyle w:val="H6"/>
      </w:pPr>
      <w:r w:rsidRPr="004718F5">
        <w:t>4.7.2.1.2</w:t>
      </w:r>
      <w:r w:rsidRPr="004718F5">
        <w:tab/>
        <w:t>Test applicability</w:t>
      </w:r>
    </w:p>
    <w:p w14:paraId="417A2CD0"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0715FE8F" w14:textId="77777777" w:rsidR="00804B02" w:rsidRPr="004718F5" w:rsidRDefault="00804B02" w:rsidP="00510C5D">
      <w:pPr>
        <w:pStyle w:val="H6"/>
      </w:pPr>
      <w:r w:rsidRPr="004718F5">
        <w:t>4.7.2.1.3</w:t>
      </w:r>
      <w:r w:rsidRPr="004718F5">
        <w:tab/>
        <w:t>Minimum conformance requirements</w:t>
      </w:r>
    </w:p>
    <w:p w14:paraId="71D36300" w14:textId="77777777" w:rsidR="00804B02" w:rsidRPr="004718F5" w:rsidRDefault="00804B02" w:rsidP="000422D1">
      <w:pPr>
        <w:rPr>
          <w:lang w:eastAsia="sv-SE"/>
        </w:rPr>
      </w:pPr>
      <w:r w:rsidRPr="004718F5">
        <w:rPr>
          <w:lang w:eastAsia="sv-SE"/>
        </w:rPr>
        <w:t>The minimum conformance requirements are specified in clause 4.7.2.0.1.</w:t>
      </w:r>
    </w:p>
    <w:p w14:paraId="5589F9E6" w14:textId="34ECE91F"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2.1.</w:t>
      </w:r>
    </w:p>
    <w:p w14:paraId="2944D2FC" w14:textId="77777777" w:rsidR="00804B02" w:rsidRPr="004718F5" w:rsidRDefault="00804B02" w:rsidP="00510C5D">
      <w:pPr>
        <w:pStyle w:val="H6"/>
      </w:pPr>
      <w:r w:rsidRPr="004718F5">
        <w:t>4.7.2.1.4</w:t>
      </w:r>
      <w:r w:rsidRPr="004718F5">
        <w:tab/>
        <w:t>Test description</w:t>
      </w:r>
    </w:p>
    <w:p w14:paraId="505ECCA3" w14:textId="77777777" w:rsidR="00804B02" w:rsidRPr="004718F5" w:rsidRDefault="00804B02" w:rsidP="000422D1">
      <w:pPr>
        <w:pStyle w:val="H6"/>
        <w:keepNext w:val="0"/>
        <w:keepLines w:val="0"/>
        <w:rPr>
          <w:lang w:eastAsia="sv-SE"/>
        </w:rPr>
      </w:pPr>
      <w:r w:rsidRPr="004718F5">
        <w:rPr>
          <w:lang w:eastAsia="sv-SE"/>
        </w:rPr>
        <w:t>4.7.2.1.4.1</w:t>
      </w:r>
      <w:r w:rsidRPr="004718F5">
        <w:rPr>
          <w:lang w:eastAsia="sv-SE"/>
        </w:rPr>
        <w:tab/>
        <w:t>Initial conditions</w:t>
      </w:r>
    </w:p>
    <w:p w14:paraId="5FDD60CE" w14:textId="77777777" w:rsidR="00804B02" w:rsidRPr="004718F5" w:rsidRDefault="00804B02" w:rsidP="000422D1">
      <w:pPr>
        <w:rPr>
          <w:lang w:eastAsia="sv-SE"/>
        </w:rPr>
      </w:pPr>
      <w:r w:rsidRPr="004718F5">
        <w:rPr>
          <w:lang w:eastAsia="sv-SE"/>
        </w:rPr>
        <w:t>This test shall be tested using any of the test configurations in Table 4.7.2.</w:t>
      </w:r>
      <w:r w:rsidRPr="004718F5">
        <w:t>1.</w:t>
      </w:r>
      <w:r w:rsidRPr="004718F5">
        <w:rPr>
          <w:lang w:eastAsia="sv-SE"/>
        </w:rPr>
        <w:t>4.1-1.</w:t>
      </w:r>
    </w:p>
    <w:p w14:paraId="4AD7A5A3" w14:textId="77777777" w:rsidR="00804B02" w:rsidRPr="004718F5" w:rsidRDefault="00804B02" w:rsidP="00494BBF">
      <w:pPr>
        <w:pStyle w:val="TH"/>
      </w:pPr>
      <w:r w:rsidRPr="004718F5">
        <w:t xml:space="preserve">Table 4.7.2.1.4.1-1: </w:t>
      </w:r>
      <w:r w:rsidRPr="004718F5">
        <w:rPr>
          <w:lang w:eastAsia="sv-SE"/>
        </w:rPr>
        <w:t>EN-DC FR1 SS-RSRQ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68D392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DFA4025" w14:textId="7EB82C7D" w:rsidR="00804B02" w:rsidRPr="004718F5" w:rsidRDefault="00804B02" w:rsidP="00494BBF">
            <w:pPr>
              <w:pStyle w:val="TAH"/>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147BB4CB" w14:textId="77777777" w:rsidR="00804B02" w:rsidRPr="004718F5" w:rsidRDefault="00804B02" w:rsidP="00494BBF">
            <w:pPr>
              <w:pStyle w:val="TAH"/>
              <w:spacing w:line="256" w:lineRule="auto"/>
            </w:pPr>
            <w:r w:rsidRPr="004718F5">
              <w:t>Description</w:t>
            </w:r>
          </w:p>
        </w:tc>
      </w:tr>
      <w:tr w:rsidR="00804B02" w:rsidRPr="004718F5" w14:paraId="01D45BD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79719C6" w14:textId="77777777" w:rsidR="00804B02" w:rsidRPr="004718F5" w:rsidRDefault="00804B02" w:rsidP="00494BBF">
            <w:pPr>
              <w:pStyle w:val="TAC"/>
              <w:spacing w:line="256" w:lineRule="auto"/>
            </w:pPr>
            <w:r w:rsidRPr="004718F5">
              <w:t>4.7.2.1-1</w:t>
            </w:r>
          </w:p>
        </w:tc>
        <w:tc>
          <w:tcPr>
            <w:tcW w:w="7371" w:type="dxa"/>
            <w:tcBorders>
              <w:top w:val="single" w:sz="4" w:space="0" w:color="auto"/>
              <w:left w:val="single" w:sz="4" w:space="0" w:color="auto"/>
              <w:bottom w:val="single" w:sz="4" w:space="0" w:color="auto"/>
              <w:right w:val="single" w:sz="4" w:space="0" w:color="auto"/>
            </w:tcBorders>
            <w:hideMark/>
          </w:tcPr>
          <w:p w14:paraId="1AC48FFB" w14:textId="28184BDC"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0DC2DE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D4F24B" w14:textId="77777777" w:rsidR="00804B02" w:rsidRPr="004718F5" w:rsidRDefault="00804B02" w:rsidP="00494BBF">
            <w:pPr>
              <w:pStyle w:val="TAC"/>
              <w:spacing w:line="256" w:lineRule="auto"/>
            </w:pPr>
            <w:r w:rsidRPr="004718F5">
              <w:t>4.7.2.1-2</w:t>
            </w:r>
          </w:p>
        </w:tc>
        <w:tc>
          <w:tcPr>
            <w:tcW w:w="7371" w:type="dxa"/>
            <w:tcBorders>
              <w:top w:val="single" w:sz="4" w:space="0" w:color="auto"/>
              <w:left w:val="single" w:sz="4" w:space="0" w:color="auto"/>
              <w:bottom w:val="single" w:sz="4" w:space="0" w:color="auto"/>
              <w:right w:val="single" w:sz="4" w:space="0" w:color="auto"/>
            </w:tcBorders>
            <w:hideMark/>
          </w:tcPr>
          <w:p w14:paraId="66600C40" w14:textId="77ED9844"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630693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7DABF28" w14:textId="77777777" w:rsidR="00804B02" w:rsidRPr="004718F5" w:rsidRDefault="00804B02" w:rsidP="00494BBF">
            <w:pPr>
              <w:pStyle w:val="TAC"/>
              <w:spacing w:line="256" w:lineRule="auto"/>
            </w:pPr>
            <w:r w:rsidRPr="004718F5">
              <w:t>4.7.2.1-3</w:t>
            </w:r>
          </w:p>
        </w:tc>
        <w:tc>
          <w:tcPr>
            <w:tcW w:w="7371" w:type="dxa"/>
            <w:tcBorders>
              <w:top w:val="single" w:sz="4" w:space="0" w:color="auto"/>
              <w:left w:val="single" w:sz="4" w:space="0" w:color="auto"/>
              <w:bottom w:val="single" w:sz="4" w:space="0" w:color="auto"/>
              <w:right w:val="single" w:sz="4" w:space="0" w:color="auto"/>
            </w:tcBorders>
            <w:hideMark/>
          </w:tcPr>
          <w:p w14:paraId="6DE41BAC" w14:textId="74552AC6"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296E8D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6455CB" w14:textId="77777777" w:rsidR="00804B02" w:rsidRPr="004718F5" w:rsidRDefault="00804B02" w:rsidP="00494BBF">
            <w:pPr>
              <w:pStyle w:val="TAC"/>
              <w:spacing w:line="256" w:lineRule="auto"/>
            </w:pPr>
            <w:r w:rsidRPr="004718F5">
              <w:t>4.7.2.1-4</w:t>
            </w:r>
          </w:p>
        </w:tc>
        <w:tc>
          <w:tcPr>
            <w:tcW w:w="7371" w:type="dxa"/>
            <w:tcBorders>
              <w:top w:val="single" w:sz="4" w:space="0" w:color="auto"/>
              <w:left w:val="single" w:sz="4" w:space="0" w:color="auto"/>
              <w:bottom w:val="single" w:sz="4" w:space="0" w:color="auto"/>
              <w:right w:val="single" w:sz="4" w:space="0" w:color="auto"/>
            </w:tcBorders>
            <w:hideMark/>
          </w:tcPr>
          <w:p w14:paraId="3A3BF68F" w14:textId="0F5BC457"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73FAE5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2672BC" w14:textId="77777777" w:rsidR="00804B02" w:rsidRPr="004718F5" w:rsidRDefault="00804B02" w:rsidP="00494BBF">
            <w:pPr>
              <w:pStyle w:val="TAC"/>
              <w:spacing w:line="256" w:lineRule="auto"/>
            </w:pPr>
            <w:r w:rsidRPr="004718F5">
              <w:t>4.7.2.1-5</w:t>
            </w:r>
          </w:p>
        </w:tc>
        <w:tc>
          <w:tcPr>
            <w:tcW w:w="7371" w:type="dxa"/>
            <w:tcBorders>
              <w:top w:val="single" w:sz="4" w:space="0" w:color="auto"/>
              <w:left w:val="single" w:sz="4" w:space="0" w:color="auto"/>
              <w:bottom w:val="single" w:sz="4" w:space="0" w:color="auto"/>
              <w:right w:val="single" w:sz="4" w:space="0" w:color="auto"/>
            </w:tcBorders>
            <w:hideMark/>
          </w:tcPr>
          <w:p w14:paraId="0B0C5A8F" w14:textId="4A4F2EC3"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0F8A85F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84ED7" w14:textId="77777777" w:rsidR="00804B02" w:rsidRPr="004718F5" w:rsidRDefault="00804B02" w:rsidP="000422D1">
            <w:pPr>
              <w:pStyle w:val="TAC"/>
              <w:keepNext w:val="0"/>
              <w:keepLines w:val="0"/>
              <w:spacing w:line="256" w:lineRule="auto"/>
            </w:pPr>
            <w:r w:rsidRPr="004718F5">
              <w:t>4.7.2.1-6</w:t>
            </w:r>
          </w:p>
        </w:tc>
        <w:tc>
          <w:tcPr>
            <w:tcW w:w="7371" w:type="dxa"/>
            <w:tcBorders>
              <w:top w:val="single" w:sz="4" w:space="0" w:color="auto"/>
              <w:left w:val="single" w:sz="4" w:space="0" w:color="auto"/>
              <w:bottom w:val="single" w:sz="4" w:space="0" w:color="auto"/>
              <w:right w:val="single" w:sz="4" w:space="0" w:color="auto"/>
            </w:tcBorders>
            <w:hideMark/>
          </w:tcPr>
          <w:p w14:paraId="200589F7" w14:textId="0C44CF55"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7B8FF94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417E1D" w14:textId="1767B409" w:rsidR="00804B02" w:rsidRPr="004718F5" w:rsidRDefault="009F1B34" w:rsidP="000422D1">
            <w:pPr>
              <w:pStyle w:val="TAN"/>
              <w:keepNext w:val="0"/>
              <w:keepLines w:val="0"/>
              <w:spacing w:line="256" w:lineRule="auto"/>
            </w:pPr>
            <w:r w:rsidRPr="004718F5">
              <w:t>NOTE:</w:t>
            </w:r>
            <w:r w:rsidR="007502E3"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7502E3" w:rsidRPr="004718F5">
              <w:t>.</w:t>
            </w:r>
          </w:p>
        </w:tc>
      </w:tr>
    </w:tbl>
    <w:p w14:paraId="5D5ACAFE" w14:textId="77777777" w:rsidR="00804B02" w:rsidRPr="004718F5" w:rsidRDefault="00804B02" w:rsidP="000422D1">
      <w:pPr>
        <w:rPr>
          <w:lang w:eastAsia="sv-SE"/>
        </w:rPr>
      </w:pPr>
    </w:p>
    <w:p w14:paraId="7F2A6715" w14:textId="77777777" w:rsidR="00804B02" w:rsidRPr="004718F5" w:rsidRDefault="00804B02" w:rsidP="007502E3">
      <w:pPr>
        <w:keepNext/>
        <w:keepLines/>
        <w:rPr>
          <w:lang w:eastAsia="sv-SE"/>
        </w:rPr>
      </w:pPr>
      <w:r w:rsidRPr="004718F5">
        <w:rPr>
          <w:lang w:eastAsia="sv-SE"/>
        </w:rPr>
        <w:t>Configure the test equipment and the DUT according to the parameters in Table 4.7.2.1.4.1-2.</w:t>
      </w:r>
    </w:p>
    <w:p w14:paraId="18C197A7" w14:textId="77777777" w:rsidR="00804B02" w:rsidRPr="004718F5" w:rsidRDefault="00804B02" w:rsidP="007502E3">
      <w:pPr>
        <w:pStyle w:val="TH"/>
      </w:pPr>
      <w:r w:rsidRPr="004718F5">
        <w:t xml:space="preserve">Table 4.7.2.1.4.1-2: Initial conditions for SS-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16866E9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3A16E" w14:textId="77777777" w:rsidR="00804B02" w:rsidRPr="004718F5" w:rsidRDefault="00804B02" w:rsidP="007502E3">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8B4E8E8" w14:textId="77777777" w:rsidR="00804B02" w:rsidRPr="004718F5" w:rsidRDefault="00804B02" w:rsidP="007502E3">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6F57CDFE" w14:textId="77777777" w:rsidR="00804B02" w:rsidRPr="004718F5" w:rsidRDefault="00804B02" w:rsidP="007502E3">
            <w:pPr>
              <w:pStyle w:val="TAH"/>
              <w:spacing w:line="256" w:lineRule="auto"/>
            </w:pPr>
            <w:r w:rsidRPr="004718F5">
              <w:t>Comment</w:t>
            </w:r>
          </w:p>
        </w:tc>
      </w:tr>
      <w:tr w:rsidR="00804B02" w:rsidRPr="004718F5" w14:paraId="362C9B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CED6C" w14:textId="7E34E634" w:rsidR="00804B02" w:rsidRPr="004718F5" w:rsidRDefault="00804B02" w:rsidP="007502E3">
            <w:pPr>
              <w:pStyle w:val="TAC"/>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3D10EB" w14:textId="3295E6FD" w:rsidR="00804B02" w:rsidRPr="004718F5" w:rsidRDefault="00804B02" w:rsidP="007502E3">
            <w:pPr>
              <w:pStyle w:val="TAC"/>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49BEC231" w14:textId="1A638688" w:rsidR="00804B02" w:rsidRPr="004718F5" w:rsidRDefault="00804B02" w:rsidP="007502E3">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3B6A9B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62FF89" w14:textId="26E2D19F"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F21DB6" w14:textId="141D7F43"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2BBEAA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9E8BC" w14:textId="43789002"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F22692" w14:textId="11CA1C1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2.1.4.1-1.</w:t>
            </w:r>
          </w:p>
        </w:tc>
      </w:tr>
      <w:tr w:rsidR="00804B02" w:rsidRPr="004718F5" w14:paraId="5888A13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6573C" w14:textId="7A70D467"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6D6EF7"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546CF3A" w14:textId="5243AB3B"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2BCAC88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9D76DA" w14:textId="0D078628"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FE541B2" w14:textId="3D4DB359"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915FB7D" w14:textId="13F592FC"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w:t>
            </w:r>
            <w:r w:rsidR="000422D1" w:rsidRPr="004718F5">
              <w:t xml:space="preserve"> </w:t>
            </w:r>
            <w:r w:rsidRPr="004718F5">
              <w:t>=</w:t>
            </w:r>
            <w:r w:rsidR="000422D1" w:rsidRPr="004718F5">
              <w:t xml:space="preserve"> </w:t>
            </w:r>
            <w:r w:rsidRPr="004718F5">
              <w:t>5</w:t>
            </w:r>
            <w:r w:rsidR="000422D1" w:rsidRPr="004718F5">
              <w:t xml:space="preserve"> </w:t>
            </w:r>
            <w:r w:rsidRPr="004718F5">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5DE299" w14:textId="0D035558"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2483310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7C68D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CEF2F8" w14:textId="53FAFC8D"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464BFF64" w14:textId="792BBEAC"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917D5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99D84D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FD98A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D67C8A" w14:textId="2BDDB6F7"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5D74783F"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835F8FA"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F023A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FDBC7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330575" w14:textId="3A7DB8A9"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27651B25"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CF1269"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6947A2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2CAF9" w14:textId="63926F88"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B1A518"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917869F" w14:textId="77777777" w:rsidR="00804B02" w:rsidRPr="004718F5" w:rsidRDefault="00804B02" w:rsidP="000422D1">
            <w:pPr>
              <w:pStyle w:val="TAC"/>
              <w:keepNext w:val="0"/>
              <w:keepLines w:val="0"/>
              <w:spacing w:line="256" w:lineRule="auto"/>
            </w:pPr>
          </w:p>
        </w:tc>
      </w:tr>
    </w:tbl>
    <w:p w14:paraId="491FBFDA" w14:textId="77777777" w:rsidR="00804B02" w:rsidRPr="004718F5" w:rsidRDefault="00804B02" w:rsidP="000422D1">
      <w:pPr>
        <w:rPr>
          <w:lang w:eastAsia="sv-SE"/>
        </w:rPr>
      </w:pPr>
    </w:p>
    <w:p w14:paraId="620FEE2D" w14:textId="2570AFF8" w:rsidR="00804B02" w:rsidRPr="004718F5" w:rsidRDefault="00804B02" w:rsidP="000422D1">
      <w:pPr>
        <w:pStyle w:val="B10"/>
      </w:pPr>
      <w:r w:rsidRPr="004718F5">
        <w:t>1.</w:t>
      </w:r>
      <w:r w:rsidR="007502E3" w:rsidRPr="004718F5">
        <w:tab/>
      </w:r>
      <w:r w:rsidRPr="004718F5">
        <w:t>Message contents are defined in clause 4.7.2.1.4.3.</w:t>
      </w:r>
    </w:p>
    <w:p w14:paraId="18312857" w14:textId="3818E259" w:rsidR="00804B02" w:rsidRPr="004718F5" w:rsidRDefault="00804B02" w:rsidP="000422D1">
      <w:pPr>
        <w:pStyle w:val="B10"/>
      </w:pPr>
      <w:r w:rsidRPr="004718F5">
        <w:t>2.</w:t>
      </w:r>
      <w:r w:rsidR="007502E3" w:rsidRPr="004718F5">
        <w:tab/>
      </w:r>
      <w:r w:rsidRPr="004718F5">
        <w:t xml:space="preserve">Cell 1 is the E-UTRA serving cell (PCell) for the EN-DC setup. The power levels and settings for Cell 1 are set according to Annex A.6. Cell 2 and Cell 3 are NR FR1 cells in the same frequency. Cell 2 is the PSCell and Cell 3 is the target cell for SS-RSRQ measurements. The connection setup is done according to the settings in </w:t>
      </w:r>
      <w:r w:rsidR="007246A6" w:rsidRPr="004718F5">
        <w:t>clause C.</w:t>
      </w:r>
      <w:r w:rsidRPr="004718F5">
        <w:t>1.3.</w:t>
      </w:r>
    </w:p>
    <w:p w14:paraId="30E54BFA" w14:textId="77777777" w:rsidR="00804B02" w:rsidRPr="004718F5" w:rsidRDefault="00804B02" w:rsidP="000422D1">
      <w:pPr>
        <w:pStyle w:val="H6"/>
        <w:keepNext w:val="0"/>
        <w:keepLines w:val="0"/>
        <w:rPr>
          <w:lang w:eastAsia="sv-SE"/>
        </w:rPr>
      </w:pPr>
      <w:r w:rsidRPr="004718F5">
        <w:rPr>
          <w:lang w:eastAsia="sv-SE"/>
        </w:rPr>
        <w:t>4.7.2.1.4.2</w:t>
      </w:r>
      <w:r w:rsidRPr="004718F5">
        <w:rPr>
          <w:lang w:eastAsia="sv-SE"/>
        </w:rPr>
        <w:tab/>
        <w:t>Test procedure</w:t>
      </w:r>
    </w:p>
    <w:p w14:paraId="67A07C67" w14:textId="5E43BBFF" w:rsidR="00804B02" w:rsidRPr="004718F5" w:rsidRDefault="00804B02" w:rsidP="000422D1">
      <w:pPr>
        <w:pStyle w:val="B10"/>
      </w:pPr>
      <w:r w:rsidRPr="004718F5">
        <w:t>1.</w:t>
      </w:r>
      <w:r w:rsidR="007502E3"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12D1594E" w14:textId="6FDEFE74" w:rsidR="00804B02" w:rsidRPr="004718F5" w:rsidRDefault="00804B02" w:rsidP="000422D1">
      <w:pPr>
        <w:pStyle w:val="B10"/>
      </w:pPr>
      <w:r w:rsidRPr="004718F5">
        <w:t>2.</w:t>
      </w:r>
      <w:r w:rsidR="007502E3" w:rsidRPr="004718F5">
        <w:tab/>
      </w:r>
      <w:r w:rsidRPr="004718F5">
        <w:t>Set the parameters according to Table 4.7.2.1.5-1 as appropriate.</w:t>
      </w:r>
    </w:p>
    <w:p w14:paraId="045BCFAB" w14:textId="7ABBD95E" w:rsidR="00804B02" w:rsidRPr="004718F5" w:rsidRDefault="00804B02" w:rsidP="000422D1">
      <w:pPr>
        <w:pStyle w:val="B10"/>
      </w:pPr>
      <w:r w:rsidRPr="004718F5">
        <w:t>3.</w:t>
      </w:r>
      <w:r w:rsidR="007502E3" w:rsidRPr="004718F5">
        <w:tab/>
      </w:r>
      <w:r w:rsidRPr="004718F5">
        <w:t>The SS shall transmit an RRCConnectionReconfiguration message on Cell 1.</w:t>
      </w:r>
    </w:p>
    <w:p w14:paraId="513A8DCA" w14:textId="718F2BC0" w:rsidR="00804B02" w:rsidRPr="004718F5" w:rsidRDefault="00804B02" w:rsidP="000422D1">
      <w:pPr>
        <w:pStyle w:val="B10"/>
      </w:pPr>
      <w:r w:rsidRPr="004718F5">
        <w:t>4.</w:t>
      </w:r>
      <w:r w:rsidR="007502E3" w:rsidRPr="004718F5">
        <w:tab/>
      </w:r>
      <w:r w:rsidRPr="004718F5">
        <w:t>The UE shall transmit an RRCConnectionReconfigurationComplete message.</w:t>
      </w:r>
    </w:p>
    <w:p w14:paraId="4E5E60D7" w14:textId="20FBFA2D" w:rsidR="00804B02" w:rsidRPr="004718F5" w:rsidRDefault="00804B02" w:rsidP="000422D1">
      <w:pPr>
        <w:pStyle w:val="B10"/>
      </w:pPr>
      <w:r w:rsidRPr="004718F5">
        <w:t>5.</w:t>
      </w:r>
      <w:r w:rsidR="007502E3" w:rsidRPr="004718F5">
        <w:tab/>
      </w:r>
      <w:r w:rsidRPr="004718F5">
        <w:t>The UE shall transmit periodically MeasurementReport messages.</w:t>
      </w:r>
    </w:p>
    <w:p w14:paraId="15B5E582" w14:textId="32A38990" w:rsidR="00804B02" w:rsidRPr="004718F5" w:rsidRDefault="00804B02" w:rsidP="000422D1">
      <w:pPr>
        <w:pStyle w:val="B10"/>
      </w:pPr>
      <w:r w:rsidRPr="004718F5">
        <w:t>6.</w:t>
      </w:r>
      <w:r w:rsidR="007502E3" w:rsidRPr="004718F5">
        <w:tab/>
      </w:r>
      <w:r w:rsidRPr="004718F5">
        <w:t>After 10s wait from Step 3, the SS shall check the SS-RSRQ reported values in the periodic MeasurementReport. The SS-RSRQ value of Cell 3 reported by the UE is compared to the expected SS-RSRQ. If the value is outside the limits in Table 4.7.2.1.5-2 or the UE fails to report the measurement value for Cell 3, the number of failed iterations is increased by one. Otherwise, the number of passed iterations is increased by one.</w:t>
      </w:r>
    </w:p>
    <w:p w14:paraId="7E32780D" w14:textId="29FBF091" w:rsidR="00804B02" w:rsidRPr="004718F5" w:rsidRDefault="00804B02" w:rsidP="000422D1">
      <w:pPr>
        <w:pStyle w:val="B10"/>
      </w:pPr>
      <w:r w:rsidRPr="004718F5">
        <w:t>7.</w:t>
      </w:r>
      <w:r w:rsidR="007502E3" w:rsidRPr="004718F5">
        <w:tab/>
      </w:r>
      <w:r w:rsidRPr="004718F5">
        <w:t>The SS shall continue checking the MeasurementReport messages transmitted by the UE until the confidence level according to Table G.2.3-1 in Annex G is achieved.</w:t>
      </w:r>
    </w:p>
    <w:p w14:paraId="71348407" w14:textId="711CD830" w:rsidR="00804B02" w:rsidRPr="004718F5" w:rsidRDefault="00804B02" w:rsidP="000422D1">
      <w:pPr>
        <w:pStyle w:val="B10"/>
      </w:pPr>
      <w:r w:rsidRPr="004718F5">
        <w:t>8.</w:t>
      </w:r>
      <w:r w:rsidR="007502E3" w:rsidRPr="004718F5">
        <w:tab/>
      </w:r>
      <w:r w:rsidRPr="004718F5">
        <w:t>Set the parameters according to each sub-test in Table 4.7.2.1.5-1 as appropriate and repeat steps 5-7.</w:t>
      </w:r>
    </w:p>
    <w:p w14:paraId="06BA03BF" w14:textId="77777777" w:rsidR="00804B02" w:rsidRPr="004718F5" w:rsidRDefault="00804B02" w:rsidP="006A47C6">
      <w:pPr>
        <w:pStyle w:val="H6"/>
        <w:rPr>
          <w:lang w:eastAsia="sv-SE"/>
        </w:rPr>
      </w:pPr>
      <w:r w:rsidRPr="004718F5">
        <w:rPr>
          <w:lang w:eastAsia="sv-SE"/>
        </w:rPr>
        <w:t>4.7.2.1.4.3</w:t>
      </w:r>
      <w:r w:rsidRPr="004718F5">
        <w:rPr>
          <w:lang w:eastAsia="sv-SE"/>
        </w:rPr>
        <w:tab/>
        <w:t>Message contents</w:t>
      </w:r>
    </w:p>
    <w:p w14:paraId="292E6BF6" w14:textId="19FE005B" w:rsidR="00804B02" w:rsidRPr="004718F5" w:rsidRDefault="00804B02" w:rsidP="006A47C6">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74F09155" w14:textId="77777777" w:rsidR="00804B02" w:rsidRPr="004718F5" w:rsidRDefault="00804B02" w:rsidP="006A47C6">
      <w:pPr>
        <w:pStyle w:val="TH"/>
      </w:pPr>
      <w:r w:rsidRPr="004718F5">
        <w:t xml:space="preserve">Table 4.7.2.1.4.3-1: Common Exception messages for </w:t>
      </w:r>
      <w:r w:rsidRPr="004718F5">
        <w:rPr>
          <w:lang w:eastAsia="sv-SE"/>
        </w:rPr>
        <w:t>EN-DC FR1 SS-RSRQ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6049BAA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046955" w14:textId="1F159187" w:rsidR="00804B02" w:rsidRPr="004718F5" w:rsidRDefault="00804B02" w:rsidP="006A47C6">
            <w:pPr>
              <w:pStyle w:val="TAH"/>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7CC1435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8B1554" w14:textId="0FAAE0FE" w:rsidR="00804B02" w:rsidRPr="004718F5" w:rsidRDefault="00804B02" w:rsidP="006A47C6">
            <w:pPr>
              <w:pStyle w:val="TAL"/>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7DBDFDDF" w14:textId="77777777" w:rsidR="00804B02" w:rsidRPr="004718F5" w:rsidRDefault="00804B02" w:rsidP="006A47C6">
            <w:pPr>
              <w:pStyle w:val="TAL"/>
              <w:spacing w:line="256" w:lineRule="auto"/>
              <w:rPr>
                <w:lang w:eastAsia="zh-TW"/>
              </w:rPr>
            </w:pPr>
          </w:p>
        </w:tc>
      </w:tr>
      <w:tr w:rsidR="00804B02" w:rsidRPr="004718F5" w14:paraId="56E0746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41D0E7" w14:textId="6345A4A1" w:rsidR="00804B02" w:rsidRPr="004718F5" w:rsidRDefault="00804B02" w:rsidP="006A47C6">
            <w:pPr>
              <w:pStyle w:val="TAL"/>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00F7F57B" w14:textId="2CB95A70" w:rsidR="00804B02" w:rsidRPr="004718F5" w:rsidRDefault="00804B02" w:rsidP="006A47C6">
            <w:pPr>
              <w:pStyle w:val="TAL"/>
              <w:spacing w:line="256" w:lineRule="auto"/>
            </w:pPr>
            <w:r w:rsidRPr="004718F5">
              <w:t>Table</w:t>
            </w:r>
            <w:r w:rsidR="000422D1" w:rsidRPr="004718F5">
              <w:t xml:space="preserve"> </w:t>
            </w:r>
            <w:r w:rsidRPr="004718F5">
              <w:t>H.3.1-1</w:t>
            </w:r>
          </w:p>
          <w:p w14:paraId="43910EB4" w14:textId="752FD01F" w:rsidR="00804B02" w:rsidRPr="004718F5" w:rsidRDefault="00804B02" w:rsidP="006A47C6">
            <w:pPr>
              <w:pStyle w:val="TAL"/>
              <w:spacing w:line="256" w:lineRule="auto"/>
            </w:pPr>
            <w:r w:rsidRPr="004718F5">
              <w:t>Table</w:t>
            </w:r>
            <w:r w:rsidR="000422D1" w:rsidRPr="004718F5">
              <w:t xml:space="preserve"> </w:t>
            </w:r>
            <w:r w:rsidRPr="004718F5">
              <w:t>H.3.1-2</w:t>
            </w:r>
          </w:p>
          <w:p w14:paraId="2EEDF0E0" w14:textId="0C98F992" w:rsidR="00804B02" w:rsidRPr="004718F5" w:rsidRDefault="00804B02" w:rsidP="006A47C6">
            <w:pPr>
              <w:pStyle w:val="TAL"/>
              <w:spacing w:line="256" w:lineRule="auto"/>
            </w:pPr>
            <w:r w:rsidRPr="004718F5">
              <w:t>Table</w:t>
            </w:r>
            <w:r w:rsidR="000422D1" w:rsidRPr="004718F5">
              <w:t xml:space="preserve"> </w:t>
            </w:r>
            <w:r w:rsidRPr="004718F5">
              <w:t>H.3.1-5</w:t>
            </w:r>
          </w:p>
          <w:p w14:paraId="793E8C60" w14:textId="32540D3D" w:rsidR="00804B02" w:rsidRPr="004718F5" w:rsidRDefault="00804B02" w:rsidP="006A47C6">
            <w:pPr>
              <w:pStyle w:val="TAL"/>
              <w:spacing w:line="256" w:lineRule="auto"/>
            </w:pPr>
            <w:r w:rsidRPr="004718F5">
              <w:t>Table</w:t>
            </w:r>
            <w:r w:rsidR="000422D1" w:rsidRPr="004718F5">
              <w:t xml:space="preserve"> </w:t>
            </w:r>
            <w:r w:rsidRPr="004718F5">
              <w:t>H.3.1-7</w:t>
            </w:r>
          </w:p>
          <w:p w14:paraId="6F9C3842" w14:textId="7B102443" w:rsidR="00804B02" w:rsidRPr="004718F5" w:rsidRDefault="00804B02" w:rsidP="006A47C6">
            <w:pPr>
              <w:pStyle w:val="TAL"/>
              <w:spacing w:line="256" w:lineRule="auto"/>
            </w:pPr>
            <w:r w:rsidRPr="004718F5">
              <w:t>Table</w:t>
            </w:r>
            <w:r w:rsidR="000422D1" w:rsidRPr="004718F5">
              <w:t xml:space="preserve"> </w:t>
            </w:r>
            <w:r w:rsidRPr="004718F5">
              <w:t>H.3.4-1</w:t>
            </w:r>
          </w:p>
          <w:p w14:paraId="57271FB4" w14:textId="44452BEE" w:rsidR="00804B02" w:rsidRPr="004718F5" w:rsidRDefault="00804B02" w:rsidP="006A47C6">
            <w:pPr>
              <w:pStyle w:val="TAL"/>
              <w:spacing w:line="256" w:lineRule="auto"/>
            </w:pPr>
            <w:r w:rsidRPr="004718F5">
              <w:t>Table</w:t>
            </w:r>
            <w:r w:rsidR="000422D1" w:rsidRPr="004718F5">
              <w:t xml:space="preserve"> </w:t>
            </w:r>
            <w:r w:rsidRPr="004718F5">
              <w:t>H.3.4-1a</w:t>
            </w:r>
          </w:p>
          <w:p w14:paraId="12F8339B" w14:textId="6F8930B4" w:rsidR="00804B02" w:rsidRPr="004718F5" w:rsidRDefault="00804B02" w:rsidP="006A47C6">
            <w:pPr>
              <w:pStyle w:val="TAL"/>
              <w:spacing w:line="256" w:lineRule="auto"/>
            </w:pPr>
            <w:r w:rsidRPr="004718F5">
              <w:t>Table</w:t>
            </w:r>
            <w:r w:rsidR="000422D1" w:rsidRPr="004718F5">
              <w:t xml:space="preserve"> </w:t>
            </w:r>
            <w:r w:rsidRPr="004718F5">
              <w:t>H.3.4-2</w:t>
            </w:r>
          </w:p>
        </w:tc>
      </w:tr>
      <w:tr w:rsidR="00804B02" w:rsidRPr="004718F5" w14:paraId="110C50F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BDEB556" w14:textId="09F7C7E3"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1</w:t>
            </w:r>
            <w:r w:rsidR="000422D1" w:rsidRPr="004718F5">
              <w:t xml:space="preserve"> </w:t>
            </w:r>
            <w:r w:rsidRPr="004718F5">
              <w:t>and</w:t>
            </w:r>
            <w:r w:rsidR="000422D1" w:rsidRPr="004718F5">
              <w:t xml:space="preserve"> </w:t>
            </w:r>
            <w:r w:rsidRPr="004718F5">
              <w:t>4.7.2.1-4</w:t>
            </w:r>
          </w:p>
        </w:tc>
        <w:tc>
          <w:tcPr>
            <w:tcW w:w="5801" w:type="dxa"/>
            <w:tcBorders>
              <w:top w:val="single" w:sz="4" w:space="0" w:color="auto"/>
              <w:left w:val="single" w:sz="4" w:space="0" w:color="auto"/>
              <w:bottom w:val="single" w:sz="4" w:space="0" w:color="auto"/>
              <w:right w:val="single" w:sz="4" w:space="0" w:color="auto"/>
            </w:tcBorders>
            <w:hideMark/>
          </w:tcPr>
          <w:p w14:paraId="29DF923D" w14:textId="37204046"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p>
          <w:p w14:paraId="00F9FA84" w14:textId="63AD1A0D"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0A06D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8A608F" w14:textId="3BABECE2"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2</w:t>
            </w:r>
            <w:r w:rsidR="000422D1" w:rsidRPr="004718F5">
              <w:t xml:space="preserve"> </w:t>
            </w:r>
            <w:r w:rsidRPr="004718F5">
              <w:t>and</w:t>
            </w:r>
            <w:r w:rsidR="000422D1" w:rsidRPr="004718F5">
              <w:t xml:space="preserve"> </w:t>
            </w:r>
            <w:r w:rsidRPr="004718F5">
              <w:t>4.7.2.1-5</w:t>
            </w:r>
          </w:p>
        </w:tc>
        <w:tc>
          <w:tcPr>
            <w:tcW w:w="5801" w:type="dxa"/>
            <w:tcBorders>
              <w:top w:val="single" w:sz="4" w:space="0" w:color="auto"/>
              <w:left w:val="single" w:sz="4" w:space="0" w:color="auto"/>
              <w:bottom w:val="single" w:sz="4" w:space="0" w:color="auto"/>
              <w:right w:val="single" w:sz="4" w:space="0" w:color="auto"/>
            </w:tcBorders>
            <w:hideMark/>
          </w:tcPr>
          <w:p w14:paraId="77A70A9A" w14:textId="53FD9FE6"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5E4EA46D" w14:textId="17A3A374"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154AF20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6D1B60" w14:textId="697D9275"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3</w:t>
            </w:r>
            <w:r w:rsidR="000422D1" w:rsidRPr="004718F5">
              <w:t xml:space="preserve"> </w:t>
            </w:r>
            <w:r w:rsidRPr="004718F5">
              <w:t>and</w:t>
            </w:r>
            <w:r w:rsidR="000422D1" w:rsidRPr="004718F5">
              <w:t xml:space="preserve"> </w:t>
            </w:r>
            <w:r w:rsidRPr="004718F5">
              <w:t>4.7.2.1-6</w:t>
            </w:r>
          </w:p>
        </w:tc>
        <w:tc>
          <w:tcPr>
            <w:tcW w:w="5801" w:type="dxa"/>
            <w:tcBorders>
              <w:top w:val="single" w:sz="4" w:space="0" w:color="auto"/>
              <w:left w:val="single" w:sz="4" w:space="0" w:color="auto"/>
              <w:bottom w:val="single" w:sz="4" w:space="0" w:color="auto"/>
              <w:right w:val="single" w:sz="4" w:space="0" w:color="auto"/>
            </w:tcBorders>
            <w:hideMark/>
          </w:tcPr>
          <w:p w14:paraId="6EC00139" w14:textId="142D9F18"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56FBCF42" w14:textId="676CB8CC"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77335186" w14:textId="77777777" w:rsidR="00804B02" w:rsidRPr="004718F5" w:rsidRDefault="00804B02" w:rsidP="000422D1"/>
    <w:p w14:paraId="06CB8C3A" w14:textId="77777777" w:rsidR="00804B02" w:rsidRPr="004718F5" w:rsidRDefault="00804B02" w:rsidP="000422D1">
      <w:pPr>
        <w:pStyle w:val="TH"/>
        <w:keepNext w:val="0"/>
        <w:keepLines w:val="0"/>
      </w:pPr>
      <w:r w:rsidRPr="004718F5">
        <w:t>Table 4.7.2.1.4.3-2: ReportConfigNR-DEFAULT(Periodical) for EN-DC 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2E17561A"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9CF3B00" w14:textId="697E359C" w:rsidR="00804B02" w:rsidRPr="004718F5" w:rsidRDefault="00804B02" w:rsidP="000422D1">
            <w:pPr>
              <w:pStyle w:val="TAH"/>
              <w:keepNext w:val="0"/>
              <w:keepLines w:val="0"/>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4A3E95F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4EFAE3" w14:textId="6493FCF5"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00FBAF55" w14:textId="77777777" w:rsidR="00804B02" w:rsidRPr="004718F5" w:rsidRDefault="00804B02" w:rsidP="000422D1">
            <w:pPr>
              <w:pStyle w:val="TAH"/>
              <w:keepNext w:val="0"/>
              <w:keepLines w:val="0"/>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528213B0" w14:textId="77777777" w:rsidR="00804B02" w:rsidRPr="004718F5" w:rsidRDefault="00804B02" w:rsidP="000422D1">
            <w:pPr>
              <w:pStyle w:val="TAH"/>
              <w:keepNext w:val="0"/>
              <w:keepLines w:val="0"/>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633A2F89" w14:textId="77777777" w:rsidR="00804B02" w:rsidRPr="004718F5" w:rsidRDefault="00804B02" w:rsidP="000422D1">
            <w:pPr>
              <w:pStyle w:val="TAH"/>
              <w:keepNext w:val="0"/>
              <w:keepLines w:val="0"/>
              <w:spacing w:line="256" w:lineRule="auto"/>
            </w:pPr>
            <w:r w:rsidRPr="004718F5">
              <w:t>Condition</w:t>
            </w:r>
          </w:p>
        </w:tc>
      </w:tr>
      <w:tr w:rsidR="00804B02" w:rsidRPr="004718F5" w14:paraId="2E9DA6A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0B7CCB" w14:textId="1AAC3873" w:rsidR="00804B02" w:rsidRPr="004718F5" w:rsidRDefault="00804B02" w:rsidP="000422D1">
            <w:pPr>
              <w:pStyle w:val="TAL"/>
              <w:keepNext w:val="0"/>
              <w:keepLines w:val="0"/>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79BF58B3"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CBACCE1"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52A555" w14:textId="77777777" w:rsidR="00804B02" w:rsidRPr="004718F5" w:rsidRDefault="00804B02" w:rsidP="000422D1">
            <w:pPr>
              <w:pStyle w:val="TAL"/>
              <w:keepNext w:val="0"/>
              <w:keepLines w:val="0"/>
              <w:spacing w:line="256" w:lineRule="auto"/>
            </w:pPr>
          </w:p>
        </w:tc>
      </w:tr>
      <w:tr w:rsidR="00804B02" w:rsidRPr="004718F5" w14:paraId="55775E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10F9A1A" w14:textId="421A406F" w:rsidR="00804B02" w:rsidRPr="004718F5" w:rsidRDefault="000422D1" w:rsidP="000422D1">
            <w:pPr>
              <w:pStyle w:val="TAL"/>
              <w:keepNext w:val="0"/>
              <w:keepLines w:val="0"/>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E97C92F"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00E0617"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0C5721" w14:textId="77777777" w:rsidR="00804B02" w:rsidRPr="004718F5" w:rsidRDefault="00804B02" w:rsidP="000422D1">
            <w:pPr>
              <w:pStyle w:val="TAL"/>
              <w:keepNext w:val="0"/>
              <w:keepLines w:val="0"/>
              <w:spacing w:line="256" w:lineRule="auto"/>
            </w:pPr>
          </w:p>
        </w:tc>
      </w:tr>
      <w:tr w:rsidR="00804B02" w:rsidRPr="004718F5" w14:paraId="6F5E4E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6BD34D" w14:textId="0FD2C59E" w:rsidR="00804B02" w:rsidRPr="004718F5" w:rsidRDefault="000422D1" w:rsidP="000422D1">
            <w:pPr>
              <w:pStyle w:val="TAL"/>
              <w:keepNext w:val="0"/>
              <w:keepLines w:val="0"/>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46960FAF"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476D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28AF7D15" w14:textId="77777777" w:rsidR="00804B02" w:rsidRPr="004718F5" w:rsidRDefault="00804B02" w:rsidP="000422D1">
            <w:pPr>
              <w:pStyle w:val="TAL"/>
              <w:keepNext w:val="0"/>
              <w:keepLines w:val="0"/>
              <w:spacing w:line="256" w:lineRule="auto"/>
            </w:pPr>
            <w:r w:rsidRPr="004718F5">
              <w:t>PERIODICAL</w:t>
            </w:r>
          </w:p>
        </w:tc>
      </w:tr>
      <w:tr w:rsidR="00804B02" w:rsidRPr="004718F5" w14:paraId="0D7329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0038180" w14:textId="4ECA325E" w:rsidR="00804B02" w:rsidRPr="004718F5" w:rsidRDefault="000422D1" w:rsidP="000422D1">
            <w:pPr>
              <w:pStyle w:val="TAL"/>
              <w:keepNext w:val="0"/>
              <w:keepLines w:val="0"/>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18BB47C"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797E09A"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890289F" w14:textId="77777777" w:rsidR="00804B02" w:rsidRPr="004718F5" w:rsidRDefault="00804B02" w:rsidP="000422D1">
            <w:pPr>
              <w:pStyle w:val="TAL"/>
              <w:keepNext w:val="0"/>
              <w:keepLines w:val="0"/>
              <w:spacing w:line="256" w:lineRule="auto"/>
            </w:pPr>
          </w:p>
        </w:tc>
      </w:tr>
      <w:tr w:rsidR="00804B02" w:rsidRPr="004718F5" w14:paraId="0E56A46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18DAED" w14:textId="77BA6E79" w:rsidR="00804B02" w:rsidRPr="004718F5" w:rsidRDefault="000422D1" w:rsidP="000422D1">
            <w:pPr>
              <w:pStyle w:val="TAL"/>
              <w:keepNext w:val="0"/>
              <w:keepLines w:val="0"/>
              <w:spacing w:line="256" w:lineRule="auto"/>
            </w:pPr>
            <w:r w:rsidRPr="004718F5">
              <w:t xml:space="preserve">        </w:t>
            </w:r>
            <w:r w:rsidR="00804B02" w:rsidRPr="004718F5">
              <w:t>rsrp</w:t>
            </w:r>
          </w:p>
        </w:tc>
        <w:tc>
          <w:tcPr>
            <w:tcW w:w="2267" w:type="dxa"/>
            <w:tcBorders>
              <w:top w:val="single" w:sz="4" w:space="0" w:color="auto"/>
              <w:left w:val="single" w:sz="4" w:space="0" w:color="auto"/>
              <w:bottom w:val="single" w:sz="4" w:space="0" w:color="auto"/>
              <w:right w:val="single" w:sz="4" w:space="0" w:color="auto"/>
            </w:tcBorders>
            <w:hideMark/>
          </w:tcPr>
          <w:p w14:paraId="529363F4"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6E67C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8FF27E" w14:textId="77777777" w:rsidR="00804B02" w:rsidRPr="004718F5" w:rsidRDefault="00804B02" w:rsidP="000422D1">
            <w:pPr>
              <w:pStyle w:val="TAL"/>
              <w:keepNext w:val="0"/>
              <w:keepLines w:val="0"/>
              <w:spacing w:line="256" w:lineRule="auto"/>
            </w:pPr>
          </w:p>
        </w:tc>
      </w:tr>
      <w:tr w:rsidR="00804B02" w:rsidRPr="004718F5" w14:paraId="2C8464E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CEE4BC7" w14:textId="684C27C9" w:rsidR="00804B02" w:rsidRPr="004718F5" w:rsidRDefault="000422D1" w:rsidP="000422D1">
            <w:pPr>
              <w:pStyle w:val="TAL"/>
              <w:keepNext w:val="0"/>
              <w:keepLines w:val="0"/>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4CDDDFE4"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6E31C6B"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C638F9" w14:textId="77777777" w:rsidR="00804B02" w:rsidRPr="004718F5" w:rsidRDefault="00804B02" w:rsidP="000422D1">
            <w:pPr>
              <w:pStyle w:val="TAL"/>
              <w:keepNext w:val="0"/>
              <w:keepLines w:val="0"/>
              <w:spacing w:line="256" w:lineRule="auto"/>
            </w:pPr>
          </w:p>
        </w:tc>
      </w:tr>
      <w:tr w:rsidR="00804B02" w:rsidRPr="004718F5" w14:paraId="575100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20A1FA" w14:textId="14ABDD82"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4F2E868"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5CACFE6"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96769B" w14:textId="77777777" w:rsidR="00804B02" w:rsidRPr="004718F5" w:rsidRDefault="00804B02" w:rsidP="000422D1">
            <w:pPr>
              <w:pStyle w:val="TAL"/>
              <w:keepNext w:val="0"/>
              <w:keepLines w:val="0"/>
              <w:spacing w:line="256" w:lineRule="auto"/>
            </w:pPr>
          </w:p>
        </w:tc>
      </w:tr>
      <w:tr w:rsidR="00804B02" w:rsidRPr="004718F5" w14:paraId="50E898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FF571" w14:textId="258D7EB9"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1CF7D402"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6A8D100A"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AD3C21" w14:textId="77777777" w:rsidR="00804B02" w:rsidRPr="004718F5" w:rsidRDefault="00804B02" w:rsidP="000422D1">
            <w:pPr>
              <w:pStyle w:val="TAL"/>
              <w:keepNext w:val="0"/>
              <w:keepLines w:val="0"/>
              <w:spacing w:line="256" w:lineRule="auto"/>
            </w:pPr>
          </w:p>
        </w:tc>
      </w:tr>
      <w:tr w:rsidR="00804B02" w:rsidRPr="004718F5" w14:paraId="5D7A4B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2C70A8" w14:textId="446FEBE0"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1EA9573"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F74545D"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D549BA" w14:textId="77777777" w:rsidR="00804B02" w:rsidRPr="004718F5" w:rsidRDefault="00804B02" w:rsidP="000422D1">
            <w:pPr>
              <w:pStyle w:val="TAL"/>
              <w:keepNext w:val="0"/>
              <w:keepLines w:val="0"/>
              <w:spacing w:line="256" w:lineRule="auto"/>
            </w:pPr>
          </w:p>
        </w:tc>
      </w:tr>
      <w:tr w:rsidR="00804B02" w:rsidRPr="004718F5" w14:paraId="3FA574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B01D2F" w14:textId="115D6435"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A5C752E"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8084F2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D0BB13" w14:textId="77777777" w:rsidR="00804B02" w:rsidRPr="004718F5" w:rsidRDefault="00804B02" w:rsidP="000422D1">
            <w:pPr>
              <w:pStyle w:val="TAL"/>
              <w:keepNext w:val="0"/>
              <w:keepLines w:val="0"/>
              <w:spacing w:line="256" w:lineRule="auto"/>
            </w:pPr>
          </w:p>
        </w:tc>
      </w:tr>
      <w:tr w:rsidR="00804B02" w:rsidRPr="004718F5" w14:paraId="160F557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7B356C"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16BD4FC5"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7AA02B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0382C7B" w14:textId="77777777" w:rsidR="00804B02" w:rsidRPr="004718F5" w:rsidRDefault="00804B02" w:rsidP="000422D1">
            <w:pPr>
              <w:pStyle w:val="TAL"/>
              <w:keepNext w:val="0"/>
              <w:keepLines w:val="0"/>
              <w:spacing w:line="256" w:lineRule="auto"/>
            </w:pPr>
          </w:p>
        </w:tc>
      </w:tr>
    </w:tbl>
    <w:p w14:paraId="654E3D1F" w14:textId="77777777" w:rsidR="00804B02" w:rsidRPr="004718F5" w:rsidRDefault="00804B02" w:rsidP="000422D1">
      <w:pPr>
        <w:rPr>
          <w:lang w:eastAsia="sv-SE"/>
        </w:rPr>
      </w:pPr>
    </w:p>
    <w:p w14:paraId="058BC361" w14:textId="2450079B" w:rsidR="00804B02" w:rsidRPr="004718F5" w:rsidRDefault="00804B02" w:rsidP="00510C5D">
      <w:pPr>
        <w:pStyle w:val="H6"/>
      </w:pPr>
      <w:r w:rsidRPr="004718F5">
        <w:t>4.7.2.1.5</w:t>
      </w:r>
      <w:r w:rsidRPr="004718F5">
        <w:tab/>
        <w:t>Test requirement</w:t>
      </w:r>
    </w:p>
    <w:p w14:paraId="5DD3100B" w14:textId="77777777" w:rsidR="00804B02" w:rsidRPr="004718F5" w:rsidRDefault="00804B02" w:rsidP="000422D1">
      <w:pPr>
        <w:rPr>
          <w:lang w:eastAsia="sv-SE"/>
        </w:rPr>
      </w:pPr>
      <w:r w:rsidRPr="004718F5">
        <w:rPr>
          <w:lang w:eastAsia="sv-SE"/>
        </w:rPr>
        <w:t>Table 4.7.2.1.5-1 defines the primary level settings including test tolerances for all tests.</w:t>
      </w:r>
    </w:p>
    <w:p w14:paraId="051B4B7E" w14:textId="77777777" w:rsidR="00804B02" w:rsidRPr="004718F5" w:rsidRDefault="00804B02" w:rsidP="000422D1">
      <w:pPr>
        <w:rPr>
          <w:rFonts w:ascii="Arial" w:hAnsi="Arial" w:cs="Arial"/>
        </w:rPr>
      </w:pPr>
      <w:r w:rsidRPr="004718F5">
        <w:rPr>
          <w:lang w:eastAsia="sv-SE"/>
        </w:rPr>
        <w:t>Each SS-RSRQ measurement report for each of the tests in Table 4.7.2.1.5-1 shall meet the corresponding absolute accuracy requirements in Table 4.7.2.1.5-2.</w:t>
      </w:r>
    </w:p>
    <w:p w14:paraId="032BDDEB" w14:textId="77777777" w:rsidR="00804B02" w:rsidRPr="004718F5" w:rsidRDefault="00804B02" w:rsidP="00494BBF">
      <w:pPr>
        <w:pStyle w:val="TH"/>
      </w:pPr>
      <w:r w:rsidRPr="004718F5">
        <w:t>Table 4.7.2.1.5-1: SS-RSRQ Intra frequency test parameter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88"/>
        <w:gridCol w:w="901"/>
        <w:gridCol w:w="1809"/>
        <w:gridCol w:w="933"/>
        <w:gridCol w:w="809"/>
        <w:gridCol w:w="846"/>
        <w:gridCol w:w="810"/>
        <w:gridCol w:w="809"/>
        <w:gridCol w:w="810"/>
        <w:gridCol w:w="845"/>
      </w:tblGrid>
      <w:tr w:rsidR="00804B02" w:rsidRPr="004718F5" w14:paraId="56C7C4AB" w14:textId="77777777" w:rsidTr="006A47C6">
        <w:trPr>
          <w:tblHeader/>
          <w:jc w:val="center"/>
        </w:trPr>
        <w:tc>
          <w:tcPr>
            <w:tcW w:w="352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4ED3C3D" w14:textId="77777777" w:rsidR="00804B02" w:rsidRPr="004718F5" w:rsidRDefault="00804B02" w:rsidP="00494BBF">
            <w:pPr>
              <w:pStyle w:val="TAH"/>
              <w:spacing w:line="252" w:lineRule="auto"/>
              <w:rPr>
                <w:kern w:val="2"/>
              </w:rPr>
            </w:pPr>
            <w:r w:rsidRPr="004718F5">
              <w:rPr>
                <w:kern w:val="2"/>
              </w:rPr>
              <w:t>Parameter</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C2CCF05" w14:textId="77777777" w:rsidR="00804B02" w:rsidRPr="004718F5" w:rsidRDefault="00804B02" w:rsidP="00494BBF">
            <w:pPr>
              <w:pStyle w:val="TAH"/>
              <w:spacing w:line="252" w:lineRule="auto"/>
              <w:rPr>
                <w:kern w:val="2"/>
              </w:rPr>
            </w:pPr>
            <w:r w:rsidRPr="004718F5">
              <w:rPr>
                <w:kern w:val="2"/>
              </w:rPr>
              <w:t>Unit</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E0EE203" w14:textId="3219BBC3" w:rsidR="00804B02" w:rsidRPr="004718F5" w:rsidRDefault="00804B02" w:rsidP="00494BBF">
            <w:pPr>
              <w:pStyle w:val="TAH"/>
              <w:spacing w:line="252" w:lineRule="auto"/>
              <w:rPr>
                <w:kern w:val="2"/>
              </w:rPr>
            </w:pPr>
            <w:r w:rsidRPr="004718F5">
              <w:rPr>
                <w:kern w:val="2"/>
              </w:rPr>
              <w:t>Test</w:t>
            </w:r>
            <w:r w:rsidR="000422D1" w:rsidRPr="004718F5">
              <w:rPr>
                <w:kern w:val="2"/>
              </w:rPr>
              <w:t xml:space="preserve"> </w:t>
            </w:r>
            <w:r w:rsidRPr="004718F5">
              <w:rPr>
                <w:kern w:val="2"/>
              </w:rPr>
              <w:t>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0155D8" w14:textId="12DCBC32" w:rsidR="00804B02" w:rsidRPr="004718F5" w:rsidRDefault="00804B02" w:rsidP="00494BBF">
            <w:pPr>
              <w:pStyle w:val="TAH"/>
              <w:spacing w:line="252" w:lineRule="auto"/>
              <w:rPr>
                <w:kern w:val="2"/>
              </w:rPr>
            </w:pPr>
            <w:r w:rsidRPr="004718F5">
              <w:rPr>
                <w:kern w:val="2"/>
              </w:rPr>
              <w:t>Test</w:t>
            </w:r>
            <w:r w:rsidR="000422D1" w:rsidRPr="004718F5">
              <w:rPr>
                <w:kern w:val="2"/>
              </w:rPr>
              <w:t xml:space="preserve"> </w:t>
            </w:r>
            <w:r w:rsidRPr="004718F5">
              <w:rPr>
                <w:kern w:val="2"/>
              </w:rPr>
              <w:t>2</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3A47279F" w14:textId="7C5DFCEB" w:rsidR="00804B02" w:rsidRPr="004718F5" w:rsidRDefault="00804B02" w:rsidP="00494BBF">
            <w:pPr>
              <w:pStyle w:val="TAH"/>
              <w:spacing w:line="252" w:lineRule="auto"/>
              <w:rPr>
                <w:kern w:val="2"/>
              </w:rPr>
            </w:pPr>
            <w:r w:rsidRPr="004718F5">
              <w:rPr>
                <w:kern w:val="2"/>
              </w:rPr>
              <w:t>Test</w:t>
            </w:r>
            <w:r w:rsidR="000422D1" w:rsidRPr="004718F5">
              <w:rPr>
                <w:kern w:val="2"/>
              </w:rPr>
              <w:t xml:space="preserve"> </w:t>
            </w:r>
            <w:r w:rsidRPr="004718F5">
              <w:rPr>
                <w:kern w:val="2"/>
              </w:rPr>
              <w:t>3</w:t>
            </w:r>
          </w:p>
        </w:tc>
      </w:tr>
      <w:tr w:rsidR="00804B02" w:rsidRPr="004718F5" w14:paraId="06AAE8C9" w14:textId="77777777" w:rsidTr="006A47C6">
        <w:trPr>
          <w:tblHeader/>
          <w:jc w:val="center"/>
        </w:trPr>
        <w:tc>
          <w:tcPr>
            <w:tcW w:w="12092" w:type="dxa"/>
            <w:gridSpan w:val="3"/>
            <w:vMerge/>
            <w:tcBorders>
              <w:top w:val="single" w:sz="4" w:space="0" w:color="auto"/>
              <w:left w:val="single" w:sz="4" w:space="0" w:color="auto"/>
              <w:bottom w:val="single" w:sz="4" w:space="0" w:color="auto"/>
              <w:right w:val="single" w:sz="4" w:space="0" w:color="auto"/>
            </w:tcBorders>
            <w:vAlign w:val="center"/>
            <w:hideMark/>
          </w:tcPr>
          <w:p w14:paraId="48D0C005" w14:textId="77777777" w:rsidR="00804B02" w:rsidRPr="004718F5" w:rsidRDefault="00804B02" w:rsidP="00494BBF">
            <w:pPr>
              <w:keepNext/>
              <w:keepLines/>
              <w:overflowPunct/>
              <w:autoSpaceDE/>
              <w:autoSpaceDN/>
              <w:adjustRightInd/>
              <w:spacing w:after="0" w:line="256" w:lineRule="auto"/>
              <w:rPr>
                <w:rFonts w:ascii="Arial" w:hAnsi="Arial"/>
                <w:b/>
                <w:kern w:val="2"/>
                <w:sz w:val="18"/>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6348E0" w14:textId="77777777" w:rsidR="00804B02" w:rsidRPr="004718F5" w:rsidRDefault="00804B02" w:rsidP="00494BBF">
            <w:pPr>
              <w:keepNext/>
              <w:keepLines/>
              <w:overflowPunct/>
              <w:autoSpaceDE/>
              <w:autoSpaceDN/>
              <w:adjustRightInd/>
              <w:spacing w:after="0" w:line="256" w:lineRule="auto"/>
              <w:rPr>
                <w:rFonts w:ascii="Arial" w:hAnsi="Arial"/>
                <w:b/>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AEF70AB" w14:textId="2E51CB0D"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2</w:t>
            </w:r>
          </w:p>
        </w:tc>
        <w:tc>
          <w:tcPr>
            <w:tcW w:w="852" w:type="dxa"/>
            <w:tcBorders>
              <w:top w:val="single" w:sz="4" w:space="0" w:color="auto"/>
              <w:left w:val="single" w:sz="4" w:space="0" w:color="auto"/>
              <w:bottom w:val="single" w:sz="4" w:space="0" w:color="auto"/>
              <w:right w:val="single" w:sz="4" w:space="0" w:color="auto"/>
            </w:tcBorders>
            <w:vAlign w:val="center"/>
            <w:hideMark/>
          </w:tcPr>
          <w:p w14:paraId="4EC25245" w14:textId="5516252F"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0FDB0E8A" w14:textId="2C3172ED"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2</w:t>
            </w:r>
          </w:p>
        </w:tc>
        <w:tc>
          <w:tcPr>
            <w:tcW w:w="812" w:type="dxa"/>
            <w:tcBorders>
              <w:top w:val="single" w:sz="4" w:space="0" w:color="auto"/>
              <w:left w:val="single" w:sz="4" w:space="0" w:color="auto"/>
              <w:bottom w:val="single" w:sz="4" w:space="0" w:color="auto"/>
              <w:right w:val="single" w:sz="4" w:space="0" w:color="auto"/>
            </w:tcBorders>
            <w:vAlign w:val="center"/>
            <w:hideMark/>
          </w:tcPr>
          <w:p w14:paraId="61C98611" w14:textId="689ED59C"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3</w:t>
            </w:r>
          </w:p>
        </w:tc>
        <w:tc>
          <w:tcPr>
            <w:tcW w:w="796" w:type="dxa"/>
            <w:tcBorders>
              <w:top w:val="single" w:sz="4" w:space="0" w:color="auto"/>
              <w:left w:val="single" w:sz="4" w:space="0" w:color="auto"/>
              <w:bottom w:val="single" w:sz="4" w:space="0" w:color="auto"/>
              <w:right w:val="single" w:sz="4" w:space="0" w:color="auto"/>
            </w:tcBorders>
            <w:vAlign w:val="center"/>
            <w:hideMark/>
          </w:tcPr>
          <w:p w14:paraId="0B293463" w14:textId="30C0EC01"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CB7742" w14:textId="24805FB7" w:rsidR="00804B02" w:rsidRPr="004718F5" w:rsidRDefault="00804B02" w:rsidP="00494BBF">
            <w:pPr>
              <w:pStyle w:val="TAH"/>
              <w:spacing w:line="252" w:lineRule="auto"/>
              <w:rPr>
                <w:kern w:val="2"/>
              </w:rPr>
            </w:pPr>
            <w:r w:rsidRPr="004718F5">
              <w:rPr>
                <w:kern w:val="2"/>
              </w:rPr>
              <w:t>Cell</w:t>
            </w:r>
            <w:r w:rsidR="000422D1" w:rsidRPr="004718F5">
              <w:rPr>
                <w:kern w:val="2"/>
              </w:rPr>
              <w:t xml:space="preserve"> </w:t>
            </w:r>
            <w:r w:rsidRPr="004718F5">
              <w:rPr>
                <w:kern w:val="2"/>
              </w:rPr>
              <w:t>3</w:t>
            </w:r>
          </w:p>
        </w:tc>
      </w:tr>
      <w:tr w:rsidR="00804B02" w:rsidRPr="004718F5" w14:paraId="29EB839B"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5B11745" w14:textId="3E8E5431" w:rsidR="00804B02" w:rsidRPr="004718F5" w:rsidRDefault="00804B02" w:rsidP="00494BBF">
            <w:pPr>
              <w:pStyle w:val="TAL"/>
              <w:spacing w:line="252" w:lineRule="auto"/>
              <w:jc w:val="both"/>
              <w:rPr>
                <w:rFonts w:cs="Arial"/>
                <w:kern w:val="2"/>
              </w:rPr>
            </w:pPr>
            <w:r w:rsidRPr="004718F5">
              <w:rPr>
                <w:rFonts w:cs="Arial"/>
                <w:kern w:val="2"/>
              </w:rPr>
              <w:t>SSB</w:t>
            </w:r>
            <w:r w:rsidR="000422D1" w:rsidRPr="004718F5">
              <w:rPr>
                <w:rFonts w:cs="Arial"/>
                <w:kern w:val="2"/>
              </w:rPr>
              <w:t xml:space="preserve"> </w:t>
            </w:r>
            <w:r w:rsidRPr="004718F5">
              <w:rPr>
                <w:rFonts w:cs="Arial"/>
                <w:kern w:val="2"/>
              </w:rPr>
              <w:t>ARFCN</w:t>
            </w:r>
          </w:p>
        </w:tc>
        <w:tc>
          <w:tcPr>
            <w:tcW w:w="940" w:type="dxa"/>
            <w:tcBorders>
              <w:top w:val="single" w:sz="4" w:space="0" w:color="auto"/>
              <w:left w:val="single" w:sz="4" w:space="0" w:color="auto"/>
              <w:bottom w:val="single" w:sz="4" w:space="0" w:color="auto"/>
              <w:right w:val="single" w:sz="4" w:space="0" w:color="auto"/>
            </w:tcBorders>
            <w:vAlign w:val="center"/>
          </w:tcPr>
          <w:p w14:paraId="55D6B15E" w14:textId="77777777" w:rsidR="00804B02" w:rsidRPr="004718F5" w:rsidRDefault="00804B02" w:rsidP="00494BBF">
            <w:pPr>
              <w:pStyle w:val="TAC"/>
              <w:spacing w:line="252" w:lineRule="auto"/>
              <w:rPr>
                <w:rFonts w:cs="Arial"/>
                <w:kern w:val="2"/>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85F544B" w14:textId="77777777" w:rsidR="00804B02" w:rsidRPr="004718F5" w:rsidRDefault="00804B02" w:rsidP="00494BBF">
            <w:pPr>
              <w:pStyle w:val="TAC"/>
              <w:spacing w:line="252" w:lineRule="auto"/>
              <w:rPr>
                <w:rFonts w:cs="Arial"/>
                <w:kern w:val="2"/>
              </w:rPr>
            </w:pPr>
            <w:r w:rsidRPr="004718F5">
              <w:rPr>
                <w:rFonts w:cs="Arial"/>
                <w:kern w:val="2"/>
              </w:rPr>
              <w:t>freq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317F5C" w14:textId="77777777" w:rsidR="00804B02" w:rsidRPr="004718F5" w:rsidRDefault="00804B02" w:rsidP="00494BBF">
            <w:pPr>
              <w:pStyle w:val="TAC"/>
              <w:spacing w:line="252" w:lineRule="auto"/>
              <w:rPr>
                <w:rFonts w:cs="Arial"/>
                <w:kern w:val="2"/>
              </w:rPr>
            </w:pPr>
            <w:r w:rsidRPr="004718F5">
              <w:rPr>
                <w:rFonts w:cs="Arial"/>
                <w:kern w:val="2"/>
              </w:rPr>
              <w:t>freq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1EFDC84" w14:textId="77777777" w:rsidR="00804B02" w:rsidRPr="004718F5" w:rsidRDefault="00804B02" w:rsidP="00494BBF">
            <w:pPr>
              <w:pStyle w:val="TAC"/>
              <w:spacing w:line="252" w:lineRule="auto"/>
              <w:rPr>
                <w:rFonts w:cs="Arial"/>
                <w:kern w:val="2"/>
              </w:rPr>
            </w:pPr>
            <w:r w:rsidRPr="004718F5">
              <w:rPr>
                <w:rFonts w:cs="Arial"/>
                <w:kern w:val="2"/>
              </w:rPr>
              <w:t>freq1</w:t>
            </w:r>
          </w:p>
        </w:tc>
      </w:tr>
      <w:tr w:rsidR="00804B02" w:rsidRPr="004718F5" w14:paraId="1D35C2AA"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248802" w14:textId="4E4BA8D6" w:rsidR="00804B02" w:rsidRPr="004718F5" w:rsidRDefault="00804B02" w:rsidP="00494BBF">
            <w:pPr>
              <w:pStyle w:val="TAL"/>
              <w:spacing w:line="252" w:lineRule="auto"/>
              <w:jc w:val="both"/>
              <w:rPr>
                <w:rFonts w:cs="Arial"/>
                <w:kern w:val="2"/>
              </w:rPr>
            </w:pPr>
            <w:r w:rsidRPr="004718F5">
              <w:rPr>
                <w:rFonts w:cs="Arial"/>
                <w:kern w:val="2"/>
              </w:rPr>
              <w:t>Duplex</w:t>
            </w:r>
            <w:r w:rsidR="000422D1" w:rsidRPr="004718F5">
              <w:rPr>
                <w:rFonts w:cs="Arial"/>
                <w:kern w:val="2"/>
              </w:rPr>
              <w:t xml:space="preserve"> </w:t>
            </w:r>
            <w:r w:rsidRPr="004718F5">
              <w:rPr>
                <w:rFonts w:cs="Arial"/>
                <w:kern w:val="2"/>
              </w:rPr>
              <w:t>mod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3827F21" w14:textId="5294637D" w:rsidR="00804B02" w:rsidRPr="004718F5" w:rsidRDefault="00804B02" w:rsidP="00494BBF">
            <w:pPr>
              <w:pStyle w:val="TAL"/>
              <w:spacing w:line="252" w:lineRule="auto"/>
              <w:jc w:val="both"/>
              <w:rPr>
                <w:rFonts w:cs="Arial"/>
                <w:kern w:val="2"/>
              </w:rPr>
            </w:pPr>
            <w:r w:rsidRPr="004718F5">
              <w:rPr>
                <w:rFonts w:cs="Arial"/>
                <w:kern w:val="2"/>
              </w:rPr>
              <w:t>Config</w:t>
            </w:r>
            <w:r w:rsidR="000422D1" w:rsidRPr="004718F5">
              <w:rPr>
                <w:rFonts w:cs="Arial"/>
                <w:kern w:val="2"/>
              </w:rPr>
              <w:t xml:space="preserve"> </w:t>
            </w:r>
            <w:r w:rsidRPr="004718F5">
              <w:rPr>
                <w:rFonts w:cs="Arial"/>
                <w:kern w:val="2"/>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53FCFD" w14:textId="77777777" w:rsidR="00804B02" w:rsidRPr="004718F5" w:rsidRDefault="00804B02" w:rsidP="00494BBF">
            <w:pPr>
              <w:pStyle w:val="TAC"/>
              <w:spacing w:line="252" w:lineRule="auto"/>
              <w:ind w:left="57" w:hanging="57"/>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11D543F" w14:textId="77777777" w:rsidR="00804B02" w:rsidRPr="004718F5" w:rsidRDefault="00804B02" w:rsidP="00494BBF">
            <w:pPr>
              <w:pStyle w:val="TAC"/>
              <w:spacing w:line="252" w:lineRule="auto"/>
              <w:rPr>
                <w:rFonts w:cs="Arial"/>
                <w:kern w:val="2"/>
              </w:rPr>
            </w:pPr>
            <w:r w:rsidRPr="004718F5">
              <w:rPr>
                <w:rFonts w:cs="Arial"/>
                <w:kern w:val="2"/>
              </w:rPr>
              <w:t>FDD</w:t>
            </w:r>
          </w:p>
        </w:tc>
      </w:tr>
      <w:tr w:rsidR="00804B02" w:rsidRPr="004718F5" w14:paraId="2018F25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79BC11"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309685" w14:textId="67BBF41B" w:rsidR="00804B02" w:rsidRPr="004718F5" w:rsidRDefault="00804B02" w:rsidP="00494BBF">
            <w:pPr>
              <w:pStyle w:val="TAL"/>
              <w:spacing w:line="252" w:lineRule="auto"/>
              <w:jc w:val="both"/>
              <w:rPr>
                <w:rFonts w:cs="Arial"/>
                <w:kern w:val="2"/>
              </w:rPr>
            </w:pPr>
            <w:r w:rsidRPr="004718F5">
              <w:rPr>
                <w:rFonts w:cs="Arial"/>
                <w:kern w:val="2"/>
              </w:rPr>
              <w:t>Config</w:t>
            </w:r>
            <w:r w:rsidR="000422D1" w:rsidRPr="004718F5">
              <w:rPr>
                <w:rFonts w:cs="Arial"/>
                <w:kern w:val="2"/>
              </w:rPr>
              <w:t xml:space="preserve"> </w:t>
            </w:r>
            <w:r w:rsidRPr="004718F5">
              <w:rPr>
                <w:rFonts w:cs="Arial"/>
                <w:kern w:val="2"/>
              </w:rPr>
              <w:t>2,3,5,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7A0B2496"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8877825" w14:textId="77777777" w:rsidR="00804B02" w:rsidRPr="004718F5" w:rsidRDefault="00804B02" w:rsidP="00494BBF">
            <w:pPr>
              <w:pStyle w:val="TAC"/>
              <w:spacing w:line="252" w:lineRule="auto"/>
              <w:rPr>
                <w:rFonts w:cs="Arial"/>
                <w:kern w:val="2"/>
              </w:rPr>
            </w:pPr>
            <w:r w:rsidRPr="004718F5">
              <w:rPr>
                <w:rFonts w:cs="Arial"/>
                <w:kern w:val="2"/>
              </w:rPr>
              <w:t>TDD</w:t>
            </w:r>
          </w:p>
        </w:tc>
      </w:tr>
      <w:tr w:rsidR="00804B02" w:rsidRPr="004718F5" w14:paraId="0166721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15D7B5" w14:textId="39DFB336" w:rsidR="00804B02" w:rsidRPr="004718F5" w:rsidRDefault="00804B02" w:rsidP="00494BBF">
            <w:pPr>
              <w:pStyle w:val="TAL"/>
              <w:spacing w:line="252" w:lineRule="auto"/>
              <w:jc w:val="both"/>
              <w:rPr>
                <w:rFonts w:cs="Arial"/>
                <w:kern w:val="2"/>
              </w:rPr>
            </w:pPr>
            <w:r w:rsidRPr="004718F5">
              <w:rPr>
                <w:rFonts w:cs="Arial"/>
                <w:kern w:val="2"/>
              </w:rPr>
              <w:t>TDD</w:t>
            </w:r>
            <w:r w:rsidR="000422D1" w:rsidRPr="004718F5">
              <w:rPr>
                <w:rFonts w:cs="Arial"/>
                <w:kern w:val="2"/>
              </w:rPr>
              <w:t xml:space="preserve"> </w:t>
            </w:r>
            <w:r w:rsidRPr="004718F5">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79012E5D" w14:textId="308FC618" w:rsidR="00804B02" w:rsidRPr="004718F5" w:rsidRDefault="00804B02" w:rsidP="00494BBF">
            <w:pPr>
              <w:pStyle w:val="TAL"/>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3D5CB07A" w14:textId="77777777" w:rsidR="00804B02" w:rsidRPr="004718F5" w:rsidRDefault="00804B02" w:rsidP="00494BBF">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27EB1A8E" w14:textId="5E663EA8" w:rsidR="00804B02" w:rsidRPr="004718F5" w:rsidRDefault="00804B02" w:rsidP="00494BBF">
            <w:pPr>
              <w:keepNext/>
              <w:keepLines/>
              <w:spacing w:after="0" w:line="252" w:lineRule="auto"/>
              <w:jc w:val="center"/>
              <w:rPr>
                <w:rFonts w:ascii="Arial" w:hAnsi="Arial" w:cs="Arial"/>
                <w:kern w:val="2"/>
                <w:sz w:val="18"/>
              </w:rPr>
            </w:pPr>
            <w:r w:rsidRPr="004718F5">
              <w:rPr>
                <w:rFonts w:ascii="Arial" w:hAnsi="Arial" w:cs="Arial"/>
                <w:kern w:val="2"/>
                <w:sz w:val="18"/>
              </w:rPr>
              <w:t>Not</w:t>
            </w:r>
            <w:r w:rsidR="000422D1" w:rsidRPr="004718F5">
              <w:rPr>
                <w:rFonts w:ascii="Arial" w:hAnsi="Arial" w:cs="Arial"/>
                <w:kern w:val="2"/>
                <w:sz w:val="18"/>
              </w:rPr>
              <w:t xml:space="preserve"> </w:t>
            </w:r>
            <w:r w:rsidRPr="004718F5">
              <w:rPr>
                <w:rFonts w:ascii="Arial" w:hAnsi="Arial" w:cs="Arial"/>
                <w:kern w:val="2"/>
                <w:sz w:val="18"/>
              </w:rPr>
              <w:t>Applicable</w:t>
            </w:r>
          </w:p>
        </w:tc>
      </w:tr>
      <w:tr w:rsidR="00804B02" w:rsidRPr="004718F5" w14:paraId="6CFF78D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23367D2"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922B51D" w14:textId="7D5BA5BA" w:rsidR="00804B02" w:rsidRPr="004718F5" w:rsidRDefault="00804B02" w:rsidP="00494BBF">
            <w:pPr>
              <w:pStyle w:val="TAL"/>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38AE5F6"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2A4F2B2" w14:textId="77777777" w:rsidR="00804B02" w:rsidRPr="004718F5" w:rsidRDefault="00804B02" w:rsidP="00494BBF">
            <w:pPr>
              <w:keepNext/>
              <w:keepLines/>
              <w:spacing w:after="0" w:line="252" w:lineRule="auto"/>
              <w:jc w:val="center"/>
              <w:rPr>
                <w:rFonts w:ascii="Arial" w:hAnsi="Arial" w:cs="Arial"/>
                <w:kern w:val="2"/>
                <w:sz w:val="18"/>
              </w:rPr>
            </w:pPr>
            <w:r w:rsidRPr="004718F5">
              <w:rPr>
                <w:rFonts w:ascii="Arial" w:hAnsi="Arial" w:cs="Arial"/>
                <w:kern w:val="2"/>
                <w:sz w:val="18"/>
              </w:rPr>
              <w:t>TDDConf.1.1</w:t>
            </w:r>
          </w:p>
        </w:tc>
      </w:tr>
      <w:tr w:rsidR="00804B02" w:rsidRPr="004718F5" w14:paraId="7CC72B3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FCAE82F"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63A0919" w14:textId="38F4A3EC" w:rsidR="00804B02" w:rsidRPr="004718F5" w:rsidRDefault="00804B02" w:rsidP="00494BBF">
            <w:pPr>
              <w:pStyle w:val="TAL"/>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B7BDC7F" w14:textId="77777777" w:rsidR="00804B02" w:rsidRPr="004718F5"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9C6DADE" w14:textId="77777777" w:rsidR="00804B02" w:rsidRPr="004718F5" w:rsidRDefault="00804B02" w:rsidP="00494BBF">
            <w:pPr>
              <w:keepNext/>
              <w:keepLines/>
              <w:spacing w:after="0" w:line="252" w:lineRule="auto"/>
              <w:jc w:val="center"/>
              <w:rPr>
                <w:rFonts w:ascii="Arial" w:hAnsi="Arial" w:cs="Arial"/>
                <w:kern w:val="2"/>
                <w:sz w:val="18"/>
              </w:rPr>
            </w:pPr>
            <w:r w:rsidRPr="004718F5">
              <w:rPr>
                <w:rFonts w:ascii="Arial" w:hAnsi="Arial" w:cs="Arial"/>
                <w:kern w:val="2"/>
                <w:sz w:val="18"/>
              </w:rPr>
              <w:t>TDDConf.2.1</w:t>
            </w:r>
          </w:p>
        </w:tc>
      </w:tr>
      <w:tr w:rsidR="00804B02" w:rsidRPr="004718F5" w14:paraId="15FE1A53"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D2FD5A" w14:textId="77777777" w:rsidR="00804B02" w:rsidRPr="004718F5" w:rsidRDefault="00804B02" w:rsidP="000422D1">
            <w:pPr>
              <w:pStyle w:val="TAL"/>
              <w:keepNext w:val="0"/>
              <w:keepLines w:val="0"/>
              <w:spacing w:line="252" w:lineRule="auto"/>
              <w:jc w:val="both"/>
              <w:rPr>
                <w:rFonts w:cs="Arial"/>
                <w:kern w:val="2"/>
              </w:rPr>
            </w:pPr>
            <w:r w:rsidRPr="004718F5">
              <w:rPr>
                <w:rFonts w:cs="Arial"/>
                <w:kern w:val="2"/>
              </w:rPr>
              <w:t>BW</w:t>
            </w:r>
            <w:r w:rsidRPr="004718F5">
              <w:rPr>
                <w:rFonts w:cs="Arial"/>
                <w:kern w:val="2"/>
                <w:vertAlign w:val="subscript"/>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C4E746F" w14:textId="1333867C"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48D5A136" w14:textId="77777777" w:rsidR="00804B02" w:rsidRPr="004718F5" w:rsidRDefault="00804B02" w:rsidP="000422D1">
            <w:pPr>
              <w:pStyle w:val="TAC"/>
              <w:keepNext w:val="0"/>
              <w:keepLines w:val="0"/>
              <w:spacing w:line="252" w:lineRule="auto"/>
              <w:rPr>
                <w:rFonts w:cs="Arial"/>
                <w:kern w:val="2"/>
              </w:rPr>
            </w:pPr>
            <w:r w:rsidRPr="004718F5">
              <w:rPr>
                <w:rFonts w:cs="Arial"/>
                <w:kern w:val="2"/>
              </w:rPr>
              <w:t>M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967B1E" w14:textId="1ED85963" w:rsidR="00804B02" w:rsidRPr="004718F5" w:rsidRDefault="00804B02" w:rsidP="000422D1">
            <w:pPr>
              <w:spacing w:after="0" w:line="252" w:lineRule="auto"/>
              <w:jc w:val="center"/>
              <w:rPr>
                <w:rFonts w:ascii="Arial" w:eastAsia="Malgun Gothic" w:hAnsi="Arial" w:cs="Arial"/>
                <w:kern w:val="2"/>
                <w:sz w:val="18"/>
                <w:szCs w:val="18"/>
              </w:rPr>
            </w:pPr>
            <w:r w:rsidRPr="004718F5">
              <w:rPr>
                <w:rFonts w:ascii="Arial" w:eastAsia="Malgun Gothic" w:hAnsi="Arial"/>
                <w:kern w:val="2"/>
                <w:sz w:val="18"/>
                <w:szCs w:val="18"/>
              </w:rPr>
              <w:t>10:</w:t>
            </w:r>
            <w:r w:rsidR="000422D1" w:rsidRPr="004718F5">
              <w:rPr>
                <w:rFonts w:ascii="Arial" w:eastAsia="Malgun Gothic" w:hAnsi="Arial"/>
                <w:kern w:val="2"/>
                <w:sz w:val="18"/>
                <w:szCs w:val="18"/>
              </w:rPr>
              <w:t xml:space="preserve"> </w:t>
            </w:r>
            <w:r w:rsidRPr="004718F5">
              <w:rPr>
                <w:rFonts w:ascii="Arial" w:eastAsia="Malgun Gothic" w:hAnsi="Arial" w:cs="Arial"/>
                <w:kern w:val="2"/>
                <w:sz w:val="18"/>
                <w:szCs w:val="18"/>
              </w:rPr>
              <w:t>N</w:t>
            </w:r>
            <w:r w:rsidRPr="004718F5">
              <w:rPr>
                <w:rFonts w:ascii="Arial" w:eastAsia="Malgun Gothic" w:hAnsi="Arial" w:cs="Arial"/>
                <w:kern w:val="2"/>
                <w:sz w:val="18"/>
                <w:szCs w:val="18"/>
                <w:vertAlign w:val="subscript"/>
              </w:rPr>
              <w:t>RB,c</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52</w:t>
            </w:r>
          </w:p>
        </w:tc>
      </w:tr>
      <w:tr w:rsidR="00804B02" w:rsidRPr="004718F5" w14:paraId="29BEBBC7"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0448F4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138BE26" w14:textId="62E20867"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E3BC94"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3C64E82" w14:textId="3EDEC695" w:rsidR="00804B02" w:rsidRPr="004718F5" w:rsidRDefault="00804B02" w:rsidP="000422D1">
            <w:pPr>
              <w:spacing w:after="0" w:line="252" w:lineRule="auto"/>
              <w:jc w:val="center"/>
              <w:rPr>
                <w:rFonts w:ascii="Arial" w:eastAsia="Malgun Gothic" w:hAnsi="Arial"/>
                <w:kern w:val="2"/>
                <w:sz w:val="18"/>
                <w:szCs w:val="18"/>
              </w:rPr>
            </w:pPr>
            <w:r w:rsidRPr="004718F5">
              <w:rPr>
                <w:rFonts w:ascii="Arial" w:eastAsia="Malgun Gothic" w:hAnsi="Arial"/>
                <w:kern w:val="2"/>
                <w:sz w:val="18"/>
                <w:szCs w:val="18"/>
              </w:rPr>
              <w:t>10:</w:t>
            </w:r>
            <w:r w:rsidR="000422D1" w:rsidRPr="004718F5">
              <w:rPr>
                <w:rFonts w:ascii="Arial" w:eastAsia="Malgun Gothic" w:hAnsi="Arial"/>
                <w:kern w:val="2"/>
                <w:sz w:val="18"/>
                <w:szCs w:val="18"/>
              </w:rPr>
              <w:t xml:space="preserve"> </w:t>
            </w:r>
            <w:r w:rsidRPr="004718F5">
              <w:rPr>
                <w:rFonts w:ascii="Arial" w:eastAsia="Malgun Gothic" w:hAnsi="Arial" w:cs="Arial"/>
                <w:kern w:val="2"/>
                <w:sz w:val="18"/>
                <w:szCs w:val="18"/>
              </w:rPr>
              <w:t>N</w:t>
            </w:r>
            <w:r w:rsidRPr="004718F5">
              <w:rPr>
                <w:rFonts w:ascii="Arial" w:eastAsia="Malgun Gothic" w:hAnsi="Arial" w:cs="Arial"/>
                <w:kern w:val="2"/>
                <w:sz w:val="18"/>
                <w:szCs w:val="18"/>
                <w:vertAlign w:val="subscript"/>
              </w:rPr>
              <w:t>RB,c</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52</w:t>
            </w:r>
          </w:p>
        </w:tc>
      </w:tr>
      <w:tr w:rsidR="00804B02" w:rsidRPr="004718F5" w14:paraId="302317E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5368003"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6D9A7D6" w14:textId="3DE45498"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708B82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48D69DD" w14:textId="274F88A4" w:rsidR="00804B02" w:rsidRPr="004718F5" w:rsidRDefault="00804B02" w:rsidP="000422D1">
            <w:pPr>
              <w:spacing w:after="0" w:line="252" w:lineRule="auto"/>
              <w:jc w:val="center"/>
              <w:rPr>
                <w:rFonts w:ascii="Arial" w:eastAsia="Malgun Gothic" w:hAnsi="Arial"/>
                <w:kern w:val="2"/>
                <w:sz w:val="18"/>
                <w:szCs w:val="18"/>
              </w:rPr>
            </w:pPr>
            <w:r w:rsidRPr="004718F5">
              <w:rPr>
                <w:rFonts w:ascii="Arial" w:eastAsia="Malgun Gothic" w:hAnsi="Arial"/>
                <w:kern w:val="2"/>
                <w:sz w:val="18"/>
                <w:szCs w:val="18"/>
              </w:rPr>
              <w:t>40:</w:t>
            </w:r>
            <w:r w:rsidR="000422D1" w:rsidRPr="004718F5">
              <w:rPr>
                <w:rFonts w:ascii="Arial" w:eastAsia="Malgun Gothic" w:hAnsi="Arial"/>
                <w:kern w:val="2"/>
                <w:sz w:val="18"/>
                <w:szCs w:val="18"/>
              </w:rPr>
              <w:t xml:space="preserve"> </w:t>
            </w:r>
            <w:r w:rsidRPr="004718F5">
              <w:rPr>
                <w:rFonts w:ascii="Arial" w:eastAsia="Malgun Gothic" w:hAnsi="Arial" w:cs="Arial"/>
                <w:kern w:val="2"/>
                <w:sz w:val="18"/>
                <w:szCs w:val="18"/>
              </w:rPr>
              <w:t>N</w:t>
            </w:r>
            <w:r w:rsidRPr="004718F5">
              <w:rPr>
                <w:rFonts w:ascii="Arial" w:eastAsia="Malgun Gothic" w:hAnsi="Arial" w:cs="Arial"/>
                <w:kern w:val="2"/>
                <w:sz w:val="18"/>
                <w:szCs w:val="18"/>
                <w:vertAlign w:val="subscript"/>
              </w:rPr>
              <w:t>RB,c</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w:t>
            </w:r>
            <w:r w:rsidR="000422D1" w:rsidRPr="004718F5">
              <w:rPr>
                <w:rFonts w:ascii="Arial" w:eastAsia="Malgun Gothic" w:hAnsi="Arial" w:cs="Arial"/>
                <w:kern w:val="2"/>
                <w:sz w:val="18"/>
                <w:szCs w:val="18"/>
              </w:rPr>
              <w:t xml:space="preserve"> </w:t>
            </w:r>
            <w:r w:rsidRPr="004718F5">
              <w:rPr>
                <w:rFonts w:ascii="Arial" w:eastAsia="Malgun Gothic" w:hAnsi="Arial" w:cs="Arial"/>
                <w:kern w:val="2"/>
                <w:sz w:val="18"/>
                <w:szCs w:val="18"/>
              </w:rPr>
              <w:t>106</w:t>
            </w:r>
            <w:r w:rsidR="000422D1" w:rsidRPr="004718F5">
              <w:rPr>
                <w:rFonts w:ascii="Arial" w:eastAsia="Malgun Gothic" w:hAnsi="Arial" w:cs="Arial"/>
                <w:kern w:val="2"/>
                <w:sz w:val="18"/>
                <w:szCs w:val="18"/>
              </w:rPr>
              <w:t xml:space="preserve"> </w:t>
            </w:r>
          </w:p>
        </w:tc>
      </w:tr>
      <w:tr w:rsidR="00804B02" w:rsidRPr="004718F5" w14:paraId="570B202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57EF59" w14:textId="0F6A61D4" w:rsidR="00804B02" w:rsidRPr="004718F5" w:rsidRDefault="00804B02" w:rsidP="006A47C6">
            <w:pPr>
              <w:pStyle w:val="TAL"/>
              <w:spacing w:line="252" w:lineRule="auto"/>
              <w:jc w:val="both"/>
              <w:rPr>
                <w:rFonts w:cs="Arial"/>
                <w:kern w:val="2"/>
              </w:rPr>
            </w:pPr>
            <w:r w:rsidRPr="004718F5">
              <w:rPr>
                <w:rFonts w:cs="Arial"/>
                <w:kern w:val="2"/>
              </w:rPr>
              <w:t>BWP</w:t>
            </w:r>
            <w:r w:rsidR="000422D1" w:rsidRPr="004718F5">
              <w:rPr>
                <w:rFonts w:cs="Arial"/>
                <w:kern w:val="2"/>
              </w:rPr>
              <w:t xml:space="preserve"> </w:t>
            </w:r>
            <w:r w:rsidRPr="004718F5">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18616A7" w14:textId="6C1DC0C1" w:rsidR="00804B02" w:rsidRPr="004718F5" w:rsidRDefault="00804B02" w:rsidP="006A47C6">
            <w:pPr>
              <w:pStyle w:val="TAL"/>
              <w:spacing w:line="252" w:lineRule="auto"/>
              <w:jc w:val="both"/>
              <w:rPr>
                <w:rFonts w:cs="Arial"/>
                <w:kern w:val="2"/>
              </w:rPr>
            </w:pPr>
            <w:r w:rsidRPr="004718F5">
              <w:rPr>
                <w:rFonts w:cs="Arial"/>
                <w:kern w:val="2"/>
              </w:rPr>
              <w:t>Initial</w:t>
            </w:r>
            <w:r w:rsidR="000422D1" w:rsidRPr="004718F5">
              <w:rPr>
                <w:rFonts w:cs="Arial"/>
                <w:kern w:val="2"/>
              </w:rPr>
              <w:t xml:space="preserve"> </w:t>
            </w:r>
            <w:r w:rsidRPr="004718F5">
              <w:rPr>
                <w:rFonts w:cs="Arial"/>
                <w:kern w:val="2"/>
              </w:rPr>
              <w:t>DL</w:t>
            </w:r>
            <w:r w:rsidR="000422D1" w:rsidRPr="004718F5">
              <w:rPr>
                <w:rFonts w:cs="Arial"/>
                <w:kern w:val="2"/>
              </w:rPr>
              <w:t xml:space="preserve"> </w:t>
            </w:r>
            <w:r w:rsidRPr="004718F5">
              <w:rPr>
                <w:rFonts w:cs="Arial"/>
                <w:kern w:val="2"/>
              </w:rPr>
              <w:t>BWP</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1FDF08" w14:textId="77777777" w:rsidR="00804B02" w:rsidRPr="004718F5"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1BC11FE" w14:textId="77777777" w:rsidR="00804B02" w:rsidRPr="004718F5" w:rsidRDefault="00804B02" w:rsidP="006A47C6">
            <w:pPr>
              <w:keepNext/>
              <w:keepLines/>
              <w:spacing w:after="0" w:line="252" w:lineRule="auto"/>
              <w:jc w:val="center"/>
              <w:rPr>
                <w:rFonts w:ascii="Arial" w:eastAsia="Malgun Gothic" w:hAnsi="Arial"/>
                <w:kern w:val="2"/>
                <w:sz w:val="18"/>
                <w:szCs w:val="18"/>
              </w:rPr>
            </w:pPr>
            <w:r w:rsidRPr="004718F5">
              <w:rPr>
                <w:rFonts w:ascii="Arial" w:eastAsia="Malgun Gothic" w:hAnsi="Arial" w:cs="Arial"/>
                <w:kern w:val="2"/>
                <w:sz w:val="18"/>
                <w:szCs w:val="18"/>
              </w:rPr>
              <w:t>DL</w:t>
            </w:r>
            <w:r w:rsidRPr="004718F5">
              <w:rPr>
                <w:rFonts w:ascii="Arial" w:eastAsia="Malgun Gothic" w:hAnsi="Arial"/>
                <w:kern w:val="2"/>
                <w:sz w:val="18"/>
                <w:szCs w:val="18"/>
              </w:rPr>
              <w:t>BWP.0.1</w:t>
            </w:r>
          </w:p>
        </w:tc>
      </w:tr>
      <w:tr w:rsidR="00804B02" w:rsidRPr="004718F5" w14:paraId="62A5468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0DE558F"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C85286A" w14:textId="150E0F18" w:rsidR="00804B02" w:rsidRPr="004718F5" w:rsidRDefault="00804B02" w:rsidP="006A47C6">
            <w:pPr>
              <w:pStyle w:val="TAL"/>
              <w:spacing w:line="252" w:lineRule="auto"/>
              <w:jc w:val="both"/>
              <w:rPr>
                <w:rFonts w:cs="Arial"/>
                <w:kern w:val="2"/>
              </w:rPr>
            </w:pPr>
            <w:r w:rsidRPr="004718F5">
              <w:rPr>
                <w:rFonts w:cs="Arial"/>
                <w:kern w:val="2"/>
              </w:rPr>
              <w:t>Dedicated</w:t>
            </w:r>
            <w:r w:rsidR="000422D1" w:rsidRPr="004718F5">
              <w:rPr>
                <w:rFonts w:cs="Arial"/>
                <w:kern w:val="2"/>
              </w:rPr>
              <w:t xml:space="preserve"> </w:t>
            </w:r>
            <w:r w:rsidRPr="004718F5">
              <w:rPr>
                <w:rFonts w:cs="Arial"/>
                <w:kern w:val="2"/>
              </w:rPr>
              <w:t>DL</w:t>
            </w:r>
            <w:r w:rsidR="000422D1" w:rsidRPr="004718F5">
              <w:rPr>
                <w:rFonts w:cs="Arial"/>
                <w:kern w:val="2"/>
              </w:rPr>
              <w:t xml:space="preserve"> </w:t>
            </w:r>
            <w:r w:rsidRPr="004718F5">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B6C3FB4"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2D4A405" w14:textId="77777777" w:rsidR="00804B02" w:rsidRPr="004718F5" w:rsidRDefault="00804B02" w:rsidP="006A47C6">
            <w:pPr>
              <w:keepNext/>
              <w:keepLines/>
              <w:spacing w:after="0" w:line="252" w:lineRule="auto"/>
              <w:jc w:val="center"/>
              <w:rPr>
                <w:rFonts w:ascii="Arial" w:eastAsia="Malgun Gothic" w:hAnsi="Arial"/>
                <w:kern w:val="2"/>
                <w:sz w:val="18"/>
                <w:szCs w:val="18"/>
              </w:rPr>
            </w:pPr>
            <w:r w:rsidRPr="004718F5">
              <w:rPr>
                <w:rFonts w:ascii="Arial" w:eastAsia="Malgun Gothic" w:hAnsi="Arial"/>
                <w:kern w:val="2"/>
                <w:sz w:val="18"/>
                <w:szCs w:val="18"/>
              </w:rPr>
              <w:t>DLBWP.1.1</w:t>
            </w:r>
          </w:p>
        </w:tc>
      </w:tr>
      <w:tr w:rsidR="00804B02" w:rsidRPr="004718F5" w14:paraId="75CB099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98FACD7"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7E6A15B" w14:textId="0324D7D2" w:rsidR="00804B02" w:rsidRPr="004718F5" w:rsidRDefault="00804B02" w:rsidP="006A47C6">
            <w:pPr>
              <w:pStyle w:val="TAL"/>
              <w:spacing w:line="252" w:lineRule="auto"/>
              <w:jc w:val="both"/>
              <w:rPr>
                <w:rFonts w:cs="Arial"/>
                <w:kern w:val="2"/>
              </w:rPr>
            </w:pPr>
            <w:r w:rsidRPr="004718F5">
              <w:rPr>
                <w:rFonts w:cs="Arial"/>
                <w:kern w:val="2"/>
              </w:rPr>
              <w:t>Initial</w:t>
            </w:r>
            <w:r w:rsidR="000422D1" w:rsidRPr="004718F5">
              <w:rPr>
                <w:rFonts w:cs="Arial"/>
                <w:kern w:val="2"/>
              </w:rPr>
              <w:t xml:space="preserve"> </w:t>
            </w:r>
            <w:r w:rsidRPr="004718F5">
              <w:rPr>
                <w:rFonts w:cs="Arial"/>
                <w:kern w:val="2"/>
              </w:rPr>
              <w:t>UL</w:t>
            </w:r>
            <w:r w:rsidR="000422D1" w:rsidRPr="004718F5">
              <w:rPr>
                <w:rFonts w:cs="Arial"/>
                <w:kern w:val="2"/>
              </w:rPr>
              <w:t xml:space="preserve"> </w:t>
            </w:r>
            <w:r w:rsidRPr="004718F5">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5C8CD3F"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3768B4F" w14:textId="77777777" w:rsidR="00804B02" w:rsidRPr="004718F5" w:rsidRDefault="00804B02" w:rsidP="006A47C6">
            <w:pPr>
              <w:keepNext/>
              <w:keepLines/>
              <w:spacing w:after="0" w:line="252" w:lineRule="auto"/>
              <w:jc w:val="center"/>
              <w:rPr>
                <w:rFonts w:ascii="Arial" w:eastAsia="Malgun Gothic" w:hAnsi="Arial"/>
                <w:kern w:val="2"/>
                <w:sz w:val="18"/>
                <w:szCs w:val="18"/>
              </w:rPr>
            </w:pPr>
            <w:r w:rsidRPr="004718F5">
              <w:rPr>
                <w:rFonts w:ascii="Arial" w:eastAsia="Malgun Gothic" w:hAnsi="Arial"/>
                <w:kern w:val="2"/>
                <w:sz w:val="18"/>
                <w:szCs w:val="18"/>
              </w:rPr>
              <w:t>ULBWP.0.1</w:t>
            </w:r>
          </w:p>
        </w:tc>
      </w:tr>
      <w:tr w:rsidR="00804B02" w:rsidRPr="004718F5" w14:paraId="610C111B"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93D143F"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73E758E" w14:textId="28782994" w:rsidR="00804B02" w:rsidRPr="004718F5" w:rsidRDefault="00804B02" w:rsidP="006A47C6">
            <w:pPr>
              <w:pStyle w:val="TAL"/>
              <w:spacing w:line="252" w:lineRule="auto"/>
              <w:jc w:val="both"/>
              <w:rPr>
                <w:rFonts w:cs="Arial"/>
                <w:kern w:val="2"/>
              </w:rPr>
            </w:pPr>
            <w:r w:rsidRPr="004718F5">
              <w:rPr>
                <w:rFonts w:cs="Arial"/>
                <w:kern w:val="2"/>
              </w:rPr>
              <w:t>Dedicated</w:t>
            </w:r>
            <w:r w:rsidR="000422D1" w:rsidRPr="004718F5">
              <w:rPr>
                <w:rFonts w:cs="Arial"/>
                <w:kern w:val="2"/>
              </w:rPr>
              <w:t xml:space="preserve"> </w:t>
            </w:r>
            <w:r w:rsidRPr="004718F5">
              <w:rPr>
                <w:rFonts w:cs="Arial"/>
                <w:kern w:val="2"/>
              </w:rPr>
              <w:t>UL</w:t>
            </w:r>
            <w:r w:rsidR="000422D1" w:rsidRPr="004718F5">
              <w:rPr>
                <w:rFonts w:cs="Arial"/>
                <w:kern w:val="2"/>
              </w:rPr>
              <w:t xml:space="preserve"> </w:t>
            </w:r>
            <w:r w:rsidRPr="004718F5">
              <w:rPr>
                <w:rFonts w:cs="Arial"/>
                <w:kern w:val="2"/>
              </w:rPr>
              <w:t>BWP</w:t>
            </w:r>
          </w:p>
        </w:tc>
        <w:tc>
          <w:tcPr>
            <w:tcW w:w="940" w:type="dxa"/>
            <w:tcBorders>
              <w:top w:val="single" w:sz="4" w:space="0" w:color="auto"/>
              <w:left w:val="single" w:sz="4" w:space="0" w:color="auto"/>
              <w:bottom w:val="single" w:sz="4" w:space="0" w:color="auto"/>
              <w:right w:val="single" w:sz="4" w:space="0" w:color="auto"/>
            </w:tcBorders>
            <w:vAlign w:val="center"/>
          </w:tcPr>
          <w:p w14:paraId="023072B3" w14:textId="77777777" w:rsidR="00804B02" w:rsidRPr="004718F5"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7ACF3A7" w14:textId="77777777" w:rsidR="00804B02" w:rsidRPr="004718F5" w:rsidRDefault="00804B02" w:rsidP="006A47C6">
            <w:pPr>
              <w:keepNext/>
              <w:keepLines/>
              <w:spacing w:after="0" w:line="252" w:lineRule="auto"/>
              <w:jc w:val="center"/>
              <w:rPr>
                <w:rFonts w:ascii="Arial" w:eastAsia="Malgun Gothic" w:hAnsi="Arial"/>
                <w:kern w:val="2"/>
                <w:sz w:val="18"/>
                <w:szCs w:val="18"/>
              </w:rPr>
            </w:pPr>
            <w:r w:rsidRPr="004718F5">
              <w:rPr>
                <w:rFonts w:ascii="Arial" w:eastAsia="Malgun Gothic" w:hAnsi="Arial"/>
                <w:kern w:val="2"/>
                <w:sz w:val="18"/>
                <w:szCs w:val="18"/>
              </w:rPr>
              <w:t>ULBWP.1.1</w:t>
            </w:r>
          </w:p>
        </w:tc>
      </w:tr>
      <w:tr w:rsidR="00804B02" w:rsidRPr="004718F5" w14:paraId="570E80C0"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6F91592" w14:textId="3D064DAC" w:rsidR="00804B02" w:rsidRPr="004718F5" w:rsidRDefault="00804B02" w:rsidP="000422D1">
            <w:pPr>
              <w:pStyle w:val="TAL"/>
              <w:keepNext w:val="0"/>
              <w:keepLines w:val="0"/>
              <w:spacing w:line="252" w:lineRule="auto"/>
              <w:jc w:val="both"/>
              <w:rPr>
                <w:rFonts w:cs="Arial"/>
                <w:kern w:val="2"/>
              </w:rPr>
            </w:pPr>
            <w:r w:rsidRPr="004718F5">
              <w:rPr>
                <w:rFonts w:cs="Arial"/>
                <w:kern w:val="2"/>
              </w:rPr>
              <w:t>DRX</w:t>
            </w:r>
            <w:r w:rsidR="000422D1" w:rsidRPr="004718F5">
              <w:rPr>
                <w:rFonts w:cs="Arial"/>
                <w:kern w:val="2"/>
              </w:rPr>
              <w:t xml:space="preserve"> </w:t>
            </w:r>
            <w:r w:rsidRPr="004718F5">
              <w:rPr>
                <w:rFonts w:cs="Arial"/>
                <w:kern w:val="2"/>
              </w:rPr>
              <w:t>Cycle</w:t>
            </w:r>
          </w:p>
        </w:tc>
        <w:tc>
          <w:tcPr>
            <w:tcW w:w="940" w:type="dxa"/>
            <w:tcBorders>
              <w:top w:val="single" w:sz="4" w:space="0" w:color="auto"/>
              <w:left w:val="single" w:sz="4" w:space="0" w:color="auto"/>
              <w:bottom w:val="single" w:sz="4" w:space="0" w:color="auto"/>
              <w:right w:val="single" w:sz="4" w:space="0" w:color="auto"/>
            </w:tcBorders>
            <w:vAlign w:val="center"/>
            <w:hideMark/>
          </w:tcPr>
          <w:p w14:paraId="3CBD56EF" w14:textId="77777777" w:rsidR="00804B02" w:rsidRPr="004718F5" w:rsidRDefault="00804B02" w:rsidP="000422D1">
            <w:pPr>
              <w:pStyle w:val="TAC"/>
              <w:keepNext w:val="0"/>
              <w:keepLines w:val="0"/>
              <w:spacing w:line="252" w:lineRule="auto"/>
              <w:rPr>
                <w:rFonts w:cs="Arial"/>
                <w:kern w:val="2"/>
              </w:rPr>
            </w:pPr>
            <w:r w:rsidRPr="004718F5">
              <w:rPr>
                <w:rFonts w:cs="Arial"/>
                <w:kern w:val="2"/>
              </w:rPr>
              <w:t>ms</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BCE0F2" w14:textId="360929B5" w:rsidR="00804B02" w:rsidRPr="004718F5" w:rsidRDefault="00804B02" w:rsidP="000422D1">
            <w:pPr>
              <w:spacing w:after="0" w:line="252" w:lineRule="auto"/>
              <w:jc w:val="center"/>
              <w:rPr>
                <w:rFonts w:ascii="Arial" w:hAnsi="Arial" w:cs="Arial"/>
                <w:kern w:val="2"/>
                <w:sz w:val="18"/>
              </w:rPr>
            </w:pPr>
            <w:r w:rsidRPr="004718F5">
              <w:rPr>
                <w:rFonts w:ascii="Arial" w:hAnsi="Arial" w:cs="Arial"/>
                <w:kern w:val="2"/>
                <w:sz w:val="18"/>
              </w:rPr>
              <w:t>Not</w:t>
            </w:r>
            <w:r w:rsidR="000422D1" w:rsidRPr="004718F5">
              <w:rPr>
                <w:rFonts w:ascii="Arial" w:hAnsi="Arial" w:cs="Arial"/>
                <w:kern w:val="2"/>
                <w:sz w:val="18"/>
              </w:rPr>
              <w:t xml:space="preserve"> </w:t>
            </w:r>
            <w:r w:rsidRPr="004718F5">
              <w:rPr>
                <w:rFonts w:ascii="Arial" w:hAnsi="Arial" w:cs="Arial"/>
                <w:kern w:val="2"/>
                <w:sz w:val="18"/>
              </w:rPr>
              <w:t>Applicable</w:t>
            </w:r>
          </w:p>
        </w:tc>
      </w:tr>
      <w:tr w:rsidR="00804B02" w:rsidRPr="004718F5" w14:paraId="1493DA1E"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6E219C" w14:textId="1C12BF72" w:rsidR="00804B02" w:rsidRPr="004718F5" w:rsidRDefault="00804B02" w:rsidP="000422D1">
            <w:pPr>
              <w:pStyle w:val="TAL"/>
              <w:keepNext w:val="0"/>
              <w:keepLines w:val="0"/>
              <w:spacing w:line="252" w:lineRule="auto"/>
              <w:jc w:val="both"/>
              <w:rPr>
                <w:rFonts w:cs="Arial"/>
                <w:kern w:val="2"/>
              </w:rPr>
            </w:pPr>
            <w:r w:rsidRPr="004718F5">
              <w:rPr>
                <w:rFonts w:cs="Arial"/>
                <w:kern w:val="2"/>
              </w:rPr>
              <w:t>PDSCH</w:t>
            </w:r>
            <w:r w:rsidR="000422D1" w:rsidRPr="004718F5">
              <w:rPr>
                <w:rFonts w:cs="Arial"/>
                <w:kern w:val="2"/>
              </w:rPr>
              <w:t xml:space="preserve"> </w:t>
            </w:r>
            <w:r w:rsidRPr="004718F5">
              <w:rPr>
                <w:rFonts w:cs="Arial"/>
                <w:kern w:val="2"/>
              </w:rPr>
              <w:t>Reference</w:t>
            </w:r>
            <w:r w:rsidR="000422D1" w:rsidRPr="004718F5">
              <w:rPr>
                <w:rFonts w:cs="Arial"/>
                <w:kern w:val="2"/>
              </w:rPr>
              <w:t xml:space="preserve"> </w:t>
            </w:r>
            <w:r w:rsidRPr="004718F5">
              <w:rPr>
                <w:rFonts w:cs="Arial"/>
                <w:kern w:val="2"/>
              </w:rPr>
              <w:t>measurement</w:t>
            </w:r>
            <w:r w:rsidR="000422D1" w:rsidRPr="004718F5">
              <w:rPr>
                <w:rFonts w:cs="Arial"/>
                <w:kern w:val="2"/>
              </w:rPr>
              <w:t xml:space="preserve"> </w:t>
            </w:r>
            <w:r w:rsidRPr="004718F5">
              <w:rPr>
                <w:rFonts w:cs="Arial"/>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360C5209" w14:textId="434EDCCB"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1B4007C" w14:textId="77777777" w:rsidR="00804B02" w:rsidRPr="004718F5"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1834706" w14:textId="26746A05"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644890F0"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EED2645" w14:textId="7C24263F"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7AE21229"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4DDF9AB7" w14:textId="73D85412"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63F4702"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r>
      <w:tr w:rsidR="00804B02" w:rsidRPr="004718F5" w14:paraId="6B477E26"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72361D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36CCCF1" w14:textId="1A43D2EA"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FFF2BF8"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6B468AA7" w14:textId="7495FD4A"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C422667"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60C7E919" w14:textId="0E1D854C"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046604F"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56E9BD0B" w14:textId="2378F012"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006430F"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077BA2E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BF60A1"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8EADED3" w14:textId="6C35C5E4"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573126E"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A96CE44" w14:textId="1B3BFEB2"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73EB69"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781AD36A" w14:textId="019F09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2.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82D7328"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42A7A3DE" w14:textId="65CCB516"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S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446496D"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3837415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255CA0" w14:textId="47D563B2" w:rsidR="00804B02" w:rsidRPr="004718F5" w:rsidRDefault="00804B02" w:rsidP="000422D1">
            <w:pPr>
              <w:pStyle w:val="TAL"/>
              <w:keepNext w:val="0"/>
              <w:keepLines w:val="0"/>
              <w:spacing w:line="252" w:lineRule="auto"/>
              <w:jc w:val="both"/>
              <w:rPr>
                <w:rFonts w:cs="Arial"/>
                <w:kern w:val="2"/>
              </w:rPr>
            </w:pPr>
            <w:r w:rsidRPr="004718F5">
              <w:rPr>
                <w:rFonts w:cs="v5.0.0"/>
                <w:kern w:val="2"/>
              </w:rPr>
              <w:t>RMSI</w:t>
            </w:r>
            <w:r w:rsidR="000422D1" w:rsidRPr="004718F5">
              <w:rPr>
                <w:rFonts w:cs="v5.0.0"/>
                <w:kern w:val="2"/>
              </w:rPr>
              <w:t xml:space="preserve"> </w:t>
            </w:r>
            <w:r w:rsidRPr="004718F5">
              <w:rPr>
                <w:rFonts w:cs="v5.0.0"/>
                <w:kern w:val="2"/>
              </w:rPr>
              <w:t>CORESET</w:t>
            </w:r>
            <w:r w:rsidR="000422D1" w:rsidRPr="004718F5">
              <w:rPr>
                <w:rFonts w:cs="v5.0.0"/>
                <w:kern w:val="2"/>
              </w:rPr>
              <w:t xml:space="preserve"> </w:t>
            </w:r>
            <w:r w:rsidRPr="004718F5">
              <w:rPr>
                <w:rFonts w:cs="v5.0.0"/>
                <w:kern w:val="2"/>
              </w:rPr>
              <w:t>Reference</w:t>
            </w:r>
            <w:r w:rsidR="000422D1" w:rsidRPr="004718F5">
              <w:rPr>
                <w:rFonts w:cs="v5.0.0"/>
                <w:kern w:val="2"/>
              </w:rPr>
              <w:t xml:space="preserve"> </w:t>
            </w:r>
            <w:r w:rsidRPr="004718F5">
              <w:rPr>
                <w:rFonts w:cs="v5.0.0"/>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0D5F1E66" w14:textId="268292B3"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kern w:val="2"/>
                <w:szCs w:val="18"/>
              </w:rPr>
              <w:t xml:space="preserve"> </w:t>
            </w:r>
            <w:r w:rsidRPr="004718F5">
              <w:rPr>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51DF258" w14:textId="77777777" w:rsidR="00804B02" w:rsidRPr="004718F5"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E6D1CB" w14:textId="39DF3A0B"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A0B1897"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66BB030A" w14:textId="19B132B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2F707A97"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91BB22C" w14:textId="20FF75C5"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068F081F" w14:textId="77777777" w:rsidR="00804B02" w:rsidRPr="004718F5" w:rsidRDefault="00804B02" w:rsidP="000422D1">
            <w:pPr>
              <w:pStyle w:val="TAC"/>
              <w:keepNext w:val="0"/>
              <w:keepLines w:val="0"/>
              <w:spacing w:line="252" w:lineRule="auto"/>
              <w:rPr>
                <w:rFonts w:cs="Arial"/>
                <w:kern w:val="2"/>
              </w:rPr>
            </w:pPr>
          </w:p>
        </w:tc>
      </w:tr>
      <w:tr w:rsidR="00804B02" w:rsidRPr="004718F5" w14:paraId="6AF94A4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AD2634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4383965" w14:textId="0F86535B"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kern w:val="2"/>
                <w:szCs w:val="18"/>
              </w:rPr>
              <w:t xml:space="preserve"> </w:t>
            </w:r>
            <w:r w:rsidRPr="004718F5">
              <w:rPr>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BFEA8E9"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3A2EEF4" w14:textId="24770AFB"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CB5C74E"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24ABCBD0" w14:textId="6E9909E4"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DB6A12F"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25271E0" w14:textId="0299891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FE76421"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25C5E30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8A4B08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1145626" w14:textId="720BA3FB"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kern w:val="2"/>
                <w:szCs w:val="18"/>
              </w:rPr>
              <w:t xml:space="preserve"> </w:t>
            </w:r>
            <w:r w:rsidRPr="004718F5">
              <w:rPr>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439D16F"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1924832B" w14:textId="3F692A29"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C8B50E"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6D6A8E9" w14:textId="05A7E5DD"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2.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41ACFC7"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73A1FD07" w14:textId="051542E8"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74D96D"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00829F05"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A3080A" w14:textId="3CF24C85" w:rsidR="00804B02" w:rsidRPr="004718F5" w:rsidRDefault="00804B02" w:rsidP="000422D1">
            <w:pPr>
              <w:pStyle w:val="TAL"/>
              <w:keepNext w:val="0"/>
              <w:keepLines w:val="0"/>
              <w:spacing w:line="252" w:lineRule="auto"/>
              <w:jc w:val="both"/>
              <w:rPr>
                <w:rFonts w:cs="Arial"/>
                <w:kern w:val="2"/>
              </w:rPr>
            </w:pPr>
            <w:r w:rsidRPr="004718F5">
              <w:rPr>
                <w:rFonts w:cs="v5.0.0"/>
                <w:kern w:val="2"/>
              </w:rPr>
              <w:t>Control</w:t>
            </w:r>
            <w:r w:rsidR="000422D1" w:rsidRPr="004718F5">
              <w:rPr>
                <w:rFonts w:cs="v5.0.0"/>
                <w:kern w:val="2"/>
              </w:rPr>
              <w:t xml:space="preserve"> </w:t>
            </w:r>
            <w:r w:rsidRPr="004718F5">
              <w:rPr>
                <w:rFonts w:cs="v5.0.0"/>
                <w:kern w:val="2"/>
              </w:rPr>
              <w:t>Channel</w:t>
            </w:r>
            <w:r w:rsidR="000422D1" w:rsidRPr="004718F5">
              <w:rPr>
                <w:rFonts w:cs="v5.0.0"/>
                <w:kern w:val="2"/>
              </w:rPr>
              <w:t xml:space="preserve"> </w:t>
            </w:r>
            <w:r w:rsidRPr="004718F5">
              <w:rPr>
                <w:rFonts w:cs="v5.0.0"/>
                <w:kern w:val="2"/>
              </w:rPr>
              <w:t>RMC</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0783D94" w14:textId="4258D779"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6FDF175A" w14:textId="77777777" w:rsidR="00804B02" w:rsidRPr="004718F5"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5C8FC790" w14:textId="2DC9F71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2E7C07F"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5FD0922A" w14:textId="2AF77EDF"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F8440C7"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6FB6053B" w14:textId="3313EC76"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FDD</w:t>
            </w:r>
            <w:r w:rsidR="000422D1" w:rsidRPr="004718F5">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34F39AB3"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r>
      <w:tr w:rsidR="00804B02" w:rsidRPr="004718F5" w14:paraId="6795AF8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2E1B3C10"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DC02F6" w14:textId="5E478858" w:rsidR="00804B02" w:rsidRPr="004718F5" w:rsidRDefault="00804B02" w:rsidP="000422D1">
            <w:pPr>
              <w:pStyle w:val="TAL"/>
              <w:keepNext w:val="0"/>
              <w:keepLines w:val="0"/>
              <w:spacing w:line="252" w:lineRule="auto"/>
              <w:jc w:val="both"/>
              <w:rPr>
                <w:rFonts w:cs="v5.0.0"/>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46A71D8"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29E3ECA" w14:textId="1E7D6464"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BDBA49F"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44474E6A" w14:textId="31E8AB93"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E980C80"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2A247C18" w14:textId="2DD8EA6C"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1.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4B96648"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BC7E039"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47B7993"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FF3EAB2" w14:textId="7CE43681" w:rsidR="00804B02" w:rsidRPr="004718F5" w:rsidRDefault="00804B02" w:rsidP="000422D1">
            <w:pPr>
              <w:pStyle w:val="TAL"/>
              <w:keepNext w:val="0"/>
              <w:keepLines w:val="0"/>
              <w:spacing w:line="252" w:lineRule="auto"/>
              <w:jc w:val="both"/>
              <w:rPr>
                <w:rFonts w:cs="v5.0.0"/>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7F96E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CC75B5" w14:textId="15F1B684"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CC622B"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9DED50D" w14:textId="3F0D113F"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2.1</w:t>
            </w:r>
            <w:r w:rsidR="000422D1" w:rsidRPr="004718F5">
              <w:rPr>
                <w:rFonts w:cs="Arial"/>
                <w:kern w:val="2"/>
                <w:sz w:val="16"/>
              </w:rPr>
              <w:t xml:space="preserve"> </w:t>
            </w:r>
            <w:r w:rsidRPr="004718F5">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4A02DDD"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00C3E79" w14:textId="17CAA3B6"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CCR.2.1</w:t>
            </w:r>
            <w:r w:rsidR="000422D1" w:rsidRPr="004718F5">
              <w:rPr>
                <w:rFonts w:cs="Arial"/>
                <w:kern w:val="2"/>
                <w:sz w:val="16"/>
              </w:rPr>
              <w:t xml:space="preserve"> </w:t>
            </w:r>
            <w:r w:rsidRPr="004718F5">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0C54A7F"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3A42DC89"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F1DC87" w14:textId="4C7A8F9D" w:rsidR="00804B02" w:rsidRPr="004718F5" w:rsidRDefault="00804B02" w:rsidP="000422D1">
            <w:pPr>
              <w:pStyle w:val="TAL"/>
              <w:keepNext w:val="0"/>
              <w:keepLines w:val="0"/>
              <w:spacing w:line="252" w:lineRule="auto"/>
              <w:jc w:val="both"/>
              <w:rPr>
                <w:rFonts w:cs="Arial"/>
                <w:kern w:val="2"/>
              </w:rPr>
            </w:pPr>
            <w:r w:rsidRPr="004718F5">
              <w:rPr>
                <w:rFonts w:cs="Arial"/>
              </w:rPr>
              <w:t>TRS</w:t>
            </w:r>
            <w:r w:rsidR="000422D1" w:rsidRPr="004718F5">
              <w:rPr>
                <w:rFonts w:cs="Arial"/>
              </w:rPr>
              <w:t xml:space="preserve"> </w:t>
            </w:r>
            <w:r w:rsidRPr="004718F5">
              <w:rPr>
                <w:rFonts w:cs="Arial"/>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62A5D725" w14:textId="19BFA407"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0F3B97D0" w14:textId="77777777" w:rsidR="00804B02" w:rsidRPr="004718F5"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C3BB337" w14:textId="0B6DFA98"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9574F13"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5815CC0" w14:textId="6A06F1DF"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0ED00B38"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5E4B122C" w14:textId="0A8DC62D"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01050FF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r>
      <w:tr w:rsidR="00804B02" w:rsidRPr="004718F5" w14:paraId="06A6338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13512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2A1C50BB" w14:textId="04751CD3" w:rsidR="00804B02" w:rsidRPr="004718F5" w:rsidRDefault="00804B02" w:rsidP="000422D1">
            <w:pPr>
              <w:pStyle w:val="TAL"/>
              <w:keepNext w:val="0"/>
              <w:keepLines w:val="0"/>
              <w:spacing w:line="252" w:lineRule="auto"/>
              <w:jc w:val="both"/>
              <w:rPr>
                <w:rFonts w:cs="v5.0.0"/>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B51E56F"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DBA273" w14:textId="69AB7600"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7F3E86D"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03285E7D" w14:textId="72971910"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EBDA06D"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BC0463A" w14:textId="6409AF68"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A52D444"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B2AF3E2"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114BC48"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87ED01" w14:textId="7446CB50" w:rsidR="00804B02" w:rsidRPr="004718F5" w:rsidRDefault="00804B02" w:rsidP="000422D1">
            <w:pPr>
              <w:pStyle w:val="TAL"/>
              <w:keepNext w:val="0"/>
              <w:keepLines w:val="0"/>
              <w:spacing w:line="252" w:lineRule="auto"/>
              <w:jc w:val="both"/>
              <w:rPr>
                <w:rFonts w:cs="v5.0.0"/>
                <w:kern w:val="2"/>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09BE07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6FFB376" w14:textId="2B6FC26C"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A949B78"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121D3020" w14:textId="1CD77980"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04CBF3D3" w14:textId="77777777" w:rsidR="00804B02" w:rsidRPr="004718F5"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F55A1F9" w14:textId="36A68D55" w:rsidR="00804B02" w:rsidRPr="004718F5" w:rsidRDefault="00804B02" w:rsidP="000422D1">
            <w:pPr>
              <w:pStyle w:val="TAC"/>
              <w:keepNext w:val="0"/>
              <w:keepLines w:val="0"/>
              <w:spacing w:line="252" w:lineRule="auto"/>
              <w:rPr>
                <w:rFonts w:cs="Arial"/>
                <w:kern w:val="2"/>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3338967"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D4F5EB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DAF92C" w14:textId="4EC1381B" w:rsidR="00804B02" w:rsidRPr="004718F5" w:rsidRDefault="00804B02" w:rsidP="000422D1">
            <w:pPr>
              <w:pStyle w:val="TAL"/>
              <w:keepNext w:val="0"/>
              <w:keepLines w:val="0"/>
              <w:spacing w:line="252" w:lineRule="auto"/>
              <w:jc w:val="both"/>
              <w:rPr>
                <w:rFonts w:cs="Arial"/>
                <w:kern w:val="2"/>
              </w:rPr>
            </w:pPr>
            <w:r w:rsidRPr="004718F5">
              <w:rPr>
                <w:rFonts w:cs="Arial"/>
                <w:kern w:val="2"/>
              </w:rPr>
              <w:t>OCNG</w:t>
            </w:r>
            <w:r w:rsidR="000422D1" w:rsidRPr="004718F5">
              <w:rPr>
                <w:rFonts w:cs="Arial"/>
                <w:kern w:val="2"/>
              </w:rPr>
              <w:t xml:space="preserve"> </w:t>
            </w:r>
            <w:r w:rsidRPr="004718F5">
              <w:rPr>
                <w:rFonts w:cs="Arial"/>
                <w:kern w:val="2"/>
              </w:rPr>
              <w:t>Patterns</w:t>
            </w:r>
          </w:p>
        </w:tc>
        <w:tc>
          <w:tcPr>
            <w:tcW w:w="940" w:type="dxa"/>
            <w:tcBorders>
              <w:top w:val="single" w:sz="4" w:space="0" w:color="auto"/>
              <w:left w:val="single" w:sz="4" w:space="0" w:color="auto"/>
              <w:bottom w:val="single" w:sz="4" w:space="0" w:color="auto"/>
              <w:right w:val="single" w:sz="4" w:space="0" w:color="auto"/>
            </w:tcBorders>
            <w:vAlign w:val="center"/>
          </w:tcPr>
          <w:p w14:paraId="0095DF2F" w14:textId="77777777" w:rsidR="00804B02" w:rsidRPr="004718F5"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09FCB85" w14:textId="36AA1719" w:rsidR="00804B02" w:rsidRPr="004718F5" w:rsidRDefault="00804B02" w:rsidP="000422D1">
            <w:pPr>
              <w:pStyle w:val="TAC"/>
              <w:keepNext w:val="0"/>
              <w:keepLines w:val="0"/>
              <w:spacing w:line="252" w:lineRule="auto"/>
              <w:rPr>
                <w:rFonts w:cs="Arial"/>
                <w:kern w:val="2"/>
              </w:rPr>
            </w:pPr>
            <w:r w:rsidRPr="004718F5">
              <w:rPr>
                <w:snapToGrid w:val="0"/>
                <w:kern w:val="2"/>
              </w:rPr>
              <w:t>OP.</w:t>
            </w:r>
            <w:r w:rsidR="000422D1" w:rsidRPr="004718F5">
              <w:rPr>
                <w:snapToGrid w:val="0"/>
                <w:kern w:val="2"/>
              </w:rPr>
              <w:t xml:space="preserve"> </w:t>
            </w:r>
            <w:r w:rsidRPr="004718F5">
              <w:rPr>
                <w:snapToGrid w:val="0"/>
                <w:kern w:val="2"/>
              </w:rPr>
              <w:t>1</w:t>
            </w:r>
          </w:p>
        </w:tc>
      </w:tr>
      <w:tr w:rsidR="00804B02" w:rsidRPr="004718F5" w14:paraId="0E7B554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8F0AC8A" w14:textId="77777777" w:rsidR="00804B02" w:rsidRPr="004718F5" w:rsidRDefault="00804B02" w:rsidP="000422D1">
            <w:pPr>
              <w:pStyle w:val="TAL"/>
              <w:keepNext w:val="0"/>
              <w:keepLines w:val="0"/>
              <w:spacing w:line="252" w:lineRule="auto"/>
              <w:jc w:val="both"/>
              <w:rPr>
                <w:rFonts w:cs="Arial"/>
                <w:kern w:val="2"/>
              </w:rPr>
            </w:pPr>
            <w:r w:rsidRPr="004718F5">
              <w:rPr>
                <w:rFonts w:cs="Arial"/>
                <w:kern w:val="2"/>
              </w:rPr>
              <w:t>SS-RSSI-Measurement</w:t>
            </w:r>
          </w:p>
        </w:tc>
        <w:tc>
          <w:tcPr>
            <w:tcW w:w="940" w:type="dxa"/>
            <w:tcBorders>
              <w:top w:val="single" w:sz="4" w:space="0" w:color="auto"/>
              <w:left w:val="single" w:sz="4" w:space="0" w:color="auto"/>
              <w:bottom w:val="single" w:sz="4" w:space="0" w:color="auto"/>
              <w:right w:val="single" w:sz="4" w:space="0" w:color="auto"/>
            </w:tcBorders>
            <w:vAlign w:val="center"/>
          </w:tcPr>
          <w:p w14:paraId="5418126F" w14:textId="77777777" w:rsidR="00804B02" w:rsidRPr="004718F5"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A88002B" w14:textId="0CF585EE" w:rsidR="00804B02" w:rsidRPr="004718F5" w:rsidRDefault="00804B02" w:rsidP="000422D1">
            <w:pPr>
              <w:pStyle w:val="TAC"/>
              <w:keepNext w:val="0"/>
              <w:keepLines w:val="0"/>
              <w:spacing w:line="252" w:lineRule="auto"/>
              <w:rPr>
                <w:snapToGrid w:val="0"/>
                <w:kern w:val="2"/>
              </w:rPr>
            </w:pPr>
            <w:r w:rsidRPr="004718F5">
              <w:rPr>
                <w:rFonts w:cs="Arial"/>
                <w:kern w:val="2"/>
              </w:rPr>
              <w:t>Not</w:t>
            </w:r>
            <w:r w:rsidR="000422D1" w:rsidRPr="004718F5">
              <w:rPr>
                <w:rFonts w:cs="Arial"/>
                <w:kern w:val="2"/>
              </w:rPr>
              <w:t xml:space="preserve"> </w:t>
            </w:r>
            <w:r w:rsidRPr="004718F5">
              <w:rPr>
                <w:rFonts w:cs="Arial"/>
                <w:kern w:val="2"/>
              </w:rPr>
              <w:t>Applicable</w:t>
            </w:r>
          </w:p>
        </w:tc>
      </w:tr>
      <w:tr w:rsidR="00804B02" w:rsidRPr="004718F5" w14:paraId="7B7335E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834E99" w14:textId="47B9B5DC" w:rsidR="00804B02" w:rsidRPr="004718F5" w:rsidRDefault="00804B02" w:rsidP="000422D1">
            <w:pPr>
              <w:pStyle w:val="TAL"/>
              <w:keepNext w:val="0"/>
              <w:keepLines w:val="0"/>
              <w:spacing w:line="252" w:lineRule="auto"/>
              <w:jc w:val="both"/>
              <w:rPr>
                <w:rFonts w:cs="Arial"/>
                <w:kern w:val="2"/>
              </w:rPr>
            </w:pPr>
            <w:r w:rsidRPr="004718F5">
              <w:rPr>
                <w:rFonts w:cs="Arial"/>
                <w:kern w:val="2"/>
              </w:rPr>
              <w:t>Time</w:t>
            </w:r>
            <w:r w:rsidR="000422D1" w:rsidRPr="004718F5">
              <w:rPr>
                <w:rFonts w:cs="Arial"/>
                <w:kern w:val="2"/>
              </w:rPr>
              <w:t xml:space="preserve"> </w:t>
            </w:r>
            <w:r w:rsidRPr="004718F5">
              <w:rPr>
                <w:rFonts w:cs="Arial"/>
                <w:kern w:val="2"/>
              </w:rPr>
              <w:t>offset</w:t>
            </w:r>
            <w:r w:rsidR="000422D1" w:rsidRPr="004718F5">
              <w:rPr>
                <w:rFonts w:cs="Arial"/>
                <w:kern w:val="2"/>
              </w:rPr>
              <w:t xml:space="preserve"> </w:t>
            </w:r>
            <w:r w:rsidRPr="004718F5">
              <w:rPr>
                <w:rFonts w:cs="Arial"/>
                <w:kern w:val="2"/>
              </w:rPr>
              <w:t>with</w:t>
            </w:r>
            <w:r w:rsidR="000422D1" w:rsidRPr="004718F5">
              <w:rPr>
                <w:rFonts w:cs="Arial"/>
                <w:kern w:val="2"/>
              </w:rPr>
              <w:t xml:space="preserve"> </w:t>
            </w:r>
            <w:r w:rsidRPr="004718F5">
              <w:rPr>
                <w:rFonts w:cs="Arial"/>
                <w:kern w:val="2"/>
              </w:rPr>
              <w:t>Cell</w:t>
            </w:r>
            <w:r w:rsidR="000422D1" w:rsidRPr="004718F5">
              <w:rPr>
                <w:rFonts w:cs="Arial"/>
                <w:kern w:val="2"/>
              </w:rPr>
              <w:t xml:space="preserve"> </w:t>
            </w:r>
            <w:r w:rsidRPr="004718F5">
              <w:rPr>
                <w:rFonts w:cs="Arial"/>
                <w:kern w:val="2"/>
              </w:rPr>
              <w:t>2</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46B1A33" w14:textId="4089BA63"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hideMark/>
          </w:tcPr>
          <w:p w14:paraId="5BD8EF77" w14:textId="77777777" w:rsidR="00804B02" w:rsidRPr="004718F5" w:rsidRDefault="00804B02" w:rsidP="000422D1">
            <w:pPr>
              <w:pStyle w:val="TAC"/>
              <w:keepNext w:val="0"/>
              <w:keepLines w:val="0"/>
              <w:spacing w:line="252" w:lineRule="auto"/>
              <w:rPr>
                <w:rFonts w:cs="Arial"/>
                <w:kern w:val="2"/>
              </w:rPr>
            </w:pPr>
            <w:r w:rsidRPr="004718F5">
              <w:rPr>
                <w:rFonts w:cs="Arial"/>
                <w:kern w:val="2"/>
              </w:rPr>
              <w:sym w:font="Symbol" w:char="F06D"/>
            </w:r>
            <w:r w:rsidRPr="004718F5">
              <w:rPr>
                <w:rFonts w:cs="Arial"/>
                <w:kern w:val="2"/>
              </w:rPr>
              <w:t>s</w:t>
            </w:r>
          </w:p>
        </w:tc>
        <w:tc>
          <w:tcPr>
            <w:tcW w:w="815" w:type="dxa"/>
            <w:tcBorders>
              <w:top w:val="single" w:sz="4" w:space="0" w:color="auto"/>
              <w:left w:val="single" w:sz="4" w:space="0" w:color="auto"/>
              <w:bottom w:val="single" w:sz="4" w:space="0" w:color="auto"/>
              <w:right w:val="single" w:sz="4" w:space="0" w:color="auto"/>
            </w:tcBorders>
            <w:vAlign w:val="center"/>
            <w:hideMark/>
          </w:tcPr>
          <w:p w14:paraId="2C679960"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1D73B5F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7B199B00"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205C4504"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ED0613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6B2EBF71"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r>
      <w:tr w:rsidR="00804B02" w:rsidRPr="004718F5" w14:paraId="2B44AF30"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DE8CA40"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6A3A42F" w14:textId="3252BA5E"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cs="Arial"/>
                <w:kern w:val="2"/>
              </w:rPr>
              <w:t xml:space="preserve"> </w:t>
            </w:r>
            <w:r w:rsidRPr="004718F5">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hideMark/>
          </w:tcPr>
          <w:p w14:paraId="3EDE7BF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ms</w:t>
            </w:r>
          </w:p>
        </w:tc>
        <w:tc>
          <w:tcPr>
            <w:tcW w:w="815" w:type="dxa"/>
            <w:tcBorders>
              <w:top w:val="single" w:sz="4" w:space="0" w:color="auto"/>
              <w:left w:val="single" w:sz="4" w:space="0" w:color="auto"/>
              <w:bottom w:val="single" w:sz="4" w:space="0" w:color="auto"/>
              <w:right w:val="single" w:sz="4" w:space="0" w:color="auto"/>
            </w:tcBorders>
            <w:vAlign w:val="center"/>
            <w:hideMark/>
          </w:tcPr>
          <w:p w14:paraId="78475560"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63A3341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71340A3"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08A3699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0174896"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18485DD7"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r>
      <w:tr w:rsidR="00804B02" w:rsidRPr="004718F5" w14:paraId="6D45FCA1"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1A0C6" w14:textId="4F677746" w:rsidR="00804B02" w:rsidRPr="004718F5" w:rsidRDefault="00804B02" w:rsidP="000422D1">
            <w:pPr>
              <w:pStyle w:val="TAL"/>
              <w:keepNext w:val="0"/>
              <w:keepLines w:val="0"/>
              <w:spacing w:line="252" w:lineRule="auto"/>
              <w:jc w:val="both"/>
              <w:rPr>
                <w:rFonts w:cs="Arial"/>
                <w:kern w:val="2"/>
              </w:rPr>
            </w:pPr>
            <w:r w:rsidRPr="004718F5">
              <w:rPr>
                <w:rFonts w:cs="Arial"/>
                <w:kern w:val="2"/>
              </w:rPr>
              <w:t>STMC</w:t>
            </w:r>
            <w:r w:rsidR="000422D1" w:rsidRPr="004718F5">
              <w:rPr>
                <w:rFonts w:cs="Arial"/>
                <w:kern w:val="2"/>
              </w:rPr>
              <w:t xml:space="preserve"> </w:t>
            </w:r>
            <w:r w:rsidRPr="004718F5">
              <w:rPr>
                <w:rFonts w:cs="Arial"/>
                <w:kern w:val="2"/>
              </w:rPr>
              <w:t>configuration</w:t>
            </w:r>
            <w:r w:rsidR="000422D1" w:rsidRPr="004718F5">
              <w:rPr>
                <w:rFonts w:cs="Arial"/>
                <w:kern w:val="2"/>
              </w:rPr>
              <w:t xml:space="preserve"> </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A816F26" w14:textId="6EE0A3BC"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tcPr>
          <w:p w14:paraId="4291C684" w14:textId="77777777" w:rsidR="00804B02" w:rsidRPr="004718F5"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D799B41" w14:textId="77777777" w:rsidR="00804B02" w:rsidRPr="004718F5" w:rsidRDefault="00804B02" w:rsidP="000422D1">
            <w:pPr>
              <w:pStyle w:val="TAC"/>
              <w:keepNext w:val="0"/>
              <w:keepLines w:val="0"/>
              <w:spacing w:line="252" w:lineRule="auto"/>
              <w:rPr>
                <w:rFonts w:cs="Arial"/>
                <w:kern w:val="2"/>
              </w:rPr>
            </w:pPr>
            <w:r w:rsidRPr="004718F5">
              <w:rPr>
                <w:rFonts w:cs="Arial"/>
                <w:kern w:val="2"/>
              </w:rPr>
              <w:t>SMTC.1</w:t>
            </w:r>
          </w:p>
        </w:tc>
      </w:tr>
      <w:tr w:rsidR="00804B02" w:rsidRPr="004718F5" w14:paraId="3357C204"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F99B9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2D37188" w14:textId="169C568C"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cs="Arial"/>
                <w:kern w:val="2"/>
              </w:rPr>
              <w:t xml:space="preserve"> </w:t>
            </w:r>
            <w:r w:rsidRPr="004718F5">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tcPr>
          <w:p w14:paraId="34B761A6" w14:textId="77777777" w:rsidR="00804B02" w:rsidRPr="004718F5"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A29DEDD" w14:textId="77777777" w:rsidR="00804B02" w:rsidRPr="004718F5" w:rsidRDefault="00804B02" w:rsidP="000422D1">
            <w:pPr>
              <w:pStyle w:val="TAC"/>
              <w:keepNext w:val="0"/>
              <w:keepLines w:val="0"/>
              <w:spacing w:line="252" w:lineRule="auto"/>
              <w:rPr>
                <w:rFonts w:cs="Arial"/>
                <w:kern w:val="2"/>
              </w:rPr>
            </w:pPr>
            <w:r w:rsidRPr="004718F5">
              <w:rPr>
                <w:rFonts w:cs="Arial"/>
                <w:kern w:val="2"/>
              </w:rPr>
              <w:t>SMTC.2</w:t>
            </w:r>
          </w:p>
        </w:tc>
      </w:tr>
      <w:tr w:rsidR="00804B02" w:rsidRPr="004718F5" w14:paraId="5BF1B78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BAE580" w14:textId="4D5BC5EC" w:rsidR="00804B02" w:rsidRPr="004718F5" w:rsidRDefault="00804B02" w:rsidP="000422D1">
            <w:pPr>
              <w:pStyle w:val="TAL"/>
              <w:keepNext w:val="0"/>
              <w:keepLines w:val="0"/>
              <w:spacing w:line="252" w:lineRule="auto"/>
              <w:jc w:val="both"/>
              <w:rPr>
                <w:rFonts w:cs="Arial"/>
                <w:kern w:val="2"/>
              </w:rPr>
            </w:pPr>
            <w:r w:rsidRPr="004718F5">
              <w:rPr>
                <w:rFonts w:cs="Arial"/>
                <w:kern w:val="2"/>
              </w:rPr>
              <w:t>SSB</w:t>
            </w:r>
            <w:r w:rsidR="000422D1" w:rsidRPr="004718F5">
              <w:rPr>
                <w:rFonts w:cs="Arial"/>
                <w:kern w:val="2"/>
              </w:rPr>
              <w:t xml:space="preserve"> </w:t>
            </w:r>
            <w:r w:rsidRPr="004718F5">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503355E" w14:textId="1B7DAA84"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27233722" w14:textId="77777777" w:rsidR="00804B02" w:rsidRPr="004718F5"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D06E0FB" w14:textId="7F1E1FAA" w:rsidR="00804B02" w:rsidRPr="004718F5" w:rsidRDefault="00804B02" w:rsidP="000422D1">
            <w:pPr>
              <w:pStyle w:val="TAC"/>
              <w:keepNext w:val="0"/>
              <w:keepLines w:val="0"/>
              <w:spacing w:line="252" w:lineRule="auto"/>
              <w:rPr>
                <w:rFonts w:cs="Arial"/>
                <w:kern w:val="2"/>
              </w:rPr>
            </w:pPr>
            <w:r w:rsidRPr="004718F5">
              <w:rPr>
                <w:rFonts w:cs="Arial"/>
                <w:kern w:val="2"/>
              </w:rPr>
              <w:t>SSB.1</w:t>
            </w:r>
            <w:r w:rsidR="000422D1" w:rsidRPr="004718F5">
              <w:rPr>
                <w:rFonts w:cs="Arial"/>
                <w:kern w:val="2"/>
              </w:rPr>
              <w:t xml:space="preserve"> </w:t>
            </w:r>
            <w:r w:rsidRPr="004718F5">
              <w:rPr>
                <w:rFonts w:cs="Arial"/>
                <w:kern w:val="2"/>
              </w:rPr>
              <w:t>FR1</w:t>
            </w:r>
          </w:p>
        </w:tc>
      </w:tr>
      <w:tr w:rsidR="00804B02" w:rsidRPr="004718F5" w14:paraId="7A76A8DA"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31B892B"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26A1482" w14:textId="5C968513"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A1898F"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226ED9F" w14:textId="518E82DC" w:rsidR="00804B02" w:rsidRPr="004718F5" w:rsidRDefault="00804B02" w:rsidP="000422D1">
            <w:pPr>
              <w:pStyle w:val="TAC"/>
              <w:keepNext w:val="0"/>
              <w:keepLines w:val="0"/>
              <w:spacing w:line="252" w:lineRule="auto"/>
              <w:rPr>
                <w:rFonts w:cs="Arial"/>
                <w:kern w:val="2"/>
              </w:rPr>
            </w:pPr>
            <w:r w:rsidRPr="004718F5">
              <w:rPr>
                <w:rFonts w:cs="Arial"/>
                <w:kern w:val="2"/>
              </w:rPr>
              <w:t>SSB.2</w:t>
            </w:r>
            <w:r w:rsidR="000422D1" w:rsidRPr="004718F5">
              <w:rPr>
                <w:rFonts w:cs="Arial"/>
                <w:kern w:val="2"/>
              </w:rPr>
              <w:t xml:space="preserve"> </w:t>
            </w:r>
            <w:r w:rsidRPr="004718F5">
              <w:rPr>
                <w:rFonts w:cs="Arial"/>
                <w:kern w:val="2"/>
              </w:rPr>
              <w:t>FR1</w:t>
            </w:r>
          </w:p>
        </w:tc>
      </w:tr>
      <w:tr w:rsidR="00804B02" w:rsidRPr="004718F5" w14:paraId="4A8D77EC"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38A6F6" w14:textId="117699C0" w:rsidR="00804B02" w:rsidRPr="004718F5" w:rsidRDefault="00804B02" w:rsidP="000422D1">
            <w:pPr>
              <w:pStyle w:val="TAL"/>
              <w:keepNext w:val="0"/>
              <w:keepLines w:val="0"/>
              <w:spacing w:line="252" w:lineRule="auto"/>
              <w:jc w:val="both"/>
              <w:rPr>
                <w:rFonts w:cs="Arial"/>
                <w:kern w:val="2"/>
              </w:rPr>
            </w:pPr>
            <w:r w:rsidRPr="004718F5">
              <w:rPr>
                <w:rFonts w:cs="Arial"/>
                <w:kern w:val="2"/>
              </w:rPr>
              <w:t>PDSCH/PDCCH</w:t>
            </w:r>
            <w:r w:rsidR="000422D1" w:rsidRPr="004718F5">
              <w:rPr>
                <w:rFonts w:cs="Arial"/>
                <w:kern w:val="2"/>
              </w:rPr>
              <w:t xml:space="preserve"> </w:t>
            </w:r>
            <w:r w:rsidRPr="004718F5">
              <w:rPr>
                <w:rFonts w:cs="Arial"/>
                <w:kern w:val="2"/>
              </w:rPr>
              <w:t>subcarrier</w:t>
            </w:r>
            <w:r w:rsidR="000422D1" w:rsidRPr="004718F5">
              <w:rPr>
                <w:rFonts w:cs="Arial"/>
                <w:kern w:val="2"/>
              </w:rPr>
              <w:t xml:space="preserve"> </w:t>
            </w:r>
            <w:r w:rsidRPr="004718F5">
              <w:rPr>
                <w:rFonts w:cs="Arial"/>
                <w:kern w:val="2"/>
              </w:rPr>
              <w:t>spacing</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969F745" w14:textId="0BB9E98F"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13FEBF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k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C4CD4D4" w14:textId="5421185F" w:rsidR="00804B02" w:rsidRPr="004718F5" w:rsidRDefault="00804B02" w:rsidP="000422D1">
            <w:pPr>
              <w:pStyle w:val="TAC"/>
              <w:keepNext w:val="0"/>
              <w:keepLines w:val="0"/>
              <w:spacing w:line="252" w:lineRule="auto"/>
              <w:rPr>
                <w:rFonts w:cs="Arial"/>
                <w:kern w:val="2"/>
              </w:rPr>
            </w:pPr>
            <w:r w:rsidRPr="004718F5">
              <w:rPr>
                <w:rFonts w:cs="Arial"/>
                <w:kern w:val="2"/>
              </w:rPr>
              <w:t>15</w:t>
            </w:r>
            <w:r w:rsidR="000422D1" w:rsidRPr="004718F5">
              <w:rPr>
                <w:rFonts w:cs="Arial"/>
                <w:kern w:val="2"/>
              </w:rPr>
              <w:t xml:space="preserve"> </w:t>
            </w:r>
            <w:r w:rsidRPr="004718F5">
              <w:rPr>
                <w:rFonts w:cs="Arial"/>
                <w:kern w:val="2"/>
              </w:rPr>
              <w:t>kHz</w:t>
            </w:r>
          </w:p>
        </w:tc>
      </w:tr>
      <w:tr w:rsidR="00804B02" w:rsidRPr="004718F5" w14:paraId="250ACC5D"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3E675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0F1679" w14:textId="61307E9A"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EDDFDB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55A520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0kHz</w:t>
            </w:r>
          </w:p>
        </w:tc>
      </w:tr>
      <w:tr w:rsidR="00804B02" w:rsidRPr="004718F5" w14:paraId="2CB3BC2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EC734" w14:textId="4DD63528"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SS</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SSS</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3CF14E"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dB</w:t>
            </w:r>
          </w:p>
        </w:tc>
        <w:tc>
          <w:tcPr>
            <w:tcW w:w="779" w:type="dxa"/>
            <w:vMerge w:val="restart"/>
            <w:tcBorders>
              <w:top w:val="single" w:sz="4" w:space="0" w:color="auto"/>
              <w:left w:val="single" w:sz="4" w:space="0" w:color="auto"/>
              <w:bottom w:val="single" w:sz="4" w:space="0" w:color="auto"/>
              <w:right w:val="single" w:sz="4" w:space="0" w:color="auto"/>
            </w:tcBorders>
            <w:vAlign w:val="center"/>
            <w:hideMark/>
          </w:tcPr>
          <w:p w14:paraId="5C0207E3"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54F58567"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c>
          <w:tcPr>
            <w:tcW w:w="805" w:type="dxa"/>
            <w:vMerge w:val="restart"/>
            <w:tcBorders>
              <w:top w:val="single" w:sz="4" w:space="0" w:color="auto"/>
              <w:left w:val="single" w:sz="4" w:space="0" w:color="auto"/>
              <w:bottom w:val="single" w:sz="4" w:space="0" w:color="auto"/>
              <w:right w:val="single" w:sz="4" w:space="0" w:color="auto"/>
            </w:tcBorders>
            <w:vAlign w:val="center"/>
            <w:hideMark/>
          </w:tcPr>
          <w:p w14:paraId="6A0B9682"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999EE1D"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c>
          <w:tcPr>
            <w:tcW w:w="796" w:type="dxa"/>
            <w:vMerge w:val="restart"/>
            <w:tcBorders>
              <w:top w:val="single" w:sz="4" w:space="0" w:color="auto"/>
              <w:left w:val="single" w:sz="4" w:space="0" w:color="auto"/>
              <w:bottom w:val="single" w:sz="4" w:space="0" w:color="auto"/>
              <w:right w:val="single" w:sz="4" w:space="0" w:color="auto"/>
            </w:tcBorders>
            <w:vAlign w:val="center"/>
            <w:hideMark/>
          </w:tcPr>
          <w:p w14:paraId="0150B62A"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06924C1" w14:textId="77777777" w:rsidR="00804B02" w:rsidRPr="004718F5" w:rsidRDefault="00804B02" w:rsidP="000422D1">
            <w:pPr>
              <w:pStyle w:val="TAC"/>
              <w:keepNext w:val="0"/>
              <w:keepLines w:val="0"/>
              <w:spacing w:line="252" w:lineRule="auto"/>
              <w:rPr>
                <w:rFonts w:cs="Arial"/>
                <w:kern w:val="2"/>
              </w:rPr>
            </w:pPr>
            <w:r w:rsidRPr="004718F5">
              <w:rPr>
                <w:rFonts w:cs="Arial"/>
                <w:kern w:val="2"/>
                <w:sz w:val="16"/>
                <w:szCs w:val="16"/>
                <w:lang w:eastAsia="ja-JP"/>
              </w:rPr>
              <w:t>0</w:t>
            </w:r>
          </w:p>
        </w:tc>
      </w:tr>
      <w:tr w:rsidR="00804B02" w:rsidRPr="004718F5" w14:paraId="3B363A8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0645364A" w14:textId="426DC90F"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BCH</w:t>
            </w:r>
            <w:r w:rsidR="000422D1" w:rsidRPr="004718F5">
              <w:rPr>
                <w:rFonts w:cs="Arial"/>
                <w:kern w:val="2"/>
                <w:sz w:val="16"/>
                <w:szCs w:val="16"/>
                <w:lang w:eastAsia="ja-JP"/>
              </w:rPr>
              <w:t xml:space="preserve"> </w:t>
            </w:r>
            <w:r w:rsidRPr="004718F5">
              <w:rPr>
                <w:rFonts w:cs="Arial"/>
                <w:kern w:val="2"/>
                <w:sz w:val="16"/>
                <w:szCs w:val="16"/>
                <w:lang w:eastAsia="ja-JP"/>
              </w:rPr>
              <w:t>DMRS</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406D1E"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AA6EAE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08DAD2B"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6390A4F"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54D61A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4A8FB2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B7975A"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CA8B59E"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7016ED" w14:textId="1CC65FC5"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BCH</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PBCH</w:t>
            </w:r>
            <w:r w:rsidR="000422D1" w:rsidRPr="004718F5">
              <w:rPr>
                <w:rFonts w:cs="Arial"/>
                <w:kern w:val="2"/>
                <w:sz w:val="16"/>
                <w:szCs w:val="16"/>
                <w:lang w:eastAsia="ja-JP"/>
              </w:rPr>
              <w:t xml:space="preserve"> </w:t>
            </w:r>
            <w:r w:rsidRPr="004718F5">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92C395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09FD39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E85D2D4"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EF5C99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1644412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5384936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0183B53"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0F6AD783"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F4C5FC4" w14:textId="0BF6BE8D"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DCCH</w:t>
            </w:r>
            <w:r w:rsidR="000422D1" w:rsidRPr="004718F5">
              <w:rPr>
                <w:rFonts w:cs="Arial"/>
                <w:kern w:val="2"/>
                <w:sz w:val="16"/>
                <w:szCs w:val="16"/>
                <w:lang w:eastAsia="ja-JP"/>
              </w:rPr>
              <w:t xml:space="preserve"> </w:t>
            </w:r>
            <w:r w:rsidRPr="004718F5">
              <w:rPr>
                <w:rFonts w:cs="Arial"/>
                <w:kern w:val="2"/>
                <w:sz w:val="16"/>
                <w:szCs w:val="16"/>
                <w:lang w:eastAsia="ja-JP"/>
              </w:rPr>
              <w:t>DMRS</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002B539"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2EF2F70"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CFBAC7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E13FD5E"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2FEBB22D"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001F3694"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7D7128"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1FED0009"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0DA8580" w14:textId="07FECF00"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DCCH</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PDCCH</w:t>
            </w:r>
            <w:r w:rsidR="000422D1" w:rsidRPr="004718F5">
              <w:rPr>
                <w:rFonts w:cs="Arial"/>
                <w:kern w:val="2"/>
                <w:sz w:val="16"/>
                <w:szCs w:val="16"/>
                <w:lang w:eastAsia="ja-JP"/>
              </w:rPr>
              <w:t xml:space="preserve"> </w:t>
            </w:r>
            <w:r w:rsidRPr="004718F5">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4028DD"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A6C63F3"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B434DED"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0113F4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0B4AFB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EC649D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0C6E37"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769DCCBD"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2271AC1" w14:textId="0BDA433A"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DSCH</w:t>
            </w:r>
            <w:r w:rsidR="000422D1" w:rsidRPr="004718F5">
              <w:rPr>
                <w:rFonts w:cs="Arial"/>
                <w:kern w:val="2"/>
                <w:sz w:val="16"/>
                <w:szCs w:val="16"/>
                <w:lang w:eastAsia="ja-JP"/>
              </w:rPr>
              <w:t xml:space="preserve"> </w:t>
            </w:r>
            <w:r w:rsidRPr="004718F5">
              <w:rPr>
                <w:rFonts w:cs="Arial"/>
                <w:kern w:val="2"/>
                <w:sz w:val="16"/>
                <w:szCs w:val="16"/>
                <w:lang w:eastAsia="ja-JP"/>
              </w:rPr>
              <w:t>DMRS</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SSS</w:t>
            </w:r>
            <w:r w:rsidR="000422D1" w:rsidRPr="004718F5">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13A54E1"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05D6EB6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1114940"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2F33E1A3"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463E55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761D3C8"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067AB2"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0CECC15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EC452D7" w14:textId="66121480"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PDSCH</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PDSCH</w:t>
            </w:r>
            <w:r w:rsidR="000422D1" w:rsidRPr="004718F5">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CAAD66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0EFEE27"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904BF9"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1DBF686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5314DBD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2425EDB"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73DE7A7"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6F902A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1C11D7C" w14:textId="0C3DF336"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OCNG</w:t>
            </w:r>
            <w:r w:rsidR="000422D1" w:rsidRPr="004718F5">
              <w:rPr>
                <w:rFonts w:cs="Arial"/>
                <w:kern w:val="2"/>
                <w:sz w:val="16"/>
                <w:szCs w:val="16"/>
                <w:lang w:eastAsia="ja-JP"/>
              </w:rPr>
              <w:t xml:space="preserve"> </w:t>
            </w:r>
            <w:r w:rsidRPr="004718F5">
              <w:rPr>
                <w:rFonts w:cs="Arial"/>
                <w:kern w:val="2"/>
                <w:sz w:val="16"/>
                <w:szCs w:val="16"/>
                <w:lang w:eastAsia="ja-JP"/>
              </w:rPr>
              <w:t>DMRS</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SSS(Note</w:t>
            </w:r>
            <w:r w:rsidR="000422D1" w:rsidRPr="004718F5">
              <w:rPr>
                <w:rFonts w:cs="Arial"/>
                <w:kern w:val="2"/>
                <w:sz w:val="16"/>
                <w:szCs w:val="16"/>
                <w:lang w:eastAsia="ja-JP"/>
              </w:rPr>
              <w:t xml:space="preserve"> </w:t>
            </w:r>
            <w:r w:rsidRPr="004718F5">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8950ED1"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96629A4"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F583784"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656B2F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71CC323"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76F6E6"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FEA9F96"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5007BDF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9E78D3F" w14:textId="4A42C3B8" w:rsidR="00804B02" w:rsidRPr="004718F5" w:rsidRDefault="00804B02" w:rsidP="000422D1">
            <w:pPr>
              <w:pStyle w:val="TAL"/>
              <w:keepNext w:val="0"/>
              <w:keepLines w:val="0"/>
              <w:spacing w:line="252" w:lineRule="auto"/>
              <w:jc w:val="both"/>
              <w:rPr>
                <w:rFonts w:cs="Arial"/>
                <w:kern w:val="2"/>
              </w:rPr>
            </w:pPr>
            <w:r w:rsidRPr="004718F5">
              <w:rPr>
                <w:rFonts w:cs="Arial"/>
                <w:kern w:val="2"/>
                <w:sz w:val="16"/>
                <w:szCs w:val="16"/>
                <w:lang w:eastAsia="ja-JP"/>
              </w:rPr>
              <w:t>EPRE</w:t>
            </w:r>
            <w:r w:rsidR="000422D1" w:rsidRPr="004718F5">
              <w:rPr>
                <w:rFonts w:cs="Arial"/>
                <w:kern w:val="2"/>
                <w:sz w:val="16"/>
                <w:szCs w:val="16"/>
                <w:lang w:eastAsia="ja-JP"/>
              </w:rPr>
              <w:t xml:space="preserve"> </w:t>
            </w:r>
            <w:r w:rsidRPr="004718F5">
              <w:rPr>
                <w:rFonts w:cs="Arial"/>
                <w:kern w:val="2"/>
                <w:sz w:val="16"/>
                <w:szCs w:val="16"/>
                <w:lang w:eastAsia="ja-JP"/>
              </w:rPr>
              <w:t>ratio</w:t>
            </w:r>
            <w:r w:rsidR="000422D1" w:rsidRPr="004718F5">
              <w:rPr>
                <w:rFonts w:cs="Arial"/>
                <w:kern w:val="2"/>
                <w:sz w:val="16"/>
                <w:szCs w:val="16"/>
                <w:lang w:eastAsia="ja-JP"/>
              </w:rPr>
              <w:t xml:space="preserve"> </w:t>
            </w:r>
            <w:r w:rsidRPr="004718F5">
              <w:rPr>
                <w:rFonts w:cs="Arial"/>
                <w:kern w:val="2"/>
                <w:sz w:val="16"/>
                <w:szCs w:val="16"/>
                <w:lang w:eastAsia="ja-JP"/>
              </w:rPr>
              <w:t>of</w:t>
            </w:r>
            <w:r w:rsidR="000422D1" w:rsidRPr="004718F5">
              <w:rPr>
                <w:rFonts w:cs="Arial"/>
                <w:kern w:val="2"/>
                <w:sz w:val="16"/>
                <w:szCs w:val="16"/>
                <w:lang w:eastAsia="ja-JP"/>
              </w:rPr>
              <w:t xml:space="preserve"> </w:t>
            </w:r>
            <w:r w:rsidRPr="004718F5">
              <w:rPr>
                <w:rFonts w:cs="Arial"/>
                <w:kern w:val="2"/>
                <w:sz w:val="16"/>
                <w:szCs w:val="16"/>
                <w:lang w:eastAsia="ja-JP"/>
              </w:rPr>
              <w:t>OCNG</w:t>
            </w:r>
            <w:r w:rsidR="000422D1" w:rsidRPr="004718F5">
              <w:rPr>
                <w:rFonts w:cs="Arial"/>
                <w:kern w:val="2"/>
                <w:sz w:val="16"/>
                <w:szCs w:val="16"/>
                <w:lang w:eastAsia="ja-JP"/>
              </w:rPr>
              <w:t xml:space="preserve"> </w:t>
            </w:r>
            <w:r w:rsidRPr="004718F5">
              <w:rPr>
                <w:rFonts w:cs="Arial"/>
                <w:kern w:val="2"/>
                <w:sz w:val="16"/>
                <w:szCs w:val="16"/>
                <w:lang w:eastAsia="ja-JP"/>
              </w:rPr>
              <w:t>to</w:t>
            </w:r>
            <w:r w:rsidR="000422D1" w:rsidRPr="004718F5">
              <w:rPr>
                <w:rFonts w:cs="Arial"/>
                <w:kern w:val="2"/>
                <w:sz w:val="16"/>
                <w:szCs w:val="16"/>
                <w:lang w:eastAsia="ja-JP"/>
              </w:rPr>
              <w:t xml:space="preserve"> </w:t>
            </w:r>
            <w:r w:rsidRPr="004718F5">
              <w:rPr>
                <w:rFonts w:cs="Arial"/>
                <w:kern w:val="2"/>
                <w:sz w:val="16"/>
                <w:szCs w:val="16"/>
                <w:lang w:eastAsia="ja-JP"/>
              </w:rPr>
              <w:t>OCNG</w:t>
            </w:r>
            <w:r w:rsidR="000422D1" w:rsidRPr="004718F5">
              <w:rPr>
                <w:rFonts w:cs="Arial"/>
                <w:kern w:val="2"/>
                <w:sz w:val="16"/>
                <w:szCs w:val="16"/>
                <w:lang w:eastAsia="ja-JP"/>
              </w:rPr>
              <w:t xml:space="preserve"> </w:t>
            </w:r>
            <w:r w:rsidRPr="004718F5">
              <w:rPr>
                <w:rFonts w:cs="Arial"/>
                <w:kern w:val="2"/>
                <w:sz w:val="16"/>
                <w:szCs w:val="16"/>
                <w:lang w:eastAsia="ja-JP"/>
              </w:rPr>
              <w:t>DMRS</w:t>
            </w:r>
            <w:r w:rsidR="000422D1" w:rsidRPr="004718F5">
              <w:rPr>
                <w:rFonts w:cs="Arial"/>
                <w:kern w:val="2"/>
                <w:sz w:val="16"/>
                <w:szCs w:val="16"/>
                <w:lang w:eastAsia="ja-JP"/>
              </w:rPr>
              <w:t xml:space="preserve"> </w:t>
            </w:r>
            <w:r w:rsidRPr="004718F5">
              <w:rPr>
                <w:rFonts w:cs="Arial"/>
                <w:kern w:val="2"/>
                <w:sz w:val="16"/>
                <w:szCs w:val="16"/>
                <w:lang w:eastAsia="ja-JP"/>
              </w:rPr>
              <w:t>(Note</w:t>
            </w:r>
            <w:r w:rsidR="000422D1" w:rsidRPr="004718F5">
              <w:rPr>
                <w:rFonts w:cs="Arial"/>
                <w:kern w:val="2"/>
                <w:sz w:val="16"/>
                <w:szCs w:val="16"/>
                <w:lang w:eastAsia="ja-JP"/>
              </w:rPr>
              <w:t xml:space="preserve"> </w:t>
            </w:r>
            <w:r w:rsidRPr="004718F5">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32275C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C0DA04C"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CB5C40"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319ED885"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5E534EB"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2BE39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FC768AE" w14:textId="77777777" w:rsidR="00804B02" w:rsidRPr="004718F5" w:rsidRDefault="00804B02" w:rsidP="000422D1">
            <w:pPr>
              <w:overflowPunct/>
              <w:autoSpaceDE/>
              <w:autoSpaceDN/>
              <w:adjustRightInd/>
              <w:spacing w:after="0" w:line="256" w:lineRule="auto"/>
              <w:rPr>
                <w:rFonts w:ascii="Arial" w:hAnsi="Arial" w:cs="Arial"/>
                <w:kern w:val="2"/>
                <w:sz w:val="18"/>
              </w:rPr>
            </w:pPr>
          </w:p>
        </w:tc>
      </w:tr>
      <w:tr w:rsidR="00804B02" w:rsidRPr="004718F5" w14:paraId="381A9CC2"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540F9627" w14:textId="77777777" w:rsidR="00804B02" w:rsidRPr="004718F5" w:rsidRDefault="00804B02" w:rsidP="00494BBF">
            <w:pPr>
              <w:pStyle w:val="TAL"/>
              <w:keepLines w:val="0"/>
              <w:spacing w:line="252" w:lineRule="auto"/>
              <w:jc w:val="both"/>
              <w:rPr>
                <w:rFonts w:cs="Arial"/>
                <w:kern w:val="2"/>
                <w:vertAlign w:val="superscript"/>
              </w:rPr>
            </w:pPr>
            <w:r w:rsidRPr="004718F5">
              <w:rPr>
                <w:rFonts w:eastAsia="Calibri" w:cs="Arial"/>
                <w:kern w:val="2"/>
                <w:position w:val="-12"/>
                <w:szCs w:val="22"/>
              </w:rPr>
              <w:object w:dxaOrig="375" w:dyaOrig="375" w14:anchorId="270F31FB">
                <v:shape id="_x0000_i1211" type="#_x0000_t75" style="width:20.4pt;height:20.4pt" o:ole="" fillcolor="window">
                  <v:imagedata r:id="rId9" o:title=""/>
                </v:shape>
                <o:OLEObject Type="Embed" ProgID="Equation.3" ShapeID="_x0000_i1211" DrawAspect="Content" ObjectID="_1774785966" r:id="rId229"/>
              </w:object>
            </w:r>
            <w:r w:rsidRPr="004718F5">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750045CF" w14:textId="1142BF97" w:rsidR="00804B02" w:rsidRPr="004718F5" w:rsidRDefault="00804B02" w:rsidP="00494BBF">
            <w:pPr>
              <w:pStyle w:val="TAL"/>
              <w:keepLines w:val="0"/>
              <w:spacing w:line="252" w:lineRule="auto"/>
              <w:jc w:val="both"/>
              <w:rPr>
                <w:rFonts w:cs="Arial"/>
                <w:kern w:val="2"/>
                <w:vertAlign w:val="superscript"/>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68308C4" w14:textId="650548F7" w:rsidR="00804B02" w:rsidRPr="004718F5" w:rsidRDefault="00804B02" w:rsidP="00494BBF">
            <w:pPr>
              <w:pStyle w:val="TAL"/>
              <w:keepLines w:val="0"/>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0BF416B5" w14:textId="77777777" w:rsidR="00804B02" w:rsidRPr="004718F5" w:rsidRDefault="00804B02" w:rsidP="00494BBF">
            <w:pPr>
              <w:pStyle w:val="TAC"/>
              <w:keepLines w:val="0"/>
              <w:spacing w:line="252" w:lineRule="auto"/>
              <w:rPr>
                <w:rFonts w:cs="Arial"/>
                <w:kern w:val="2"/>
              </w:rPr>
            </w:pPr>
            <w:r w:rsidRPr="004718F5">
              <w:rPr>
                <w:rFonts w:cs="Arial"/>
                <w:kern w:val="2"/>
              </w:rPr>
              <w:t>dBm/15k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E17C684" w14:textId="77777777" w:rsidR="00804B02" w:rsidRPr="004718F5" w:rsidRDefault="00804B02" w:rsidP="00494BBF">
            <w:pPr>
              <w:pStyle w:val="TAC"/>
              <w:keepLines w:val="0"/>
              <w:spacing w:line="252" w:lineRule="auto"/>
              <w:rPr>
                <w:rFonts w:cs="Arial"/>
                <w:kern w:val="2"/>
              </w:rPr>
            </w:pPr>
            <w:r w:rsidRPr="004718F5">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1278899" w14:textId="77777777" w:rsidR="00804B02" w:rsidRPr="004718F5" w:rsidRDefault="00804B02" w:rsidP="00494BBF">
            <w:pPr>
              <w:pStyle w:val="TAC"/>
              <w:keepLines w:val="0"/>
              <w:spacing w:line="252" w:lineRule="auto"/>
              <w:rPr>
                <w:rFonts w:cs="Arial"/>
                <w:kern w:val="2"/>
              </w:rPr>
            </w:pPr>
            <w:r w:rsidRPr="004718F5">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4B03CD5" w14:textId="53DCB261" w:rsidR="00804B02" w:rsidRPr="004718F5" w:rsidRDefault="00804B02" w:rsidP="00494BBF">
            <w:pPr>
              <w:pStyle w:val="TAC"/>
              <w:keepLines w:val="0"/>
              <w:spacing w:line="252" w:lineRule="auto"/>
              <w:rPr>
                <w:rFonts w:cs="Arial"/>
                <w:kern w:val="2"/>
              </w:rPr>
            </w:pPr>
            <w:r w:rsidRPr="004718F5">
              <w:rPr>
                <w:rFonts w:cs="Arial"/>
                <w:kern w:val="2"/>
              </w:rPr>
              <w:t>-114</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CA078D2"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FFC8F19" w14:textId="77777777" w:rsidR="00804B02" w:rsidRPr="004718F5" w:rsidRDefault="00804B02" w:rsidP="00494BBF">
            <w:pPr>
              <w:keepNext/>
              <w:overflowPunct/>
              <w:autoSpaceDE/>
              <w:autoSpaceDN/>
              <w:adjustRightInd/>
              <w:spacing w:after="0" w:line="256" w:lineRule="auto"/>
              <w:rPr>
                <w:rFonts w:ascii="Arial" w:hAnsi="Arial" w:cs="Arial"/>
                <w:kern w:val="2"/>
                <w:sz w:val="18"/>
                <w:vertAlign w:val="superscript"/>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470A9D01" w14:textId="1DD062A0" w:rsidR="00804B02" w:rsidRPr="004718F5" w:rsidRDefault="00804B02" w:rsidP="00494BBF">
            <w:pPr>
              <w:pStyle w:val="TAL"/>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7D3610FE" w14:textId="3D5BC4BF" w:rsidR="00804B02" w:rsidRPr="004718F5" w:rsidRDefault="00804B02" w:rsidP="00494BBF">
            <w:pPr>
              <w:pStyle w:val="TAL"/>
              <w:keepLines w:val="0"/>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E36D41D" w14:textId="77777777" w:rsidR="00804B02" w:rsidRPr="004718F5" w:rsidRDefault="00804B02" w:rsidP="00494BBF">
            <w:pPr>
              <w:keepNext/>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8742F7B" w14:textId="77777777" w:rsidR="00804B02" w:rsidRPr="004718F5" w:rsidRDefault="00804B02" w:rsidP="00494BBF">
            <w:pPr>
              <w:keepNext/>
              <w:spacing w:after="0" w:line="252" w:lineRule="auto"/>
              <w:jc w:val="center"/>
              <w:rPr>
                <w:rFonts w:ascii="Arial" w:hAnsi="Arial" w:cs="Arial"/>
                <w:kern w:val="2"/>
                <w:sz w:val="18"/>
                <w:szCs w:val="22"/>
              </w:rPr>
            </w:pPr>
            <w:r w:rsidRPr="004718F5">
              <w:rPr>
                <w:rFonts w:ascii="Arial" w:hAnsi="Arial" w:cs="Arial"/>
                <w:kern w:val="2"/>
                <w:sz w:val="18"/>
                <w:szCs w:val="22"/>
              </w:rPr>
              <w:t>-92.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4E5E72" w14:textId="77777777" w:rsidR="00804B02" w:rsidRPr="004718F5" w:rsidRDefault="00804B02" w:rsidP="00494BBF">
            <w:pPr>
              <w:keepNext/>
              <w:spacing w:after="0" w:line="252" w:lineRule="auto"/>
              <w:jc w:val="center"/>
              <w:rPr>
                <w:rFonts w:ascii="Arial" w:hAnsi="Arial" w:cs="Arial"/>
                <w:kern w:val="2"/>
                <w:sz w:val="18"/>
                <w:szCs w:val="22"/>
              </w:rPr>
            </w:pPr>
            <w:r w:rsidRPr="004718F5">
              <w:rPr>
                <w:rFonts w:ascii="Arial" w:hAnsi="Arial" w:cs="Arial"/>
                <w:kern w:val="2"/>
                <w:sz w:val="18"/>
                <w:szCs w:val="2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58A104F" w14:textId="47F1D1DB" w:rsidR="00804B02" w:rsidRPr="004718F5" w:rsidRDefault="00804B02" w:rsidP="00494BBF">
            <w:pPr>
              <w:pStyle w:val="TAC"/>
              <w:keepLines w:val="0"/>
              <w:spacing w:line="252" w:lineRule="auto"/>
              <w:rPr>
                <w:rFonts w:cs="Arial"/>
                <w:kern w:val="2"/>
              </w:rPr>
            </w:pPr>
            <w:r w:rsidRPr="004718F5">
              <w:rPr>
                <w:rFonts w:cs="Arial"/>
                <w:kern w:val="2"/>
              </w:rPr>
              <w:t>-114</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24FFFEE"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347ED21" w14:textId="77777777" w:rsidR="00804B02" w:rsidRPr="004718F5" w:rsidRDefault="00804B02" w:rsidP="00494BBF">
            <w:pPr>
              <w:pStyle w:val="TAL"/>
              <w:keepLines w:val="0"/>
              <w:spacing w:line="252" w:lineRule="auto"/>
              <w:jc w:val="both"/>
              <w:rPr>
                <w:rFonts w:eastAsia="Calibri" w:cs="Arial"/>
                <w:kern w:val="2"/>
                <w:szCs w:val="22"/>
              </w:rPr>
            </w:pPr>
            <w:r w:rsidRPr="004718F5">
              <w:rPr>
                <w:rFonts w:eastAsia="Calibri" w:cs="Arial"/>
                <w:kern w:val="2"/>
                <w:position w:val="-12"/>
                <w:szCs w:val="22"/>
              </w:rPr>
              <w:object w:dxaOrig="375" w:dyaOrig="375" w14:anchorId="0CFD2BE6">
                <v:shape id="_x0000_i1212" type="#_x0000_t75" style="width:20.4pt;height:20.4pt" o:ole="" fillcolor="window">
                  <v:imagedata r:id="rId9" o:title=""/>
                </v:shape>
                <o:OLEObject Type="Embed" ProgID="Equation.3" ShapeID="_x0000_i1212" DrawAspect="Content" ObjectID="_1774785967" r:id="rId230"/>
              </w:object>
            </w:r>
            <w:r w:rsidRPr="004718F5">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4960C07D" w14:textId="374D5B10" w:rsidR="00804B02" w:rsidRPr="004718F5" w:rsidRDefault="00804B02" w:rsidP="00494BBF">
            <w:pPr>
              <w:pStyle w:val="TAL"/>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1FC5496A" w14:textId="4E34C4B3" w:rsidR="00804B02" w:rsidRPr="004718F5" w:rsidRDefault="00804B02" w:rsidP="00494BBF">
            <w:pPr>
              <w:pStyle w:val="TAL"/>
              <w:keepLines w:val="0"/>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9E1E5A" w14:textId="76C2797A" w:rsidR="00804B02" w:rsidRPr="004718F5" w:rsidRDefault="00804B02" w:rsidP="00494BBF">
            <w:pPr>
              <w:pStyle w:val="TAC"/>
              <w:keepLines w:val="0"/>
              <w:spacing w:line="252" w:lineRule="auto"/>
              <w:rPr>
                <w:rFonts w:cs="Arial"/>
                <w:kern w:val="2"/>
              </w:rPr>
            </w:pPr>
            <w:r w:rsidRPr="004718F5">
              <w:rPr>
                <w:rFonts w:cs="Arial"/>
                <w:kern w:val="2"/>
              </w:rPr>
              <w:t>dBm/SC</w:t>
            </w:r>
            <w:r w:rsidR="000422D1" w:rsidRPr="004718F5">
              <w:rPr>
                <w:rFonts w:cs="Arial"/>
                <w:kern w:val="2"/>
              </w:rPr>
              <w:t xml:space="preserve"> </w:t>
            </w:r>
            <w:r w:rsidRPr="004718F5">
              <w:rPr>
                <w:rFonts w:cs="Arial"/>
                <w:kern w:val="2"/>
              </w:rPr>
              <w:t>S</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2FF6166" w14:textId="77777777" w:rsidR="00804B02" w:rsidRPr="004718F5" w:rsidRDefault="00804B02" w:rsidP="00494BBF">
            <w:pPr>
              <w:pStyle w:val="TAC"/>
              <w:keepLines w:val="0"/>
              <w:spacing w:line="252" w:lineRule="auto"/>
              <w:rPr>
                <w:rFonts w:cs="Arial"/>
                <w:kern w:val="2"/>
              </w:rPr>
            </w:pPr>
            <w:r w:rsidRPr="004718F5">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A4865E3" w14:textId="77777777" w:rsidR="00804B02" w:rsidRPr="004718F5" w:rsidRDefault="00804B02" w:rsidP="00494BBF">
            <w:pPr>
              <w:pStyle w:val="TAC"/>
              <w:keepLines w:val="0"/>
              <w:spacing w:line="252" w:lineRule="auto"/>
              <w:rPr>
                <w:rFonts w:cs="Arial"/>
                <w:kern w:val="2"/>
              </w:rPr>
            </w:pPr>
            <w:r w:rsidRPr="004718F5">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6799B85" w14:textId="3364ED27" w:rsidR="00804B02" w:rsidRPr="004718F5" w:rsidRDefault="00804B02" w:rsidP="00494BBF">
            <w:pPr>
              <w:pStyle w:val="TAC"/>
              <w:keepLines w:val="0"/>
              <w:spacing w:line="252" w:lineRule="auto"/>
              <w:rPr>
                <w:rFonts w:cs="Arial"/>
                <w:kern w:val="2"/>
              </w:rPr>
            </w:pPr>
            <w:r w:rsidRPr="004718F5">
              <w:rPr>
                <w:rFonts w:cs="Arial"/>
                <w:kern w:val="2"/>
              </w:rPr>
              <w:t>-114</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963E987"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721A134B" w14:textId="77777777" w:rsidR="00804B02" w:rsidRPr="004718F5"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D63092C" w14:textId="686972AA" w:rsidR="00804B02" w:rsidRPr="004718F5" w:rsidRDefault="00804B02" w:rsidP="000422D1">
            <w:pPr>
              <w:pStyle w:val="TAL"/>
              <w:keepNext w:val="0"/>
              <w:keepLines w:val="0"/>
              <w:spacing w:line="252" w:lineRule="auto"/>
              <w:jc w:val="both"/>
              <w:rPr>
                <w:rFonts w:eastAsia="Calibri" w:cs="Arial"/>
                <w:kern w:val="2"/>
                <w:szCs w:val="22"/>
              </w:rPr>
            </w:pPr>
            <w:r w:rsidRPr="004718F5">
              <w:rPr>
                <w:rFonts w:cs="Arial"/>
                <w:kern w:val="2"/>
              </w:rPr>
              <w:t>Config</w:t>
            </w:r>
            <w:r w:rsidR="000422D1" w:rsidRPr="004718F5">
              <w:rPr>
                <w:rFonts w:eastAsia="Malgun Gothic"/>
                <w:kern w:val="2"/>
                <w:szCs w:val="18"/>
              </w:rPr>
              <w:t xml:space="preserve"> </w:t>
            </w:r>
            <w:r w:rsidRPr="004718F5">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0B63D09A" w14:textId="5FED8330" w:rsidR="00804B02" w:rsidRPr="004718F5" w:rsidRDefault="00804B02" w:rsidP="000422D1">
            <w:pPr>
              <w:pStyle w:val="TAL"/>
              <w:keepNext w:val="0"/>
              <w:keepLines w:val="0"/>
              <w:spacing w:line="252" w:lineRule="auto"/>
              <w:jc w:val="both"/>
              <w:rPr>
                <w:rFonts w:eastAsia="Calibri" w:cs="Arial"/>
                <w:kern w:val="2"/>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F4661EA"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1A2709C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89.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6AFD55D"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02992D1A" w14:textId="5325F01C" w:rsidR="00804B02" w:rsidRPr="004718F5" w:rsidRDefault="00804B02" w:rsidP="000422D1">
            <w:pPr>
              <w:pStyle w:val="TAC"/>
              <w:keepNext w:val="0"/>
              <w:keepLines w:val="0"/>
              <w:spacing w:line="252" w:lineRule="auto"/>
              <w:rPr>
                <w:rFonts w:cs="Arial"/>
                <w:kern w:val="2"/>
              </w:rPr>
            </w:pPr>
            <w:r w:rsidRPr="004718F5">
              <w:rPr>
                <w:rFonts w:cs="Arial"/>
                <w:kern w:val="2"/>
              </w:rPr>
              <w:t>-111</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4944E8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02CAE5" w14:textId="77777777" w:rsidR="00804B02" w:rsidRPr="004718F5" w:rsidRDefault="00804B02" w:rsidP="000422D1">
            <w:pPr>
              <w:pStyle w:val="TAL"/>
              <w:keepNext w:val="0"/>
              <w:keepLines w:val="0"/>
              <w:spacing w:line="252" w:lineRule="auto"/>
              <w:jc w:val="both"/>
              <w:rPr>
                <w:rFonts w:cs="Arial"/>
                <w:i/>
                <w:kern w:val="2"/>
              </w:rPr>
            </w:pPr>
            <w:r w:rsidRPr="004718F5">
              <w:rPr>
                <w:rFonts w:eastAsia="Calibri" w:cs="Arial"/>
                <w:i/>
                <w:kern w:val="2"/>
                <w:position w:val="-12"/>
                <w:szCs w:val="22"/>
              </w:rPr>
              <w:object w:dxaOrig="600" w:dyaOrig="375" w14:anchorId="6789D57E">
                <v:shape id="_x0000_i1213" type="#_x0000_t75" style="width:31.8pt;height:20.4pt" o:ole="" fillcolor="window">
                  <v:imagedata r:id="rId44" o:title=""/>
                </v:shape>
                <o:OLEObject Type="Embed" ProgID="Equation.3" ShapeID="_x0000_i1213" DrawAspect="Content" ObjectID="_1774785968" r:id="rId231"/>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E7E6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dB</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61B4B6C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7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D58779" w14:textId="77777777" w:rsidR="00804B02" w:rsidRPr="004718F5" w:rsidRDefault="00804B02" w:rsidP="000422D1">
            <w:pPr>
              <w:pStyle w:val="TAC"/>
              <w:keepNext w:val="0"/>
              <w:keepLines w:val="0"/>
              <w:spacing w:line="252" w:lineRule="auto"/>
              <w:rPr>
                <w:rFonts w:cs="Arial"/>
                <w:kern w:val="2"/>
              </w:rPr>
            </w:pPr>
            <w:r w:rsidRPr="004718F5">
              <w:rPr>
                <w:rFonts w:cs="Arial"/>
                <w:kern w:val="2"/>
              </w:rPr>
              <w:t>-4.7</w:t>
            </w:r>
          </w:p>
        </w:tc>
        <w:tc>
          <w:tcPr>
            <w:tcW w:w="796" w:type="dxa"/>
            <w:tcBorders>
              <w:top w:val="single" w:sz="4" w:space="0" w:color="auto"/>
              <w:left w:val="single" w:sz="4" w:space="0" w:color="auto"/>
              <w:bottom w:val="single" w:sz="4" w:space="0" w:color="auto"/>
              <w:right w:val="single" w:sz="4" w:space="0" w:color="auto"/>
            </w:tcBorders>
            <w:vAlign w:val="center"/>
            <w:hideMark/>
          </w:tcPr>
          <w:p w14:paraId="56BB2537" w14:textId="77777777" w:rsidR="00804B02" w:rsidRPr="004718F5" w:rsidRDefault="00804B02" w:rsidP="000422D1">
            <w:pPr>
              <w:pStyle w:val="TAN"/>
              <w:keepNext w:val="0"/>
              <w:keepLines w:val="0"/>
              <w:spacing w:line="252" w:lineRule="auto"/>
              <w:ind w:left="0" w:firstLine="0"/>
              <w:jc w:val="center"/>
              <w:rPr>
                <w:rFonts w:cs="Arial"/>
                <w:kern w:val="2"/>
              </w:rPr>
            </w:pPr>
            <w:r w:rsidRPr="004718F5">
              <w:rPr>
                <w:rFonts w:cs="Arial"/>
                <w:kern w:val="2"/>
              </w:rPr>
              <w:t>-5.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8F9D59" w14:textId="77777777" w:rsidR="00804B02" w:rsidRPr="004718F5" w:rsidRDefault="00804B02" w:rsidP="000422D1">
            <w:pPr>
              <w:pStyle w:val="TAN"/>
              <w:keepNext w:val="0"/>
              <w:keepLines w:val="0"/>
              <w:spacing w:line="252" w:lineRule="auto"/>
              <w:ind w:left="0" w:firstLine="0"/>
              <w:jc w:val="center"/>
              <w:rPr>
                <w:rFonts w:cs="Arial"/>
                <w:kern w:val="2"/>
              </w:rPr>
            </w:pPr>
            <w:r w:rsidRPr="004718F5">
              <w:rPr>
                <w:rFonts w:cs="Arial"/>
                <w:kern w:val="2"/>
              </w:rPr>
              <w:t>-5.46</w:t>
            </w:r>
          </w:p>
        </w:tc>
      </w:tr>
      <w:tr w:rsidR="00804B02" w:rsidRPr="004718F5" w14:paraId="702B6FBA"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89559CC" w14:textId="77777777" w:rsidR="00804B02" w:rsidRPr="004718F5" w:rsidRDefault="00804B02" w:rsidP="000422D1">
            <w:pPr>
              <w:pStyle w:val="TAL"/>
              <w:keepNext w:val="0"/>
              <w:keepLines w:val="0"/>
              <w:spacing w:line="252" w:lineRule="auto"/>
              <w:jc w:val="both"/>
              <w:rPr>
                <w:rFonts w:cs="Arial"/>
                <w:kern w:val="2"/>
              </w:rPr>
            </w:pPr>
            <w:r w:rsidRPr="004718F5">
              <w:rPr>
                <w:rFonts w:eastAsia="Calibri" w:cs="Arial"/>
                <w:kern w:val="2"/>
                <w:position w:val="-12"/>
                <w:szCs w:val="22"/>
              </w:rPr>
              <w:object w:dxaOrig="840" w:dyaOrig="375" w14:anchorId="2DD032CB">
                <v:shape id="_x0000_i1214" type="#_x0000_t75" style="width:40.2pt;height:20.4pt" o:ole="" fillcolor="window">
                  <v:imagedata r:id="rId46" o:title=""/>
                </v:shape>
                <o:OLEObject Type="Embed" ProgID="Equation.3" ShapeID="_x0000_i1214" DrawAspect="Content" ObjectID="_1774785969" r:id="rId232"/>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4A2CF56" w14:textId="77777777" w:rsidR="00804B02" w:rsidRPr="004718F5" w:rsidRDefault="00804B02" w:rsidP="000422D1">
            <w:pPr>
              <w:pStyle w:val="TAC"/>
              <w:keepNext w:val="0"/>
              <w:keepLines w:val="0"/>
              <w:spacing w:line="252" w:lineRule="auto"/>
              <w:rPr>
                <w:rFonts w:cs="Arial"/>
                <w:kern w:val="2"/>
              </w:rPr>
            </w:pPr>
            <w:r w:rsidRPr="004718F5">
              <w:rPr>
                <w:rFonts w:cs="Arial"/>
                <w:kern w:val="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44F8E332"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52" w:type="dxa"/>
            <w:tcBorders>
              <w:top w:val="single" w:sz="4" w:space="0" w:color="auto"/>
              <w:left w:val="single" w:sz="4" w:space="0" w:color="auto"/>
              <w:bottom w:val="single" w:sz="4" w:space="0" w:color="auto"/>
              <w:right w:val="single" w:sz="4" w:space="0" w:color="auto"/>
            </w:tcBorders>
            <w:vAlign w:val="center"/>
            <w:hideMark/>
          </w:tcPr>
          <w:p w14:paraId="1B30BD8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37E4692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2.9</w:t>
            </w:r>
          </w:p>
        </w:tc>
        <w:tc>
          <w:tcPr>
            <w:tcW w:w="812" w:type="dxa"/>
            <w:tcBorders>
              <w:top w:val="single" w:sz="4" w:space="0" w:color="auto"/>
              <w:left w:val="single" w:sz="4" w:space="0" w:color="auto"/>
              <w:bottom w:val="single" w:sz="4" w:space="0" w:color="auto"/>
              <w:right w:val="single" w:sz="4" w:space="0" w:color="auto"/>
            </w:tcBorders>
            <w:vAlign w:val="center"/>
            <w:hideMark/>
          </w:tcPr>
          <w:p w14:paraId="50A37122" w14:textId="77777777" w:rsidR="00804B02" w:rsidRPr="004718F5" w:rsidRDefault="00804B02" w:rsidP="000422D1">
            <w:pPr>
              <w:pStyle w:val="TAC"/>
              <w:keepNext w:val="0"/>
              <w:keepLines w:val="0"/>
              <w:spacing w:line="252" w:lineRule="auto"/>
              <w:rPr>
                <w:rFonts w:cs="Arial"/>
                <w:kern w:val="2"/>
              </w:rPr>
            </w:pPr>
            <w:r w:rsidRPr="004718F5">
              <w:rPr>
                <w:rFonts w:cs="Arial"/>
                <w:kern w:val="2"/>
              </w:rPr>
              <w:t>-2.9</w:t>
            </w:r>
          </w:p>
        </w:tc>
        <w:tc>
          <w:tcPr>
            <w:tcW w:w="796" w:type="dxa"/>
            <w:tcBorders>
              <w:top w:val="single" w:sz="4" w:space="0" w:color="auto"/>
              <w:left w:val="single" w:sz="4" w:space="0" w:color="auto"/>
              <w:bottom w:val="single" w:sz="4" w:space="0" w:color="auto"/>
              <w:right w:val="single" w:sz="4" w:space="0" w:color="auto"/>
            </w:tcBorders>
            <w:vAlign w:val="center"/>
            <w:hideMark/>
          </w:tcPr>
          <w:p w14:paraId="29380F60" w14:textId="77777777" w:rsidR="00804B02" w:rsidRPr="004718F5" w:rsidRDefault="00804B02" w:rsidP="000422D1">
            <w:pPr>
              <w:pStyle w:val="TAC"/>
              <w:keepNext w:val="0"/>
              <w:keepLines w:val="0"/>
              <w:spacing w:line="252" w:lineRule="auto"/>
              <w:rPr>
                <w:rFonts w:cs="Arial"/>
                <w:kern w:val="2"/>
              </w:rPr>
            </w:pPr>
            <w:r w:rsidRPr="004718F5">
              <w:rPr>
                <w:rFonts w:cs="Arial"/>
                <w:kern w:val="2"/>
              </w:rPr>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B2B089" w14:textId="77777777" w:rsidR="00804B02" w:rsidRPr="004718F5" w:rsidRDefault="00804B02" w:rsidP="000422D1">
            <w:pPr>
              <w:pStyle w:val="TAC"/>
              <w:keepNext w:val="0"/>
              <w:keepLines w:val="0"/>
              <w:spacing w:line="252" w:lineRule="auto"/>
              <w:rPr>
                <w:rFonts w:cs="Arial"/>
                <w:kern w:val="2"/>
              </w:rPr>
            </w:pPr>
            <w:r w:rsidRPr="004718F5">
              <w:rPr>
                <w:rFonts w:cs="Arial"/>
                <w:kern w:val="2"/>
              </w:rPr>
              <w:t>-4</w:t>
            </w:r>
          </w:p>
        </w:tc>
      </w:tr>
      <w:tr w:rsidR="00804B02" w:rsidRPr="004718F5" w14:paraId="0837FE5D"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4D6A2B5B" w14:textId="77777777" w:rsidR="00804B02" w:rsidRPr="004718F5" w:rsidRDefault="00804B02" w:rsidP="000422D1">
            <w:pPr>
              <w:pStyle w:val="TAL"/>
              <w:keepNext w:val="0"/>
              <w:keepLines w:val="0"/>
              <w:spacing w:line="252" w:lineRule="auto"/>
              <w:jc w:val="both"/>
              <w:rPr>
                <w:rFonts w:eastAsia="Calibri" w:cs="Arial"/>
                <w:kern w:val="2"/>
                <w:szCs w:val="22"/>
              </w:rPr>
            </w:pPr>
            <w:r w:rsidRPr="004718F5">
              <w:rPr>
                <w:rFonts w:cs="Arial"/>
                <w:kern w:val="2"/>
              </w:rPr>
              <w:t>SS-RSRP</w:t>
            </w:r>
            <w:r w:rsidRPr="004718F5">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D0E1467" w14:textId="56054DF9" w:rsidR="00804B02" w:rsidRPr="004718F5" w:rsidRDefault="00804B02" w:rsidP="000422D1">
            <w:pPr>
              <w:pStyle w:val="TAL"/>
              <w:keepNext w:val="0"/>
              <w:keepLines w:val="0"/>
              <w:spacing w:line="252" w:lineRule="auto"/>
              <w:jc w:val="both"/>
              <w:rPr>
                <w:rFonts w:eastAsia="Calibri" w:cs="Arial"/>
                <w:kern w:val="2"/>
                <w:szCs w:val="22"/>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031A529" w14:textId="36C5FDE0" w:rsidR="00804B02" w:rsidRPr="004718F5" w:rsidRDefault="00804B02" w:rsidP="000422D1">
            <w:pPr>
              <w:pStyle w:val="TAL"/>
              <w:keepNext w:val="0"/>
              <w:keepLines w:val="0"/>
              <w:spacing w:line="252" w:lineRule="auto"/>
              <w:jc w:val="both"/>
              <w:rPr>
                <w:rFonts w:eastAsia="Calibri" w:cs="Arial"/>
                <w:kern w:val="2"/>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99E58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dBm/SCS</w:t>
            </w:r>
          </w:p>
        </w:tc>
        <w:tc>
          <w:tcPr>
            <w:tcW w:w="779" w:type="dxa"/>
            <w:tcBorders>
              <w:top w:val="single" w:sz="4" w:space="0" w:color="auto"/>
              <w:left w:val="single" w:sz="4" w:space="0" w:color="auto"/>
              <w:bottom w:val="single" w:sz="4" w:space="0" w:color="auto"/>
              <w:right w:val="single" w:sz="4" w:space="0" w:color="auto"/>
            </w:tcBorders>
            <w:vAlign w:val="center"/>
            <w:hideMark/>
          </w:tcPr>
          <w:p w14:paraId="4A07E28F" w14:textId="77777777" w:rsidR="00804B02" w:rsidRPr="004718F5" w:rsidRDefault="00804B02" w:rsidP="000422D1">
            <w:pPr>
              <w:pStyle w:val="TAC"/>
              <w:keepNext w:val="0"/>
              <w:keepLines w:val="0"/>
              <w:spacing w:line="252" w:lineRule="auto"/>
              <w:rPr>
                <w:rFonts w:cs="Arial"/>
                <w:kern w:val="2"/>
              </w:rPr>
            </w:pPr>
            <w:r w:rsidRPr="004718F5">
              <w:rPr>
                <w:rFonts w:cs="Arial"/>
                <w:kern w:val="2"/>
              </w:rPr>
              <w:t>-83.5</w:t>
            </w:r>
          </w:p>
        </w:tc>
        <w:tc>
          <w:tcPr>
            <w:tcW w:w="852" w:type="dxa"/>
            <w:tcBorders>
              <w:top w:val="single" w:sz="4" w:space="0" w:color="auto"/>
              <w:left w:val="single" w:sz="4" w:space="0" w:color="auto"/>
              <w:bottom w:val="single" w:sz="4" w:space="0" w:color="auto"/>
              <w:right w:val="single" w:sz="4" w:space="0" w:color="auto"/>
            </w:tcBorders>
            <w:vAlign w:val="center"/>
            <w:hideMark/>
          </w:tcPr>
          <w:p w14:paraId="2B8B525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83.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AE32EB3"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03.9</w:t>
            </w:r>
          </w:p>
        </w:tc>
        <w:tc>
          <w:tcPr>
            <w:tcW w:w="812" w:type="dxa"/>
            <w:tcBorders>
              <w:top w:val="single" w:sz="4" w:space="0" w:color="auto"/>
              <w:left w:val="single" w:sz="4" w:space="0" w:color="auto"/>
              <w:bottom w:val="single" w:sz="4" w:space="0" w:color="auto"/>
              <w:right w:val="single" w:sz="4" w:space="0" w:color="auto"/>
            </w:tcBorders>
            <w:vAlign w:val="center"/>
            <w:hideMark/>
          </w:tcPr>
          <w:p w14:paraId="18834100"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03.9</w:t>
            </w:r>
          </w:p>
        </w:tc>
        <w:tc>
          <w:tcPr>
            <w:tcW w:w="796" w:type="dxa"/>
            <w:tcBorders>
              <w:top w:val="single" w:sz="4" w:space="0" w:color="auto"/>
              <w:left w:val="single" w:sz="4" w:space="0" w:color="auto"/>
              <w:bottom w:val="single" w:sz="4" w:space="0" w:color="auto"/>
              <w:right w:val="single" w:sz="4" w:space="0" w:color="auto"/>
            </w:tcBorders>
            <w:vAlign w:val="center"/>
            <w:hideMark/>
          </w:tcPr>
          <w:p w14:paraId="7E616AC6"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18</w:t>
            </w:r>
            <w:r w:rsidRPr="004718F5">
              <w:rPr>
                <w:rFonts w:cs="Arial"/>
              </w:rPr>
              <w:t>+Δ</w:t>
            </w:r>
            <w:r w:rsidRPr="004718F5">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A4A1C98" w14:textId="4C58F2F3" w:rsidR="00804B02" w:rsidRPr="004718F5" w:rsidRDefault="00804B02" w:rsidP="000422D1">
            <w:pPr>
              <w:pStyle w:val="TAC"/>
              <w:keepNext w:val="0"/>
              <w:keepLines w:val="0"/>
              <w:spacing w:line="252" w:lineRule="auto"/>
              <w:rPr>
                <w:rFonts w:cs="Arial"/>
                <w:kern w:val="2"/>
              </w:rPr>
            </w:pPr>
            <w:r w:rsidRPr="004718F5">
              <w:rPr>
                <w:rFonts w:cs="Arial"/>
                <w:kern w:val="2"/>
              </w:rPr>
              <w:t>-118</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15FCF7E"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725F519" w14:textId="77777777" w:rsidR="00804B02" w:rsidRPr="004718F5"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638AC94" w14:textId="7678079A" w:rsidR="00804B02" w:rsidRPr="004718F5" w:rsidRDefault="00804B02" w:rsidP="000422D1">
            <w:pPr>
              <w:pStyle w:val="TAL"/>
              <w:keepNext w:val="0"/>
              <w:keepLines w:val="0"/>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37418434" w14:textId="098FF80F" w:rsidR="00804B02" w:rsidRPr="004718F5" w:rsidRDefault="00804B02" w:rsidP="000422D1">
            <w:pPr>
              <w:pStyle w:val="TAL"/>
              <w:keepNext w:val="0"/>
              <w:keepLines w:val="0"/>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779A1F2" w14:textId="77777777" w:rsidR="00804B02" w:rsidRPr="004718F5"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0469FB3" w14:textId="77777777" w:rsidR="00804B02" w:rsidRPr="004718F5" w:rsidRDefault="00804B02" w:rsidP="000422D1">
            <w:pPr>
              <w:pStyle w:val="TAC"/>
              <w:keepNext w:val="0"/>
              <w:keepLines w:val="0"/>
              <w:spacing w:line="252" w:lineRule="auto"/>
              <w:rPr>
                <w:rFonts w:cs="Arial"/>
                <w:kern w:val="2"/>
              </w:rPr>
            </w:pPr>
            <w:r w:rsidRPr="004718F5">
              <w:rPr>
                <w:rFonts w:cs="Arial"/>
                <w:kern w:val="2"/>
              </w:rPr>
              <w:t>-86.6</w:t>
            </w:r>
          </w:p>
        </w:tc>
        <w:tc>
          <w:tcPr>
            <w:tcW w:w="852" w:type="dxa"/>
            <w:tcBorders>
              <w:top w:val="single" w:sz="4" w:space="0" w:color="auto"/>
              <w:left w:val="single" w:sz="4" w:space="0" w:color="auto"/>
              <w:bottom w:val="single" w:sz="4" w:space="0" w:color="auto"/>
              <w:right w:val="single" w:sz="4" w:space="0" w:color="auto"/>
            </w:tcBorders>
            <w:vAlign w:val="center"/>
            <w:hideMark/>
          </w:tcPr>
          <w:p w14:paraId="7069673F" w14:textId="77777777" w:rsidR="00804B02" w:rsidRPr="004718F5" w:rsidRDefault="00804B02" w:rsidP="000422D1">
            <w:pPr>
              <w:pStyle w:val="TAC"/>
              <w:keepNext w:val="0"/>
              <w:keepLines w:val="0"/>
              <w:spacing w:line="252" w:lineRule="auto"/>
              <w:rPr>
                <w:rFonts w:cs="Arial"/>
                <w:kern w:val="2"/>
              </w:rPr>
            </w:pPr>
            <w:r w:rsidRPr="004718F5">
              <w:rPr>
                <w:rFonts w:cs="Arial"/>
                <w:kern w:val="2"/>
              </w:rPr>
              <w:t>-86.6</w:t>
            </w:r>
          </w:p>
        </w:tc>
        <w:tc>
          <w:tcPr>
            <w:tcW w:w="805" w:type="dxa"/>
            <w:tcBorders>
              <w:top w:val="single" w:sz="4" w:space="0" w:color="auto"/>
              <w:left w:val="single" w:sz="4" w:space="0" w:color="auto"/>
              <w:bottom w:val="single" w:sz="4" w:space="0" w:color="auto"/>
              <w:right w:val="single" w:sz="4" w:space="0" w:color="auto"/>
            </w:tcBorders>
            <w:vAlign w:val="center"/>
            <w:hideMark/>
          </w:tcPr>
          <w:p w14:paraId="16AAD832"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812" w:type="dxa"/>
            <w:tcBorders>
              <w:top w:val="single" w:sz="4" w:space="0" w:color="auto"/>
              <w:left w:val="single" w:sz="4" w:space="0" w:color="auto"/>
              <w:bottom w:val="single" w:sz="4" w:space="0" w:color="auto"/>
              <w:right w:val="single" w:sz="4" w:space="0" w:color="auto"/>
            </w:tcBorders>
            <w:vAlign w:val="center"/>
            <w:hideMark/>
          </w:tcPr>
          <w:p w14:paraId="3334B6D4"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856B37E" w14:textId="7A3C0852" w:rsidR="00804B02" w:rsidRPr="004718F5" w:rsidRDefault="00804B02" w:rsidP="000422D1">
            <w:pPr>
              <w:pStyle w:val="TAC"/>
              <w:keepNext w:val="0"/>
              <w:keepLines w:val="0"/>
              <w:spacing w:line="252" w:lineRule="auto"/>
              <w:rPr>
                <w:rFonts w:cs="Arial"/>
                <w:kern w:val="2"/>
                <w:sz w:val="16"/>
              </w:rPr>
            </w:pPr>
            <w:r w:rsidRPr="004718F5">
              <w:rPr>
                <w:rFonts w:cs="Arial"/>
                <w:kern w:val="2"/>
              </w:rPr>
              <w:t>-115</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309F66" w14:textId="75C74017" w:rsidR="00804B02" w:rsidRPr="004718F5" w:rsidRDefault="00804B02" w:rsidP="000422D1">
            <w:pPr>
              <w:pStyle w:val="TAC"/>
              <w:keepNext w:val="0"/>
              <w:keepLines w:val="0"/>
              <w:spacing w:line="252" w:lineRule="auto"/>
              <w:rPr>
                <w:rFonts w:cs="Arial"/>
                <w:kern w:val="2"/>
                <w:sz w:val="16"/>
              </w:rPr>
            </w:pPr>
            <w:r w:rsidRPr="004718F5">
              <w:rPr>
                <w:rFonts w:cs="Arial"/>
                <w:kern w:val="2"/>
              </w:rPr>
              <w:t>-115</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DB556FF" w14:textId="77777777" w:rsidTr="000422D1">
        <w:trPr>
          <w:jc w:val="center"/>
        </w:trPr>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3A7DA89" w14:textId="30FE94A2" w:rsidR="00804B02" w:rsidRPr="004718F5" w:rsidRDefault="00804B02" w:rsidP="000422D1">
            <w:pPr>
              <w:pStyle w:val="TAL"/>
              <w:keepNext w:val="0"/>
              <w:keepLines w:val="0"/>
              <w:spacing w:line="252" w:lineRule="auto"/>
              <w:jc w:val="both"/>
              <w:rPr>
                <w:rFonts w:cs="Arial"/>
                <w:kern w:val="2"/>
              </w:rPr>
            </w:pPr>
            <w:r w:rsidRPr="004718F5">
              <w:rPr>
                <w:rFonts w:cs="Arial"/>
                <w:kern w:val="2"/>
              </w:rPr>
              <w:t>SS-RSRQ</w:t>
            </w:r>
            <w:r w:rsidR="000422D1" w:rsidRPr="004718F5">
              <w:rPr>
                <w:rFonts w:cs="Arial"/>
                <w:kern w:val="2"/>
                <w:vertAlign w:val="superscript"/>
              </w:rPr>
              <w:t xml:space="preserve"> </w:t>
            </w:r>
            <w:r w:rsidRPr="004718F5">
              <w:rPr>
                <w:rFonts w:cs="Arial"/>
                <w:kern w:val="2"/>
                <w:vertAlign w:val="superscript"/>
              </w:rPr>
              <w:t>Note3</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9777CD5" w14:textId="77777777" w:rsidR="00804B02" w:rsidRPr="004718F5" w:rsidRDefault="00804B02" w:rsidP="000422D1">
            <w:pPr>
              <w:rPr>
                <w:rFonts w:cs="Arial"/>
                <w:kern w:val="2"/>
              </w:rPr>
            </w:pPr>
          </w:p>
        </w:tc>
        <w:tc>
          <w:tcPr>
            <w:tcW w:w="940" w:type="dxa"/>
            <w:tcBorders>
              <w:top w:val="single" w:sz="4" w:space="0" w:color="auto"/>
              <w:left w:val="single" w:sz="4" w:space="0" w:color="auto"/>
              <w:bottom w:val="single" w:sz="4" w:space="0" w:color="auto"/>
              <w:right w:val="single" w:sz="4" w:space="0" w:color="auto"/>
            </w:tcBorders>
            <w:vAlign w:val="center"/>
            <w:hideMark/>
          </w:tcPr>
          <w:p w14:paraId="67FCC0A8" w14:textId="77777777" w:rsidR="00804B02" w:rsidRPr="004718F5" w:rsidRDefault="00804B02" w:rsidP="000422D1">
            <w:pPr>
              <w:spacing w:after="0" w:line="252" w:lineRule="auto"/>
              <w:jc w:val="center"/>
              <w:rPr>
                <w:rFonts w:ascii="Arial" w:hAnsi="Arial" w:cs="Arial"/>
                <w:kern w:val="2"/>
                <w:sz w:val="18"/>
                <w:szCs w:val="22"/>
              </w:rPr>
            </w:pPr>
            <w:r w:rsidRPr="004718F5">
              <w:rPr>
                <w:rFonts w:ascii="Arial" w:hAnsi="Arial" w:cs="Arial"/>
                <w:kern w:val="2"/>
                <w:sz w:val="18"/>
                <w:szCs w:val="2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6677DF98" w14:textId="77777777" w:rsidR="00804B02" w:rsidRPr="004718F5" w:rsidRDefault="00804B02" w:rsidP="000422D1">
            <w:pPr>
              <w:spacing w:after="0" w:line="252" w:lineRule="auto"/>
              <w:jc w:val="center"/>
              <w:rPr>
                <w:rFonts w:ascii="Arial" w:hAnsi="Arial" w:cs="Arial"/>
                <w:kern w:val="2"/>
                <w:sz w:val="18"/>
                <w:szCs w:val="22"/>
              </w:rPr>
            </w:pPr>
            <w:r w:rsidRPr="004718F5">
              <w:rPr>
                <w:rFonts w:ascii="Arial" w:hAnsi="Arial" w:cs="Arial"/>
                <w:kern w:val="2"/>
                <w:sz w:val="18"/>
                <w:szCs w:val="22"/>
              </w:rPr>
              <w:t>-14.77</w:t>
            </w:r>
          </w:p>
        </w:tc>
        <w:tc>
          <w:tcPr>
            <w:tcW w:w="852" w:type="dxa"/>
            <w:tcBorders>
              <w:top w:val="single" w:sz="4" w:space="0" w:color="auto"/>
              <w:left w:val="single" w:sz="4" w:space="0" w:color="auto"/>
              <w:bottom w:val="single" w:sz="4" w:space="0" w:color="auto"/>
              <w:right w:val="single" w:sz="4" w:space="0" w:color="auto"/>
            </w:tcBorders>
            <w:vAlign w:val="center"/>
            <w:hideMark/>
          </w:tcPr>
          <w:p w14:paraId="1FC9C002" w14:textId="77777777" w:rsidR="00804B02" w:rsidRPr="004718F5" w:rsidRDefault="00804B02" w:rsidP="000422D1">
            <w:pPr>
              <w:spacing w:after="0" w:line="252" w:lineRule="auto"/>
              <w:jc w:val="center"/>
              <w:rPr>
                <w:rFonts w:ascii="Arial" w:eastAsia="Calibri" w:hAnsi="Arial" w:cs="Arial"/>
                <w:kern w:val="2"/>
                <w:sz w:val="18"/>
                <w:szCs w:val="22"/>
              </w:rPr>
            </w:pPr>
            <w:r w:rsidRPr="004718F5">
              <w:rPr>
                <w:rFonts w:ascii="Arial" w:hAnsi="Arial" w:cs="Arial"/>
                <w:kern w:val="2"/>
                <w:sz w:val="18"/>
                <w:szCs w:val="22"/>
              </w:rPr>
              <w:t>-14.77</w:t>
            </w:r>
          </w:p>
        </w:tc>
        <w:tc>
          <w:tcPr>
            <w:tcW w:w="805" w:type="dxa"/>
            <w:tcBorders>
              <w:top w:val="single" w:sz="4" w:space="0" w:color="auto"/>
              <w:left w:val="single" w:sz="4" w:space="0" w:color="auto"/>
              <w:bottom w:val="single" w:sz="4" w:space="0" w:color="auto"/>
              <w:right w:val="single" w:sz="4" w:space="0" w:color="auto"/>
            </w:tcBorders>
            <w:vAlign w:val="center"/>
            <w:hideMark/>
          </w:tcPr>
          <w:p w14:paraId="19D7D4E3" w14:textId="77777777" w:rsidR="00804B02" w:rsidRPr="004718F5" w:rsidRDefault="00804B02" w:rsidP="000422D1">
            <w:pPr>
              <w:spacing w:after="0" w:line="252" w:lineRule="auto"/>
              <w:jc w:val="center"/>
              <w:rPr>
                <w:rFonts w:ascii="Arial" w:hAnsi="Arial" w:cs="Arial"/>
                <w:kern w:val="2"/>
                <w:sz w:val="18"/>
                <w:szCs w:val="22"/>
              </w:rPr>
            </w:pPr>
            <w:r w:rsidRPr="004718F5">
              <w:rPr>
                <w:rFonts w:ascii="Arial" w:hAnsi="Arial" w:cs="Arial"/>
                <w:kern w:val="2"/>
                <w:sz w:val="18"/>
                <w:szCs w:val="22"/>
              </w:rPr>
              <w:t>-16.76</w:t>
            </w:r>
          </w:p>
        </w:tc>
        <w:tc>
          <w:tcPr>
            <w:tcW w:w="812" w:type="dxa"/>
            <w:tcBorders>
              <w:top w:val="single" w:sz="4" w:space="0" w:color="auto"/>
              <w:left w:val="single" w:sz="4" w:space="0" w:color="auto"/>
              <w:bottom w:val="single" w:sz="4" w:space="0" w:color="auto"/>
              <w:right w:val="single" w:sz="4" w:space="0" w:color="auto"/>
            </w:tcBorders>
            <w:vAlign w:val="center"/>
            <w:hideMark/>
          </w:tcPr>
          <w:p w14:paraId="080EB8DF" w14:textId="77777777" w:rsidR="00804B02" w:rsidRPr="004718F5" w:rsidRDefault="00804B02" w:rsidP="000422D1">
            <w:pPr>
              <w:spacing w:after="0" w:line="252" w:lineRule="auto"/>
              <w:jc w:val="both"/>
              <w:rPr>
                <w:rFonts w:ascii="Arial" w:eastAsia="Calibri" w:hAnsi="Arial" w:cs="Arial"/>
                <w:kern w:val="2"/>
                <w:sz w:val="18"/>
                <w:szCs w:val="22"/>
              </w:rPr>
            </w:pPr>
            <w:r w:rsidRPr="004718F5">
              <w:rPr>
                <w:rFonts w:ascii="Arial" w:hAnsi="Arial" w:cs="Arial"/>
                <w:kern w:val="2"/>
                <w:sz w:val="18"/>
                <w:szCs w:val="22"/>
              </w:rPr>
              <w:t>-16.76</w:t>
            </w:r>
          </w:p>
        </w:tc>
        <w:tc>
          <w:tcPr>
            <w:tcW w:w="796" w:type="dxa"/>
            <w:tcBorders>
              <w:top w:val="single" w:sz="4" w:space="0" w:color="auto"/>
              <w:left w:val="single" w:sz="4" w:space="0" w:color="auto"/>
              <w:bottom w:val="single" w:sz="4" w:space="0" w:color="auto"/>
              <w:right w:val="single" w:sz="4" w:space="0" w:color="auto"/>
            </w:tcBorders>
            <w:vAlign w:val="center"/>
            <w:hideMark/>
          </w:tcPr>
          <w:p w14:paraId="37D70387" w14:textId="77777777" w:rsidR="00804B02" w:rsidRPr="004718F5" w:rsidRDefault="00804B02" w:rsidP="000422D1">
            <w:pPr>
              <w:pStyle w:val="TAC"/>
              <w:keepNext w:val="0"/>
              <w:keepLines w:val="0"/>
              <w:spacing w:line="252" w:lineRule="auto"/>
              <w:rPr>
                <w:rFonts w:cs="Arial"/>
                <w:kern w:val="2"/>
                <w:sz w:val="16"/>
              </w:rPr>
            </w:pPr>
            <w:r w:rsidRPr="004718F5">
              <w:rPr>
                <w:rFonts w:cs="Arial"/>
                <w:kern w:val="2"/>
              </w:rPr>
              <w:t>-17.3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AF1494" w14:textId="5098B6D6" w:rsidR="00804B02" w:rsidRPr="004718F5" w:rsidRDefault="00804B02" w:rsidP="000422D1">
            <w:pPr>
              <w:pStyle w:val="TAC"/>
              <w:keepNext w:val="0"/>
              <w:keepLines w:val="0"/>
              <w:spacing w:line="252" w:lineRule="auto"/>
              <w:rPr>
                <w:rFonts w:cs="Arial"/>
                <w:kern w:val="2"/>
                <w:sz w:val="16"/>
              </w:rPr>
            </w:pPr>
            <w:r w:rsidRPr="004718F5">
              <w:rPr>
                <w:rFonts w:cs="Arial"/>
                <w:kern w:val="2"/>
              </w:rPr>
              <w:t>-17.34</w:t>
            </w:r>
            <w:r w:rsidR="000422D1" w:rsidRPr="004718F5">
              <w:rPr>
                <w:rFonts w:cs="Arial"/>
                <w:kern w:val="2"/>
              </w:rPr>
              <w:t xml:space="preserve"> </w:t>
            </w:r>
          </w:p>
        </w:tc>
      </w:tr>
      <w:tr w:rsidR="00804B02" w:rsidRPr="004718F5" w14:paraId="65F2AF9F"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20D73753" w14:textId="77777777" w:rsidR="00804B02" w:rsidRPr="004718F5" w:rsidRDefault="00804B02" w:rsidP="006A47C6">
            <w:pPr>
              <w:pStyle w:val="TAL"/>
              <w:spacing w:line="252" w:lineRule="auto"/>
              <w:jc w:val="both"/>
              <w:rPr>
                <w:rFonts w:cs="Arial"/>
                <w:kern w:val="2"/>
              </w:rPr>
            </w:pPr>
            <w:r w:rsidRPr="004718F5">
              <w:rPr>
                <w:rFonts w:cs="Arial"/>
                <w:kern w:val="2"/>
              </w:rPr>
              <w:t>Io</w:t>
            </w:r>
            <w:r w:rsidRPr="004718F5">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B7237F3" w14:textId="75ACAA06" w:rsidR="00804B02" w:rsidRPr="004718F5" w:rsidRDefault="00804B02" w:rsidP="006A47C6">
            <w:pPr>
              <w:pStyle w:val="TAL"/>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67D96C72" w14:textId="34B826BD" w:rsidR="00804B02" w:rsidRPr="004718F5" w:rsidRDefault="00804B02" w:rsidP="006A47C6">
            <w:pPr>
              <w:pStyle w:val="TAL"/>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24555" w14:textId="77777777" w:rsidR="00804B02" w:rsidRPr="004718F5" w:rsidRDefault="00804B02" w:rsidP="006A47C6">
            <w:pPr>
              <w:pStyle w:val="TAC"/>
              <w:spacing w:line="252" w:lineRule="auto"/>
              <w:rPr>
                <w:rFonts w:cs="Arial"/>
                <w:kern w:val="2"/>
              </w:rPr>
            </w:pPr>
            <w:r w:rsidRPr="004718F5">
              <w:rPr>
                <w:rFonts w:cs="Arial"/>
                <w:kern w:val="2"/>
              </w:rPr>
              <w:t>dBm/</w:t>
            </w:r>
          </w:p>
          <w:p w14:paraId="0CCA8148" w14:textId="77777777" w:rsidR="00804B02" w:rsidRPr="004718F5" w:rsidRDefault="00804B02" w:rsidP="006A47C6">
            <w:pPr>
              <w:pStyle w:val="TAC"/>
              <w:spacing w:line="252" w:lineRule="auto"/>
              <w:rPr>
                <w:rFonts w:cs="Arial"/>
                <w:kern w:val="2"/>
              </w:rPr>
            </w:pPr>
            <w:r w:rsidRPr="004718F5">
              <w:rPr>
                <w:rFonts w:cs="Arial"/>
                <w:kern w:val="2"/>
              </w:rPr>
              <w:t>9.3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FCE71DC" w14:textId="77777777" w:rsidR="00804B02" w:rsidRPr="004718F5" w:rsidRDefault="00804B02" w:rsidP="006A47C6">
            <w:pPr>
              <w:pStyle w:val="TAC"/>
              <w:spacing w:line="252" w:lineRule="auto"/>
              <w:rPr>
                <w:rFonts w:cs="Arial"/>
                <w:kern w:val="2"/>
              </w:rPr>
            </w:pPr>
            <w:r w:rsidRPr="004718F5">
              <w:rPr>
                <w:rFonts w:cs="Arial"/>
                <w:kern w:val="2"/>
              </w:rPr>
              <w:t>-51.57</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3DF2E26F" w14:textId="77777777" w:rsidR="00804B02" w:rsidRPr="004718F5" w:rsidRDefault="00804B02" w:rsidP="006A47C6">
            <w:pPr>
              <w:pStyle w:val="TAC"/>
              <w:spacing w:line="252" w:lineRule="auto"/>
              <w:rPr>
                <w:rFonts w:cs="Arial"/>
                <w:kern w:val="2"/>
              </w:rPr>
            </w:pPr>
            <w:r w:rsidRPr="004718F5">
              <w:rPr>
                <w:rFonts w:cs="Arial"/>
                <w:kern w:val="2"/>
              </w:rPr>
              <w:t>-70</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9E58A2D" w14:textId="491B4858" w:rsidR="00804B02" w:rsidRPr="004718F5" w:rsidRDefault="00804B02" w:rsidP="006A47C6">
            <w:pPr>
              <w:pStyle w:val="TAC"/>
              <w:spacing w:line="252" w:lineRule="auto"/>
              <w:rPr>
                <w:rFonts w:cs="Arial"/>
                <w:kern w:val="2"/>
              </w:rPr>
            </w:pPr>
            <w:r w:rsidRPr="004718F5">
              <w:rPr>
                <w:rFonts w:cs="Arial"/>
                <w:kern w:val="2"/>
              </w:rPr>
              <w:t>-83.50</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8301F15"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2A484759" w14:textId="77777777" w:rsidR="00804B02" w:rsidRPr="004718F5" w:rsidRDefault="00804B02" w:rsidP="006A47C6">
            <w:pPr>
              <w:keepNext/>
              <w:keepLines/>
              <w:overflowPunct/>
              <w:autoSpaceDE/>
              <w:autoSpaceDN/>
              <w:adjustRightInd/>
              <w:spacing w:after="0" w:line="256" w:lineRule="auto"/>
              <w:rPr>
                <w:rFonts w:ascii="Arial" w:hAnsi="Arial" w:cs="Arial"/>
                <w:kern w:val="2"/>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1E5D9FB" w14:textId="1287EF83" w:rsidR="00804B02" w:rsidRPr="004718F5" w:rsidRDefault="00804B02" w:rsidP="006A47C6">
            <w:pPr>
              <w:pStyle w:val="TAL"/>
              <w:spacing w:line="252" w:lineRule="auto"/>
              <w:jc w:val="both"/>
              <w:rPr>
                <w:rFonts w:cs="Arial"/>
                <w:kern w:val="2"/>
              </w:rPr>
            </w:pPr>
            <w:r w:rsidRPr="004718F5">
              <w:rPr>
                <w:rFonts w:cs="Arial"/>
                <w:kern w:val="2"/>
              </w:rPr>
              <w:t>Config</w:t>
            </w:r>
            <w:r w:rsidR="000422D1" w:rsidRPr="004718F5">
              <w:rPr>
                <w:rFonts w:eastAsia="Malgun Gothic"/>
                <w:kern w:val="2"/>
                <w:szCs w:val="18"/>
              </w:rPr>
              <w:t xml:space="preserve"> </w:t>
            </w:r>
            <w:r w:rsidRPr="004718F5">
              <w:rPr>
                <w:rFonts w:eastAsia="Calibri" w:cs="Arial"/>
                <w:kern w:val="2"/>
                <w:szCs w:val="22"/>
              </w:rPr>
              <w:t>3,6</w:t>
            </w:r>
          </w:p>
        </w:tc>
        <w:tc>
          <w:tcPr>
            <w:tcW w:w="1824" w:type="dxa"/>
            <w:tcBorders>
              <w:top w:val="single" w:sz="4" w:space="0" w:color="auto"/>
              <w:left w:val="single" w:sz="4" w:space="0" w:color="auto"/>
              <w:bottom w:val="single" w:sz="4" w:space="0" w:color="auto"/>
              <w:right w:val="single" w:sz="4" w:space="0" w:color="auto"/>
            </w:tcBorders>
            <w:hideMark/>
          </w:tcPr>
          <w:p w14:paraId="59E831F2" w14:textId="3C45C333" w:rsidR="00804B02" w:rsidRPr="004718F5" w:rsidRDefault="00804B02" w:rsidP="006A47C6">
            <w:pPr>
              <w:pStyle w:val="TAL"/>
              <w:spacing w:line="252" w:lineRule="auto"/>
              <w:jc w:val="both"/>
              <w:rPr>
                <w:rFonts w:cs="Arial"/>
                <w:kern w:val="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3BD100DC" w14:textId="77777777" w:rsidR="00804B02" w:rsidRPr="004718F5" w:rsidRDefault="00804B02" w:rsidP="006A47C6">
            <w:pPr>
              <w:pStyle w:val="TAC"/>
              <w:spacing w:line="252" w:lineRule="auto"/>
              <w:rPr>
                <w:rFonts w:cs="Arial"/>
                <w:kern w:val="2"/>
              </w:rPr>
            </w:pPr>
            <w:r w:rsidRPr="004718F5">
              <w:rPr>
                <w:rFonts w:cs="Arial"/>
                <w:kern w:val="2"/>
              </w:rPr>
              <w:t>dBm/</w:t>
            </w:r>
          </w:p>
          <w:p w14:paraId="5C1AB9A2" w14:textId="77777777" w:rsidR="00804B02" w:rsidRPr="004718F5" w:rsidRDefault="00804B02" w:rsidP="006A47C6">
            <w:pPr>
              <w:pStyle w:val="TAC"/>
              <w:spacing w:line="252" w:lineRule="auto"/>
              <w:rPr>
                <w:rFonts w:cs="Arial"/>
                <w:kern w:val="2"/>
              </w:rPr>
            </w:pPr>
            <w:r w:rsidRPr="004718F5">
              <w:rPr>
                <w:rFonts w:cs="Arial"/>
                <w:kern w:val="2"/>
              </w:rPr>
              <w:t>38.1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08506129" w14:textId="77777777" w:rsidR="00804B02" w:rsidRPr="004718F5" w:rsidRDefault="00804B02" w:rsidP="006A47C6">
            <w:pPr>
              <w:pStyle w:val="TAC"/>
              <w:spacing w:line="252" w:lineRule="auto"/>
              <w:rPr>
                <w:rFonts w:cs="Arial"/>
                <w:kern w:val="2"/>
              </w:rPr>
            </w:pPr>
            <w:r w:rsidRPr="004718F5">
              <w:rPr>
                <w:rFonts w:cs="Arial"/>
                <w:kern w:val="2"/>
              </w:rPr>
              <w:t>-51.5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0EAC0530" w14:textId="77777777" w:rsidR="00804B02" w:rsidRPr="004718F5" w:rsidRDefault="00804B02" w:rsidP="006A47C6">
            <w:pPr>
              <w:pStyle w:val="TAC"/>
              <w:spacing w:line="252" w:lineRule="auto"/>
              <w:rPr>
                <w:rFonts w:cs="Arial"/>
                <w:kern w:val="2"/>
              </w:rPr>
            </w:pPr>
            <w:r w:rsidRPr="004718F5">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784FCB1D" w14:textId="4AB08355" w:rsidR="00804B02" w:rsidRPr="004718F5" w:rsidRDefault="00804B02" w:rsidP="006A47C6">
            <w:pPr>
              <w:pStyle w:val="TAC"/>
              <w:spacing w:line="252" w:lineRule="auto"/>
              <w:rPr>
                <w:rFonts w:cs="Arial"/>
                <w:kern w:val="2"/>
              </w:rPr>
            </w:pPr>
            <w:r w:rsidRPr="004718F5">
              <w:rPr>
                <w:rFonts w:cs="Arial"/>
                <w:kern w:val="2"/>
              </w:rPr>
              <w:t>-77.40</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08F496A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592532BB" w14:textId="72141CDE" w:rsidR="00804B02" w:rsidRPr="004718F5" w:rsidRDefault="00804B02" w:rsidP="000422D1">
            <w:pPr>
              <w:pStyle w:val="TAL"/>
              <w:keepNext w:val="0"/>
              <w:keepLines w:val="0"/>
              <w:spacing w:line="252" w:lineRule="auto"/>
              <w:jc w:val="both"/>
              <w:rPr>
                <w:rFonts w:cs="Arial"/>
                <w:kern w:val="2"/>
              </w:rPr>
            </w:pPr>
            <w:r w:rsidRPr="004718F5">
              <w:rPr>
                <w:rFonts w:cs="Arial"/>
                <w:kern w:val="2"/>
              </w:rPr>
              <w:t>Propagation</w:t>
            </w:r>
            <w:r w:rsidR="000422D1" w:rsidRPr="004718F5">
              <w:rPr>
                <w:rFonts w:cs="Arial"/>
                <w:kern w:val="2"/>
              </w:rPr>
              <w:t xml:space="preserve"> </w:t>
            </w:r>
            <w:r w:rsidRPr="004718F5">
              <w:rPr>
                <w:rFonts w:cs="Arial"/>
                <w:kern w:val="2"/>
              </w:rPr>
              <w:t>condition</w:t>
            </w:r>
          </w:p>
        </w:tc>
        <w:tc>
          <w:tcPr>
            <w:tcW w:w="940" w:type="dxa"/>
            <w:tcBorders>
              <w:top w:val="single" w:sz="4" w:space="0" w:color="auto"/>
              <w:left w:val="single" w:sz="4" w:space="0" w:color="auto"/>
              <w:bottom w:val="single" w:sz="4" w:space="0" w:color="auto"/>
              <w:right w:val="single" w:sz="4" w:space="0" w:color="auto"/>
            </w:tcBorders>
            <w:vAlign w:val="center"/>
            <w:hideMark/>
          </w:tcPr>
          <w:p w14:paraId="0318226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w:t>
            </w:r>
          </w:p>
        </w:tc>
        <w:tc>
          <w:tcPr>
            <w:tcW w:w="779" w:type="dxa"/>
            <w:tcBorders>
              <w:top w:val="single" w:sz="4" w:space="0" w:color="auto"/>
              <w:left w:val="single" w:sz="4" w:space="0" w:color="auto"/>
              <w:bottom w:val="single" w:sz="4" w:space="0" w:color="auto"/>
              <w:right w:val="single" w:sz="4" w:space="0" w:color="auto"/>
            </w:tcBorders>
            <w:vAlign w:val="center"/>
            <w:hideMark/>
          </w:tcPr>
          <w:p w14:paraId="4FED780D"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237D5D"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c>
          <w:tcPr>
            <w:tcW w:w="805" w:type="dxa"/>
            <w:tcBorders>
              <w:top w:val="single" w:sz="4" w:space="0" w:color="auto"/>
              <w:left w:val="single" w:sz="4" w:space="0" w:color="auto"/>
              <w:bottom w:val="single" w:sz="4" w:space="0" w:color="auto"/>
              <w:right w:val="single" w:sz="4" w:space="0" w:color="auto"/>
            </w:tcBorders>
            <w:vAlign w:val="center"/>
            <w:hideMark/>
          </w:tcPr>
          <w:p w14:paraId="408D462E"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c>
          <w:tcPr>
            <w:tcW w:w="812" w:type="dxa"/>
            <w:tcBorders>
              <w:top w:val="single" w:sz="4" w:space="0" w:color="auto"/>
              <w:left w:val="single" w:sz="4" w:space="0" w:color="auto"/>
              <w:bottom w:val="single" w:sz="4" w:space="0" w:color="auto"/>
              <w:right w:val="single" w:sz="4" w:space="0" w:color="auto"/>
            </w:tcBorders>
            <w:vAlign w:val="center"/>
            <w:hideMark/>
          </w:tcPr>
          <w:p w14:paraId="06CA340C"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c>
          <w:tcPr>
            <w:tcW w:w="796" w:type="dxa"/>
            <w:tcBorders>
              <w:top w:val="single" w:sz="4" w:space="0" w:color="auto"/>
              <w:left w:val="single" w:sz="4" w:space="0" w:color="auto"/>
              <w:bottom w:val="single" w:sz="4" w:space="0" w:color="auto"/>
              <w:right w:val="single" w:sz="4" w:space="0" w:color="auto"/>
            </w:tcBorders>
            <w:vAlign w:val="center"/>
            <w:hideMark/>
          </w:tcPr>
          <w:p w14:paraId="163B61F7"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29FDA5" w14:textId="77777777" w:rsidR="00804B02" w:rsidRPr="004718F5" w:rsidRDefault="00804B02" w:rsidP="000422D1">
            <w:pPr>
              <w:pStyle w:val="TAC"/>
              <w:keepNext w:val="0"/>
              <w:keepLines w:val="0"/>
              <w:spacing w:line="252" w:lineRule="auto"/>
              <w:rPr>
                <w:rFonts w:cs="Arial"/>
                <w:kern w:val="2"/>
              </w:rPr>
            </w:pPr>
            <w:r w:rsidRPr="004718F5">
              <w:rPr>
                <w:rFonts w:cs="Arial"/>
                <w:kern w:val="2"/>
              </w:rPr>
              <w:t>AWGN</w:t>
            </w:r>
          </w:p>
        </w:tc>
      </w:tr>
      <w:tr w:rsidR="00804B02" w:rsidRPr="004718F5" w14:paraId="4DCAD541"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389B6" w14:textId="24655128" w:rsidR="00804B02" w:rsidRPr="004718F5" w:rsidRDefault="00804B02" w:rsidP="000422D1">
            <w:pPr>
              <w:pStyle w:val="TAL"/>
              <w:keepNext w:val="0"/>
              <w:keepLines w:val="0"/>
              <w:spacing w:line="252" w:lineRule="auto"/>
              <w:jc w:val="both"/>
              <w:rPr>
                <w:rFonts w:cs="Arial"/>
                <w:kern w:val="2"/>
              </w:rPr>
            </w:pPr>
            <w:r w:rsidRPr="004718F5">
              <w:rPr>
                <w:rFonts w:cs="Arial"/>
                <w:kern w:val="2"/>
              </w:rPr>
              <w:t>Antenna</w:t>
            </w:r>
            <w:r w:rsidR="000422D1" w:rsidRPr="004718F5">
              <w:rPr>
                <w:rFonts w:cs="Arial"/>
                <w:kern w:val="2"/>
              </w:rPr>
              <w:t xml:space="preserve"> </w:t>
            </w:r>
            <w:r w:rsidRPr="004718F5">
              <w:rPr>
                <w:rFonts w:cs="Arial"/>
                <w:kern w:val="2"/>
              </w:rPr>
              <w:t>configuration</w:t>
            </w:r>
          </w:p>
        </w:tc>
        <w:tc>
          <w:tcPr>
            <w:tcW w:w="940" w:type="dxa"/>
            <w:tcBorders>
              <w:top w:val="single" w:sz="4" w:space="0" w:color="auto"/>
              <w:left w:val="single" w:sz="4" w:space="0" w:color="auto"/>
              <w:bottom w:val="single" w:sz="4" w:space="0" w:color="auto"/>
              <w:right w:val="single" w:sz="4" w:space="0" w:color="auto"/>
            </w:tcBorders>
            <w:vAlign w:val="center"/>
          </w:tcPr>
          <w:p w14:paraId="7C06E22E" w14:textId="77777777" w:rsidR="00804B02" w:rsidRPr="004718F5"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200176"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E4E45B"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1964C1"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c>
          <w:tcPr>
            <w:tcW w:w="812" w:type="dxa"/>
            <w:tcBorders>
              <w:top w:val="single" w:sz="4" w:space="0" w:color="auto"/>
              <w:left w:val="single" w:sz="4" w:space="0" w:color="auto"/>
              <w:bottom w:val="single" w:sz="4" w:space="0" w:color="auto"/>
              <w:right w:val="single" w:sz="4" w:space="0" w:color="auto"/>
            </w:tcBorders>
            <w:vAlign w:val="center"/>
            <w:hideMark/>
          </w:tcPr>
          <w:p w14:paraId="323B16F5"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c>
          <w:tcPr>
            <w:tcW w:w="796" w:type="dxa"/>
            <w:tcBorders>
              <w:top w:val="single" w:sz="4" w:space="0" w:color="auto"/>
              <w:left w:val="single" w:sz="4" w:space="0" w:color="auto"/>
              <w:bottom w:val="single" w:sz="4" w:space="0" w:color="auto"/>
              <w:right w:val="single" w:sz="4" w:space="0" w:color="auto"/>
            </w:tcBorders>
            <w:vAlign w:val="center"/>
            <w:hideMark/>
          </w:tcPr>
          <w:p w14:paraId="1FEC7C7D"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7085D3" w14:textId="77777777" w:rsidR="00804B02" w:rsidRPr="004718F5" w:rsidRDefault="00804B02" w:rsidP="000422D1">
            <w:pPr>
              <w:pStyle w:val="TAC"/>
              <w:keepNext w:val="0"/>
              <w:keepLines w:val="0"/>
              <w:spacing w:line="252" w:lineRule="auto"/>
              <w:rPr>
                <w:rFonts w:cs="Arial"/>
                <w:kern w:val="2"/>
              </w:rPr>
            </w:pPr>
            <w:r w:rsidRPr="004718F5">
              <w:rPr>
                <w:rFonts w:cs="Arial"/>
                <w:kern w:val="2"/>
              </w:rPr>
              <w:t>1x2</w:t>
            </w:r>
          </w:p>
        </w:tc>
      </w:tr>
      <w:tr w:rsidR="00804B02" w:rsidRPr="004718F5" w14:paraId="452957BE" w14:textId="77777777" w:rsidTr="000422D1">
        <w:trPr>
          <w:jc w:val="center"/>
        </w:trPr>
        <w:tc>
          <w:tcPr>
            <w:tcW w:w="9360" w:type="dxa"/>
            <w:gridSpan w:val="10"/>
            <w:tcBorders>
              <w:top w:val="single" w:sz="4" w:space="0" w:color="auto"/>
              <w:left w:val="single" w:sz="4" w:space="0" w:color="auto"/>
              <w:bottom w:val="single" w:sz="4" w:space="0" w:color="auto"/>
              <w:right w:val="single" w:sz="4" w:space="0" w:color="auto"/>
            </w:tcBorders>
            <w:vAlign w:val="center"/>
            <w:hideMark/>
          </w:tcPr>
          <w:p w14:paraId="79640423" w14:textId="7D597863"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0CFFB7A4" w14:textId="06CFC0CD"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rFonts w:eastAsia="Calibri" w:cs="v4.2.0"/>
                <w:position w:val="-12"/>
                <w:szCs w:val="22"/>
              </w:rPr>
              <w:object w:dxaOrig="285" w:dyaOrig="285" w14:anchorId="27395E6E">
                <v:shape id="_x0000_i1215" type="#_x0000_t75" style="width:15.6pt;height:15.6pt" o:ole="" fillcolor="window">
                  <v:imagedata r:id="rId9" o:title=""/>
                </v:shape>
                <o:OLEObject Type="Embed" ProgID="Equation.3" ShapeID="_x0000_i1215" DrawAspect="Content" ObjectID="_1774785970" r:id="rId233"/>
              </w:objec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4934CB0C" w14:textId="32494B6E"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SS-RSRQ,</w:t>
            </w:r>
            <w:r w:rsidR="000422D1" w:rsidRPr="004718F5">
              <w:t xml:space="preserve"> </w:t>
            </w:r>
            <w:r w:rsidR="00804B02" w:rsidRPr="004718F5">
              <w:t>SS-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095E553E" w14:textId="5745CB01"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SS-RSRQ,</w:t>
            </w:r>
            <w:r w:rsidR="000422D1" w:rsidRPr="004718F5">
              <w:t xml:space="preserve"> </w:t>
            </w:r>
            <w:r w:rsidR="00804B02" w:rsidRPr="004718F5">
              <w:t>SS-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02F8E2C0" w14:textId="35A83BF8" w:rsidR="00804B02" w:rsidRPr="004718F5" w:rsidRDefault="009F1B34" w:rsidP="000422D1">
            <w:pPr>
              <w:pStyle w:val="TAN"/>
              <w:keepNext w:val="0"/>
              <w:keepLines w:val="0"/>
              <w:spacing w:line="256" w:lineRule="auto"/>
            </w:pPr>
            <w:r w:rsidRPr="004718F5">
              <w:t>NOTE</w:t>
            </w:r>
            <w:r w:rsidR="000422D1" w:rsidRPr="004718F5">
              <w:t xml:space="preserve"> </w:t>
            </w:r>
            <w:r w:rsidRPr="004718F5">
              <w:t>5:</w:t>
            </w:r>
            <w:r w:rsidR="00804B02" w:rsidRPr="004718F5">
              <w:tab/>
            </w:r>
            <w:r w:rsidR="00804B02" w:rsidRPr="004718F5">
              <w:rPr>
                <w:rFonts w:cs="Arial"/>
              </w:rPr>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p>
          <w:p w14:paraId="211F8E35" w14:textId="06CE28C5" w:rsidR="00804B02" w:rsidRPr="004718F5" w:rsidRDefault="009F1B34"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6:</w:t>
            </w:r>
            <w:r w:rsidR="00804B02" w:rsidRPr="004718F5">
              <w:rPr>
                <w:rFonts w:cs="Arial"/>
              </w:rPr>
              <w:tab/>
              <w:t>Subtest</w:t>
            </w:r>
            <w:r w:rsidR="000422D1" w:rsidRPr="004718F5">
              <w:rPr>
                <w:rFonts w:cs="Arial"/>
              </w:rPr>
              <w:t xml:space="preserve"> </w:t>
            </w:r>
            <w:r w:rsidR="00804B02" w:rsidRPr="004718F5">
              <w:rPr>
                <w:rFonts w:cs="Arial"/>
              </w:rPr>
              <w:t>2</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used</w:t>
            </w:r>
            <w:r w:rsidR="000422D1" w:rsidRPr="004718F5">
              <w:rPr>
                <w:rFonts w:cs="Arial"/>
              </w:rPr>
              <w:t xml:space="preserve"> </w:t>
            </w:r>
            <w:r w:rsidR="00804B02" w:rsidRPr="004718F5">
              <w:rPr>
                <w:rFonts w:cs="Arial"/>
              </w:rPr>
              <w:t>when</w:t>
            </w:r>
            <w:r w:rsidR="000422D1" w:rsidRPr="004718F5">
              <w:rPr>
                <w:rFonts w:cs="Arial"/>
              </w:rPr>
              <w:t xml:space="preserve"> </w:t>
            </w:r>
            <w:r w:rsidR="00804B02" w:rsidRPr="004718F5">
              <w:rPr>
                <w:rFonts w:cs="Arial"/>
              </w:rPr>
              <w:t>testing</w:t>
            </w:r>
            <w:r w:rsidR="000422D1" w:rsidRPr="004718F5">
              <w:rPr>
                <w:rFonts w:cs="Arial"/>
              </w:rPr>
              <w:t xml:space="preserve"> </w:t>
            </w:r>
            <w:r w:rsidR="00804B02" w:rsidRPr="004718F5">
              <w:rPr>
                <w:rFonts w:cs="Arial"/>
              </w:rPr>
              <w:t>with</w:t>
            </w:r>
            <w:r w:rsidR="000422D1" w:rsidRPr="004718F5">
              <w:rPr>
                <w:rFonts w:cs="Arial"/>
              </w:rPr>
              <w:t xml:space="preserve"> </w:t>
            </w:r>
            <w:r w:rsidR="00804B02" w:rsidRPr="004718F5">
              <w:rPr>
                <w:rFonts w:cs="Arial"/>
              </w:rPr>
              <w:t>30kHz</w:t>
            </w:r>
            <w:r w:rsidR="000422D1" w:rsidRPr="004718F5">
              <w:rPr>
                <w:rFonts w:cs="Arial"/>
              </w:rPr>
              <w:t xml:space="preserve"> </w:t>
            </w:r>
            <w:r w:rsidR="00804B02" w:rsidRPr="004718F5">
              <w:rPr>
                <w:rFonts w:cs="Arial"/>
              </w:rPr>
              <w:t>SSB</w:t>
            </w:r>
            <w:r w:rsidR="000422D1" w:rsidRPr="004718F5">
              <w:rPr>
                <w:rFonts w:cs="Arial"/>
              </w:rPr>
              <w:t xml:space="preserve"> </w:t>
            </w:r>
            <w:r w:rsidR="00804B02" w:rsidRPr="004718F5">
              <w:rPr>
                <w:rFonts w:cs="Arial"/>
              </w:rPr>
              <w:t>SCS.</w:t>
            </w:r>
            <w:r w:rsidR="000422D1" w:rsidRPr="004718F5">
              <w:rPr>
                <w:rFonts w:cs="Arial"/>
              </w:rPr>
              <w:t xml:space="preserve"> </w:t>
            </w:r>
          </w:p>
          <w:p w14:paraId="529F5269" w14:textId="2442641A" w:rsidR="00804B02" w:rsidRPr="004718F5" w:rsidRDefault="006A47C6" w:rsidP="000422D1">
            <w:pPr>
              <w:pStyle w:val="TAN"/>
              <w:keepNext w:val="0"/>
              <w:keepLines w:val="0"/>
              <w:spacing w:line="256" w:lineRule="auto"/>
              <w:rPr>
                <w:rFonts w:cs="Arial"/>
                <w:kern w:val="2"/>
              </w:rPr>
            </w:pPr>
            <w:r w:rsidRPr="004718F5">
              <w:rPr>
                <w:rFonts w:cs="Arial"/>
              </w:rPr>
              <w:t>NOTE</w:t>
            </w:r>
            <w:r w:rsidR="000422D1" w:rsidRPr="004718F5">
              <w:rPr>
                <w:rFonts w:cs="Arial"/>
              </w:rPr>
              <w:t xml:space="preserve"> </w:t>
            </w:r>
            <w:r w:rsidR="00804B02" w:rsidRPr="004718F5">
              <w:rPr>
                <w:rFonts w:cs="Arial"/>
              </w:rPr>
              <w:t>7:</w:t>
            </w:r>
            <w:r w:rsidR="00804B02" w:rsidRPr="004718F5">
              <w:rPr>
                <w:rFonts w:cs="Arial"/>
              </w:rPr>
              <w:tab/>
              <w:t>The</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configuration</w:t>
            </w:r>
            <w:r w:rsidR="000422D1" w:rsidRPr="004718F5">
              <w:rPr>
                <w:rFonts w:cs="Arial"/>
              </w:rPr>
              <w:t xml:space="preserve"> </w:t>
            </w:r>
            <w:r w:rsidR="00804B02" w:rsidRPr="004718F5">
              <w:rPr>
                <w:rFonts w:cs="Arial"/>
              </w:rPr>
              <w:t>excludes</w:t>
            </w:r>
            <w:r w:rsidR="000422D1" w:rsidRPr="004718F5">
              <w:rPr>
                <w:rFonts w:cs="Arial"/>
              </w:rPr>
              <w:t xml:space="preserve"> </w:t>
            </w:r>
            <w:r w:rsidR="00804B02" w:rsidRPr="004718F5">
              <w:rPr>
                <w:rFonts w:cs="Arial"/>
              </w:rPr>
              <w:t>support</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it</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required</w: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ru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on</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release</w:t>
            </w:r>
            <w:r w:rsidR="000422D1" w:rsidRPr="004718F5">
              <w:rPr>
                <w:rFonts w:cs="Arial"/>
              </w:rPr>
              <w:t xml:space="preserve"> </w:t>
            </w:r>
            <w:r w:rsidR="00804B02" w:rsidRPr="004718F5">
              <w:rPr>
                <w:rFonts w:cs="Arial"/>
              </w:rPr>
              <w:t>of</w:t>
            </w:r>
            <w:r w:rsidR="000422D1" w:rsidRPr="004718F5">
              <w:rPr>
                <w:rFonts w:cs="Arial"/>
              </w:rPr>
              <w:t xml:space="preserve"> </w:t>
            </w:r>
            <w:r w:rsidR="00804B02" w:rsidRPr="004718F5">
              <w:rPr>
                <w:rFonts w:cs="Arial"/>
              </w:rPr>
              <w:t>the</w:t>
            </w:r>
            <w:r w:rsidR="000422D1" w:rsidRPr="004718F5">
              <w:rPr>
                <w:rFonts w:cs="Arial"/>
              </w:rPr>
              <w:t xml:space="preserve"> </w:t>
            </w:r>
            <w:r w:rsidR="00804B02" w:rsidRPr="004718F5">
              <w:rPr>
                <w:rFonts w:cs="Arial"/>
              </w:rPr>
              <w:t>specification.</w:t>
            </w:r>
          </w:p>
        </w:tc>
      </w:tr>
    </w:tbl>
    <w:p w14:paraId="5E17E671" w14:textId="77777777" w:rsidR="00804B02" w:rsidRPr="004718F5" w:rsidRDefault="00804B02" w:rsidP="000422D1"/>
    <w:p w14:paraId="55F075C2" w14:textId="77777777" w:rsidR="00804B02" w:rsidRPr="004718F5" w:rsidRDefault="00804B02" w:rsidP="000422D1">
      <w:pPr>
        <w:pStyle w:val="TH"/>
        <w:keepNext w:val="0"/>
        <w:keepLines w:val="0"/>
      </w:pPr>
      <w:r w:rsidRPr="004718F5">
        <w:t>Table 4.7.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718F5" w14:paraId="64378F0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4E28539" w14:textId="77777777" w:rsidR="00804B02" w:rsidRPr="004718F5"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11D84D9" w14:textId="31FC192B"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47E2197" w14:textId="50AD774D"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5DB96DD" w14:textId="432C2A38" w:rsidR="00804B02" w:rsidRPr="004718F5" w:rsidRDefault="00804B02" w:rsidP="000422D1">
            <w:pPr>
              <w:pStyle w:val="TAH"/>
              <w:keepNext w:val="0"/>
              <w:keepLines w:val="0"/>
              <w:spacing w:line="256" w:lineRule="auto"/>
            </w:pPr>
            <w:r w:rsidRPr="004718F5">
              <w:t>Test</w:t>
            </w:r>
            <w:r w:rsidR="000422D1" w:rsidRPr="004718F5">
              <w:t xml:space="preserve"> </w:t>
            </w:r>
            <w:r w:rsidRPr="004718F5">
              <w:t>3</w:t>
            </w:r>
          </w:p>
        </w:tc>
      </w:tr>
      <w:tr w:rsidR="00804B02" w:rsidRPr="004718F5" w14:paraId="2DD2959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4275D05C" w14:textId="77777777" w:rsidR="00804B02" w:rsidRPr="004718F5"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CC73FB3" w14:textId="4677EAB7"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2E38D8B" w14:textId="62AB9E9E"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2307" w:type="dxa"/>
            <w:tcBorders>
              <w:top w:val="single" w:sz="4" w:space="0" w:color="auto"/>
              <w:left w:val="single" w:sz="4" w:space="0" w:color="auto"/>
              <w:bottom w:val="single" w:sz="4" w:space="0" w:color="auto"/>
              <w:right w:val="single" w:sz="4" w:space="0" w:color="auto"/>
            </w:tcBorders>
            <w:hideMark/>
          </w:tcPr>
          <w:p w14:paraId="2EB9ED55" w14:textId="74EEF615"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r>
      <w:tr w:rsidR="00804B02" w:rsidRPr="004718F5" w14:paraId="38450080"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2C0C4A8" w14:textId="191067C9" w:rsidR="00804B02" w:rsidRPr="004718F5" w:rsidRDefault="00804B02" w:rsidP="000422D1">
            <w:pPr>
              <w:pStyle w:val="TAC"/>
              <w:keepNext w:val="0"/>
              <w:keepLines w:val="0"/>
              <w:spacing w:line="256" w:lineRule="auto"/>
            </w:pPr>
            <w:r w:rsidRPr="004718F5">
              <w:t>Normal</w:t>
            </w:r>
            <w:r w:rsidR="000422D1" w:rsidRPr="004718F5">
              <w:t xml:space="preserve"> </w:t>
            </w:r>
            <w:r w:rsidRPr="004718F5">
              <w:t>Conditions</w:t>
            </w:r>
          </w:p>
        </w:tc>
      </w:tr>
      <w:tr w:rsidR="00804B02" w:rsidRPr="004718F5" w14:paraId="1497CFA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A31136E" w14:textId="6C4B7CFE"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C34724" w14:textId="77777777" w:rsidR="00804B02" w:rsidRPr="004718F5" w:rsidRDefault="00804B02" w:rsidP="000422D1">
            <w:pPr>
              <w:pStyle w:val="TAC"/>
              <w:keepNext w:val="0"/>
              <w:keepLines w:val="0"/>
              <w:spacing w:line="256" w:lineRule="auto"/>
            </w:pPr>
            <w:r w:rsidRPr="004718F5">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98D044B" w14:textId="77777777" w:rsidR="00804B02" w:rsidRPr="004718F5" w:rsidRDefault="00804B02" w:rsidP="000422D1">
            <w:pPr>
              <w:pStyle w:val="TAC"/>
              <w:keepNext w:val="0"/>
              <w:keepLines w:val="0"/>
              <w:spacing w:line="256" w:lineRule="auto"/>
            </w:pPr>
            <w:r w:rsidRPr="004718F5">
              <w:t>SS-RSRQ_46</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1EAB7BE" w14:textId="77777777" w:rsidR="00804B02" w:rsidRPr="004718F5" w:rsidRDefault="00804B02" w:rsidP="000422D1">
            <w:pPr>
              <w:pStyle w:val="TAC"/>
              <w:keepNext w:val="0"/>
              <w:keepLines w:val="0"/>
              <w:spacing w:line="256" w:lineRule="auto"/>
            </w:pPr>
            <w:r w:rsidRPr="004718F5">
              <w:t>SS-RSRQ_44</w:t>
            </w:r>
          </w:p>
        </w:tc>
      </w:tr>
      <w:tr w:rsidR="00804B02" w:rsidRPr="004718F5" w14:paraId="3BE01C5C"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F0665DB" w14:textId="55E1FCBD"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37E45C5" w14:textId="77777777" w:rsidR="00804B02" w:rsidRPr="004718F5" w:rsidRDefault="00804B02" w:rsidP="000422D1">
            <w:pPr>
              <w:pStyle w:val="TAC"/>
              <w:keepNext w:val="0"/>
              <w:keepLines w:val="0"/>
              <w:spacing w:line="256" w:lineRule="auto"/>
            </w:pPr>
            <w:r w:rsidRPr="004718F5">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E476DC9" w14:textId="77777777" w:rsidR="00804B02" w:rsidRPr="004718F5" w:rsidRDefault="00804B02" w:rsidP="000422D1">
            <w:pPr>
              <w:pStyle w:val="TAC"/>
              <w:keepNext w:val="0"/>
              <w:keepLines w:val="0"/>
              <w:spacing w:line="256" w:lineRule="auto"/>
            </w:pPr>
            <w:r w:rsidRPr="004718F5">
              <w:t>SS-RSRQ_60</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54B7BFC" w14:textId="77777777" w:rsidR="00804B02" w:rsidRPr="004718F5" w:rsidRDefault="00804B02" w:rsidP="000422D1">
            <w:pPr>
              <w:pStyle w:val="TAC"/>
              <w:keepNext w:val="0"/>
              <w:keepLines w:val="0"/>
              <w:spacing w:line="256" w:lineRule="auto"/>
            </w:pPr>
            <w:r w:rsidRPr="004718F5">
              <w:t>SS-RSRQ_59</w:t>
            </w:r>
          </w:p>
        </w:tc>
      </w:tr>
      <w:tr w:rsidR="00804B02" w:rsidRPr="004718F5" w14:paraId="3FE379B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FACB689" w14:textId="6056E9D1" w:rsidR="00804B02" w:rsidRPr="004718F5" w:rsidRDefault="00804B02" w:rsidP="000422D1">
            <w:pPr>
              <w:pStyle w:val="TAC"/>
              <w:keepNext w:val="0"/>
              <w:keepLines w:val="0"/>
              <w:spacing w:line="256" w:lineRule="auto"/>
            </w:pPr>
            <w:r w:rsidRPr="004718F5">
              <w:t>Extreme</w:t>
            </w:r>
            <w:r w:rsidR="000422D1" w:rsidRPr="004718F5">
              <w:t xml:space="preserve"> </w:t>
            </w:r>
            <w:r w:rsidRPr="004718F5">
              <w:t>Conditions</w:t>
            </w:r>
          </w:p>
        </w:tc>
      </w:tr>
      <w:tr w:rsidR="00804B02" w:rsidRPr="004718F5" w14:paraId="152902D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4C03F90" w14:textId="506E5F56"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E533CFF" w14:textId="77777777" w:rsidR="00804B02" w:rsidRPr="004718F5" w:rsidRDefault="00804B02" w:rsidP="000422D1">
            <w:pPr>
              <w:pStyle w:val="TAC"/>
              <w:keepNext w:val="0"/>
              <w:keepLines w:val="0"/>
              <w:spacing w:line="256" w:lineRule="auto"/>
            </w:pPr>
            <w:r w:rsidRPr="004718F5">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A57D9A1" w14:textId="77777777" w:rsidR="00804B02" w:rsidRPr="004718F5" w:rsidRDefault="00804B02" w:rsidP="000422D1">
            <w:pPr>
              <w:pStyle w:val="TAC"/>
              <w:keepNext w:val="0"/>
              <w:keepLines w:val="0"/>
              <w:spacing w:line="256" w:lineRule="auto"/>
            </w:pPr>
            <w:r w:rsidRPr="004718F5">
              <w:t>SS-RSRQ_4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2744CAE9" w14:textId="77777777" w:rsidR="00804B02" w:rsidRPr="004718F5" w:rsidRDefault="00804B02" w:rsidP="000422D1">
            <w:pPr>
              <w:pStyle w:val="TAC"/>
              <w:keepNext w:val="0"/>
              <w:keepLines w:val="0"/>
              <w:spacing w:line="256" w:lineRule="auto"/>
            </w:pPr>
            <w:r w:rsidRPr="004718F5">
              <w:t>SS-RSRQ_43</w:t>
            </w:r>
          </w:p>
        </w:tc>
      </w:tr>
      <w:tr w:rsidR="00804B02" w:rsidRPr="004718F5" w14:paraId="32DB3E5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15DF247" w14:textId="660A9FC3"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C246C46" w14:textId="77777777" w:rsidR="00804B02" w:rsidRPr="004718F5" w:rsidRDefault="00804B02" w:rsidP="000422D1">
            <w:pPr>
              <w:pStyle w:val="TAC"/>
              <w:keepNext w:val="0"/>
              <w:keepLines w:val="0"/>
              <w:spacing w:line="256" w:lineRule="auto"/>
            </w:pPr>
            <w:r w:rsidRPr="004718F5">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C5ABB81" w14:textId="77777777" w:rsidR="00804B02" w:rsidRPr="004718F5" w:rsidRDefault="00804B02" w:rsidP="000422D1">
            <w:pPr>
              <w:pStyle w:val="TAC"/>
              <w:keepNext w:val="0"/>
              <w:keepLines w:val="0"/>
              <w:spacing w:line="256" w:lineRule="auto"/>
            </w:pPr>
            <w:r w:rsidRPr="004718F5">
              <w:t>SS-RSRQ_61</w:t>
            </w:r>
          </w:p>
        </w:tc>
        <w:tc>
          <w:tcPr>
            <w:tcW w:w="2307" w:type="dxa"/>
            <w:tcBorders>
              <w:top w:val="single" w:sz="4" w:space="0" w:color="auto"/>
              <w:left w:val="single" w:sz="4" w:space="0" w:color="auto"/>
              <w:bottom w:val="single" w:sz="4" w:space="0" w:color="auto"/>
              <w:right w:val="single" w:sz="4" w:space="0" w:color="auto"/>
            </w:tcBorders>
            <w:vAlign w:val="center"/>
            <w:hideMark/>
          </w:tcPr>
          <w:p w14:paraId="4FD82A4A" w14:textId="77777777" w:rsidR="00804B02" w:rsidRPr="004718F5" w:rsidRDefault="00804B02" w:rsidP="000422D1">
            <w:pPr>
              <w:pStyle w:val="TAC"/>
              <w:keepNext w:val="0"/>
              <w:keepLines w:val="0"/>
              <w:spacing w:line="256" w:lineRule="auto"/>
            </w:pPr>
            <w:r w:rsidRPr="004718F5">
              <w:t>SS-RSRQ_60</w:t>
            </w:r>
          </w:p>
        </w:tc>
      </w:tr>
    </w:tbl>
    <w:p w14:paraId="1FF340D6" w14:textId="77777777" w:rsidR="00804B02" w:rsidRPr="004718F5" w:rsidRDefault="00804B02" w:rsidP="000422D1"/>
    <w:p w14:paraId="520B122E"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0DC550A5" w14:textId="59D7E9A4" w:rsidR="00804B02" w:rsidRPr="004718F5" w:rsidRDefault="00804B02" w:rsidP="00494BBF">
      <w:pPr>
        <w:pStyle w:val="Heading4"/>
        <w:keepLines w:val="0"/>
        <w:rPr>
          <w:lang w:eastAsia="sv-SE"/>
        </w:rPr>
      </w:pPr>
      <w:bookmarkStart w:id="3711" w:name="_Toc36149296"/>
      <w:bookmarkStart w:id="3712" w:name="_Toc44092874"/>
      <w:bookmarkStart w:id="3713" w:name="_Toc44093423"/>
      <w:bookmarkStart w:id="3714" w:name="_Toc44094246"/>
      <w:bookmarkStart w:id="3715" w:name="_Toc44094525"/>
      <w:bookmarkStart w:id="3716" w:name="_Toc52295941"/>
      <w:bookmarkStart w:id="3717" w:name="_Toc59027647"/>
      <w:bookmarkStart w:id="3718" w:name="_Toc69328141"/>
      <w:bookmarkStart w:id="3719" w:name="_Toc75989779"/>
      <w:bookmarkStart w:id="3720" w:name="_Toc75992885"/>
      <w:bookmarkStart w:id="3721" w:name="_Toc76018662"/>
      <w:bookmarkStart w:id="3722" w:name="_Toc84513735"/>
      <w:bookmarkStart w:id="3723" w:name="_Toc84514299"/>
      <w:bookmarkStart w:id="3724" w:name="_Toc21621489"/>
      <w:bookmarkStart w:id="3725" w:name="_Toc29297103"/>
      <w:r w:rsidRPr="004718F5">
        <w:rPr>
          <w:lang w:eastAsia="sv-SE"/>
        </w:rPr>
        <w:t>4.7.2.2</w:t>
      </w:r>
      <w:r w:rsidRPr="004718F5">
        <w:rPr>
          <w:lang w:eastAsia="sv-SE"/>
        </w:rPr>
        <w:tab/>
        <w:t>Inter-Frequency SS-RSRQ measurement accuracy</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65B38CED" w14:textId="77777777" w:rsidR="00804B02" w:rsidRPr="004718F5" w:rsidRDefault="00804B02" w:rsidP="00494BBF">
      <w:pPr>
        <w:pStyle w:val="Heading5"/>
        <w:keepLines w:val="0"/>
        <w:rPr>
          <w:lang w:eastAsia="sv-SE"/>
        </w:rPr>
      </w:pPr>
      <w:bookmarkStart w:id="3726" w:name="_Toc36149297"/>
      <w:bookmarkStart w:id="3727" w:name="_Toc44092875"/>
      <w:bookmarkStart w:id="3728" w:name="_Toc44093424"/>
      <w:bookmarkStart w:id="3729" w:name="_Toc44094247"/>
      <w:bookmarkStart w:id="3730" w:name="_Toc44094526"/>
      <w:bookmarkStart w:id="3731" w:name="_Toc52295942"/>
      <w:bookmarkStart w:id="3732" w:name="_Toc59027648"/>
      <w:bookmarkStart w:id="3733" w:name="_Toc69328142"/>
      <w:bookmarkStart w:id="3734" w:name="_Toc75989780"/>
      <w:bookmarkStart w:id="3735" w:name="_Toc75992886"/>
      <w:bookmarkStart w:id="3736" w:name="_Toc76018663"/>
      <w:bookmarkStart w:id="3737" w:name="_Toc84513736"/>
      <w:bookmarkStart w:id="3738" w:name="_Toc84514300"/>
      <w:r w:rsidRPr="004718F5">
        <w:rPr>
          <w:lang w:eastAsia="sv-SE"/>
        </w:rPr>
        <w:t>4.7.2.2.1</w:t>
      </w:r>
      <w:r w:rsidRPr="004718F5">
        <w:rPr>
          <w:lang w:eastAsia="sv-SE"/>
        </w:rPr>
        <w:tab/>
        <w:t>EN-DC FR1-FR1 SS-RSRQ absolute measurement accuracy</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343248C6" w14:textId="77777777" w:rsidR="00804B02" w:rsidRPr="004718F5" w:rsidRDefault="00804B02" w:rsidP="00494BBF">
      <w:pPr>
        <w:pStyle w:val="H6"/>
        <w:keepLines w:val="0"/>
      </w:pPr>
      <w:r w:rsidRPr="004718F5">
        <w:t>4.7.2.2.1.1</w:t>
      </w:r>
      <w:r w:rsidRPr="004718F5">
        <w:tab/>
        <w:t>Test purpose</w:t>
      </w:r>
    </w:p>
    <w:p w14:paraId="081EA442" w14:textId="77777777" w:rsidR="00804B02" w:rsidRPr="004718F5" w:rsidRDefault="00804B02" w:rsidP="000422D1">
      <w:pPr>
        <w:rPr>
          <w:lang w:eastAsia="sv-SE"/>
        </w:rPr>
      </w:pPr>
      <w:r w:rsidRPr="004718F5">
        <w:rPr>
          <w:lang w:eastAsia="sv-SE"/>
        </w:rPr>
        <w:t>The purpose of this test is to verify that the inter-frequency SS-RSRQ absolute measurement accuracy is within the specified limits for all bands.</w:t>
      </w:r>
    </w:p>
    <w:p w14:paraId="1A9020AA" w14:textId="77777777" w:rsidR="00804B02" w:rsidRPr="004718F5" w:rsidRDefault="00804B02" w:rsidP="000422D1">
      <w:pPr>
        <w:pStyle w:val="H6"/>
        <w:keepNext w:val="0"/>
        <w:keepLines w:val="0"/>
      </w:pPr>
      <w:r w:rsidRPr="004718F5">
        <w:t>4.7.2.2.1.2</w:t>
      </w:r>
      <w:r w:rsidRPr="004718F5">
        <w:tab/>
        <w:t>Test applicability</w:t>
      </w:r>
    </w:p>
    <w:p w14:paraId="2641E570"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490BBEB2" w14:textId="77777777" w:rsidR="00804B02" w:rsidRPr="004718F5" w:rsidRDefault="00804B02" w:rsidP="000422D1">
      <w:pPr>
        <w:pStyle w:val="H6"/>
        <w:keepNext w:val="0"/>
        <w:keepLines w:val="0"/>
        <w:rPr>
          <w:lang w:eastAsia="sv-SE"/>
        </w:rPr>
      </w:pPr>
      <w:r w:rsidRPr="004718F5">
        <w:rPr>
          <w:lang w:eastAsia="sv-SE"/>
        </w:rPr>
        <w:t>4.7.2.2.1.3</w:t>
      </w:r>
      <w:r w:rsidRPr="004718F5">
        <w:rPr>
          <w:lang w:eastAsia="sv-SE"/>
        </w:rPr>
        <w:tab/>
        <w:t>Minimum conformance requirements</w:t>
      </w:r>
    </w:p>
    <w:p w14:paraId="629F97AA" w14:textId="77777777" w:rsidR="00804B02" w:rsidRPr="004718F5" w:rsidRDefault="00804B02" w:rsidP="000422D1">
      <w:pPr>
        <w:rPr>
          <w:lang w:eastAsia="sv-SE"/>
        </w:rPr>
      </w:pPr>
      <w:r w:rsidRPr="004718F5">
        <w:rPr>
          <w:lang w:eastAsia="sv-SE"/>
        </w:rPr>
        <w:t>The minimum conformance requirements are specified in clause 4.7.2.0.2.</w:t>
      </w:r>
    </w:p>
    <w:p w14:paraId="1F8A4F45" w14:textId="5A89BEF6"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2.2.1.</w:t>
      </w:r>
    </w:p>
    <w:p w14:paraId="180FBCDF" w14:textId="77777777" w:rsidR="00804B02" w:rsidRPr="004718F5" w:rsidRDefault="00804B02" w:rsidP="00C94A8E">
      <w:pPr>
        <w:pStyle w:val="H6"/>
        <w:rPr>
          <w:lang w:eastAsia="sv-SE"/>
        </w:rPr>
      </w:pPr>
      <w:r w:rsidRPr="004718F5">
        <w:rPr>
          <w:lang w:eastAsia="sv-SE"/>
        </w:rPr>
        <w:t>4.7.2.2.1.4</w:t>
      </w:r>
      <w:r w:rsidRPr="004718F5">
        <w:rPr>
          <w:lang w:eastAsia="sv-SE"/>
        </w:rPr>
        <w:tab/>
        <w:t>Test description</w:t>
      </w:r>
    </w:p>
    <w:p w14:paraId="2ECD7055" w14:textId="77777777" w:rsidR="00804B02" w:rsidRPr="004718F5" w:rsidRDefault="00804B02" w:rsidP="00C94A8E">
      <w:pPr>
        <w:pStyle w:val="H6"/>
        <w:rPr>
          <w:lang w:eastAsia="sv-SE"/>
        </w:rPr>
      </w:pPr>
      <w:r w:rsidRPr="004718F5">
        <w:rPr>
          <w:lang w:eastAsia="sv-SE"/>
        </w:rPr>
        <w:t>4.7.2.2.1.4.1</w:t>
      </w:r>
      <w:r w:rsidRPr="004718F5">
        <w:rPr>
          <w:lang w:eastAsia="sv-SE"/>
        </w:rPr>
        <w:tab/>
        <w:t>Initial conditions</w:t>
      </w:r>
    </w:p>
    <w:p w14:paraId="1A5B44FF" w14:textId="77777777" w:rsidR="00804B02" w:rsidRPr="004718F5" w:rsidRDefault="00804B02" w:rsidP="00C94A8E">
      <w:pPr>
        <w:keepNext/>
        <w:keepLines/>
        <w:rPr>
          <w:lang w:eastAsia="sv-SE"/>
        </w:rPr>
      </w:pPr>
      <w:r w:rsidRPr="004718F5">
        <w:rPr>
          <w:lang w:eastAsia="sv-SE"/>
        </w:rPr>
        <w:t>This test shall be tested using any of the test configurations in Table 4.7.2.2.1</w:t>
      </w:r>
      <w:r w:rsidRPr="004718F5">
        <w:t>.</w:t>
      </w:r>
      <w:r w:rsidRPr="004718F5">
        <w:rPr>
          <w:lang w:eastAsia="sv-SE"/>
        </w:rPr>
        <w:t>4.1-1.</w:t>
      </w:r>
    </w:p>
    <w:p w14:paraId="3A72B57E" w14:textId="757AAD40" w:rsidR="00804B02" w:rsidRPr="004718F5" w:rsidRDefault="00804B02" w:rsidP="00C94A8E">
      <w:pPr>
        <w:pStyle w:val="TH"/>
      </w:pPr>
      <w:r w:rsidRPr="004718F5">
        <w:t xml:space="preserve">Table 4.7.2.2.1.4.1-1: </w:t>
      </w:r>
      <w:r w:rsidRPr="004718F5">
        <w:rPr>
          <w:lang w:eastAsia="sv-SE"/>
        </w:rPr>
        <w:t>EN-DC FR1-FR1 SS-RSRQ measurement accuracy</w:t>
      </w:r>
      <w:r w:rsidRPr="004718F5">
        <w:t xml:space="preserve"> supported</w:t>
      </w:r>
      <w:r w:rsidR="00C94A8E" w:rsidRPr="004718F5">
        <w:br/>
      </w:r>
      <w:r w:rsidRPr="004718F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38D9B9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A967DB" w14:textId="1A087472" w:rsidR="00804B02" w:rsidRPr="004718F5" w:rsidRDefault="00804B02" w:rsidP="00C94A8E">
            <w:pPr>
              <w:pStyle w:val="TAH"/>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47022888" w14:textId="77777777" w:rsidR="00804B02" w:rsidRPr="004718F5" w:rsidRDefault="00804B02" w:rsidP="00C94A8E">
            <w:pPr>
              <w:pStyle w:val="TAH"/>
              <w:spacing w:line="256" w:lineRule="auto"/>
            </w:pPr>
            <w:r w:rsidRPr="004718F5">
              <w:t>Description</w:t>
            </w:r>
          </w:p>
        </w:tc>
      </w:tr>
      <w:tr w:rsidR="00804B02" w:rsidRPr="004718F5" w14:paraId="43D739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AB8A81" w14:textId="77777777" w:rsidR="00804B02" w:rsidRPr="004718F5" w:rsidRDefault="00804B02" w:rsidP="00C94A8E">
            <w:pPr>
              <w:pStyle w:val="TAL"/>
              <w:spacing w:line="256" w:lineRule="auto"/>
            </w:pPr>
            <w:r w:rsidRPr="004718F5">
              <w:t>4.7.2.2.1-1</w:t>
            </w:r>
          </w:p>
        </w:tc>
        <w:tc>
          <w:tcPr>
            <w:tcW w:w="7371" w:type="dxa"/>
            <w:tcBorders>
              <w:top w:val="single" w:sz="4" w:space="0" w:color="auto"/>
              <w:left w:val="single" w:sz="4" w:space="0" w:color="auto"/>
              <w:bottom w:val="single" w:sz="4" w:space="0" w:color="auto"/>
              <w:right w:val="single" w:sz="4" w:space="0" w:color="auto"/>
            </w:tcBorders>
            <w:hideMark/>
          </w:tcPr>
          <w:p w14:paraId="36ED2CAA" w14:textId="561F00DB" w:rsidR="00804B02" w:rsidRPr="004718F5" w:rsidRDefault="00804B02" w:rsidP="00C94A8E">
            <w:pPr>
              <w:pStyle w:val="TAL"/>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4FD6F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BCD8CB" w14:textId="77777777" w:rsidR="00804B02" w:rsidRPr="004718F5" w:rsidRDefault="00804B02" w:rsidP="00C94A8E">
            <w:pPr>
              <w:pStyle w:val="TAL"/>
              <w:spacing w:line="256" w:lineRule="auto"/>
            </w:pPr>
            <w:r w:rsidRPr="004718F5">
              <w:t>4.7.2.2.1-2</w:t>
            </w:r>
          </w:p>
        </w:tc>
        <w:tc>
          <w:tcPr>
            <w:tcW w:w="7371" w:type="dxa"/>
            <w:tcBorders>
              <w:top w:val="single" w:sz="4" w:space="0" w:color="auto"/>
              <w:left w:val="single" w:sz="4" w:space="0" w:color="auto"/>
              <w:bottom w:val="single" w:sz="4" w:space="0" w:color="auto"/>
              <w:right w:val="single" w:sz="4" w:space="0" w:color="auto"/>
            </w:tcBorders>
            <w:hideMark/>
          </w:tcPr>
          <w:p w14:paraId="11D5BD97" w14:textId="78F51678" w:rsidR="00804B02" w:rsidRPr="004718F5" w:rsidRDefault="00804B02" w:rsidP="00C94A8E">
            <w:pPr>
              <w:pStyle w:val="TAL"/>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3CDB702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8825A7" w14:textId="77777777" w:rsidR="00804B02" w:rsidRPr="004718F5" w:rsidRDefault="00804B02" w:rsidP="00C94A8E">
            <w:pPr>
              <w:pStyle w:val="TAL"/>
              <w:spacing w:line="256" w:lineRule="auto"/>
            </w:pPr>
            <w:r w:rsidRPr="004718F5">
              <w:t>4.7.2.2.1-3</w:t>
            </w:r>
          </w:p>
        </w:tc>
        <w:tc>
          <w:tcPr>
            <w:tcW w:w="7371" w:type="dxa"/>
            <w:tcBorders>
              <w:top w:val="single" w:sz="4" w:space="0" w:color="auto"/>
              <w:left w:val="single" w:sz="4" w:space="0" w:color="auto"/>
              <w:bottom w:val="single" w:sz="4" w:space="0" w:color="auto"/>
              <w:right w:val="single" w:sz="4" w:space="0" w:color="auto"/>
            </w:tcBorders>
            <w:hideMark/>
          </w:tcPr>
          <w:p w14:paraId="76191F87" w14:textId="0873F022" w:rsidR="00804B02" w:rsidRPr="004718F5" w:rsidRDefault="00804B02" w:rsidP="00C94A8E">
            <w:pPr>
              <w:pStyle w:val="TAL"/>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05406E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6AA0F2" w14:textId="77777777" w:rsidR="00804B02" w:rsidRPr="004718F5" w:rsidRDefault="00804B02" w:rsidP="00C94A8E">
            <w:pPr>
              <w:pStyle w:val="TAL"/>
              <w:spacing w:line="256" w:lineRule="auto"/>
            </w:pPr>
            <w:r w:rsidRPr="004718F5">
              <w:t>4.7.2.2.1-4</w:t>
            </w:r>
          </w:p>
        </w:tc>
        <w:tc>
          <w:tcPr>
            <w:tcW w:w="7371" w:type="dxa"/>
            <w:tcBorders>
              <w:top w:val="single" w:sz="4" w:space="0" w:color="auto"/>
              <w:left w:val="single" w:sz="4" w:space="0" w:color="auto"/>
              <w:bottom w:val="single" w:sz="4" w:space="0" w:color="auto"/>
              <w:right w:val="single" w:sz="4" w:space="0" w:color="auto"/>
            </w:tcBorders>
            <w:hideMark/>
          </w:tcPr>
          <w:p w14:paraId="1AAD4BC4" w14:textId="6CE603D5" w:rsidR="00804B02" w:rsidRPr="004718F5" w:rsidRDefault="00804B02" w:rsidP="00C94A8E">
            <w:pPr>
              <w:pStyle w:val="TAL"/>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23B9B2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DFDFF7" w14:textId="77777777" w:rsidR="00804B02" w:rsidRPr="004718F5" w:rsidRDefault="00804B02" w:rsidP="00C94A8E">
            <w:pPr>
              <w:pStyle w:val="TAL"/>
              <w:spacing w:line="256" w:lineRule="auto"/>
            </w:pPr>
            <w:r w:rsidRPr="004718F5">
              <w:t>4.7.2.2.1-5</w:t>
            </w:r>
          </w:p>
        </w:tc>
        <w:tc>
          <w:tcPr>
            <w:tcW w:w="7371" w:type="dxa"/>
            <w:tcBorders>
              <w:top w:val="single" w:sz="4" w:space="0" w:color="auto"/>
              <w:left w:val="single" w:sz="4" w:space="0" w:color="auto"/>
              <w:bottom w:val="single" w:sz="4" w:space="0" w:color="auto"/>
              <w:right w:val="single" w:sz="4" w:space="0" w:color="auto"/>
            </w:tcBorders>
            <w:hideMark/>
          </w:tcPr>
          <w:p w14:paraId="0E9FCE4A" w14:textId="549A4D9A" w:rsidR="00804B02" w:rsidRPr="004718F5" w:rsidRDefault="00804B02" w:rsidP="00C94A8E">
            <w:pPr>
              <w:pStyle w:val="TAL"/>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1E281DD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F8BC30" w14:textId="77777777" w:rsidR="00804B02" w:rsidRPr="004718F5" w:rsidRDefault="00804B02" w:rsidP="00C94A8E">
            <w:pPr>
              <w:pStyle w:val="TAL"/>
              <w:spacing w:line="256" w:lineRule="auto"/>
            </w:pPr>
            <w:r w:rsidRPr="004718F5">
              <w:t>4.7.2.2.1-6</w:t>
            </w:r>
          </w:p>
        </w:tc>
        <w:tc>
          <w:tcPr>
            <w:tcW w:w="7371" w:type="dxa"/>
            <w:tcBorders>
              <w:top w:val="single" w:sz="4" w:space="0" w:color="auto"/>
              <w:left w:val="single" w:sz="4" w:space="0" w:color="auto"/>
              <w:bottom w:val="single" w:sz="4" w:space="0" w:color="auto"/>
              <w:right w:val="single" w:sz="4" w:space="0" w:color="auto"/>
            </w:tcBorders>
            <w:hideMark/>
          </w:tcPr>
          <w:p w14:paraId="52583CFA" w14:textId="7EE23AE1" w:rsidR="00804B02" w:rsidRPr="004718F5" w:rsidRDefault="00804B02" w:rsidP="00C94A8E">
            <w:pPr>
              <w:pStyle w:val="TAL"/>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33F970D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40E4F00" w14:textId="7601B68D" w:rsidR="00804B02" w:rsidRPr="004718F5" w:rsidRDefault="009F1B34" w:rsidP="000422D1">
            <w:pPr>
              <w:pStyle w:val="TAN"/>
              <w:keepNext w:val="0"/>
              <w:keepLines w:val="0"/>
              <w:spacing w:line="256" w:lineRule="auto"/>
            </w:pPr>
            <w:r w:rsidRPr="004718F5">
              <w:t>NOTE:</w:t>
            </w:r>
            <w:r w:rsidR="00804B02" w:rsidRPr="004718F5">
              <w:tab/>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C94A8E" w:rsidRPr="004718F5">
              <w:t>.</w:t>
            </w:r>
          </w:p>
        </w:tc>
      </w:tr>
    </w:tbl>
    <w:p w14:paraId="0369D626" w14:textId="77777777" w:rsidR="00804B02" w:rsidRPr="004718F5" w:rsidRDefault="00804B02" w:rsidP="000422D1">
      <w:pPr>
        <w:rPr>
          <w:lang w:eastAsia="sv-SE"/>
        </w:rPr>
      </w:pPr>
    </w:p>
    <w:p w14:paraId="0E492994" w14:textId="77777777" w:rsidR="00804B02" w:rsidRPr="004718F5" w:rsidRDefault="00804B02" w:rsidP="000422D1">
      <w:pPr>
        <w:rPr>
          <w:lang w:eastAsia="sv-SE"/>
        </w:rPr>
      </w:pPr>
      <w:r w:rsidRPr="004718F5">
        <w:rPr>
          <w:lang w:eastAsia="sv-SE"/>
        </w:rPr>
        <w:t>Configure the test equipment and the DUT according to the parameters in Table 4.7.2.2.1.4.1-2.</w:t>
      </w:r>
    </w:p>
    <w:p w14:paraId="27CCC7F7" w14:textId="77777777" w:rsidR="00804B02" w:rsidRPr="004718F5" w:rsidRDefault="00804B02" w:rsidP="000422D1">
      <w:pPr>
        <w:pStyle w:val="TH"/>
        <w:keepNext w:val="0"/>
        <w:keepLines w:val="0"/>
      </w:pPr>
      <w:r w:rsidRPr="004718F5">
        <w:t>Table 4.7.2.2.1.4.1-2: Initial conditions for SS-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517872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02738"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A8D7D0A"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102BF7A" w14:textId="77777777" w:rsidR="00804B02" w:rsidRPr="004718F5" w:rsidRDefault="00804B02" w:rsidP="000422D1">
            <w:pPr>
              <w:pStyle w:val="TAH"/>
              <w:keepNext w:val="0"/>
              <w:keepLines w:val="0"/>
              <w:spacing w:line="256" w:lineRule="auto"/>
            </w:pPr>
            <w:r w:rsidRPr="004718F5">
              <w:t>Comment</w:t>
            </w:r>
          </w:p>
        </w:tc>
      </w:tr>
      <w:tr w:rsidR="00804B02" w:rsidRPr="004718F5" w14:paraId="5AFE6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D90741" w14:textId="5E502D5B" w:rsidR="00804B02" w:rsidRPr="004718F5" w:rsidRDefault="00804B02" w:rsidP="000422D1">
            <w:pPr>
              <w:pStyle w:val="TAL"/>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F807DA" w14:textId="4B8E4BE3" w:rsidR="00804B02" w:rsidRPr="004718F5" w:rsidRDefault="00804B02" w:rsidP="000422D1">
            <w:pPr>
              <w:pStyle w:val="TAL"/>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1A521BBA" w14:textId="2E01BC73"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096A42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B94FE2" w14:textId="4E1F3AD4" w:rsidR="00804B02" w:rsidRPr="004718F5" w:rsidRDefault="00804B02" w:rsidP="000422D1">
            <w:pPr>
              <w:pStyle w:val="TAL"/>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C3A7369" w14:textId="5083B64C"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08ABA5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8A2EBE" w14:textId="688A7835" w:rsidR="00804B02" w:rsidRPr="004718F5" w:rsidRDefault="00804B02" w:rsidP="000422D1">
            <w:pPr>
              <w:pStyle w:val="TAL"/>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300138" w14:textId="17C04828"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2.2.1.4.1-1.</w:t>
            </w:r>
          </w:p>
        </w:tc>
      </w:tr>
      <w:tr w:rsidR="00804B02" w:rsidRPr="004718F5" w14:paraId="16CDCD2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EB7A8C" w14:textId="0D4CCEE8" w:rsidR="00804B02" w:rsidRPr="004718F5" w:rsidRDefault="00804B02" w:rsidP="000422D1">
            <w:pPr>
              <w:pStyle w:val="TAL"/>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C91B3C" w14:textId="77777777" w:rsidR="00804B02" w:rsidRPr="004718F5" w:rsidRDefault="00804B02" w:rsidP="000422D1">
            <w:pPr>
              <w:pStyle w:val="TAL"/>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526A67C" w14:textId="47E7D0A1"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5112F18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3E612" w14:textId="604260D0" w:rsidR="00804B02" w:rsidRPr="004718F5" w:rsidRDefault="00804B02" w:rsidP="000422D1">
            <w:pPr>
              <w:pStyle w:val="TAL"/>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7DE3460" w14:textId="6823B7CA" w:rsidR="00804B02" w:rsidRPr="004718F5" w:rsidRDefault="00804B02" w:rsidP="000422D1">
            <w:pPr>
              <w:pStyle w:val="TAL"/>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228C4030" w14:textId="1E579342" w:rsidR="00804B02" w:rsidRPr="004718F5" w:rsidRDefault="00804B02" w:rsidP="000422D1">
            <w:pPr>
              <w:pStyle w:val="TAL"/>
              <w:keepNext w:val="0"/>
              <w:keepLines w:val="0"/>
              <w:spacing w:line="256" w:lineRule="auto"/>
            </w:pPr>
            <w:r w:rsidRPr="004718F5">
              <w:t>A.3.</w:t>
            </w:r>
            <w:r w:rsidRPr="004718F5">
              <w:rPr>
                <w:rFonts w:cs="Arial"/>
                <w:szCs w:val="18"/>
              </w:rPr>
              <w:t>1.8.2</w:t>
            </w:r>
            <w:r w:rsidR="000422D1" w:rsidRPr="004718F5">
              <w:rPr>
                <w:rFonts w:cs="Arial"/>
                <w:szCs w:val="18"/>
              </w:rPr>
              <w:t xml:space="preserve"> </w:t>
            </w:r>
            <w:r w:rsidRPr="004718F5">
              <w:rPr>
                <w:rFonts w:cs="Arial"/>
                <w:szCs w:val="18"/>
              </w:rPr>
              <w:t>with</w:t>
            </w:r>
            <w:r w:rsidR="000422D1" w:rsidRPr="004718F5">
              <w:rPr>
                <w:rFonts w:cs="Arial"/>
                <w:szCs w:val="18"/>
              </w:rPr>
              <w:t xml:space="preserve"> </w:t>
            </w:r>
            <w:r w:rsidRPr="004718F5">
              <w:rPr>
                <w:rFonts w:cs="Arial"/>
                <w:szCs w:val="18"/>
              </w:rPr>
              <w:t>n</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2</w:t>
            </w:r>
            <w:r w:rsidR="000422D1" w:rsidRPr="004718F5">
              <w:rPr>
                <w:rFonts w:cs="Arial"/>
                <w:szCs w:val="18"/>
              </w:rPr>
              <w:t xml:space="preserve"> </w:t>
            </w:r>
            <w:r w:rsidRPr="004718F5">
              <w:rPr>
                <w:rFonts w:cs="Arial"/>
                <w:szCs w:val="18"/>
              </w:rPr>
              <w:t>and</w:t>
            </w:r>
            <w:r w:rsidR="000422D1" w:rsidRPr="004718F5">
              <w:rPr>
                <w:rFonts w:cs="Arial"/>
                <w:szCs w:val="18"/>
              </w:rPr>
              <w:t xml:space="preserve"> </w:t>
            </w:r>
            <w:r w:rsidRPr="004718F5">
              <w:rPr>
                <w:rFonts w:cs="Arial"/>
                <w:szCs w:val="18"/>
              </w:rPr>
              <w:t>φ</w:t>
            </w:r>
            <w:r w:rsidRPr="004718F5">
              <w:rPr>
                <w:rFonts w:cs="Arial"/>
                <w:szCs w:val="18"/>
                <w:vertAlign w:val="subscript"/>
              </w:rPr>
              <w:t>1</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5</w:t>
            </w:r>
            <w:r w:rsidR="000422D1" w:rsidRPr="004718F5">
              <w:rPr>
                <w:rFonts w:cs="Arial"/>
                <w:szCs w:val="18"/>
              </w:rPr>
              <w:t xml:space="preserve"> </w:t>
            </w:r>
            <w:r w:rsidRPr="004718F5">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8727E8" w14:textId="134DEAA1"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4615780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7D66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780C06" w14:textId="56F49EF2" w:rsidR="00804B02" w:rsidRPr="004718F5" w:rsidRDefault="00804B02" w:rsidP="000422D1">
            <w:pPr>
              <w:pStyle w:val="TAL"/>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1F721248" w14:textId="2492BF2D" w:rsidR="00804B02" w:rsidRPr="004718F5" w:rsidRDefault="00804B02" w:rsidP="000422D1">
            <w:pPr>
              <w:pStyle w:val="TAL"/>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340E4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D1D0C2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0A9F56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38B3AE" w14:textId="28A40C09" w:rsidR="00804B02" w:rsidRPr="004718F5" w:rsidRDefault="00804B02" w:rsidP="000422D1">
            <w:pPr>
              <w:pStyle w:val="TAL"/>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15201B0" w14:textId="77777777" w:rsidR="00804B02" w:rsidRPr="004718F5" w:rsidRDefault="00804B02" w:rsidP="000422D1">
            <w:pPr>
              <w:pStyle w:val="TAL"/>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1790D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D2253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692CC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E6FC78" w14:textId="45B09A30" w:rsidR="00804B02" w:rsidRPr="004718F5" w:rsidRDefault="00804B02" w:rsidP="000422D1">
            <w:pPr>
              <w:pStyle w:val="TAL"/>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2F707A4F" w14:textId="77777777" w:rsidR="00804B02" w:rsidRPr="004718F5" w:rsidRDefault="00804B02" w:rsidP="000422D1">
            <w:pPr>
              <w:pStyle w:val="TAL"/>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9110610"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E8AEF8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F2DE16" w14:textId="3227D07B" w:rsidR="00804B02" w:rsidRPr="004718F5" w:rsidRDefault="00804B02" w:rsidP="000422D1">
            <w:pPr>
              <w:pStyle w:val="TAL"/>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3ED1D3" w14:textId="77777777" w:rsidR="00804B02" w:rsidRPr="004718F5" w:rsidRDefault="00804B02" w:rsidP="000422D1">
            <w:pPr>
              <w:pStyle w:val="TAL"/>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1D0471B5" w14:textId="77777777" w:rsidR="00804B02" w:rsidRPr="004718F5" w:rsidRDefault="00804B02" w:rsidP="000422D1">
            <w:pPr>
              <w:pStyle w:val="TAL"/>
              <w:keepNext w:val="0"/>
              <w:keepLines w:val="0"/>
              <w:spacing w:line="256" w:lineRule="auto"/>
            </w:pPr>
          </w:p>
        </w:tc>
      </w:tr>
    </w:tbl>
    <w:p w14:paraId="43136EB9" w14:textId="77777777" w:rsidR="00804B02" w:rsidRPr="004718F5" w:rsidRDefault="00804B02" w:rsidP="000422D1">
      <w:pPr>
        <w:rPr>
          <w:lang w:eastAsia="sv-SE"/>
        </w:rPr>
      </w:pPr>
    </w:p>
    <w:p w14:paraId="5B8B8BE4" w14:textId="4CF5AA50" w:rsidR="00804B02" w:rsidRPr="004718F5" w:rsidRDefault="00804B02" w:rsidP="000422D1">
      <w:pPr>
        <w:pStyle w:val="B10"/>
      </w:pPr>
      <w:r w:rsidRPr="004718F5">
        <w:t>1.</w:t>
      </w:r>
      <w:r w:rsidR="00C94A8E" w:rsidRPr="004718F5">
        <w:tab/>
      </w:r>
      <w:r w:rsidRPr="004718F5">
        <w:t>Message contents are defined in clause 4.7.2.2.1.4.3.</w:t>
      </w:r>
    </w:p>
    <w:p w14:paraId="13829E1F" w14:textId="3E09EF36" w:rsidR="00804B02" w:rsidRPr="004718F5" w:rsidRDefault="00804B02" w:rsidP="000422D1">
      <w:pPr>
        <w:pStyle w:val="B10"/>
      </w:pPr>
      <w:r w:rsidRPr="004718F5">
        <w:t>2.</w:t>
      </w:r>
      <w:r w:rsidR="00C94A8E"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4718F5">
        <w:t>clause C.</w:t>
      </w:r>
      <w:r w:rsidRPr="004718F5">
        <w:t>1.1.</w:t>
      </w:r>
    </w:p>
    <w:p w14:paraId="14F8BB25" w14:textId="77777777" w:rsidR="00804B02" w:rsidRPr="004718F5" w:rsidRDefault="00804B02" w:rsidP="000422D1">
      <w:pPr>
        <w:pStyle w:val="H6"/>
        <w:keepNext w:val="0"/>
        <w:keepLines w:val="0"/>
        <w:rPr>
          <w:lang w:eastAsia="sv-SE"/>
        </w:rPr>
      </w:pPr>
      <w:r w:rsidRPr="004718F5">
        <w:rPr>
          <w:lang w:eastAsia="sv-SE"/>
        </w:rPr>
        <w:t>4.7.2.2.1.4.2</w:t>
      </w:r>
      <w:r w:rsidRPr="004718F5">
        <w:rPr>
          <w:lang w:eastAsia="sv-SE"/>
        </w:rPr>
        <w:tab/>
        <w:t>Test procedure</w:t>
      </w:r>
    </w:p>
    <w:p w14:paraId="2530308B" w14:textId="77777777" w:rsidR="00804B02" w:rsidRPr="004718F5" w:rsidRDefault="00804B02" w:rsidP="000422D1">
      <w:pPr>
        <w:rPr>
          <w:lang w:eastAsia="sv-SE"/>
        </w:rPr>
      </w:pPr>
      <w:r w:rsidRPr="004718F5">
        <w:rPr>
          <w:lang w:eastAsia="sv-SE"/>
        </w:rPr>
        <w:t>Same as in clause 4.7.2.1.4.2 but replacing Table 4.7.2.1.5-1 and 4.7.2.1.5-2 with 4.7.2.2.1.5-1 and 4.7.2.2.1.5-2, respectively.</w:t>
      </w:r>
    </w:p>
    <w:p w14:paraId="44C2FD84" w14:textId="77777777" w:rsidR="00804B02" w:rsidRPr="004718F5" w:rsidRDefault="00804B02" w:rsidP="000422D1">
      <w:pPr>
        <w:pStyle w:val="H6"/>
        <w:keepNext w:val="0"/>
        <w:keepLines w:val="0"/>
        <w:rPr>
          <w:lang w:eastAsia="sv-SE"/>
        </w:rPr>
      </w:pPr>
      <w:r w:rsidRPr="004718F5">
        <w:rPr>
          <w:lang w:eastAsia="sv-SE"/>
        </w:rPr>
        <w:t>4.7.2.2.1.4.3</w:t>
      </w:r>
      <w:r w:rsidRPr="004718F5">
        <w:rPr>
          <w:lang w:eastAsia="sv-SE"/>
        </w:rPr>
        <w:tab/>
        <w:t>Message contents</w:t>
      </w:r>
    </w:p>
    <w:p w14:paraId="07849390" w14:textId="05CCA76E"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041DB04A" w14:textId="3703E382" w:rsidR="00804B02" w:rsidRPr="004718F5" w:rsidRDefault="00804B02" w:rsidP="000422D1">
      <w:pPr>
        <w:pStyle w:val="TH"/>
        <w:keepNext w:val="0"/>
        <w:keepLines w:val="0"/>
      </w:pPr>
      <w:r w:rsidRPr="004718F5">
        <w:t xml:space="preserve">Table 4.7.2.2.1.4.3-1: Common Exception messages for </w:t>
      </w:r>
      <w:r w:rsidRPr="004718F5">
        <w:rPr>
          <w:lang w:eastAsia="sv-SE"/>
        </w:rPr>
        <w:t>EN-DC FR1-FR1 SS-RSRQ</w:t>
      </w:r>
      <w:r w:rsidR="00C94A8E" w:rsidRPr="004718F5">
        <w:rPr>
          <w:lang w:eastAsia="sv-SE"/>
        </w:rPr>
        <w:br/>
      </w:r>
      <w:r w:rsidRPr="004718F5">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73643149" w14:textId="77777777" w:rsidTr="00C94A8E">
        <w:trPr>
          <w:cantSplit/>
          <w:tblHeader/>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00CA79" w14:textId="0EFDCAA0" w:rsidR="00804B02" w:rsidRPr="004718F5" w:rsidRDefault="00804B02" w:rsidP="000422D1">
            <w:pPr>
              <w:pStyle w:val="TAH"/>
              <w:keepNext w:val="0"/>
              <w:keepLines w:val="0"/>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3BF1B04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C3B99A" w14:textId="55520EE2" w:rsidR="00804B02" w:rsidRPr="004718F5" w:rsidRDefault="00804B02" w:rsidP="000422D1">
            <w:pPr>
              <w:pStyle w:val="TAL"/>
              <w:keepNext w:val="0"/>
              <w:keepLines w:val="0"/>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20B43212" w14:textId="77777777" w:rsidR="00804B02" w:rsidRPr="004718F5" w:rsidRDefault="00804B02" w:rsidP="000422D1">
            <w:pPr>
              <w:pStyle w:val="TAL"/>
              <w:keepNext w:val="0"/>
              <w:keepLines w:val="0"/>
              <w:spacing w:line="256" w:lineRule="auto"/>
              <w:rPr>
                <w:lang w:eastAsia="zh-TW"/>
              </w:rPr>
            </w:pPr>
          </w:p>
        </w:tc>
      </w:tr>
      <w:tr w:rsidR="00804B02" w:rsidRPr="004718F5" w14:paraId="5CF4049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05A363" w14:textId="09D2ADA6"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6D59DAE3" w14:textId="60839DC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1</w:t>
            </w:r>
          </w:p>
          <w:p w14:paraId="2B2F3312" w14:textId="25F6CF32"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r w:rsidR="000422D1" w:rsidRPr="004718F5">
              <w:t xml:space="preserve"> </w:t>
            </w:r>
            <w:r w:rsidRPr="004718F5">
              <w:t>and</w:t>
            </w:r>
            <w:r w:rsidR="000422D1" w:rsidRPr="004718F5">
              <w:t xml:space="preserve"> </w:t>
            </w:r>
            <w:r w:rsidRPr="004718F5">
              <w:t>GAP</w:t>
            </w:r>
            <w:r w:rsidR="000422D1" w:rsidRPr="004718F5">
              <w:t xml:space="preserve"> </w:t>
            </w:r>
            <w:r w:rsidRPr="004718F5">
              <w:t>NEEDED</w:t>
            </w:r>
          </w:p>
          <w:p w14:paraId="4CC71613" w14:textId="6BFA241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5</w:t>
            </w:r>
          </w:p>
          <w:p w14:paraId="0CA6BD42" w14:textId="67181A76"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73B74518" w14:textId="22F7C79F"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58E2ABCB" w14:textId="43FCE4BB"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a</w:t>
            </w:r>
          </w:p>
          <w:p w14:paraId="0AE5712D" w14:textId="3B682B75"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2</w:t>
            </w:r>
          </w:p>
          <w:p w14:paraId="1F338A71" w14:textId="122A1141"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1752C248" w14:textId="50B4AA83"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0</w:t>
            </w:r>
          </w:p>
        </w:tc>
      </w:tr>
      <w:tr w:rsidR="00804B02" w:rsidRPr="004718F5" w14:paraId="1C1532C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611D27" w14:textId="37E2DF52"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1.-1</w:t>
            </w:r>
            <w:r w:rsidR="000422D1" w:rsidRPr="004718F5">
              <w:t xml:space="preserve"> </w:t>
            </w:r>
            <w:r w:rsidRPr="004718F5">
              <w:t>and</w:t>
            </w:r>
            <w:r w:rsidR="000422D1" w:rsidRPr="004718F5">
              <w:t xml:space="preserve"> </w:t>
            </w:r>
            <w:r w:rsidRPr="004718F5">
              <w:t>4.7.2.1.1-4</w:t>
            </w:r>
          </w:p>
        </w:tc>
        <w:tc>
          <w:tcPr>
            <w:tcW w:w="5801" w:type="dxa"/>
            <w:tcBorders>
              <w:top w:val="single" w:sz="4" w:space="0" w:color="auto"/>
              <w:left w:val="single" w:sz="4" w:space="0" w:color="auto"/>
              <w:bottom w:val="single" w:sz="4" w:space="0" w:color="auto"/>
              <w:right w:val="single" w:sz="4" w:space="0" w:color="auto"/>
            </w:tcBorders>
            <w:hideMark/>
          </w:tcPr>
          <w:p w14:paraId="60A82427" w14:textId="203B056A"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1</w:t>
            </w:r>
            <w:r w:rsidR="000422D1" w:rsidRPr="004718F5">
              <w:t xml:space="preserve"> </w:t>
            </w:r>
            <w:r w:rsidRPr="004718F5">
              <w:t>FR1</w:t>
            </w:r>
          </w:p>
          <w:p w14:paraId="2D7FD4D8" w14:textId="369ECAB1"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68893C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4A64CB" w14:textId="13AC5562"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1-2</w:t>
            </w:r>
            <w:r w:rsidR="000422D1" w:rsidRPr="004718F5">
              <w:t xml:space="preserve"> </w:t>
            </w:r>
            <w:r w:rsidRPr="004718F5">
              <w:t>and</w:t>
            </w:r>
            <w:r w:rsidR="000422D1" w:rsidRPr="004718F5">
              <w:t xml:space="preserve"> </w:t>
            </w:r>
            <w:r w:rsidRPr="004718F5">
              <w:t>4.7.2.1.1-5</w:t>
            </w:r>
          </w:p>
        </w:tc>
        <w:tc>
          <w:tcPr>
            <w:tcW w:w="5801" w:type="dxa"/>
            <w:tcBorders>
              <w:top w:val="single" w:sz="4" w:space="0" w:color="auto"/>
              <w:left w:val="single" w:sz="4" w:space="0" w:color="auto"/>
              <w:bottom w:val="single" w:sz="4" w:space="0" w:color="auto"/>
              <w:right w:val="single" w:sz="4" w:space="0" w:color="auto"/>
            </w:tcBorders>
            <w:hideMark/>
          </w:tcPr>
          <w:p w14:paraId="6509B1C9" w14:textId="1AC18E59"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1</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3FF6578B" w14:textId="229745F6"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0575DF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3D270CD" w14:textId="7F2FCD5F"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2.1.1-3</w:t>
            </w:r>
            <w:r w:rsidR="000422D1" w:rsidRPr="004718F5">
              <w:t xml:space="preserve"> </w:t>
            </w:r>
            <w:r w:rsidRPr="004718F5">
              <w:t>and</w:t>
            </w:r>
            <w:r w:rsidR="000422D1" w:rsidRPr="004718F5">
              <w:t xml:space="preserve"> </w:t>
            </w:r>
            <w:r w:rsidRPr="004718F5">
              <w:t>4.7.2.1.1-6</w:t>
            </w:r>
          </w:p>
        </w:tc>
        <w:tc>
          <w:tcPr>
            <w:tcW w:w="5801" w:type="dxa"/>
            <w:tcBorders>
              <w:top w:val="single" w:sz="4" w:space="0" w:color="auto"/>
              <w:left w:val="single" w:sz="4" w:space="0" w:color="auto"/>
              <w:bottom w:val="single" w:sz="4" w:space="0" w:color="auto"/>
              <w:right w:val="single" w:sz="4" w:space="0" w:color="auto"/>
            </w:tcBorders>
            <w:hideMark/>
          </w:tcPr>
          <w:p w14:paraId="6B3E68BF" w14:textId="68A6870C"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SSB.2</w:t>
            </w:r>
            <w:r w:rsidR="000422D1" w:rsidRPr="004718F5">
              <w:t xml:space="preserve"> </w:t>
            </w:r>
            <w:r w:rsidRPr="004718F5">
              <w:t>FR1</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p>
          <w:p w14:paraId="54456664" w14:textId="2CBFC50D"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16129F0E" w14:textId="77777777" w:rsidR="00804B02" w:rsidRPr="004718F5" w:rsidRDefault="00804B02" w:rsidP="000422D1"/>
    <w:p w14:paraId="636CA032" w14:textId="77777777" w:rsidR="00804B02" w:rsidRPr="004718F5" w:rsidRDefault="00804B02" w:rsidP="000422D1">
      <w:pPr>
        <w:pStyle w:val="TH"/>
        <w:keepNext w:val="0"/>
        <w:keepLines w:val="0"/>
      </w:pPr>
      <w:r w:rsidRPr="004718F5">
        <w:t>Table 4.7.2.2.1.4.3-2: ReportConfigNR-DEFAULT(Periodical) for EN-DC FR1-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198E68A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94A7C46" w14:textId="5B019144" w:rsidR="00804B02" w:rsidRPr="004718F5" w:rsidRDefault="00804B02" w:rsidP="000422D1">
            <w:pPr>
              <w:pStyle w:val="TAH"/>
              <w:keepNext w:val="0"/>
              <w:keepLines w:val="0"/>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71BD59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52166E" w14:textId="2BF8E200"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7333372D" w14:textId="77777777" w:rsidR="00804B02" w:rsidRPr="004718F5" w:rsidRDefault="00804B02" w:rsidP="000422D1">
            <w:pPr>
              <w:pStyle w:val="TAH"/>
              <w:keepNext w:val="0"/>
              <w:keepLines w:val="0"/>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0ED8A28D" w14:textId="77777777" w:rsidR="00804B02" w:rsidRPr="004718F5" w:rsidRDefault="00804B02" w:rsidP="000422D1">
            <w:pPr>
              <w:pStyle w:val="TAH"/>
              <w:keepNext w:val="0"/>
              <w:keepLines w:val="0"/>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27E0AF99" w14:textId="77777777" w:rsidR="00804B02" w:rsidRPr="004718F5" w:rsidRDefault="00804B02" w:rsidP="000422D1">
            <w:pPr>
              <w:pStyle w:val="TAH"/>
              <w:keepNext w:val="0"/>
              <w:keepLines w:val="0"/>
              <w:spacing w:line="256" w:lineRule="auto"/>
            </w:pPr>
            <w:r w:rsidRPr="004718F5">
              <w:t>Condition</w:t>
            </w:r>
          </w:p>
        </w:tc>
      </w:tr>
      <w:tr w:rsidR="00804B02" w:rsidRPr="004718F5" w14:paraId="4DF9D9C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811D51C" w14:textId="7924F123" w:rsidR="00804B02" w:rsidRPr="004718F5" w:rsidRDefault="00804B02" w:rsidP="000422D1">
            <w:pPr>
              <w:pStyle w:val="TAL"/>
              <w:keepNext w:val="0"/>
              <w:keepLines w:val="0"/>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2F293F9B"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C79EC22"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C64B17D" w14:textId="77777777" w:rsidR="00804B02" w:rsidRPr="004718F5" w:rsidRDefault="00804B02" w:rsidP="000422D1">
            <w:pPr>
              <w:pStyle w:val="TAL"/>
              <w:keepNext w:val="0"/>
              <w:keepLines w:val="0"/>
              <w:spacing w:line="256" w:lineRule="auto"/>
            </w:pPr>
          </w:p>
        </w:tc>
      </w:tr>
      <w:tr w:rsidR="00804B02" w:rsidRPr="004718F5" w14:paraId="2238C1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24B18A" w14:textId="128F09EB" w:rsidR="00804B02" w:rsidRPr="004718F5" w:rsidRDefault="000422D1" w:rsidP="000422D1">
            <w:pPr>
              <w:pStyle w:val="TAL"/>
              <w:keepNext w:val="0"/>
              <w:keepLines w:val="0"/>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BBBB37A"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AE13FF1"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E5EB453" w14:textId="77777777" w:rsidR="00804B02" w:rsidRPr="004718F5" w:rsidRDefault="00804B02" w:rsidP="000422D1">
            <w:pPr>
              <w:pStyle w:val="TAL"/>
              <w:keepNext w:val="0"/>
              <w:keepLines w:val="0"/>
              <w:spacing w:line="256" w:lineRule="auto"/>
            </w:pPr>
          </w:p>
        </w:tc>
      </w:tr>
      <w:tr w:rsidR="00804B02" w:rsidRPr="004718F5" w14:paraId="4D4E4D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6BB8EE" w14:textId="476F1AEA" w:rsidR="00804B02" w:rsidRPr="004718F5" w:rsidRDefault="000422D1" w:rsidP="000422D1">
            <w:pPr>
              <w:pStyle w:val="TAL"/>
              <w:keepNext w:val="0"/>
              <w:keepLines w:val="0"/>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1DA2788D"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CF776E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C98CF1D" w14:textId="77777777" w:rsidR="00804B02" w:rsidRPr="004718F5" w:rsidRDefault="00804B02" w:rsidP="000422D1">
            <w:pPr>
              <w:pStyle w:val="TAL"/>
              <w:keepNext w:val="0"/>
              <w:keepLines w:val="0"/>
              <w:spacing w:line="256" w:lineRule="auto"/>
            </w:pPr>
            <w:r w:rsidRPr="004718F5">
              <w:t>PERIODICAL</w:t>
            </w:r>
          </w:p>
        </w:tc>
      </w:tr>
      <w:tr w:rsidR="00804B02" w:rsidRPr="004718F5" w14:paraId="6A67B8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078E6A" w14:textId="6406AF09" w:rsidR="00804B02" w:rsidRPr="004718F5" w:rsidRDefault="000422D1" w:rsidP="000422D1">
            <w:pPr>
              <w:pStyle w:val="TAL"/>
              <w:keepNext w:val="0"/>
              <w:keepLines w:val="0"/>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4CEF4FCC"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3D53667"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594D978" w14:textId="77777777" w:rsidR="00804B02" w:rsidRPr="004718F5" w:rsidRDefault="00804B02" w:rsidP="000422D1">
            <w:pPr>
              <w:pStyle w:val="TAL"/>
              <w:keepNext w:val="0"/>
              <w:keepLines w:val="0"/>
              <w:spacing w:line="256" w:lineRule="auto"/>
            </w:pPr>
          </w:p>
        </w:tc>
      </w:tr>
      <w:tr w:rsidR="00804B02" w:rsidRPr="004718F5" w14:paraId="76E4D00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1BBDF7" w14:textId="58AD93CD" w:rsidR="00804B02" w:rsidRPr="004718F5" w:rsidRDefault="000422D1" w:rsidP="000422D1">
            <w:pPr>
              <w:pStyle w:val="TAL"/>
              <w:keepNext w:val="0"/>
              <w:keepLines w:val="0"/>
              <w:spacing w:line="256" w:lineRule="auto"/>
            </w:pPr>
            <w:r w:rsidRPr="004718F5">
              <w:t xml:space="preserve">        </w:t>
            </w:r>
            <w:r w:rsidR="00804B02" w:rsidRPr="004718F5">
              <w:t>rsrp</w:t>
            </w:r>
          </w:p>
        </w:tc>
        <w:tc>
          <w:tcPr>
            <w:tcW w:w="2267" w:type="dxa"/>
            <w:tcBorders>
              <w:top w:val="single" w:sz="4" w:space="0" w:color="auto"/>
              <w:left w:val="single" w:sz="4" w:space="0" w:color="auto"/>
              <w:bottom w:val="single" w:sz="4" w:space="0" w:color="auto"/>
              <w:right w:val="single" w:sz="4" w:space="0" w:color="auto"/>
            </w:tcBorders>
            <w:hideMark/>
          </w:tcPr>
          <w:p w14:paraId="4B536A52"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A22B177"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FFF0EB9" w14:textId="77777777" w:rsidR="00804B02" w:rsidRPr="004718F5" w:rsidRDefault="00804B02" w:rsidP="000422D1">
            <w:pPr>
              <w:pStyle w:val="TAL"/>
              <w:keepNext w:val="0"/>
              <w:keepLines w:val="0"/>
              <w:spacing w:line="256" w:lineRule="auto"/>
            </w:pPr>
          </w:p>
        </w:tc>
      </w:tr>
      <w:tr w:rsidR="00804B02" w:rsidRPr="004718F5" w14:paraId="66FE540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30CBFDB" w14:textId="7E798477" w:rsidR="00804B02" w:rsidRPr="004718F5" w:rsidRDefault="000422D1" w:rsidP="000422D1">
            <w:pPr>
              <w:pStyle w:val="TAL"/>
              <w:keepNext w:val="0"/>
              <w:keepLines w:val="0"/>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5B291A63"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2E61C09"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CE5777" w14:textId="77777777" w:rsidR="00804B02" w:rsidRPr="004718F5" w:rsidRDefault="00804B02" w:rsidP="000422D1">
            <w:pPr>
              <w:pStyle w:val="TAL"/>
              <w:keepNext w:val="0"/>
              <w:keepLines w:val="0"/>
              <w:spacing w:line="256" w:lineRule="auto"/>
            </w:pPr>
          </w:p>
        </w:tc>
      </w:tr>
      <w:tr w:rsidR="00804B02" w:rsidRPr="004718F5" w14:paraId="7C88823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5EAB503" w14:textId="7E75E4AA"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582F0277"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E68E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28BE977" w14:textId="77777777" w:rsidR="00804B02" w:rsidRPr="004718F5" w:rsidRDefault="00804B02" w:rsidP="000422D1">
            <w:pPr>
              <w:pStyle w:val="TAL"/>
              <w:keepNext w:val="0"/>
              <w:keepLines w:val="0"/>
              <w:spacing w:line="256" w:lineRule="auto"/>
            </w:pPr>
          </w:p>
        </w:tc>
      </w:tr>
      <w:tr w:rsidR="00804B02" w:rsidRPr="004718F5" w14:paraId="3B8927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8B8A0" w14:textId="6B19BF60"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2FCF859A"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745369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54D24CA" w14:textId="77777777" w:rsidR="00804B02" w:rsidRPr="004718F5" w:rsidRDefault="00804B02" w:rsidP="000422D1">
            <w:pPr>
              <w:pStyle w:val="TAL"/>
              <w:keepNext w:val="0"/>
              <w:keepLines w:val="0"/>
              <w:spacing w:line="256" w:lineRule="auto"/>
            </w:pPr>
          </w:p>
        </w:tc>
      </w:tr>
      <w:tr w:rsidR="00804B02" w:rsidRPr="004718F5" w14:paraId="30D49A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C1576D" w14:textId="08DA5205"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F43BC93"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4A6344A"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730A91D" w14:textId="77777777" w:rsidR="00804B02" w:rsidRPr="004718F5" w:rsidRDefault="00804B02" w:rsidP="000422D1">
            <w:pPr>
              <w:pStyle w:val="TAL"/>
              <w:keepNext w:val="0"/>
              <w:keepLines w:val="0"/>
              <w:spacing w:line="256" w:lineRule="auto"/>
            </w:pPr>
          </w:p>
        </w:tc>
      </w:tr>
      <w:tr w:rsidR="00804B02" w:rsidRPr="004718F5" w14:paraId="6B5E44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2A6AC2" w14:textId="3BAB52D1"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14E9534"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BEC7FB"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80AA4BA" w14:textId="77777777" w:rsidR="00804B02" w:rsidRPr="004718F5" w:rsidRDefault="00804B02" w:rsidP="000422D1">
            <w:pPr>
              <w:pStyle w:val="TAL"/>
              <w:keepNext w:val="0"/>
              <w:keepLines w:val="0"/>
              <w:spacing w:line="256" w:lineRule="auto"/>
            </w:pPr>
          </w:p>
        </w:tc>
      </w:tr>
      <w:tr w:rsidR="00804B02" w:rsidRPr="004718F5" w14:paraId="6189F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A739657"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5F5B3695"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949EE0F"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43E9FEC" w14:textId="77777777" w:rsidR="00804B02" w:rsidRPr="004718F5" w:rsidRDefault="00804B02" w:rsidP="000422D1">
            <w:pPr>
              <w:pStyle w:val="TAL"/>
              <w:keepNext w:val="0"/>
              <w:keepLines w:val="0"/>
              <w:spacing w:line="256" w:lineRule="auto"/>
            </w:pPr>
          </w:p>
        </w:tc>
      </w:tr>
    </w:tbl>
    <w:p w14:paraId="060283B5" w14:textId="77777777" w:rsidR="00804B02" w:rsidRPr="004718F5" w:rsidRDefault="00804B02" w:rsidP="000422D1">
      <w:pPr>
        <w:rPr>
          <w:lang w:eastAsia="sv-SE"/>
        </w:rPr>
      </w:pPr>
    </w:p>
    <w:p w14:paraId="29836510" w14:textId="75965BE3" w:rsidR="00804B02" w:rsidRPr="004718F5" w:rsidRDefault="00804B02" w:rsidP="000422D1">
      <w:pPr>
        <w:pStyle w:val="H6"/>
        <w:keepNext w:val="0"/>
        <w:keepLines w:val="0"/>
        <w:rPr>
          <w:lang w:eastAsia="sv-SE"/>
        </w:rPr>
      </w:pPr>
      <w:r w:rsidRPr="004718F5">
        <w:rPr>
          <w:lang w:eastAsia="sv-SE"/>
        </w:rPr>
        <w:t>4.7.2.2.1.5</w:t>
      </w:r>
      <w:r w:rsidRPr="004718F5">
        <w:rPr>
          <w:lang w:eastAsia="sv-SE"/>
        </w:rPr>
        <w:tab/>
        <w:t>Test requirement</w:t>
      </w:r>
    </w:p>
    <w:p w14:paraId="30C8D408" w14:textId="77777777" w:rsidR="00804B02" w:rsidRPr="004718F5" w:rsidRDefault="00804B02" w:rsidP="000422D1">
      <w:pPr>
        <w:rPr>
          <w:lang w:eastAsia="sv-SE"/>
        </w:rPr>
      </w:pPr>
      <w:r w:rsidRPr="004718F5">
        <w:rPr>
          <w:lang w:eastAsia="sv-SE"/>
        </w:rPr>
        <w:t>Table 4.7.2.2.1.5-1 defines the primary level settings including test tolerances for all tests.</w:t>
      </w:r>
    </w:p>
    <w:p w14:paraId="237AF9BF" w14:textId="77777777" w:rsidR="00804B02" w:rsidRPr="004718F5" w:rsidRDefault="00804B02" w:rsidP="000422D1">
      <w:pPr>
        <w:rPr>
          <w:lang w:eastAsia="sv-SE"/>
        </w:rPr>
      </w:pPr>
      <w:r w:rsidRPr="004718F5">
        <w:rPr>
          <w:lang w:eastAsia="sv-SE"/>
        </w:rPr>
        <w:t>Each SS-RSRP measurement report for each of the tests in Table 4.7.2.2.1.5-1 shall meet the corresponding absolute accuracy requirements in Table 4.7.2.2.1.5-2</w:t>
      </w:r>
    </w:p>
    <w:p w14:paraId="3FCBC8C3" w14:textId="77777777" w:rsidR="00804B02" w:rsidRPr="004718F5" w:rsidRDefault="00804B02" w:rsidP="000422D1">
      <w:pPr>
        <w:pStyle w:val="TH"/>
        <w:keepNext w:val="0"/>
        <w:keepLines w:val="0"/>
      </w:pPr>
      <w:r w:rsidRPr="004718F5">
        <w:t>Table 4.7.2.2.1.5-1: SS-RSRQ Inter frequency test parameter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4"/>
        <w:gridCol w:w="1177"/>
        <w:gridCol w:w="1650"/>
        <w:gridCol w:w="1253"/>
        <w:gridCol w:w="798"/>
        <w:gridCol w:w="736"/>
        <w:gridCol w:w="817"/>
        <w:gridCol w:w="798"/>
        <w:gridCol w:w="756"/>
        <w:gridCol w:w="721"/>
      </w:tblGrid>
      <w:tr w:rsidR="00804B02" w:rsidRPr="004718F5" w14:paraId="2FE71EAF" w14:textId="77777777" w:rsidTr="00C94A8E">
        <w:trPr>
          <w:tblHeader/>
          <w:jc w:val="center"/>
        </w:trPr>
        <w:tc>
          <w:tcPr>
            <w:tcW w:w="376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7E1B969" w14:textId="77777777" w:rsidR="00804B02" w:rsidRPr="004718F5" w:rsidRDefault="00804B02" w:rsidP="000422D1">
            <w:pPr>
              <w:pStyle w:val="TAH"/>
              <w:keepNext w:val="0"/>
              <w:keepLines w:val="0"/>
              <w:spacing w:line="256" w:lineRule="auto"/>
            </w:pPr>
            <w:r w:rsidRPr="004718F5">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9929914" w14:textId="77777777" w:rsidR="00804B02" w:rsidRPr="004718F5" w:rsidRDefault="00804B02" w:rsidP="000422D1">
            <w:pPr>
              <w:pStyle w:val="TAH"/>
              <w:keepNext w:val="0"/>
              <w:keepLines w:val="0"/>
              <w:spacing w:line="256" w:lineRule="auto"/>
            </w:pPr>
            <w:r w:rsidRPr="004718F5">
              <w:t>Unit</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8078D5A" w14:textId="0D8DDBE5"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621" w:type="dxa"/>
            <w:gridSpan w:val="2"/>
            <w:tcBorders>
              <w:top w:val="single" w:sz="4" w:space="0" w:color="auto"/>
              <w:left w:val="single" w:sz="4" w:space="0" w:color="auto"/>
              <w:bottom w:val="single" w:sz="4" w:space="0" w:color="auto"/>
              <w:right w:val="single" w:sz="4" w:space="0" w:color="auto"/>
            </w:tcBorders>
            <w:vAlign w:val="center"/>
            <w:hideMark/>
          </w:tcPr>
          <w:p w14:paraId="24C67D8E" w14:textId="38506AE6"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c>
          <w:tcPr>
            <w:tcW w:w="1482" w:type="dxa"/>
            <w:gridSpan w:val="2"/>
            <w:tcBorders>
              <w:top w:val="single" w:sz="4" w:space="0" w:color="auto"/>
              <w:left w:val="single" w:sz="4" w:space="0" w:color="auto"/>
              <w:bottom w:val="single" w:sz="4" w:space="0" w:color="auto"/>
              <w:right w:val="single" w:sz="4" w:space="0" w:color="auto"/>
            </w:tcBorders>
            <w:vAlign w:val="center"/>
            <w:hideMark/>
          </w:tcPr>
          <w:p w14:paraId="6DCB6B7A" w14:textId="2CDFD98E" w:rsidR="00804B02" w:rsidRPr="004718F5" w:rsidRDefault="00804B02" w:rsidP="000422D1">
            <w:pPr>
              <w:pStyle w:val="TAH"/>
              <w:keepNext w:val="0"/>
              <w:keepLines w:val="0"/>
              <w:spacing w:line="256" w:lineRule="auto"/>
            </w:pPr>
            <w:r w:rsidRPr="004718F5">
              <w:t>Test</w:t>
            </w:r>
            <w:r w:rsidR="000422D1" w:rsidRPr="004718F5">
              <w:t xml:space="preserve"> </w:t>
            </w:r>
            <w:r w:rsidRPr="004718F5">
              <w:t>3</w:t>
            </w:r>
          </w:p>
        </w:tc>
      </w:tr>
      <w:tr w:rsidR="00804B02" w:rsidRPr="004718F5" w14:paraId="1681434C" w14:textId="77777777" w:rsidTr="00C94A8E">
        <w:trPr>
          <w:tblHeader/>
          <w:jc w:val="center"/>
        </w:trPr>
        <w:tc>
          <w:tcPr>
            <w:tcW w:w="14132" w:type="dxa"/>
            <w:gridSpan w:val="3"/>
            <w:vMerge/>
            <w:tcBorders>
              <w:top w:val="single" w:sz="4" w:space="0" w:color="auto"/>
              <w:left w:val="single" w:sz="4" w:space="0" w:color="auto"/>
              <w:bottom w:val="single" w:sz="4" w:space="0" w:color="auto"/>
              <w:right w:val="single" w:sz="4" w:space="0" w:color="auto"/>
            </w:tcBorders>
            <w:vAlign w:val="center"/>
            <w:hideMark/>
          </w:tcPr>
          <w:p w14:paraId="5090E0B0" w14:textId="77777777" w:rsidR="00804B02" w:rsidRPr="004718F5" w:rsidRDefault="00804B02" w:rsidP="000422D1">
            <w:pPr>
              <w:overflowPunct/>
              <w:autoSpaceDE/>
              <w:autoSpaceDN/>
              <w:adjustRightInd/>
              <w:spacing w:after="0" w:line="256" w:lineRule="auto"/>
              <w:rPr>
                <w:rFonts w:ascii="Arial" w:hAnsi="Arial"/>
                <w:b/>
                <w:sz w:val="18"/>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10893DB" w14:textId="77777777" w:rsidR="00804B02" w:rsidRPr="004718F5" w:rsidRDefault="00804B02" w:rsidP="000422D1">
            <w:pPr>
              <w:overflowPunct/>
              <w:autoSpaceDE/>
              <w:autoSpaceDN/>
              <w:adjustRightInd/>
              <w:spacing w:after="0" w:line="256" w:lineRule="auto"/>
              <w:rPr>
                <w:rFonts w:ascii="Arial" w:hAnsi="Arial"/>
                <w:b/>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211D232F" w14:textId="6A68B5CC" w:rsidR="00804B02" w:rsidRPr="004718F5" w:rsidRDefault="00804B02" w:rsidP="000422D1">
            <w:pPr>
              <w:pStyle w:val="TAH"/>
              <w:keepNext w:val="0"/>
              <w:keepLines w:val="0"/>
              <w:spacing w:line="256" w:lineRule="auto"/>
            </w:pPr>
            <w:r w:rsidRPr="004718F5">
              <w:t>Cell</w:t>
            </w:r>
            <w:r w:rsidR="000422D1" w:rsidRPr="004718F5">
              <w:t xml:space="preserve"> </w:t>
            </w:r>
            <w:r w:rsidRPr="004718F5">
              <w:t>2</w:t>
            </w:r>
          </w:p>
        </w:tc>
        <w:tc>
          <w:tcPr>
            <w:tcW w:w="739" w:type="dxa"/>
            <w:tcBorders>
              <w:top w:val="single" w:sz="4" w:space="0" w:color="auto"/>
              <w:left w:val="single" w:sz="4" w:space="0" w:color="auto"/>
              <w:bottom w:val="single" w:sz="4" w:space="0" w:color="auto"/>
              <w:right w:val="single" w:sz="4" w:space="0" w:color="auto"/>
            </w:tcBorders>
            <w:vAlign w:val="center"/>
            <w:hideMark/>
          </w:tcPr>
          <w:p w14:paraId="75DB87C1" w14:textId="51F7E935" w:rsidR="00804B02" w:rsidRPr="004718F5" w:rsidRDefault="00804B02" w:rsidP="000422D1">
            <w:pPr>
              <w:pStyle w:val="TAH"/>
              <w:keepNext w:val="0"/>
              <w:keepLines w:val="0"/>
              <w:spacing w:line="256" w:lineRule="auto"/>
            </w:pPr>
            <w:r w:rsidRPr="004718F5">
              <w:t>Cell</w:t>
            </w:r>
            <w:r w:rsidR="000422D1" w:rsidRPr="004718F5">
              <w:t xml:space="preserve"> </w:t>
            </w:r>
            <w:r w:rsidRPr="004718F5">
              <w:t>3</w:t>
            </w:r>
          </w:p>
        </w:tc>
        <w:tc>
          <w:tcPr>
            <w:tcW w:w="820" w:type="dxa"/>
            <w:tcBorders>
              <w:top w:val="single" w:sz="4" w:space="0" w:color="auto"/>
              <w:left w:val="single" w:sz="4" w:space="0" w:color="auto"/>
              <w:bottom w:val="single" w:sz="4" w:space="0" w:color="auto"/>
              <w:right w:val="single" w:sz="4" w:space="0" w:color="auto"/>
            </w:tcBorders>
            <w:vAlign w:val="center"/>
            <w:hideMark/>
          </w:tcPr>
          <w:p w14:paraId="01F3F479" w14:textId="3FEFAB76" w:rsidR="00804B02" w:rsidRPr="004718F5" w:rsidRDefault="00804B02" w:rsidP="000422D1">
            <w:pPr>
              <w:pStyle w:val="TAH"/>
              <w:keepNext w:val="0"/>
              <w:keepLines w:val="0"/>
              <w:spacing w:line="256" w:lineRule="auto"/>
            </w:pPr>
            <w:r w:rsidRPr="004718F5">
              <w:t>Cell</w:t>
            </w:r>
            <w:r w:rsidR="000422D1" w:rsidRPr="004718F5">
              <w:t xml:space="preserve"> </w:t>
            </w:r>
            <w:r w:rsidRPr="004718F5">
              <w:t>2</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F67517" w14:textId="37D2D14E" w:rsidR="00804B02" w:rsidRPr="004718F5" w:rsidRDefault="00804B02" w:rsidP="000422D1">
            <w:pPr>
              <w:pStyle w:val="TAH"/>
              <w:keepNext w:val="0"/>
              <w:keepLines w:val="0"/>
              <w:spacing w:line="256" w:lineRule="auto"/>
            </w:pPr>
            <w:r w:rsidRPr="004718F5">
              <w:t>Cell</w:t>
            </w:r>
            <w:r w:rsidR="000422D1" w:rsidRPr="004718F5">
              <w:t xml:space="preserve"> </w:t>
            </w:r>
            <w:r w:rsidRPr="004718F5">
              <w:t>3</w:t>
            </w:r>
          </w:p>
        </w:tc>
        <w:tc>
          <w:tcPr>
            <w:tcW w:w="759" w:type="dxa"/>
            <w:tcBorders>
              <w:top w:val="single" w:sz="4" w:space="0" w:color="auto"/>
              <w:left w:val="single" w:sz="4" w:space="0" w:color="auto"/>
              <w:bottom w:val="single" w:sz="4" w:space="0" w:color="auto"/>
              <w:right w:val="single" w:sz="4" w:space="0" w:color="auto"/>
            </w:tcBorders>
            <w:vAlign w:val="center"/>
            <w:hideMark/>
          </w:tcPr>
          <w:p w14:paraId="37F6B080" w14:textId="7DDCDB92" w:rsidR="00804B02" w:rsidRPr="004718F5" w:rsidRDefault="00804B02" w:rsidP="000422D1">
            <w:pPr>
              <w:pStyle w:val="TAH"/>
              <w:keepNext w:val="0"/>
              <w:keepLines w:val="0"/>
              <w:spacing w:line="256" w:lineRule="auto"/>
            </w:pPr>
            <w:r w:rsidRPr="004718F5">
              <w:t>Cell</w:t>
            </w:r>
            <w:r w:rsidR="000422D1" w:rsidRPr="004718F5">
              <w:t xml:space="preserve"> </w:t>
            </w:r>
            <w:r w:rsidRPr="004718F5">
              <w:t>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DDDF15D" w14:textId="67BD9D99" w:rsidR="00804B02" w:rsidRPr="004718F5" w:rsidRDefault="00804B02" w:rsidP="000422D1">
            <w:pPr>
              <w:pStyle w:val="TAH"/>
              <w:keepNext w:val="0"/>
              <w:keepLines w:val="0"/>
              <w:spacing w:line="256" w:lineRule="auto"/>
            </w:pPr>
            <w:r w:rsidRPr="004718F5">
              <w:t>Cell</w:t>
            </w:r>
            <w:r w:rsidR="000422D1" w:rsidRPr="004718F5">
              <w:t xml:space="preserve"> </w:t>
            </w:r>
            <w:r w:rsidRPr="004718F5">
              <w:t>3</w:t>
            </w:r>
          </w:p>
        </w:tc>
      </w:tr>
      <w:tr w:rsidR="00804B02" w:rsidRPr="004718F5" w14:paraId="22719E94"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77FF6B29" w14:textId="5DAE4B88" w:rsidR="00804B02" w:rsidRPr="004718F5" w:rsidRDefault="00804B02" w:rsidP="000422D1">
            <w:pPr>
              <w:pStyle w:val="TAL"/>
              <w:keepNext w:val="0"/>
              <w:keepLines w:val="0"/>
              <w:spacing w:line="256" w:lineRule="auto"/>
            </w:pPr>
            <w:r w:rsidRPr="004718F5">
              <w:t>SSB</w:t>
            </w:r>
            <w:r w:rsidR="000422D1" w:rsidRPr="004718F5">
              <w:t xml:space="preserve"> </w:t>
            </w:r>
            <w:r w:rsidRPr="004718F5">
              <w:t>ARFCN</w:t>
            </w:r>
          </w:p>
        </w:tc>
        <w:tc>
          <w:tcPr>
            <w:tcW w:w="1258" w:type="dxa"/>
            <w:tcBorders>
              <w:top w:val="single" w:sz="4" w:space="0" w:color="auto"/>
              <w:left w:val="single" w:sz="4" w:space="0" w:color="auto"/>
              <w:bottom w:val="single" w:sz="4" w:space="0" w:color="auto"/>
              <w:right w:val="single" w:sz="4" w:space="0" w:color="auto"/>
            </w:tcBorders>
            <w:vAlign w:val="center"/>
          </w:tcPr>
          <w:p w14:paraId="1CBEF8B6"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6558187C" w14:textId="77777777" w:rsidR="00804B02" w:rsidRPr="004718F5" w:rsidRDefault="00804B02" w:rsidP="000422D1">
            <w:pPr>
              <w:pStyle w:val="TAC"/>
              <w:keepNext w:val="0"/>
              <w:keepLines w:val="0"/>
              <w:spacing w:line="256" w:lineRule="auto"/>
            </w:pPr>
            <w:r w:rsidRPr="004718F5">
              <w:t>freq1</w:t>
            </w:r>
          </w:p>
        </w:tc>
        <w:tc>
          <w:tcPr>
            <w:tcW w:w="739" w:type="dxa"/>
            <w:tcBorders>
              <w:top w:val="single" w:sz="4" w:space="0" w:color="auto"/>
              <w:left w:val="single" w:sz="4" w:space="0" w:color="auto"/>
              <w:bottom w:val="single" w:sz="4" w:space="0" w:color="auto"/>
              <w:right w:val="single" w:sz="4" w:space="0" w:color="auto"/>
            </w:tcBorders>
            <w:vAlign w:val="center"/>
            <w:hideMark/>
          </w:tcPr>
          <w:p w14:paraId="7FB039FD" w14:textId="77777777" w:rsidR="00804B02" w:rsidRPr="004718F5" w:rsidRDefault="00804B02" w:rsidP="000422D1">
            <w:pPr>
              <w:pStyle w:val="TAC"/>
              <w:keepNext w:val="0"/>
              <w:keepLines w:val="0"/>
              <w:spacing w:line="256" w:lineRule="auto"/>
            </w:pPr>
            <w:r w:rsidRPr="004718F5">
              <w:t>freq2</w:t>
            </w:r>
          </w:p>
        </w:tc>
        <w:tc>
          <w:tcPr>
            <w:tcW w:w="820" w:type="dxa"/>
            <w:tcBorders>
              <w:top w:val="single" w:sz="4" w:space="0" w:color="auto"/>
              <w:left w:val="single" w:sz="4" w:space="0" w:color="auto"/>
              <w:bottom w:val="single" w:sz="4" w:space="0" w:color="auto"/>
              <w:right w:val="single" w:sz="4" w:space="0" w:color="auto"/>
            </w:tcBorders>
            <w:vAlign w:val="center"/>
            <w:hideMark/>
          </w:tcPr>
          <w:p w14:paraId="26ADA329" w14:textId="77777777" w:rsidR="00804B02" w:rsidRPr="004718F5" w:rsidRDefault="00804B02" w:rsidP="000422D1">
            <w:pPr>
              <w:pStyle w:val="TAC"/>
              <w:keepNext w:val="0"/>
              <w:keepLines w:val="0"/>
              <w:spacing w:line="256" w:lineRule="auto"/>
            </w:pPr>
            <w:r w:rsidRPr="004718F5">
              <w:t>freq1</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59264C" w14:textId="77777777" w:rsidR="00804B02" w:rsidRPr="004718F5" w:rsidRDefault="00804B02" w:rsidP="000422D1">
            <w:pPr>
              <w:pStyle w:val="TAC"/>
              <w:keepNext w:val="0"/>
              <w:keepLines w:val="0"/>
              <w:spacing w:line="256" w:lineRule="auto"/>
            </w:pPr>
            <w:r w:rsidRPr="004718F5">
              <w:t>freq2</w:t>
            </w:r>
          </w:p>
        </w:tc>
        <w:tc>
          <w:tcPr>
            <w:tcW w:w="759" w:type="dxa"/>
            <w:tcBorders>
              <w:top w:val="single" w:sz="4" w:space="0" w:color="auto"/>
              <w:left w:val="single" w:sz="4" w:space="0" w:color="auto"/>
              <w:bottom w:val="single" w:sz="4" w:space="0" w:color="auto"/>
              <w:right w:val="single" w:sz="4" w:space="0" w:color="auto"/>
            </w:tcBorders>
            <w:vAlign w:val="center"/>
            <w:hideMark/>
          </w:tcPr>
          <w:p w14:paraId="6D1F199B" w14:textId="77777777" w:rsidR="00804B02" w:rsidRPr="004718F5" w:rsidRDefault="00804B02" w:rsidP="000422D1">
            <w:pPr>
              <w:pStyle w:val="TAC"/>
              <w:keepNext w:val="0"/>
              <w:keepLines w:val="0"/>
              <w:spacing w:line="256" w:lineRule="auto"/>
            </w:pPr>
            <w:r w:rsidRPr="004718F5">
              <w:t>freq1</w:t>
            </w:r>
          </w:p>
        </w:tc>
        <w:tc>
          <w:tcPr>
            <w:tcW w:w="723" w:type="dxa"/>
            <w:tcBorders>
              <w:top w:val="single" w:sz="4" w:space="0" w:color="auto"/>
              <w:left w:val="single" w:sz="4" w:space="0" w:color="auto"/>
              <w:bottom w:val="single" w:sz="4" w:space="0" w:color="auto"/>
              <w:right w:val="single" w:sz="4" w:space="0" w:color="auto"/>
            </w:tcBorders>
            <w:vAlign w:val="center"/>
            <w:hideMark/>
          </w:tcPr>
          <w:p w14:paraId="5D265401" w14:textId="77777777" w:rsidR="00804B02" w:rsidRPr="004718F5" w:rsidRDefault="00804B02" w:rsidP="000422D1">
            <w:pPr>
              <w:pStyle w:val="TAC"/>
              <w:keepNext w:val="0"/>
              <w:keepLines w:val="0"/>
              <w:spacing w:line="256" w:lineRule="auto"/>
            </w:pPr>
            <w:r w:rsidRPr="004718F5">
              <w:t>freq2</w:t>
            </w:r>
          </w:p>
        </w:tc>
      </w:tr>
      <w:tr w:rsidR="00804B02" w:rsidRPr="004718F5" w14:paraId="27C6D1F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DD6309" w14:textId="14D2182F" w:rsidR="00804B02" w:rsidRPr="004718F5" w:rsidRDefault="00804B02" w:rsidP="000422D1">
            <w:pPr>
              <w:pStyle w:val="TAL"/>
              <w:keepNext w:val="0"/>
              <w:keepLines w:val="0"/>
              <w:spacing w:line="256" w:lineRule="auto"/>
            </w:pPr>
            <w:r w:rsidRPr="004718F5">
              <w:t>Duplex</w:t>
            </w:r>
            <w:r w:rsidR="000422D1" w:rsidRPr="004718F5">
              <w:t xml:space="preserve"> </w:t>
            </w:r>
            <w:r w:rsidRPr="004718F5">
              <w:t>mode</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72D5736" w14:textId="3C292828" w:rsidR="00804B02" w:rsidRPr="004718F5" w:rsidRDefault="00804B02" w:rsidP="000422D1">
            <w:pPr>
              <w:pStyle w:val="TAL"/>
              <w:keepNext w:val="0"/>
              <w:keepLines w:val="0"/>
              <w:spacing w:line="256" w:lineRule="auto"/>
            </w:pPr>
            <w:r w:rsidRPr="004718F5">
              <w:t>Config</w:t>
            </w:r>
            <w:r w:rsidR="000422D1" w:rsidRPr="004718F5">
              <w:t xml:space="preserve"> </w:t>
            </w:r>
            <w:r w:rsidRPr="004718F5">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77B811"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hideMark/>
          </w:tcPr>
          <w:p w14:paraId="08DD2AFD" w14:textId="77777777" w:rsidR="00804B02" w:rsidRPr="004718F5" w:rsidRDefault="00804B02" w:rsidP="000422D1">
            <w:pPr>
              <w:pStyle w:val="TAC"/>
              <w:keepNext w:val="0"/>
              <w:keepLines w:val="0"/>
              <w:spacing w:line="256" w:lineRule="auto"/>
            </w:pPr>
            <w:r w:rsidRPr="004718F5">
              <w:t>FDD</w:t>
            </w:r>
          </w:p>
        </w:tc>
      </w:tr>
      <w:tr w:rsidR="00804B02" w:rsidRPr="004718F5" w14:paraId="154EAF68"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17221CA"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6286FE2C" w14:textId="33AB1062" w:rsidR="00804B02" w:rsidRPr="004718F5" w:rsidRDefault="00804B02" w:rsidP="000422D1">
            <w:pPr>
              <w:pStyle w:val="TAL"/>
              <w:keepNext w:val="0"/>
              <w:keepLines w:val="0"/>
              <w:spacing w:line="256" w:lineRule="auto"/>
            </w:pPr>
            <w:r w:rsidRPr="004718F5">
              <w:t>Config</w:t>
            </w:r>
            <w:r w:rsidR="000422D1" w:rsidRPr="004718F5">
              <w:t xml:space="preserve"> </w:t>
            </w:r>
            <w:r w:rsidRPr="004718F5">
              <w:t>2,3,5,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FD1DC3C"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hideMark/>
          </w:tcPr>
          <w:p w14:paraId="60FAEC78" w14:textId="77777777" w:rsidR="00804B02" w:rsidRPr="004718F5" w:rsidRDefault="00804B02" w:rsidP="000422D1">
            <w:pPr>
              <w:pStyle w:val="TAC"/>
              <w:keepNext w:val="0"/>
              <w:keepLines w:val="0"/>
              <w:spacing w:line="256" w:lineRule="auto"/>
            </w:pPr>
            <w:r w:rsidRPr="004718F5">
              <w:t>TDD</w:t>
            </w:r>
          </w:p>
        </w:tc>
      </w:tr>
      <w:tr w:rsidR="00804B02" w:rsidRPr="004718F5" w14:paraId="7220A75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ABED45" w14:textId="55830202" w:rsidR="00804B02" w:rsidRPr="004718F5" w:rsidRDefault="00804B02" w:rsidP="000422D1">
            <w:pPr>
              <w:pStyle w:val="TAL"/>
              <w:keepNext w:val="0"/>
              <w:keepLines w:val="0"/>
              <w:spacing w:line="256" w:lineRule="auto"/>
            </w:pPr>
            <w:r w:rsidRPr="004718F5">
              <w:t>TDD</w:t>
            </w:r>
            <w:r w:rsidR="000422D1" w:rsidRPr="004718F5">
              <w:t xml:space="preserve"> </w:t>
            </w:r>
            <w:r w:rsidRPr="004718F5">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CBA244B" w14:textId="3E007F8B"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5C0F1BE0"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AAD36EB" w14:textId="4558EA82" w:rsidR="00804B02" w:rsidRPr="004718F5" w:rsidRDefault="00804B02" w:rsidP="000422D1">
            <w:pPr>
              <w:pStyle w:val="TAC"/>
              <w:keepNext w:val="0"/>
              <w:keepLines w:val="0"/>
              <w:spacing w:line="256" w:lineRule="auto"/>
            </w:pPr>
            <w:r w:rsidRPr="004718F5">
              <w:t>Not</w:t>
            </w:r>
            <w:r w:rsidR="000422D1" w:rsidRPr="004718F5">
              <w:t xml:space="preserve"> </w:t>
            </w:r>
            <w:r w:rsidRPr="004718F5">
              <w:t>Applicable</w:t>
            </w:r>
          </w:p>
        </w:tc>
      </w:tr>
      <w:tr w:rsidR="00804B02" w:rsidRPr="004718F5" w14:paraId="2458B106"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C0A9DE"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1F418DD4" w14:textId="6D6036FA"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EAD23C"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B9027EE" w14:textId="77777777" w:rsidR="00804B02" w:rsidRPr="004718F5" w:rsidRDefault="00804B02" w:rsidP="000422D1">
            <w:pPr>
              <w:pStyle w:val="TAC"/>
              <w:keepNext w:val="0"/>
              <w:keepLines w:val="0"/>
              <w:spacing w:line="256" w:lineRule="auto"/>
            </w:pPr>
            <w:r w:rsidRPr="004718F5">
              <w:t>TDDConf.1.1</w:t>
            </w:r>
          </w:p>
        </w:tc>
      </w:tr>
      <w:tr w:rsidR="00804B02" w:rsidRPr="004718F5" w14:paraId="58B8CE2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98C0BAB"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CA88CD2" w14:textId="2C9217A2"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2F04C5"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5BD6C10C" w14:textId="77777777" w:rsidR="00804B02" w:rsidRPr="004718F5" w:rsidRDefault="00804B02" w:rsidP="000422D1">
            <w:pPr>
              <w:pStyle w:val="TAC"/>
              <w:keepNext w:val="0"/>
              <w:keepLines w:val="0"/>
              <w:spacing w:line="256" w:lineRule="auto"/>
            </w:pPr>
            <w:r w:rsidRPr="004718F5">
              <w:t>TDDConf.2.1</w:t>
            </w:r>
          </w:p>
        </w:tc>
      </w:tr>
      <w:tr w:rsidR="00804B02" w:rsidRPr="004718F5" w14:paraId="19C4074E"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C8FA51" w14:textId="77777777" w:rsidR="00804B02" w:rsidRPr="004718F5" w:rsidRDefault="00804B02" w:rsidP="000422D1">
            <w:pPr>
              <w:pStyle w:val="TAL"/>
              <w:keepNext w:val="0"/>
              <w:keepLines w:val="0"/>
              <w:spacing w:line="256" w:lineRule="auto"/>
            </w:pPr>
            <w:r w:rsidRPr="004718F5">
              <w:t>BW</w:t>
            </w:r>
            <w:r w:rsidRPr="004718F5">
              <w:rPr>
                <w:vertAlign w:val="subscript"/>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6D37DAF4" w14:textId="7D9FE0A2"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2D7A134" w14:textId="77777777" w:rsidR="00804B02" w:rsidRPr="004718F5" w:rsidRDefault="00804B02" w:rsidP="000422D1">
            <w:pPr>
              <w:pStyle w:val="TAC"/>
              <w:keepNext w:val="0"/>
              <w:keepLines w:val="0"/>
              <w:spacing w:line="256" w:lineRule="auto"/>
            </w:pPr>
            <w:r w:rsidRPr="004718F5">
              <w:t>M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7550045B" w14:textId="352E75A3" w:rsidR="00804B02" w:rsidRPr="004718F5" w:rsidRDefault="00804B02" w:rsidP="000422D1">
            <w:pPr>
              <w:pStyle w:val="TAC"/>
              <w:keepNext w:val="0"/>
              <w:keepLines w:val="0"/>
              <w:spacing w:line="256" w:lineRule="auto"/>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804B02" w:rsidRPr="004718F5" w14:paraId="5BB0B5B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058F2B6"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F63EC82" w14:textId="5760A561"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775207F"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36CB034" w14:textId="730AA3A0" w:rsidR="00804B02" w:rsidRPr="004718F5" w:rsidRDefault="00804B02" w:rsidP="000422D1">
            <w:pPr>
              <w:pStyle w:val="TAC"/>
              <w:keepNext w:val="0"/>
              <w:keepLines w:val="0"/>
              <w:spacing w:line="256" w:lineRule="auto"/>
              <w:rPr>
                <w:rFonts w:eastAsia="Malgun Gothic"/>
                <w:szCs w:val="18"/>
              </w:rPr>
            </w:pPr>
            <w:r w:rsidRPr="004718F5">
              <w:rPr>
                <w:rFonts w:eastAsia="Malgun Gothic"/>
                <w:szCs w:val="18"/>
              </w:rPr>
              <w:t>1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52</w:t>
            </w:r>
          </w:p>
        </w:tc>
      </w:tr>
      <w:tr w:rsidR="00804B02" w:rsidRPr="004718F5" w14:paraId="6EEBF8F5"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253762B4"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8D26297" w14:textId="3D164F21"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A1D1479"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8A722B9" w14:textId="0ED5F5B4" w:rsidR="00804B02" w:rsidRPr="004718F5" w:rsidRDefault="00804B02" w:rsidP="000422D1">
            <w:pPr>
              <w:pStyle w:val="TAC"/>
              <w:keepNext w:val="0"/>
              <w:keepLines w:val="0"/>
              <w:spacing w:line="256" w:lineRule="auto"/>
              <w:rPr>
                <w:rFonts w:eastAsia="Malgun Gothic"/>
                <w:szCs w:val="18"/>
              </w:rPr>
            </w:pPr>
            <w:r w:rsidRPr="004718F5">
              <w:rPr>
                <w:rFonts w:eastAsia="Malgun Gothic"/>
                <w:szCs w:val="18"/>
              </w:rPr>
              <w:t>40:</w:t>
            </w:r>
            <w:r w:rsidR="000422D1" w:rsidRPr="004718F5">
              <w:rPr>
                <w:rFonts w:eastAsia="Malgun Gothic"/>
                <w:szCs w:val="18"/>
              </w:rPr>
              <w:t xml:space="preserve"> </w:t>
            </w:r>
            <w:r w:rsidRPr="004718F5">
              <w:rPr>
                <w:rFonts w:eastAsia="Malgun Gothic"/>
                <w:szCs w:val="18"/>
              </w:rPr>
              <w:t>N</w:t>
            </w:r>
            <w:r w:rsidRPr="004718F5">
              <w:rPr>
                <w:rFonts w:eastAsia="Malgun Gothic"/>
                <w:szCs w:val="18"/>
                <w:vertAlign w:val="subscript"/>
              </w:rPr>
              <w:t>RB,c</w:t>
            </w:r>
            <w:r w:rsidR="000422D1" w:rsidRPr="004718F5">
              <w:rPr>
                <w:rFonts w:eastAsia="Malgun Gothic"/>
                <w:szCs w:val="18"/>
              </w:rPr>
              <w:t xml:space="preserve"> </w:t>
            </w:r>
            <w:r w:rsidRPr="004718F5">
              <w:rPr>
                <w:rFonts w:eastAsia="Malgun Gothic"/>
                <w:szCs w:val="18"/>
              </w:rPr>
              <w:t>=</w:t>
            </w:r>
            <w:r w:rsidR="000422D1" w:rsidRPr="004718F5">
              <w:rPr>
                <w:rFonts w:eastAsia="Malgun Gothic"/>
                <w:szCs w:val="18"/>
              </w:rPr>
              <w:t xml:space="preserve"> </w:t>
            </w:r>
            <w:r w:rsidRPr="004718F5">
              <w:rPr>
                <w:rFonts w:eastAsia="Malgun Gothic"/>
                <w:szCs w:val="18"/>
              </w:rPr>
              <w:t>106</w:t>
            </w:r>
            <w:r w:rsidR="000422D1" w:rsidRPr="004718F5">
              <w:rPr>
                <w:rFonts w:eastAsia="Malgun Gothic"/>
                <w:szCs w:val="18"/>
              </w:rPr>
              <w:t xml:space="preserve"> </w:t>
            </w:r>
          </w:p>
        </w:tc>
      </w:tr>
      <w:tr w:rsidR="00804B02" w:rsidRPr="004718F5" w14:paraId="63198154" w14:textId="77777777" w:rsidTr="000422D1">
        <w:trPr>
          <w:jc w:val="center"/>
        </w:trPr>
        <w:tc>
          <w:tcPr>
            <w:tcW w:w="2110" w:type="dxa"/>
            <w:gridSpan w:val="2"/>
            <w:tcBorders>
              <w:top w:val="single" w:sz="4" w:space="0" w:color="auto"/>
              <w:left w:val="single" w:sz="4" w:space="0" w:color="auto"/>
              <w:bottom w:val="single" w:sz="4" w:space="0" w:color="auto"/>
              <w:right w:val="single" w:sz="4" w:space="0" w:color="auto"/>
            </w:tcBorders>
            <w:vAlign w:val="center"/>
            <w:hideMark/>
          </w:tcPr>
          <w:p w14:paraId="6DBAC277" w14:textId="22B8A1F4" w:rsidR="00804B02" w:rsidRPr="004718F5" w:rsidRDefault="00804B02" w:rsidP="000422D1">
            <w:pPr>
              <w:pStyle w:val="TAL"/>
              <w:keepNext w:val="0"/>
              <w:keepLines w:val="0"/>
              <w:spacing w:line="256" w:lineRule="auto"/>
            </w:pPr>
            <w:r w:rsidRPr="004718F5">
              <w:t>Gap</w:t>
            </w:r>
            <w:r w:rsidR="000422D1" w:rsidRPr="004718F5">
              <w:t xml:space="preserve"> </w:t>
            </w:r>
            <w:r w:rsidRPr="004718F5">
              <w:t>pattern</w:t>
            </w:r>
            <w:r w:rsidR="000422D1" w:rsidRPr="004718F5">
              <w:t xml:space="preserve"> </w:t>
            </w:r>
            <w:r w:rsidRPr="004718F5">
              <w:t>ID</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0C34BFD" w14:textId="7DE2420F" w:rsidR="00804B02" w:rsidRPr="004718F5" w:rsidRDefault="00804B02" w:rsidP="000422D1">
            <w:pPr>
              <w:pStyle w:val="TAL"/>
              <w:keepNext w:val="0"/>
              <w:keepLines w:val="0"/>
              <w:spacing w:line="256" w:lineRule="auto"/>
            </w:pPr>
            <w:r w:rsidRPr="004718F5">
              <w:t>Config</w:t>
            </w:r>
            <w:r w:rsidR="000422D1" w:rsidRPr="004718F5">
              <w:t xml:space="preserve"> </w:t>
            </w:r>
            <w:r w:rsidRPr="004718F5">
              <w:t>1-6</w:t>
            </w:r>
          </w:p>
        </w:tc>
        <w:tc>
          <w:tcPr>
            <w:tcW w:w="1258" w:type="dxa"/>
            <w:tcBorders>
              <w:top w:val="single" w:sz="4" w:space="0" w:color="auto"/>
              <w:left w:val="single" w:sz="4" w:space="0" w:color="auto"/>
              <w:bottom w:val="single" w:sz="4" w:space="0" w:color="auto"/>
              <w:right w:val="single" w:sz="4" w:space="0" w:color="auto"/>
            </w:tcBorders>
            <w:vAlign w:val="center"/>
          </w:tcPr>
          <w:p w14:paraId="4F46ED05"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EFFB6EC" w14:textId="77777777" w:rsidR="00804B02" w:rsidRPr="004718F5" w:rsidRDefault="00804B02" w:rsidP="000422D1">
            <w:pPr>
              <w:pStyle w:val="TAC"/>
              <w:keepNext w:val="0"/>
              <w:keepLines w:val="0"/>
              <w:spacing w:line="256" w:lineRule="auto"/>
              <w:rPr>
                <w:rFonts w:eastAsia="Malgun Gothic"/>
                <w:szCs w:val="18"/>
              </w:rPr>
            </w:pPr>
            <w:r w:rsidRPr="004718F5">
              <w:rPr>
                <w:rFonts w:eastAsia="Malgun Gothic"/>
                <w:szCs w:val="18"/>
              </w:rPr>
              <w:t>0</w:t>
            </w:r>
          </w:p>
        </w:tc>
      </w:tr>
      <w:tr w:rsidR="00804B02" w:rsidRPr="004718F5" w14:paraId="637B9AD3"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836E9F" w14:textId="4F1F5362" w:rsidR="00804B02" w:rsidRPr="004718F5" w:rsidRDefault="00804B02" w:rsidP="000422D1">
            <w:pPr>
              <w:pStyle w:val="TAL"/>
              <w:keepNext w:val="0"/>
              <w:keepLines w:val="0"/>
              <w:spacing w:line="256" w:lineRule="auto"/>
            </w:pPr>
            <w:r w:rsidRPr="004718F5">
              <w:rPr>
                <w:rFonts w:cs="Arial"/>
                <w:kern w:val="2"/>
              </w:rPr>
              <w:t>BWP</w:t>
            </w:r>
            <w:r w:rsidR="000422D1" w:rsidRPr="004718F5">
              <w:rPr>
                <w:rFonts w:cs="Arial"/>
                <w:kern w:val="2"/>
              </w:rPr>
              <w:t xml:space="preserve"> </w:t>
            </w:r>
            <w:r w:rsidRPr="004718F5">
              <w:rPr>
                <w:rFonts w:cs="Arial"/>
                <w:kern w:val="2"/>
              </w:rPr>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137B450" w14:textId="65FC23B4" w:rsidR="00804B02" w:rsidRPr="004718F5" w:rsidRDefault="00804B02" w:rsidP="000422D1">
            <w:pPr>
              <w:pStyle w:val="TAL"/>
              <w:keepNext w:val="0"/>
              <w:keepLines w:val="0"/>
              <w:spacing w:line="256" w:lineRule="auto"/>
            </w:pPr>
            <w:r w:rsidRPr="004718F5">
              <w:rPr>
                <w:rFonts w:cs="Arial"/>
                <w:kern w:val="2"/>
              </w:rPr>
              <w:t>Initial</w:t>
            </w:r>
            <w:r w:rsidR="000422D1" w:rsidRPr="004718F5">
              <w:rPr>
                <w:rFonts w:cs="Arial"/>
                <w:kern w:val="2"/>
              </w:rPr>
              <w:t xml:space="preserve"> </w:t>
            </w:r>
            <w:r w:rsidRPr="004718F5">
              <w:rPr>
                <w:rFonts w:cs="Arial"/>
                <w:kern w:val="2"/>
              </w:rPr>
              <w:t>DL</w:t>
            </w:r>
            <w:r w:rsidR="000422D1" w:rsidRPr="004718F5">
              <w:rPr>
                <w:rFonts w:cs="Arial"/>
                <w:kern w:val="2"/>
              </w:rPr>
              <w:t xml:space="preserve"> </w:t>
            </w:r>
            <w:r w:rsidRPr="004718F5">
              <w:rPr>
                <w:rFonts w:cs="Arial"/>
                <w:kern w:val="2"/>
              </w:rPr>
              <w:t>BWP</w:t>
            </w:r>
          </w:p>
        </w:tc>
        <w:tc>
          <w:tcPr>
            <w:tcW w:w="1258" w:type="dxa"/>
            <w:tcBorders>
              <w:top w:val="single" w:sz="4" w:space="0" w:color="auto"/>
              <w:left w:val="single" w:sz="4" w:space="0" w:color="auto"/>
              <w:bottom w:val="single" w:sz="4" w:space="0" w:color="auto"/>
              <w:right w:val="single" w:sz="4" w:space="0" w:color="auto"/>
            </w:tcBorders>
            <w:vAlign w:val="center"/>
          </w:tcPr>
          <w:p w14:paraId="710D1FC6"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F88F068" w14:textId="77777777" w:rsidR="00804B02" w:rsidRPr="004718F5" w:rsidRDefault="00804B02" w:rsidP="000422D1">
            <w:pPr>
              <w:pStyle w:val="TAC"/>
              <w:keepNext w:val="0"/>
              <w:keepLines w:val="0"/>
              <w:spacing w:line="256" w:lineRule="auto"/>
              <w:rPr>
                <w:rFonts w:eastAsia="Malgun Gothic"/>
                <w:szCs w:val="18"/>
              </w:rPr>
            </w:pPr>
            <w:r w:rsidRPr="004718F5">
              <w:rPr>
                <w:rFonts w:eastAsia="Malgun Gothic" w:cs="Arial"/>
                <w:kern w:val="2"/>
                <w:szCs w:val="18"/>
              </w:rPr>
              <w:t>DL</w:t>
            </w:r>
            <w:r w:rsidRPr="004718F5">
              <w:rPr>
                <w:rFonts w:eastAsia="Malgun Gothic"/>
                <w:kern w:val="2"/>
                <w:szCs w:val="18"/>
              </w:rPr>
              <w:t>BWP.0.1</w:t>
            </w:r>
          </w:p>
        </w:tc>
      </w:tr>
      <w:tr w:rsidR="00804B02" w:rsidRPr="004718F5" w14:paraId="0388C53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7EF70B7"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7C3CAB6" w14:textId="33409A42" w:rsidR="00804B02" w:rsidRPr="004718F5" w:rsidRDefault="00804B02" w:rsidP="000422D1">
            <w:pPr>
              <w:pStyle w:val="TAL"/>
              <w:keepNext w:val="0"/>
              <w:keepLines w:val="0"/>
              <w:spacing w:line="256" w:lineRule="auto"/>
            </w:pPr>
            <w:r w:rsidRPr="004718F5">
              <w:rPr>
                <w:rFonts w:cs="Arial"/>
                <w:kern w:val="2"/>
              </w:rPr>
              <w:t>Dedicated</w:t>
            </w:r>
            <w:r w:rsidR="000422D1" w:rsidRPr="004718F5">
              <w:rPr>
                <w:rFonts w:cs="Arial"/>
                <w:kern w:val="2"/>
              </w:rPr>
              <w:t xml:space="preserve"> </w:t>
            </w:r>
            <w:r w:rsidRPr="004718F5">
              <w:rPr>
                <w:rFonts w:cs="Arial"/>
                <w:kern w:val="2"/>
              </w:rPr>
              <w:t>DL</w:t>
            </w:r>
            <w:r w:rsidR="000422D1" w:rsidRPr="004718F5">
              <w:rPr>
                <w:rFonts w:cs="Arial"/>
                <w:kern w:val="2"/>
              </w:rPr>
              <w:t xml:space="preserve"> </w:t>
            </w:r>
            <w:r w:rsidRPr="004718F5">
              <w:rPr>
                <w:rFonts w:cs="Arial"/>
                <w:kern w:val="2"/>
              </w:rPr>
              <w:t>BWP</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0D4484BB"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A4C0E5" w14:textId="77777777" w:rsidR="00804B02" w:rsidRPr="004718F5" w:rsidRDefault="00804B02" w:rsidP="000422D1">
            <w:pPr>
              <w:pStyle w:val="TAC"/>
              <w:keepNext w:val="0"/>
              <w:keepLines w:val="0"/>
              <w:spacing w:line="256" w:lineRule="auto"/>
              <w:rPr>
                <w:rFonts w:eastAsia="Malgun Gothic"/>
                <w:szCs w:val="18"/>
              </w:rPr>
            </w:pPr>
            <w:r w:rsidRPr="004718F5">
              <w:rPr>
                <w:rFonts w:eastAsia="Malgun Gothic"/>
                <w:kern w:val="2"/>
                <w:szCs w:val="18"/>
              </w:rPr>
              <w:t>DLBWP.1.1</w:t>
            </w:r>
          </w:p>
        </w:tc>
      </w:tr>
      <w:tr w:rsidR="00804B02" w:rsidRPr="004718F5" w14:paraId="256D6FC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101C4E4"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2BEB1B5F" w14:textId="748B4BB6" w:rsidR="00804B02" w:rsidRPr="004718F5" w:rsidRDefault="00804B02" w:rsidP="000422D1">
            <w:pPr>
              <w:pStyle w:val="TAL"/>
              <w:keepNext w:val="0"/>
              <w:keepLines w:val="0"/>
              <w:spacing w:line="256" w:lineRule="auto"/>
            </w:pPr>
            <w:r w:rsidRPr="004718F5">
              <w:rPr>
                <w:rFonts w:cs="Arial"/>
                <w:kern w:val="2"/>
              </w:rPr>
              <w:t>Initial</w:t>
            </w:r>
            <w:r w:rsidR="000422D1" w:rsidRPr="004718F5">
              <w:rPr>
                <w:rFonts w:cs="Arial"/>
                <w:kern w:val="2"/>
              </w:rPr>
              <w:t xml:space="preserve"> </w:t>
            </w:r>
            <w:r w:rsidRPr="004718F5">
              <w:rPr>
                <w:rFonts w:cs="Arial"/>
                <w:kern w:val="2"/>
              </w:rPr>
              <w:t>UL</w:t>
            </w:r>
            <w:r w:rsidR="000422D1" w:rsidRPr="004718F5">
              <w:rPr>
                <w:rFonts w:cs="Arial"/>
                <w:kern w:val="2"/>
              </w:rPr>
              <w:t xml:space="preserve"> </w:t>
            </w:r>
            <w:r w:rsidRPr="004718F5">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85DC5B"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638EE3" w14:textId="77777777" w:rsidR="00804B02" w:rsidRPr="004718F5" w:rsidRDefault="00804B02" w:rsidP="000422D1">
            <w:pPr>
              <w:pStyle w:val="TAC"/>
              <w:keepNext w:val="0"/>
              <w:keepLines w:val="0"/>
              <w:spacing w:line="256" w:lineRule="auto"/>
              <w:rPr>
                <w:rFonts w:eastAsia="Malgun Gothic"/>
                <w:szCs w:val="18"/>
              </w:rPr>
            </w:pPr>
            <w:r w:rsidRPr="004718F5">
              <w:rPr>
                <w:rFonts w:eastAsia="Malgun Gothic"/>
                <w:kern w:val="2"/>
                <w:szCs w:val="18"/>
              </w:rPr>
              <w:t>ULBWP.0.1</w:t>
            </w:r>
          </w:p>
        </w:tc>
      </w:tr>
      <w:tr w:rsidR="00804B02" w:rsidRPr="004718F5" w14:paraId="366F849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2672DC4"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B53A2AC" w14:textId="0F4A175C" w:rsidR="00804B02" w:rsidRPr="004718F5" w:rsidRDefault="00804B02" w:rsidP="000422D1">
            <w:pPr>
              <w:pStyle w:val="TAL"/>
              <w:keepNext w:val="0"/>
              <w:keepLines w:val="0"/>
              <w:spacing w:line="256" w:lineRule="auto"/>
            </w:pPr>
            <w:r w:rsidRPr="004718F5">
              <w:rPr>
                <w:rFonts w:cs="Arial"/>
                <w:kern w:val="2"/>
              </w:rPr>
              <w:t>Dedicated</w:t>
            </w:r>
            <w:r w:rsidR="000422D1" w:rsidRPr="004718F5">
              <w:rPr>
                <w:rFonts w:cs="Arial"/>
                <w:kern w:val="2"/>
              </w:rPr>
              <w:t xml:space="preserve"> </w:t>
            </w:r>
            <w:r w:rsidRPr="004718F5">
              <w:rPr>
                <w:rFonts w:cs="Arial"/>
                <w:kern w:val="2"/>
              </w:rPr>
              <w:t>UL</w:t>
            </w:r>
            <w:r w:rsidR="000422D1" w:rsidRPr="004718F5">
              <w:rPr>
                <w:rFonts w:cs="Arial"/>
                <w:kern w:val="2"/>
              </w:rPr>
              <w:t xml:space="preserve"> </w:t>
            </w:r>
            <w:r w:rsidRPr="004718F5">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294A508"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8C0A2F" w14:textId="77777777" w:rsidR="00804B02" w:rsidRPr="004718F5" w:rsidRDefault="00804B02" w:rsidP="000422D1">
            <w:pPr>
              <w:pStyle w:val="TAC"/>
              <w:keepNext w:val="0"/>
              <w:keepLines w:val="0"/>
              <w:spacing w:line="256" w:lineRule="auto"/>
              <w:rPr>
                <w:rFonts w:eastAsia="Malgun Gothic"/>
                <w:szCs w:val="18"/>
              </w:rPr>
            </w:pPr>
            <w:r w:rsidRPr="004718F5">
              <w:rPr>
                <w:rFonts w:eastAsia="Malgun Gothic"/>
                <w:kern w:val="2"/>
                <w:szCs w:val="18"/>
              </w:rPr>
              <w:t>ULBWP.1.1</w:t>
            </w:r>
          </w:p>
        </w:tc>
      </w:tr>
      <w:tr w:rsidR="00804B02" w:rsidRPr="004718F5" w14:paraId="6575450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F3E74B0" w14:textId="3E748EB4" w:rsidR="00804B02" w:rsidRPr="004718F5" w:rsidRDefault="00804B02" w:rsidP="000422D1">
            <w:pPr>
              <w:pStyle w:val="TAL"/>
              <w:keepNext w:val="0"/>
              <w:keepLines w:val="0"/>
              <w:spacing w:line="256" w:lineRule="auto"/>
            </w:pPr>
            <w:r w:rsidRPr="004718F5">
              <w:t>DRX</w:t>
            </w:r>
            <w:r w:rsidR="000422D1" w:rsidRPr="004718F5">
              <w:t xml:space="preserve"> </w:t>
            </w:r>
            <w:r w:rsidRPr="004718F5">
              <w:t>Cycle</w:t>
            </w:r>
          </w:p>
        </w:tc>
        <w:tc>
          <w:tcPr>
            <w:tcW w:w="1258" w:type="dxa"/>
            <w:tcBorders>
              <w:top w:val="single" w:sz="4" w:space="0" w:color="auto"/>
              <w:left w:val="single" w:sz="4" w:space="0" w:color="auto"/>
              <w:bottom w:val="single" w:sz="4" w:space="0" w:color="auto"/>
              <w:right w:val="single" w:sz="4" w:space="0" w:color="auto"/>
            </w:tcBorders>
            <w:vAlign w:val="center"/>
            <w:hideMark/>
          </w:tcPr>
          <w:p w14:paraId="4A0F69FD" w14:textId="77777777" w:rsidR="00804B02" w:rsidRPr="004718F5" w:rsidRDefault="00804B02" w:rsidP="000422D1">
            <w:pPr>
              <w:pStyle w:val="TAC"/>
              <w:keepNext w:val="0"/>
              <w:keepLines w:val="0"/>
              <w:spacing w:line="256" w:lineRule="auto"/>
            </w:pPr>
            <w:r w:rsidRPr="004718F5">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C61F809" w14:textId="686FC2AB" w:rsidR="00804B02" w:rsidRPr="004718F5" w:rsidRDefault="00804B02" w:rsidP="000422D1">
            <w:pPr>
              <w:pStyle w:val="TAC"/>
              <w:keepNext w:val="0"/>
              <w:keepLines w:val="0"/>
              <w:spacing w:line="256" w:lineRule="auto"/>
            </w:pPr>
            <w:r w:rsidRPr="004718F5">
              <w:t>Not</w:t>
            </w:r>
            <w:r w:rsidR="000422D1" w:rsidRPr="004718F5">
              <w:t xml:space="preserve"> </w:t>
            </w:r>
            <w:r w:rsidRPr="004718F5">
              <w:t>Applicable</w:t>
            </w:r>
          </w:p>
        </w:tc>
      </w:tr>
      <w:tr w:rsidR="00804B02" w:rsidRPr="004718F5" w14:paraId="056B83E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EE66D51" w14:textId="03D8BEE6" w:rsidR="00804B02" w:rsidRPr="004718F5" w:rsidRDefault="00804B02" w:rsidP="000422D1">
            <w:pPr>
              <w:pStyle w:val="TAL"/>
              <w:keepNext w:val="0"/>
              <w:keepLines w:val="0"/>
              <w:spacing w:line="256" w:lineRule="auto"/>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p>
        </w:tc>
        <w:tc>
          <w:tcPr>
            <w:tcW w:w="1656" w:type="dxa"/>
            <w:tcBorders>
              <w:top w:val="single" w:sz="4" w:space="0" w:color="auto"/>
              <w:left w:val="single" w:sz="4" w:space="0" w:color="auto"/>
              <w:bottom w:val="single" w:sz="4" w:space="0" w:color="auto"/>
              <w:right w:val="single" w:sz="4" w:space="0" w:color="auto"/>
            </w:tcBorders>
            <w:vAlign w:val="center"/>
            <w:hideMark/>
          </w:tcPr>
          <w:p w14:paraId="48FCB0B7" w14:textId="466D786F"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1432BA"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1EEABFAC" w14:textId="26723F51"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FDD</w:t>
            </w:r>
            <w:r w:rsidR="000422D1" w:rsidRPr="004718F5">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2EC7E282" w14:textId="77777777" w:rsidR="00804B02" w:rsidRPr="004718F5" w:rsidRDefault="00804B02" w:rsidP="000422D1">
            <w:pPr>
              <w:pStyle w:val="TAC"/>
              <w:keepNext w:val="0"/>
              <w:keepLines w:val="0"/>
              <w:spacing w:line="256" w:lineRule="auto"/>
              <w:rPr>
                <w:sz w:val="16"/>
              </w:rPr>
            </w:pPr>
            <w:r w:rsidRPr="004718F5">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5495178" w14:textId="631D1ADD"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FDD</w:t>
            </w:r>
            <w:r w:rsidR="000422D1" w:rsidRPr="004718F5">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8C743EF" w14:textId="77777777" w:rsidR="00804B02" w:rsidRPr="004718F5" w:rsidRDefault="00804B02" w:rsidP="000422D1">
            <w:pPr>
              <w:pStyle w:val="TAC"/>
              <w:keepNext w:val="0"/>
              <w:keepLines w:val="0"/>
              <w:spacing w:line="256" w:lineRule="auto"/>
              <w:rPr>
                <w:sz w:val="16"/>
              </w:rPr>
            </w:pPr>
            <w:r w:rsidRPr="004718F5">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F85EB68" w14:textId="06E2D3A6"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FDD</w:t>
            </w:r>
            <w:r w:rsidR="000422D1" w:rsidRPr="004718F5">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4FA4EED7" w14:textId="77777777" w:rsidR="00804B02" w:rsidRPr="004718F5" w:rsidRDefault="00804B02" w:rsidP="000422D1">
            <w:pPr>
              <w:pStyle w:val="TAC"/>
              <w:keepNext w:val="0"/>
              <w:keepLines w:val="0"/>
              <w:spacing w:line="256" w:lineRule="auto"/>
            </w:pPr>
            <w:r w:rsidRPr="004718F5">
              <w:t>-</w:t>
            </w:r>
          </w:p>
        </w:tc>
      </w:tr>
      <w:tr w:rsidR="00804B02" w:rsidRPr="004718F5" w14:paraId="1BF04D0B"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8AFE793"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F539DC9" w14:textId="5913C2BA"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5D90861"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2233B58" w14:textId="4C2331E6"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CA86B18" w14:textId="77777777" w:rsidR="00804B02" w:rsidRPr="004718F5"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421668A" w14:textId="5309DB66"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067887C" w14:textId="77777777" w:rsidR="00804B02" w:rsidRPr="004718F5"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7EEBDA67" w14:textId="7F04F9B0" w:rsidR="00804B02" w:rsidRPr="004718F5" w:rsidRDefault="00804B02" w:rsidP="000422D1">
            <w:pPr>
              <w:pStyle w:val="TAC"/>
              <w:keepNext w:val="0"/>
              <w:keepLines w:val="0"/>
              <w:spacing w:line="256" w:lineRule="auto"/>
              <w:rPr>
                <w:sz w:val="16"/>
              </w:rPr>
            </w:pPr>
            <w:r w:rsidRPr="004718F5">
              <w:rPr>
                <w:sz w:val="16"/>
              </w:rPr>
              <w:t>SR.1.1</w:t>
            </w:r>
            <w:r w:rsidR="000422D1" w:rsidRPr="004718F5">
              <w:rPr>
                <w:sz w:val="16"/>
              </w:rPr>
              <w:t xml:space="preserve"> </w:t>
            </w:r>
            <w:r w:rsidRPr="004718F5">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926AE0F"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A724CEE"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CC85F6F"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E020741" w14:textId="7F3CCDBC"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EDD320A"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56D572E9" w14:textId="51823EF4" w:rsidR="00804B02" w:rsidRPr="004718F5" w:rsidRDefault="00804B02" w:rsidP="000422D1">
            <w:pPr>
              <w:pStyle w:val="TAC"/>
              <w:keepNext w:val="0"/>
              <w:keepLines w:val="0"/>
              <w:spacing w:line="256" w:lineRule="auto"/>
              <w:rPr>
                <w:sz w:val="16"/>
              </w:rPr>
            </w:pPr>
            <w:r w:rsidRPr="004718F5">
              <w:rPr>
                <w:sz w:val="16"/>
              </w:rPr>
              <w:t>SR2.1</w:t>
            </w:r>
            <w:r w:rsidR="000422D1" w:rsidRPr="004718F5">
              <w:rPr>
                <w:sz w:val="16"/>
              </w:rPr>
              <w:t xml:space="preserve"> </w:t>
            </w:r>
            <w:r w:rsidRPr="004718F5">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55A64735" w14:textId="77777777" w:rsidR="00804B02" w:rsidRPr="004718F5"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6706B20A" w14:textId="3E0AAB7F" w:rsidR="00804B02" w:rsidRPr="004718F5" w:rsidRDefault="00804B02" w:rsidP="000422D1">
            <w:pPr>
              <w:pStyle w:val="TAC"/>
              <w:keepNext w:val="0"/>
              <w:keepLines w:val="0"/>
              <w:spacing w:line="256" w:lineRule="auto"/>
              <w:rPr>
                <w:sz w:val="16"/>
              </w:rPr>
            </w:pPr>
            <w:r w:rsidRPr="004718F5">
              <w:rPr>
                <w:sz w:val="16"/>
              </w:rPr>
              <w:t>SR2.1</w:t>
            </w:r>
            <w:r w:rsidR="000422D1" w:rsidRPr="004718F5">
              <w:rPr>
                <w:sz w:val="16"/>
              </w:rPr>
              <w:t xml:space="preserve"> </w:t>
            </w:r>
            <w:r w:rsidRPr="004718F5">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6E91828" w14:textId="77777777" w:rsidR="00804B02" w:rsidRPr="004718F5"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375066F0" w14:textId="5EF14FCA" w:rsidR="00804B02" w:rsidRPr="004718F5" w:rsidRDefault="00804B02" w:rsidP="000422D1">
            <w:pPr>
              <w:pStyle w:val="TAC"/>
              <w:keepNext w:val="0"/>
              <w:keepLines w:val="0"/>
              <w:spacing w:line="256" w:lineRule="auto"/>
              <w:rPr>
                <w:sz w:val="16"/>
              </w:rPr>
            </w:pPr>
            <w:r w:rsidRPr="004718F5">
              <w:rPr>
                <w:sz w:val="16"/>
              </w:rPr>
              <w:t>SR2.1</w:t>
            </w:r>
            <w:r w:rsidR="000422D1" w:rsidRPr="004718F5">
              <w:rPr>
                <w:sz w:val="16"/>
              </w:rPr>
              <w:t xml:space="preserve"> </w:t>
            </w:r>
            <w:r w:rsidRPr="004718F5">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2289C5B4"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9CA43B6"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FE0554" w14:textId="69F96C39" w:rsidR="00804B02" w:rsidRPr="004718F5" w:rsidRDefault="00804B02" w:rsidP="000422D1">
            <w:pPr>
              <w:pStyle w:val="TAL"/>
              <w:keepNext w:val="0"/>
              <w:keepLines w:val="0"/>
              <w:spacing w:line="256" w:lineRule="auto"/>
              <w:rPr>
                <w:rFonts w:cs="v5.0.0"/>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51F2A35" w14:textId="11C8CD8D"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1,4</w:t>
            </w:r>
          </w:p>
        </w:tc>
        <w:tc>
          <w:tcPr>
            <w:tcW w:w="1258" w:type="dxa"/>
            <w:tcBorders>
              <w:top w:val="single" w:sz="4" w:space="0" w:color="auto"/>
              <w:left w:val="single" w:sz="4" w:space="0" w:color="auto"/>
              <w:bottom w:val="single" w:sz="4" w:space="0" w:color="auto"/>
              <w:right w:val="single" w:sz="4" w:space="0" w:color="auto"/>
            </w:tcBorders>
            <w:vAlign w:val="center"/>
          </w:tcPr>
          <w:p w14:paraId="17A2D9B2"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5D863C1B" w14:textId="4E878271" w:rsidR="00804B02" w:rsidRPr="004718F5" w:rsidRDefault="00804B02" w:rsidP="000422D1">
            <w:pPr>
              <w:pStyle w:val="TAC"/>
              <w:keepNext w:val="0"/>
              <w:keepLines w:val="0"/>
              <w:spacing w:line="256" w:lineRule="auto"/>
              <w:rPr>
                <w:sz w:val="16"/>
              </w:rPr>
            </w:pPr>
            <w:r w:rsidRPr="004718F5">
              <w:rPr>
                <w:sz w:val="16"/>
              </w:rPr>
              <w:t>CR.1.1</w:t>
            </w:r>
            <w:r w:rsidR="000422D1" w:rsidRPr="004718F5">
              <w:rPr>
                <w:sz w:val="16"/>
              </w:rPr>
              <w:t xml:space="preserve"> </w:t>
            </w:r>
            <w:r w:rsidRPr="004718F5">
              <w:rPr>
                <w:sz w:val="16"/>
              </w:rPr>
              <w:t>FDD</w:t>
            </w:r>
            <w:r w:rsidR="000422D1" w:rsidRPr="004718F5">
              <w:rPr>
                <w:sz w:val="16"/>
              </w:rPr>
              <w:t xml:space="preserve">  </w:t>
            </w:r>
          </w:p>
        </w:tc>
        <w:tc>
          <w:tcPr>
            <w:tcW w:w="739" w:type="dxa"/>
            <w:tcBorders>
              <w:top w:val="single" w:sz="4" w:space="0" w:color="auto"/>
              <w:left w:val="single" w:sz="4" w:space="0" w:color="auto"/>
              <w:bottom w:val="single" w:sz="4" w:space="0" w:color="auto"/>
              <w:right w:val="single" w:sz="4" w:space="0" w:color="auto"/>
            </w:tcBorders>
            <w:vAlign w:val="center"/>
            <w:hideMark/>
          </w:tcPr>
          <w:p w14:paraId="01BCCBBA" w14:textId="77777777" w:rsidR="00804B02" w:rsidRPr="004718F5" w:rsidRDefault="00804B02" w:rsidP="000422D1">
            <w:pPr>
              <w:pStyle w:val="TAC"/>
              <w:keepNext w:val="0"/>
              <w:keepLines w:val="0"/>
              <w:spacing w:line="256" w:lineRule="auto"/>
              <w:rPr>
                <w:sz w:val="16"/>
              </w:rPr>
            </w:pPr>
            <w:r w:rsidRPr="004718F5">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2E051F9" w14:textId="534ADDA0" w:rsidR="00804B02" w:rsidRPr="004718F5" w:rsidRDefault="00804B02" w:rsidP="000422D1">
            <w:pPr>
              <w:pStyle w:val="TAC"/>
              <w:keepNext w:val="0"/>
              <w:keepLines w:val="0"/>
              <w:spacing w:line="256" w:lineRule="auto"/>
              <w:rPr>
                <w:sz w:val="16"/>
              </w:rPr>
            </w:pPr>
            <w:r w:rsidRPr="004718F5">
              <w:rPr>
                <w:sz w:val="16"/>
              </w:rPr>
              <w:t>R.1.1</w:t>
            </w:r>
            <w:r w:rsidR="000422D1" w:rsidRPr="004718F5">
              <w:rPr>
                <w:sz w:val="16"/>
              </w:rPr>
              <w:t xml:space="preserve"> </w:t>
            </w:r>
            <w:r w:rsidRPr="004718F5">
              <w:rPr>
                <w:sz w:val="16"/>
              </w:rPr>
              <w:t>FDD</w:t>
            </w:r>
            <w:r w:rsidR="000422D1" w:rsidRPr="004718F5">
              <w:rPr>
                <w:sz w:val="16"/>
              </w:rPr>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32B5882A" w14:textId="77777777" w:rsidR="00804B02" w:rsidRPr="004718F5" w:rsidRDefault="00804B02" w:rsidP="000422D1">
            <w:pPr>
              <w:pStyle w:val="TAC"/>
              <w:keepNext w:val="0"/>
              <w:keepLines w:val="0"/>
              <w:spacing w:line="256" w:lineRule="auto"/>
              <w:rPr>
                <w:sz w:val="16"/>
              </w:rPr>
            </w:pPr>
            <w:r w:rsidRPr="004718F5">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9358168" w14:textId="2175751B" w:rsidR="00804B02" w:rsidRPr="004718F5" w:rsidRDefault="00804B02" w:rsidP="000422D1">
            <w:pPr>
              <w:pStyle w:val="TAC"/>
              <w:keepNext w:val="0"/>
              <w:keepLines w:val="0"/>
              <w:spacing w:line="256" w:lineRule="auto"/>
              <w:rPr>
                <w:sz w:val="16"/>
              </w:rPr>
            </w:pPr>
            <w:r w:rsidRPr="004718F5">
              <w:rPr>
                <w:sz w:val="16"/>
              </w:rPr>
              <w:t>CR.1.1</w:t>
            </w:r>
            <w:r w:rsidR="000422D1" w:rsidRPr="004718F5">
              <w:rPr>
                <w:sz w:val="16"/>
              </w:rPr>
              <w:t xml:space="preserve"> </w:t>
            </w:r>
            <w:r w:rsidRPr="004718F5">
              <w:rPr>
                <w:sz w:val="16"/>
              </w:rPr>
              <w:t>FDD</w:t>
            </w:r>
            <w:r w:rsidR="000422D1" w:rsidRPr="004718F5">
              <w:rPr>
                <w:sz w:val="16"/>
              </w:rPr>
              <w:t xml:space="preserve">  </w:t>
            </w:r>
          </w:p>
        </w:tc>
        <w:tc>
          <w:tcPr>
            <w:tcW w:w="723" w:type="dxa"/>
            <w:tcBorders>
              <w:top w:val="single" w:sz="4" w:space="0" w:color="auto"/>
              <w:left w:val="single" w:sz="4" w:space="0" w:color="auto"/>
              <w:bottom w:val="single" w:sz="4" w:space="0" w:color="auto"/>
              <w:right w:val="single" w:sz="4" w:space="0" w:color="auto"/>
            </w:tcBorders>
            <w:vAlign w:val="center"/>
          </w:tcPr>
          <w:p w14:paraId="14B25DEF" w14:textId="77777777" w:rsidR="00804B02" w:rsidRPr="004718F5" w:rsidRDefault="00804B02" w:rsidP="000422D1">
            <w:pPr>
              <w:pStyle w:val="TAC"/>
              <w:keepNext w:val="0"/>
              <w:keepLines w:val="0"/>
              <w:spacing w:line="256" w:lineRule="auto"/>
            </w:pPr>
          </w:p>
        </w:tc>
      </w:tr>
      <w:tr w:rsidR="00804B02" w:rsidRPr="004718F5" w14:paraId="71B9D67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F946532" w14:textId="77777777" w:rsidR="00804B02" w:rsidRPr="004718F5"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AFB2553" w14:textId="3870D088"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2,5</w:t>
            </w:r>
          </w:p>
        </w:tc>
        <w:tc>
          <w:tcPr>
            <w:tcW w:w="1258" w:type="dxa"/>
            <w:tcBorders>
              <w:top w:val="single" w:sz="4" w:space="0" w:color="auto"/>
              <w:left w:val="single" w:sz="4" w:space="0" w:color="auto"/>
              <w:bottom w:val="single" w:sz="4" w:space="0" w:color="auto"/>
              <w:right w:val="single" w:sz="4" w:space="0" w:color="auto"/>
            </w:tcBorders>
            <w:vAlign w:val="center"/>
          </w:tcPr>
          <w:p w14:paraId="0FD3CC3A"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B4E9646" w14:textId="2D8CD2E4" w:rsidR="00804B02" w:rsidRPr="004718F5" w:rsidRDefault="00804B02" w:rsidP="000422D1">
            <w:pPr>
              <w:pStyle w:val="TAC"/>
              <w:keepNext w:val="0"/>
              <w:keepLines w:val="0"/>
              <w:spacing w:line="256" w:lineRule="auto"/>
              <w:rPr>
                <w:sz w:val="16"/>
              </w:rPr>
            </w:pPr>
            <w:r w:rsidRPr="004718F5">
              <w:rPr>
                <w:sz w:val="16"/>
              </w:rPr>
              <w:t>CR.1.1</w:t>
            </w:r>
            <w:r w:rsidR="000422D1" w:rsidRPr="004718F5">
              <w:rPr>
                <w:sz w:val="16"/>
              </w:rPr>
              <w:t xml:space="preserve"> </w:t>
            </w:r>
            <w:r w:rsidRPr="004718F5">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20E7E707" w14:textId="77777777" w:rsidR="00804B02" w:rsidRPr="004718F5"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7B96CB16" w14:textId="5AE170A9" w:rsidR="00804B02" w:rsidRPr="004718F5" w:rsidRDefault="00804B02" w:rsidP="000422D1">
            <w:pPr>
              <w:pStyle w:val="TAC"/>
              <w:keepNext w:val="0"/>
              <w:keepLines w:val="0"/>
              <w:spacing w:line="256" w:lineRule="auto"/>
              <w:rPr>
                <w:sz w:val="16"/>
              </w:rPr>
            </w:pPr>
            <w:r w:rsidRPr="004718F5">
              <w:rPr>
                <w:sz w:val="16"/>
              </w:rPr>
              <w:t>CR.1.1</w:t>
            </w:r>
            <w:r w:rsidR="000422D1" w:rsidRPr="004718F5">
              <w:rPr>
                <w:sz w:val="16"/>
              </w:rPr>
              <w:t xml:space="preserve"> </w:t>
            </w:r>
            <w:r w:rsidRPr="004718F5">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62F9F923" w14:textId="77777777" w:rsidR="00804B02" w:rsidRPr="004718F5"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2AD78E28" w14:textId="7CF15CDD" w:rsidR="00804B02" w:rsidRPr="004718F5" w:rsidRDefault="00804B02" w:rsidP="000422D1">
            <w:pPr>
              <w:pStyle w:val="TAC"/>
              <w:keepNext w:val="0"/>
              <w:keepLines w:val="0"/>
              <w:spacing w:line="256" w:lineRule="auto"/>
              <w:rPr>
                <w:sz w:val="16"/>
              </w:rPr>
            </w:pPr>
            <w:r w:rsidRPr="004718F5">
              <w:rPr>
                <w:sz w:val="16"/>
              </w:rPr>
              <w:t>CR.1.1</w:t>
            </w:r>
            <w:r w:rsidR="000422D1" w:rsidRPr="004718F5">
              <w:rPr>
                <w:sz w:val="16"/>
              </w:rPr>
              <w:t xml:space="preserve"> </w:t>
            </w:r>
            <w:r w:rsidRPr="004718F5">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2A75513A" w14:textId="77777777" w:rsidR="00804B02" w:rsidRPr="004718F5" w:rsidRDefault="00804B02" w:rsidP="000422D1">
            <w:pPr>
              <w:pStyle w:val="TAC"/>
              <w:keepNext w:val="0"/>
              <w:keepLines w:val="0"/>
              <w:spacing w:line="256" w:lineRule="auto"/>
            </w:pPr>
          </w:p>
        </w:tc>
      </w:tr>
      <w:tr w:rsidR="00804B02" w:rsidRPr="004718F5" w14:paraId="0D85EB4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1667100" w14:textId="77777777" w:rsidR="00804B02" w:rsidRPr="004718F5"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09BC94" w14:textId="3FB0C6F4"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3,6</w:t>
            </w:r>
          </w:p>
        </w:tc>
        <w:tc>
          <w:tcPr>
            <w:tcW w:w="1258" w:type="dxa"/>
            <w:tcBorders>
              <w:top w:val="single" w:sz="4" w:space="0" w:color="auto"/>
              <w:left w:val="single" w:sz="4" w:space="0" w:color="auto"/>
              <w:bottom w:val="single" w:sz="4" w:space="0" w:color="auto"/>
              <w:right w:val="single" w:sz="4" w:space="0" w:color="auto"/>
            </w:tcBorders>
            <w:vAlign w:val="center"/>
          </w:tcPr>
          <w:p w14:paraId="5A9460B8"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094F47D1" w14:textId="0F695CA0" w:rsidR="00804B02" w:rsidRPr="004718F5" w:rsidRDefault="00804B02" w:rsidP="000422D1">
            <w:pPr>
              <w:pStyle w:val="TAC"/>
              <w:keepNext w:val="0"/>
              <w:keepLines w:val="0"/>
              <w:spacing w:line="256" w:lineRule="auto"/>
              <w:rPr>
                <w:sz w:val="16"/>
              </w:rPr>
            </w:pPr>
            <w:r w:rsidRPr="004718F5">
              <w:rPr>
                <w:sz w:val="16"/>
              </w:rPr>
              <w:t>CR2.1</w:t>
            </w:r>
            <w:r w:rsidR="000422D1" w:rsidRPr="004718F5">
              <w:rPr>
                <w:sz w:val="16"/>
              </w:rPr>
              <w:t xml:space="preserve"> </w:t>
            </w:r>
            <w:r w:rsidRPr="004718F5">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4182CFA7" w14:textId="77777777" w:rsidR="00804B02" w:rsidRPr="004718F5"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52651262" w14:textId="72DD972E" w:rsidR="00804B02" w:rsidRPr="004718F5" w:rsidRDefault="00804B02" w:rsidP="000422D1">
            <w:pPr>
              <w:pStyle w:val="TAC"/>
              <w:keepNext w:val="0"/>
              <w:keepLines w:val="0"/>
              <w:spacing w:line="256" w:lineRule="auto"/>
              <w:rPr>
                <w:sz w:val="16"/>
              </w:rPr>
            </w:pPr>
            <w:r w:rsidRPr="004718F5">
              <w:rPr>
                <w:sz w:val="16"/>
              </w:rPr>
              <w:t>CR2.1</w:t>
            </w:r>
            <w:r w:rsidR="000422D1" w:rsidRPr="004718F5">
              <w:rPr>
                <w:sz w:val="16"/>
              </w:rPr>
              <w:t xml:space="preserve"> </w:t>
            </w:r>
            <w:r w:rsidRPr="004718F5">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0A7F15D8" w14:textId="77777777" w:rsidR="00804B02" w:rsidRPr="004718F5"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875A396" w14:textId="5428E33D" w:rsidR="00804B02" w:rsidRPr="004718F5" w:rsidRDefault="00804B02" w:rsidP="000422D1">
            <w:pPr>
              <w:pStyle w:val="TAC"/>
              <w:keepNext w:val="0"/>
              <w:keepLines w:val="0"/>
              <w:spacing w:line="256" w:lineRule="auto"/>
              <w:rPr>
                <w:sz w:val="16"/>
              </w:rPr>
            </w:pPr>
            <w:r w:rsidRPr="004718F5">
              <w:rPr>
                <w:sz w:val="16"/>
              </w:rPr>
              <w:t>CR2.1</w:t>
            </w:r>
            <w:r w:rsidR="000422D1" w:rsidRPr="004718F5">
              <w:rPr>
                <w:sz w:val="16"/>
              </w:rPr>
              <w:t xml:space="preserve"> </w:t>
            </w:r>
            <w:r w:rsidRPr="004718F5">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64117A19" w14:textId="77777777" w:rsidR="00804B02" w:rsidRPr="004718F5" w:rsidRDefault="00804B02" w:rsidP="000422D1">
            <w:pPr>
              <w:pStyle w:val="TAC"/>
              <w:keepNext w:val="0"/>
              <w:keepLines w:val="0"/>
              <w:spacing w:line="256" w:lineRule="auto"/>
            </w:pPr>
          </w:p>
        </w:tc>
      </w:tr>
      <w:tr w:rsidR="00804B02" w:rsidRPr="004718F5" w14:paraId="7AAF7DA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A090C2" w14:textId="7A18DF49" w:rsidR="00804B02" w:rsidRPr="004718F5" w:rsidRDefault="00804B02" w:rsidP="000422D1">
            <w:pPr>
              <w:pStyle w:val="TAL"/>
              <w:keepNext w:val="0"/>
              <w:keepLines w:val="0"/>
              <w:spacing w:line="256" w:lineRule="auto"/>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DE4D9F" w14:textId="1A20C357"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7A54C338"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20D24238" w14:textId="1CCACC0F"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FDD</w:t>
            </w:r>
            <w:r w:rsidR="000422D1" w:rsidRPr="004718F5">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3D431006" w14:textId="77777777" w:rsidR="00804B02" w:rsidRPr="004718F5" w:rsidRDefault="00804B02" w:rsidP="000422D1">
            <w:pPr>
              <w:pStyle w:val="TAC"/>
              <w:keepNext w:val="0"/>
              <w:keepLines w:val="0"/>
              <w:spacing w:line="256" w:lineRule="auto"/>
              <w:rPr>
                <w:sz w:val="16"/>
              </w:rPr>
            </w:pPr>
            <w:r w:rsidRPr="004718F5">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50CA7A10" w14:textId="49BCE933"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FDD</w:t>
            </w:r>
            <w:r w:rsidR="000422D1" w:rsidRPr="004718F5">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02B9A763" w14:textId="77777777" w:rsidR="00804B02" w:rsidRPr="004718F5" w:rsidRDefault="00804B02" w:rsidP="000422D1">
            <w:pPr>
              <w:pStyle w:val="TAC"/>
              <w:keepNext w:val="0"/>
              <w:keepLines w:val="0"/>
              <w:spacing w:line="256" w:lineRule="auto"/>
              <w:rPr>
                <w:sz w:val="16"/>
              </w:rPr>
            </w:pPr>
            <w:r w:rsidRPr="004718F5">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7571FD6" w14:textId="4E28F4B9"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FDD</w:t>
            </w:r>
            <w:r w:rsidR="000422D1" w:rsidRPr="004718F5">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546D284A" w14:textId="77777777" w:rsidR="00804B02" w:rsidRPr="004718F5" w:rsidRDefault="00804B02" w:rsidP="000422D1">
            <w:pPr>
              <w:pStyle w:val="TAC"/>
              <w:keepNext w:val="0"/>
              <w:keepLines w:val="0"/>
              <w:spacing w:line="256" w:lineRule="auto"/>
            </w:pPr>
            <w:r w:rsidRPr="004718F5">
              <w:t>-</w:t>
            </w:r>
          </w:p>
        </w:tc>
      </w:tr>
      <w:tr w:rsidR="00804B02" w:rsidRPr="004718F5" w14:paraId="4994AC5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974DA58"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E937E9" w14:textId="25E0CDE9" w:rsidR="00804B02" w:rsidRPr="004718F5" w:rsidRDefault="00804B02" w:rsidP="000422D1">
            <w:pPr>
              <w:pStyle w:val="TAL"/>
              <w:keepNext w:val="0"/>
              <w:keepLines w:val="0"/>
              <w:spacing w:line="256" w:lineRule="auto"/>
              <w:rPr>
                <w:rFonts w:cs="v5.0.0"/>
              </w:rPr>
            </w:pPr>
            <w:r w:rsidRPr="004718F5">
              <w:t>Config</w:t>
            </w:r>
            <w:r w:rsidR="000422D1" w:rsidRPr="004718F5">
              <w:rPr>
                <w:rFonts w:eastAsia="Malgun Gothic"/>
                <w:szCs w:val="18"/>
              </w:rPr>
              <w:t xml:space="preserve"> </w:t>
            </w:r>
            <w:r w:rsidRPr="004718F5">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12CC98"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43FD316" w14:textId="38FBA046"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F91D418" w14:textId="77777777" w:rsidR="00804B02" w:rsidRPr="004718F5"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882AC82" w14:textId="4AAB3511"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820C094" w14:textId="77777777" w:rsidR="00804B02" w:rsidRPr="004718F5"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B88E74D" w14:textId="4C8A7CC7" w:rsidR="00804B02" w:rsidRPr="004718F5" w:rsidRDefault="00804B02" w:rsidP="000422D1">
            <w:pPr>
              <w:pStyle w:val="TAC"/>
              <w:keepNext w:val="0"/>
              <w:keepLines w:val="0"/>
              <w:spacing w:line="256" w:lineRule="auto"/>
              <w:rPr>
                <w:sz w:val="16"/>
              </w:rPr>
            </w:pPr>
            <w:r w:rsidRPr="004718F5">
              <w:rPr>
                <w:sz w:val="16"/>
              </w:rPr>
              <w:t>CCR.1.1</w:t>
            </w:r>
            <w:r w:rsidR="000422D1" w:rsidRPr="004718F5">
              <w:rPr>
                <w:sz w:val="16"/>
              </w:rPr>
              <w:t xml:space="preserve"> </w:t>
            </w:r>
            <w:r w:rsidRPr="004718F5">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E1E404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18087D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7A3BF65"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FF27E54" w14:textId="2900066C" w:rsidR="00804B02" w:rsidRPr="004718F5" w:rsidRDefault="00804B02" w:rsidP="000422D1">
            <w:pPr>
              <w:pStyle w:val="TAL"/>
              <w:keepNext w:val="0"/>
              <w:keepLines w:val="0"/>
              <w:spacing w:line="256" w:lineRule="auto"/>
              <w:rPr>
                <w:rFonts w:cs="v5.0.0"/>
              </w:rPr>
            </w:pPr>
            <w:r w:rsidRPr="004718F5">
              <w:t>Config</w:t>
            </w:r>
            <w:r w:rsidR="000422D1" w:rsidRPr="004718F5">
              <w:rPr>
                <w:rFonts w:eastAsia="Malgun Gothic"/>
                <w:szCs w:val="18"/>
              </w:rPr>
              <w:t xml:space="preserve"> </w:t>
            </w:r>
            <w:r w:rsidRPr="004718F5">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4E520EC"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52CF7B8" w14:textId="7153BD5E" w:rsidR="00804B02" w:rsidRPr="004718F5" w:rsidRDefault="00804B02" w:rsidP="000422D1">
            <w:pPr>
              <w:pStyle w:val="TAC"/>
              <w:keepNext w:val="0"/>
              <w:keepLines w:val="0"/>
              <w:spacing w:line="256" w:lineRule="auto"/>
              <w:rPr>
                <w:sz w:val="16"/>
              </w:rPr>
            </w:pPr>
            <w:r w:rsidRPr="004718F5">
              <w:rPr>
                <w:sz w:val="16"/>
              </w:rPr>
              <w:t>CCR2.1</w:t>
            </w:r>
            <w:r w:rsidR="000422D1" w:rsidRPr="004718F5">
              <w:rPr>
                <w:sz w:val="16"/>
              </w:rPr>
              <w:t xml:space="preserve"> </w:t>
            </w:r>
            <w:r w:rsidRPr="004718F5">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281C97" w14:textId="77777777" w:rsidR="00804B02" w:rsidRPr="004718F5"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42DDC963" w14:textId="48138D47" w:rsidR="00804B02" w:rsidRPr="004718F5" w:rsidRDefault="00804B02" w:rsidP="000422D1">
            <w:pPr>
              <w:pStyle w:val="TAC"/>
              <w:keepNext w:val="0"/>
              <w:keepLines w:val="0"/>
              <w:spacing w:line="256" w:lineRule="auto"/>
              <w:rPr>
                <w:sz w:val="16"/>
              </w:rPr>
            </w:pPr>
            <w:r w:rsidRPr="004718F5">
              <w:rPr>
                <w:sz w:val="16"/>
              </w:rPr>
              <w:t>CCR2.1</w:t>
            </w:r>
            <w:r w:rsidR="000422D1" w:rsidRPr="004718F5">
              <w:rPr>
                <w:sz w:val="16"/>
              </w:rPr>
              <w:t xml:space="preserve"> </w:t>
            </w:r>
            <w:r w:rsidRPr="004718F5">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183B075" w14:textId="77777777" w:rsidR="00804B02" w:rsidRPr="004718F5"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4155C02" w14:textId="26D3EBDD" w:rsidR="00804B02" w:rsidRPr="004718F5" w:rsidRDefault="00804B02" w:rsidP="000422D1">
            <w:pPr>
              <w:pStyle w:val="TAC"/>
              <w:keepNext w:val="0"/>
              <w:keepLines w:val="0"/>
              <w:spacing w:line="256" w:lineRule="auto"/>
              <w:rPr>
                <w:sz w:val="16"/>
              </w:rPr>
            </w:pPr>
            <w:r w:rsidRPr="004718F5">
              <w:rPr>
                <w:sz w:val="16"/>
              </w:rPr>
              <w:t>CCR2.1</w:t>
            </w:r>
            <w:r w:rsidR="000422D1" w:rsidRPr="004718F5">
              <w:rPr>
                <w:sz w:val="16"/>
              </w:rPr>
              <w:t xml:space="preserve"> </w:t>
            </w:r>
            <w:r w:rsidRPr="004718F5">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2779AF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3B389C7" w14:textId="77777777" w:rsidTr="000422D1">
        <w:trPr>
          <w:jc w:val="center"/>
        </w:trPr>
        <w:tc>
          <w:tcPr>
            <w:tcW w:w="21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AE9017A" w14:textId="11D0AB50" w:rsidR="00804B02" w:rsidRPr="004718F5" w:rsidRDefault="00804B02" w:rsidP="000422D1">
            <w:pPr>
              <w:pStyle w:val="TAL"/>
              <w:keepNext w:val="0"/>
              <w:keepLines w:val="0"/>
              <w:spacing w:line="256" w:lineRule="auto"/>
            </w:pPr>
            <w:r w:rsidRPr="004718F5">
              <w:rPr>
                <w:rFonts w:cs="Arial"/>
              </w:rPr>
              <w:t>TRS</w:t>
            </w:r>
            <w:r w:rsidR="000422D1" w:rsidRPr="004718F5">
              <w:rPr>
                <w:rFonts w:cs="Arial"/>
              </w:rPr>
              <w:t xml:space="preserve"> </w:t>
            </w:r>
            <w:r w:rsidRPr="004718F5">
              <w:rPr>
                <w:rFonts w:cs="Arial"/>
              </w:rPr>
              <w:t>configuration</w:t>
            </w:r>
          </w:p>
        </w:tc>
        <w:tc>
          <w:tcPr>
            <w:tcW w:w="1655" w:type="dxa"/>
            <w:tcBorders>
              <w:top w:val="single" w:sz="4" w:space="0" w:color="auto"/>
              <w:left w:val="single" w:sz="4" w:space="0" w:color="auto"/>
              <w:bottom w:val="single" w:sz="4" w:space="0" w:color="auto"/>
              <w:right w:val="single" w:sz="4" w:space="0" w:color="auto"/>
            </w:tcBorders>
            <w:vAlign w:val="center"/>
            <w:hideMark/>
          </w:tcPr>
          <w:p w14:paraId="57EA8E25" w14:textId="3C09E16B" w:rsidR="00804B02" w:rsidRPr="004718F5" w:rsidRDefault="00804B02" w:rsidP="000422D1">
            <w:pPr>
              <w:pStyle w:val="TAL"/>
              <w:keepNext w:val="0"/>
              <w:keepLines w:val="0"/>
              <w:spacing w:line="256" w:lineRule="auto"/>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1,4</w:t>
            </w:r>
          </w:p>
        </w:tc>
        <w:tc>
          <w:tcPr>
            <w:tcW w:w="1257" w:type="dxa"/>
            <w:vMerge w:val="restart"/>
            <w:tcBorders>
              <w:top w:val="single" w:sz="4" w:space="0" w:color="auto"/>
              <w:left w:val="single" w:sz="4" w:space="0" w:color="auto"/>
              <w:bottom w:val="single" w:sz="4" w:space="0" w:color="auto"/>
              <w:right w:val="single" w:sz="4" w:space="0" w:color="auto"/>
            </w:tcBorders>
            <w:vAlign w:val="center"/>
          </w:tcPr>
          <w:p w14:paraId="5C5BFFC6" w14:textId="77777777" w:rsidR="00804B02" w:rsidRPr="004718F5" w:rsidRDefault="00804B02" w:rsidP="000422D1">
            <w:pPr>
              <w:pStyle w:val="TAC"/>
              <w:keepNext w:val="0"/>
              <w:keepLines w:val="0"/>
              <w:spacing w:line="256" w:lineRule="auto"/>
            </w:pPr>
          </w:p>
        </w:tc>
        <w:tc>
          <w:tcPr>
            <w:tcW w:w="800" w:type="dxa"/>
            <w:tcBorders>
              <w:top w:val="single" w:sz="4" w:space="0" w:color="auto"/>
              <w:left w:val="single" w:sz="4" w:space="0" w:color="auto"/>
              <w:bottom w:val="single" w:sz="4" w:space="0" w:color="auto"/>
              <w:right w:val="single" w:sz="4" w:space="0" w:color="auto"/>
            </w:tcBorders>
            <w:vAlign w:val="center"/>
            <w:hideMark/>
          </w:tcPr>
          <w:p w14:paraId="50704311" w14:textId="0CCBB263"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7DC9D1D7" w14:textId="77777777" w:rsidR="00804B02" w:rsidRPr="004718F5" w:rsidRDefault="00804B02" w:rsidP="000422D1">
            <w:pPr>
              <w:pStyle w:val="TAC"/>
              <w:keepNext w:val="0"/>
              <w:keepLines w:val="0"/>
              <w:spacing w:line="256" w:lineRule="auto"/>
              <w:rPr>
                <w:sz w:val="16"/>
              </w:rPr>
            </w:pPr>
            <w:r w:rsidRPr="004718F5">
              <w:rPr>
                <w:rFonts w:cs="Arial"/>
                <w:kern w:val="2"/>
                <w:sz w:val="16"/>
              </w:rPr>
              <w:t>-</w:t>
            </w:r>
          </w:p>
        </w:tc>
        <w:tc>
          <w:tcPr>
            <w:tcW w:w="819" w:type="dxa"/>
            <w:tcBorders>
              <w:top w:val="single" w:sz="4" w:space="0" w:color="auto"/>
              <w:left w:val="single" w:sz="4" w:space="0" w:color="auto"/>
              <w:bottom w:val="single" w:sz="4" w:space="0" w:color="auto"/>
              <w:right w:val="single" w:sz="4" w:space="0" w:color="auto"/>
            </w:tcBorders>
            <w:vAlign w:val="center"/>
            <w:hideMark/>
          </w:tcPr>
          <w:p w14:paraId="4284302C" w14:textId="46D5E756"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800" w:type="dxa"/>
            <w:vMerge w:val="restart"/>
            <w:tcBorders>
              <w:top w:val="single" w:sz="4" w:space="0" w:color="auto"/>
              <w:left w:val="single" w:sz="4" w:space="0" w:color="auto"/>
              <w:bottom w:val="single" w:sz="4" w:space="0" w:color="auto"/>
              <w:right w:val="single" w:sz="4" w:space="0" w:color="auto"/>
            </w:tcBorders>
            <w:vAlign w:val="center"/>
            <w:hideMark/>
          </w:tcPr>
          <w:p w14:paraId="6438E69E" w14:textId="77777777" w:rsidR="00804B02" w:rsidRPr="004718F5" w:rsidRDefault="00804B02" w:rsidP="000422D1">
            <w:pPr>
              <w:pStyle w:val="TAC"/>
              <w:keepNext w:val="0"/>
              <w:keepLines w:val="0"/>
              <w:spacing w:line="256" w:lineRule="auto"/>
              <w:rPr>
                <w:sz w:val="16"/>
              </w:rPr>
            </w:pPr>
            <w:r w:rsidRPr="004718F5">
              <w:rPr>
                <w:rFonts w:cs="Arial"/>
                <w:kern w:val="2"/>
                <w:sz w:val="16"/>
              </w:rPr>
              <w:t>-</w:t>
            </w:r>
          </w:p>
        </w:tc>
        <w:tc>
          <w:tcPr>
            <w:tcW w:w="758" w:type="dxa"/>
            <w:tcBorders>
              <w:top w:val="single" w:sz="4" w:space="0" w:color="auto"/>
              <w:left w:val="single" w:sz="4" w:space="0" w:color="auto"/>
              <w:bottom w:val="single" w:sz="4" w:space="0" w:color="auto"/>
              <w:right w:val="single" w:sz="4" w:space="0" w:color="auto"/>
            </w:tcBorders>
            <w:vAlign w:val="center"/>
            <w:hideMark/>
          </w:tcPr>
          <w:p w14:paraId="75F4250B" w14:textId="260C554A"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23E1B8C" w14:textId="77777777" w:rsidR="00804B02" w:rsidRPr="004718F5" w:rsidRDefault="00804B02" w:rsidP="000422D1">
            <w:pPr>
              <w:pStyle w:val="TAC"/>
              <w:keepNext w:val="0"/>
              <w:keepLines w:val="0"/>
              <w:spacing w:line="256" w:lineRule="auto"/>
            </w:pPr>
            <w:r w:rsidRPr="004718F5">
              <w:rPr>
                <w:rFonts w:cs="Arial"/>
                <w:kern w:val="2"/>
              </w:rPr>
              <w:t>-</w:t>
            </w:r>
          </w:p>
        </w:tc>
      </w:tr>
      <w:tr w:rsidR="00804B02" w:rsidRPr="004718F5" w14:paraId="69FC4F09"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B94872" w14:textId="77777777" w:rsidR="00804B02" w:rsidRPr="004718F5"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041D1D40" w14:textId="619AA98A" w:rsidR="00804B02" w:rsidRPr="004718F5" w:rsidRDefault="00804B02" w:rsidP="000422D1">
            <w:pPr>
              <w:pStyle w:val="TAL"/>
              <w:keepNext w:val="0"/>
              <w:keepLines w:val="0"/>
              <w:spacing w:line="256" w:lineRule="auto"/>
              <w:rPr>
                <w:rFonts w:cs="v5.0.0"/>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BF7DFF0" w14:textId="77777777" w:rsidR="00804B02" w:rsidRPr="004718F5"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F56E32A" w14:textId="59FC8E5A"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355882A" w14:textId="77777777" w:rsidR="00804B02" w:rsidRPr="004718F5"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63559F27" w14:textId="69EB9D33"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6C78A96" w14:textId="77777777" w:rsidR="00804B02" w:rsidRPr="004718F5"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101C7A28" w14:textId="3EA6161C" w:rsidR="00804B02" w:rsidRPr="004718F5" w:rsidRDefault="00804B02" w:rsidP="000422D1">
            <w:pPr>
              <w:pStyle w:val="TAC"/>
              <w:keepNext w:val="0"/>
              <w:keepLines w:val="0"/>
              <w:spacing w:line="256" w:lineRule="auto"/>
              <w:rPr>
                <w:sz w:val="16"/>
              </w:rPr>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2F8705F5"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203F00A"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F70ED9B" w14:textId="77777777" w:rsidR="00804B02" w:rsidRPr="004718F5"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7A5804E8" w14:textId="317ADD74" w:rsidR="00804B02" w:rsidRPr="004718F5" w:rsidRDefault="00804B02" w:rsidP="000422D1">
            <w:pPr>
              <w:pStyle w:val="TAL"/>
              <w:keepNext w:val="0"/>
              <w:keepLines w:val="0"/>
              <w:spacing w:line="256" w:lineRule="auto"/>
              <w:rPr>
                <w:rFonts w:cs="v5.0.0"/>
              </w:rPr>
            </w:pPr>
            <w:r w:rsidRPr="004718F5">
              <w:rPr>
                <w:rFonts w:cs="Arial"/>
                <w:kern w:val="2"/>
              </w:rPr>
              <w:t>Config</w:t>
            </w:r>
            <w:r w:rsidR="000422D1" w:rsidRPr="004718F5">
              <w:rPr>
                <w:rFonts w:eastAsia="Malgun Gothic"/>
                <w:kern w:val="2"/>
                <w:szCs w:val="18"/>
              </w:rPr>
              <w:t xml:space="preserve"> </w:t>
            </w:r>
            <w:r w:rsidRPr="004718F5">
              <w:rPr>
                <w:rFonts w:eastAsia="Malgun Gothic"/>
                <w:kern w:val="2"/>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DC141ED" w14:textId="77777777" w:rsidR="00804B02" w:rsidRPr="004718F5"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A0AEE80" w14:textId="5F465442" w:rsidR="00804B02" w:rsidRPr="004718F5" w:rsidRDefault="00804B02" w:rsidP="000422D1">
            <w:pPr>
              <w:pStyle w:val="TAC"/>
              <w:keepNext w:val="0"/>
              <w:keepLines w:val="0"/>
              <w:spacing w:line="256" w:lineRule="auto"/>
              <w:rPr>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06C7054" w14:textId="77777777" w:rsidR="00804B02" w:rsidRPr="004718F5"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4B1E1976" w14:textId="38DB3F0C" w:rsidR="00804B02" w:rsidRPr="004718F5" w:rsidRDefault="00804B02" w:rsidP="000422D1">
            <w:pPr>
              <w:pStyle w:val="TAC"/>
              <w:keepNext w:val="0"/>
              <w:keepLines w:val="0"/>
              <w:spacing w:line="256" w:lineRule="auto"/>
              <w:rPr>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CC3A0A1" w14:textId="77777777" w:rsidR="00804B02" w:rsidRPr="004718F5"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57F61562" w14:textId="1CF78F1E" w:rsidR="00804B02" w:rsidRPr="004718F5" w:rsidRDefault="00804B02" w:rsidP="000422D1">
            <w:pPr>
              <w:pStyle w:val="TAC"/>
              <w:keepNext w:val="0"/>
              <w:keepLines w:val="0"/>
              <w:spacing w:line="256" w:lineRule="auto"/>
              <w:rPr>
                <w:sz w:val="16"/>
              </w:rPr>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169F22BA"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71724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1C1CB1DC" w14:textId="34C6825F" w:rsidR="00804B02" w:rsidRPr="004718F5" w:rsidRDefault="00804B02" w:rsidP="000422D1">
            <w:pPr>
              <w:pStyle w:val="TAL"/>
              <w:keepNext w:val="0"/>
              <w:keepLines w:val="0"/>
              <w:spacing w:line="256" w:lineRule="auto"/>
            </w:pPr>
            <w:r w:rsidRPr="004718F5">
              <w:t>OCNG</w:t>
            </w:r>
            <w:r w:rsidR="000422D1" w:rsidRPr="004718F5">
              <w:t xml:space="preserve"> </w:t>
            </w:r>
            <w:r w:rsidRPr="004718F5">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13E01313"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64884B0" w14:textId="77777777" w:rsidR="00804B02" w:rsidRPr="004718F5" w:rsidRDefault="00804B02" w:rsidP="000422D1">
            <w:pPr>
              <w:pStyle w:val="TAC"/>
              <w:keepNext w:val="0"/>
              <w:keepLines w:val="0"/>
              <w:spacing w:line="256" w:lineRule="auto"/>
            </w:pPr>
            <w:r w:rsidRPr="004718F5">
              <w:rPr>
                <w:snapToGrid w:val="0"/>
              </w:rPr>
              <w:t>OP.1</w:t>
            </w:r>
          </w:p>
        </w:tc>
      </w:tr>
      <w:tr w:rsidR="00804B02" w:rsidRPr="004718F5" w14:paraId="03C9402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CE4DC7" w14:textId="73B82DA0" w:rsidR="00804B02" w:rsidRPr="004718F5" w:rsidRDefault="00804B02" w:rsidP="000422D1">
            <w:pPr>
              <w:pStyle w:val="TAL"/>
              <w:keepNext w:val="0"/>
              <w:keepLines w:val="0"/>
              <w:spacing w:line="256" w:lineRule="auto"/>
            </w:pPr>
            <w:r w:rsidRPr="004718F5">
              <w:t>SMTC</w:t>
            </w:r>
            <w:r w:rsidR="000422D1" w:rsidRPr="004718F5">
              <w:t xml:space="preserve"> </w:t>
            </w:r>
            <w:r w:rsidRPr="004718F5">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E8AA355" w14:textId="5A8A2581"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2,3,5,6</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7A8DE21"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45E6159" w14:textId="77777777" w:rsidR="00804B02" w:rsidRPr="004718F5" w:rsidRDefault="00804B02" w:rsidP="000422D1">
            <w:pPr>
              <w:pStyle w:val="TAC"/>
              <w:keepNext w:val="0"/>
              <w:keepLines w:val="0"/>
              <w:spacing w:line="256" w:lineRule="auto"/>
            </w:pPr>
            <w:r w:rsidRPr="004718F5">
              <w:t>SMTC.1</w:t>
            </w:r>
          </w:p>
        </w:tc>
      </w:tr>
      <w:tr w:rsidR="00804B02" w:rsidRPr="004718F5" w14:paraId="32DA23D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5AAE7061"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11A2821" w14:textId="6F2EE320"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1,4</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382739A"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E9986EE" w14:textId="77777777" w:rsidR="00804B02" w:rsidRPr="004718F5" w:rsidRDefault="00804B02" w:rsidP="000422D1">
            <w:pPr>
              <w:pStyle w:val="TAC"/>
              <w:keepNext w:val="0"/>
              <w:keepLines w:val="0"/>
              <w:spacing w:line="256" w:lineRule="auto"/>
            </w:pPr>
            <w:r w:rsidRPr="004718F5">
              <w:t>SMTC.2</w:t>
            </w:r>
          </w:p>
        </w:tc>
      </w:tr>
      <w:tr w:rsidR="00804B02" w:rsidRPr="004718F5" w14:paraId="568AA15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9DBE9A" w14:textId="0EF0FDA4" w:rsidR="00804B02" w:rsidRPr="004718F5" w:rsidRDefault="00804B02" w:rsidP="000422D1">
            <w:pPr>
              <w:pStyle w:val="TAL"/>
              <w:keepNext w:val="0"/>
              <w:keepLines w:val="0"/>
              <w:spacing w:line="256" w:lineRule="auto"/>
            </w:pPr>
            <w:r w:rsidRPr="004718F5">
              <w:t>Time</w:t>
            </w:r>
            <w:r w:rsidR="000422D1" w:rsidRPr="004718F5">
              <w:t xml:space="preserve"> </w:t>
            </w:r>
            <w:r w:rsidRPr="004718F5">
              <w:t>offset</w:t>
            </w:r>
            <w:r w:rsidR="000422D1" w:rsidRPr="004718F5">
              <w:t xml:space="preserve"> </w:t>
            </w:r>
            <w:r w:rsidRPr="004718F5">
              <w:t>between</w:t>
            </w:r>
            <w:r w:rsidR="000422D1" w:rsidRPr="004718F5">
              <w:t xml:space="preserve"> </w:t>
            </w:r>
            <w:r w:rsidRPr="004718F5">
              <w:t>Cell</w:t>
            </w:r>
            <w:r w:rsidR="000422D1" w:rsidRPr="004718F5">
              <w:t xml:space="preserve"> </w:t>
            </w:r>
            <w:r w:rsidRPr="004718F5">
              <w:t>2</w:t>
            </w:r>
            <w:r w:rsidR="000422D1" w:rsidRPr="004718F5">
              <w:t xml:space="preserve"> </w:t>
            </w:r>
            <w:r w:rsidRPr="004718F5">
              <w:t>and</w:t>
            </w:r>
            <w:r w:rsidR="000422D1" w:rsidRPr="004718F5">
              <w:t xml:space="preserve"> </w:t>
            </w:r>
            <w:r w:rsidRPr="004718F5">
              <w:t>Cell</w:t>
            </w:r>
            <w:r w:rsidR="000422D1" w:rsidRPr="004718F5">
              <w:t xml:space="preserve"> </w:t>
            </w:r>
            <w:r w:rsidRPr="004718F5">
              <w:t>3</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FA60F6F" w14:textId="6CBE113E" w:rsidR="00804B02" w:rsidRPr="004718F5" w:rsidRDefault="00804B02" w:rsidP="000422D1">
            <w:pPr>
              <w:pStyle w:val="TAL"/>
              <w:keepNext w:val="0"/>
              <w:keepLines w:val="0"/>
              <w:spacing w:line="256" w:lineRule="auto"/>
            </w:pPr>
            <w:r w:rsidRPr="004718F5">
              <w:t>Config</w:t>
            </w:r>
            <w:r w:rsidR="000422D1" w:rsidRPr="004718F5">
              <w:t xml:space="preserve"> </w:t>
            </w:r>
            <w:r w:rsidRPr="004718F5">
              <w:t>2,3,5,6</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0AAE7F8" w14:textId="77777777" w:rsidR="00804B02" w:rsidRPr="004718F5" w:rsidRDefault="00804B02" w:rsidP="000422D1">
            <w:pPr>
              <w:pStyle w:val="TAC"/>
              <w:keepNext w:val="0"/>
              <w:keepLines w:val="0"/>
              <w:spacing w:line="256" w:lineRule="auto"/>
            </w:pPr>
            <w:r w:rsidRPr="004718F5">
              <w:sym w:font="Symbol" w:char="F06D"/>
            </w:r>
            <w:r w:rsidRPr="004718F5">
              <w:t>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791FC59" w14:textId="77777777" w:rsidR="00804B02" w:rsidRPr="004718F5" w:rsidRDefault="00804B02" w:rsidP="000422D1">
            <w:pPr>
              <w:pStyle w:val="TAC"/>
              <w:keepNext w:val="0"/>
              <w:keepLines w:val="0"/>
              <w:spacing w:line="256" w:lineRule="auto"/>
            </w:pPr>
            <w:r w:rsidRPr="004718F5">
              <w:rPr>
                <w:rFonts w:cs="Arial"/>
              </w:rPr>
              <w:t>3</w:t>
            </w:r>
          </w:p>
        </w:tc>
      </w:tr>
      <w:tr w:rsidR="00804B02" w:rsidRPr="004718F5" w14:paraId="30E2E94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F5CA3F5"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00AB290" w14:textId="212EAD1D" w:rsidR="00804B02" w:rsidRPr="004718F5" w:rsidRDefault="00804B02" w:rsidP="000422D1">
            <w:pPr>
              <w:pStyle w:val="TAL"/>
              <w:keepNext w:val="0"/>
              <w:keepLines w:val="0"/>
              <w:spacing w:line="256" w:lineRule="auto"/>
            </w:pPr>
            <w:r w:rsidRPr="004718F5">
              <w:t>Config</w:t>
            </w:r>
            <w:r w:rsidR="000422D1" w:rsidRPr="004718F5">
              <w:t xml:space="preserve"> </w:t>
            </w:r>
            <w:r w:rsidRPr="004718F5">
              <w:t>1,4</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5711FDE" w14:textId="77777777" w:rsidR="00804B02" w:rsidRPr="004718F5" w:rsidRDefault="00804B02" w:rsidP="000422D1">
            <w:pPr>
              <w:pStyle w:val="TAC"/>
              <w:keepNext w:val="0"/>
              <w:keepLines w:val="0"/>
              <w:spacing w:line="256" w:lineRule="auto"/>
            </w:pPr>
            <w:r w:rsidRPr="004718F5">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FE07486" w14:textId="77777777" w:rsidR="00804B02" w:rsidRPr="004718F5" w:rsidRDefault="00804B02" w:rsidP="000422D1">
            <w:pPr>
              <w:pStyle w:val="TAC"/>
              <w:keepNext w:val="0"/>
              <w:keepLines w:val="0"/>
              <w:spacing w:line="256" w:lineRule="auto"/>
            </w:pPr>
            <w:r w:rsidRPr="004718F5">
              <w:rPr>
                <w:rFonts w:cs="Arial"/>
              </w:rPr>
              <w:t>3</w:t>
            </w:r>
          </w:p>
        </w:tc>
      </w:tr>
      <w:tr w:rsidR="00804B02" w:rsidRPr="004718F5" w14:paraId="30E0079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1D511F" w14:textId="35DCF39C" w:rsidR="00804B02" w:rsidRPr="004718F5" w:rsidRDefault="000422D1" w:rsidP="000422D1">
            <w:pPr>
              <w:pStyle w:val="TAL"/>
              <w:keepNext w:val="0"/>
              <w:keepLines w:val="0"/>
              <w:spacing w:line="256" w:lineRule="auto"/>
            </w:pPr>
            <w:r w:rsidRPr="004718F5">
              <w:t xml:space="preserve"> </w:t>
            </w:r>
            <w:r w:rsidR="00804B02" w:rsidRPr="004718F5">
              <w:t>SSB</w:t>
            </w:r>
            <w:r w:rsidRPr="004718F5">
              <w:t xml:space="preserve"> </w:t>
            </w:r>
            <w:r w:rsidR="00804B02" w:rsidRPr="004718F5">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BDC86F" w14:textId="0D60006E"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1,2,4,5</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1ABF30AE" w14:textId="77777777" w:rsidR="00804B02" w:rsidRPr="004718F5"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3BB3B55" w14:textId="68330DAB" w:rsidR="00804B02" w:rsidRPr="004718F5" w:rsidRDefault="000422D1" w:rsidP="000422D1">
            <w:pPr>
              <w:pStyle w:val="TAC"/>
              <w:keepNext w:val="0"/>
              <w:keepLines w:val="0"/>
              <w:spacing w:line="256" w:lineRule="auto"/>
            </w:pPr>
            <w:r w:rsidRPr="004718F5">
              <w:t xml:space="preserve"> </w:t>
            </w:r>
            <w:r w:rsidR="00804B02" w:rsidRPr="004718F5">
              <w:t>SSB.1</w:t>
            </w:r>
            <w:r w:rsidRPr="004718F5">
              <w:t xml:space="preserve"> </w:t>
            </w:r>
            <w:r w:rsidR="00804B02" w:rsidRPr="004718F5">
              <w:t>in</w:t>
            </w:r>
            <w:r w:rsidRPr="004718F5">
              <w:t xml:space="preserve"> </w:t>
            </w:r>
            <w:r w:rsidR="00804B02" w:rsidRPr="004718F5">
              <w:t>FR1</w:t>
            </w:r>
          </w:p>
        </w:tc>
      </w:tr>
      <w:tr w:rsidR="00804B02" w:rsidRPr="004718F5" w14:paraId="4E00E90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D901249"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B1A399C" w14:textId="65732F23"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820ED43"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23B0A25" w14:textId="74A520AB" w:rsidR="00804B02" w:rsidRPr="004718F5" w:rsidRDefault="000422D1" w:rsidP="000422D1">
            <w:pPr>
              <w:pStyle w:val="TAC"/>
              <w:keepNext w:val="0"/>
              <w:keepLines w:val="0"/>
              <w:spacing w:line="256" w:lineRule="auto"/>
            </w:pPr>
            <w:r w:rsidRPr="004718F5">
              <w:t xml:space="preserve"> </w:t>
            </w:r>
            <w:r w:rsidR="00804B02" w:rsidRPr="004718F5">
              <w:t>SSB.2</w:t>
            </w:r>
            <w:r w:rsidRPr="004718F5">
              <w:t xml:space="preserve"> </w:t>
            </w:r>
            <w:r w:rsidR="00804B02" w:rsidRPr="004718F5">
              <w:t>in</w:t>
            </w:r>
            <w:r w:rsidRPr="004718F5">
              <w:t xml:space="preserve"> </w:t>
            </w:r>
            <w:r w:rsidR="00804B02" w:rsidRPr="004718F5">
              <w:t>FR1</w:t>
            </w:r>
          </w:p>
        </w:tc>
      </w:tr>
      <w:tr w:rsidR="00804B02" w:rsidRPr="004718F5" w14:paraId="4F36FC7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F7DB14" w14:textId="2DFC4777" w:rsidR="00804B02" w:rsidRPr="004718F5" w:rsidRDefault="00804B02" w:rsidP="000422D1">
            <w:pPr>
              <w:pStyle w:val="TAL"/>
              <w:keepNext w:val="0"/>
              <w:keepLines w:val="0"/>
              <w:spacing w:line="256" w:lineRule="auto"/>
            </w:pPr>
            <w:r w:rsidRPr="004718F5">
              <w:t>PDSCH/PDCCH</w:t>
            </w:r>
            <w:r w:rsidR="000422D1" w:rsidRPr="004718F5">
              <w:t xml:space="preserve"> </w:t>
            </w:r>
            <w:r w:rsidRPr="004718F5">
              <w:t>subcarrier</w:t>
            </w:r>
            <w:r w:rsidR="000422D1" w:rsidRPr="004718F5">
              <w:t xml:space="preserve"> </w:t>
            </w:r>
            <w:r w:rsidRPr="004718F5">
              <w:t>spacing</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69C5094" w14:textId="52FC4C45"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1,2,4,5</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5CC0E16" w14:textId="77777777" w:rsidR="00804B02" w:rsidRPr="004718F5" w:rsidRDefault="00804B02" w:rsidP="000422D1">
            <w:pPr>
              <w:pStyle w:val="TAC"/>
              <w:keepNext w:val="0"/>
              <w:keepLines w:val="0"/>
              <w:spacing w:line="256" w:lineRule="auto"/>
            </w:pPr>
            <w:r w:rsidRPr="004718F5">
              <w:t>k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0455768" w14:textId="034EB933" w:rsidR="00804B02" w:rsidRPr="004718F5" w:rsidRDefault="00804B02" w:rsidP="000422D1">
            <w:pPr>
              <w:pStyle w:val="TAC"/>
              <w:keepNext w:val="0"/>
              <w:keepLines w:val="0"/>
              <w:spacing w:line="256" w:lineRule="auto"/>
            </w:pPr>
            <w:r w:rsidRPr="004718F5">
              <w:t>15</w:t>
            </w:r>
            <w:r w:rsidR="000422D1" w:rsidRPr="004718F5">
              <w:t xml:space="preserve"> </w:t>
            </w:r>
            <w:r w:rsidRPr="004718F5">
              <w:t>kHz</w:t>
            </w:r>
          </w:p>
        </w:tc>
      </w:tr>
      <w:tr w:rsidR="00804B02" w:rsidRPr="004718F5" w14:paraId="42B028E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B7FFFE1" w14:textId="77777777" w:rsidR="00804B02" w:rsidRPr="004718F5"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8881961" w14:textId="34EAF0C8" w:rsidR="00804B02" w:rsidRPr="004718F5" w:rsidRDefault="00804B02" w:rsidP="000422D1">
            <w:pPr>
              <w:pStyle w:val="TAL"/>
              <w:keepNext w:val="0"/>
              <w:keepLines w:val="0"/>
              <w:spacing w:line="256" w:lineRule="auto"/>
            </w:pPr>
            <w:r w:rsidRPr="004718F5">
              <w:t>Config</w:t>
            </w:r>
            <w:r w:rsidR="000422D1" w:rsidRPr="004718F5">
              <w:rPr>
                <w:rFonts w:eastAsia="Malgun Gothic"/>
                <w:szCs w:val="18"/>
              </w:rPr>
              <w:t xml:space="preserve"> </w:t>
            </w:r>
            <w:r w:rsidRPr="004718F5">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427262"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2AF2C5" w14:textId="60E8BD31" w:rsidR="00804B02" w:rsidRPr="004718F5" w:rsidRDefault="00804B02" w:rsidP="000422D1">
            <w:pPr>
              <w:pStyle w:val="TAC"/>
              <w:keepNext w:val="0"/>
              <w:keepLines w:val="0"/>
              <w:spacing w:line="256" w:lineRule="auto"/>
            </w:pPr>
            <w:r w:rsidRPr="004718F5">
              <w:t>30</w:t>
            </w:r>
            <w:r w:rsidR="000422D1" w:rsidRPr="004718F5">
              <w:t xml:space="preserve"> </w:t>
            </w:r>
            <w:r w:rsidRPr="004718F5">
              <w:t>kHz</w:t>
            </w:r>
          </w:p>
        </w:tc>
      </w:tr>
      <w:tr w:rsidR="00804B02" w:rsidRPr="004718F5" w14:paraId="77B4064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7B1D6494" w14:textId="37C6D38B"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S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1A872FC" w14:textId="77777777" w:rsidR="00804B02" w:rsidRPr="004718F5" w:rsidRDefault="00804B02" w:rsidP="000422D1">
            <w:pPr>
              <w:pStyle w:val="TAC"/>
              <w:keepNext w:val="0"/>
              <w:keepLines w:val="0"/>
              <w:spacing w:line="256" w:lineRule="auto"/>
            </w:pPr>
            <w:r w:rsidRPr="004718F5">
              <w:rPr>
                <w:sz w:val="16"/>
                <w:szCs w:val="16"/>
                <w:lang w:eastAsia="ja-JP"/>
              </w:rPr>
              <w:t>dB</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64FF2B5" w14:textId="77777777" w:rsidR="00804B02" w:rsidRPr="004718F5" w:rsidRDefault="00804B02" w:rsidP="000422D1">
            <w:pPr>
              <w:pStyle w:val="TAC"/>
              <w:keepNext w:val="0"/>
              <w:keepLines w:val="0"/>
              <w:spacing w:line="256" w:lineRule="auto"/>
            </w:pPr>
            <w:r w:rsidRPr="004718F5">
              <w:rPr>
                <w:sz w:val="16"/>
                <w:szCs w:val="16"/>
                <w:lang w:eastAsia="ja-JP"/>
              </w:rPr>
              <w:t>0</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641ED654" w14:textId="77777777" w:rsidR="00804B02" w:rsidRPr="004718F5" w:rsidRDefault="00804B02" w:rsidP="000422D1">
            <w:pPr>
              <w:pStyle w:val="TAC"/>
              <w:keepNext w:val="0"/>
              <w:keepLines w:val="0"/>
              <w:spacing w:line="256" w:lineRule="auto"/>
            </w:pPr>
            <w:r w:rsidRPr="004718F5">
              <w:rPr>
                <w:sz w:val="16"/>
                <w:szCs w:val="16"/>
                <w:lang w:eastAsia="ja-JP"/>
              </w:rPr>
              <w:t>0</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0E1146C9" w14:textId="77777777" w:rsidR="00804B02" w:rsidRPr="004718F5" w:rsidRDefault="00804B02" w:rsidP="000422D1">
            <w:pPr>
              <w:pStyle w:val="TAC"/>
              <w:keepNext w:val="0"/>
              <w:keepLines w:val="0"/>
              <w:spacing w:line="256" w:lineRule="auto"/>
            </w:pPr>
            <w:r w:rsidRPr="004718F5">
              <w:rPr>
                <w:sz w:val="16"/>
                <w:szCs w:val="16"/>
                <w:lang w:eastAsia="ja-JP"/>
              </w:rPr>
              <w:t>0</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47D54092" w14:textId="77777777" w:rsidR="00804B02" w:rsidRPr="004718F5" w:rsidRDefault="00804B02" w:rsidP="000422D1">
            <w:pPr>
              <w:pStyle w:val="TAC"/>
              <w:keepNext w:val="0"/>
              <w:keepLines w:val="0"/>
              <w:spacing w:line="256" w:lineRule="auto"/>
            </w:pPr>
            <w:r w:rsidRPr="004718F5">
              <w:rPr>
                <w:sz w:val="16"/>
                <w:szCs w:val="16"/>
                <w:lang w:eastAsia="ja-JP"/>
              </w:rPr>
              <w:t>0</w:t>
            </w:r>
          </w:p>
        </w:tc>
        <w:tc>
          <w:tcPr>
            <w:tcW w:w="759" w:type="dxa"/>
            <w:vMerge w:val="restart"/>
            <w:tcBorders>
              <w:top w:val="single" w:sz="4" w:space="0" w:color="auto"/>
              <w:left w:val="single" w:sz="4" w:space="0" w:color="auto"/>
              <w:bottom w:val="single" w:sz="4" w:space="0" w:color="auto"/>
              <w:right w:val="single" w:sz="4" w:space="0" w:color="auto"/>
            </w:tcBorders>
            <w:vAlign w:val="center"/>
            <w:hideMark/>
          </w:tcPr>
          <w:p w14:paraId="5B1AF9AE" w14:textId="77777777" w:rsidR="00804B02" w:rsidRPr="004718F5" w:rsidRDefault="00804B02" w:rsidP="000422D1">
            <w:pPr>
              <w:pStyle w:val="TAC"/>
              <w:keepNext w:val="0"/>
              <w:keepLines w:val="0"/>
              <w:spacing w:line="256" w:lineRule="auto"/>
            </w:pPr>
            <w:r w:rsidRPr="004718F5">
              <w:rPr>
                <w:sz w:val="16"/>
                <w:szCs w:val="16"/>
                <w:lang w:eastAsia="ja-JP"/>
              </w:rPr>
              <w:t>0</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4E95D7B" w14:textId="77777777" w:rsidR="00804B02" w:rsidRPr="004718F5" w:rsidRDefault="00804B02" w:rsidP="000422D1">
            <w:pPr>
              <w:pStyle w:val="TAC"/>
              <w:keepNext w:val="0"/>
              <w:keepLines w:val="0"/>
              <w:spacing w:line="256" w:lineRule="auto"/>
            </w:pPr>
            <w:r w:rsidRPr="004718F5">
              <w:rPr>
                <w:sz w:val="16"/>
                <w:szCs w:val="16"/>
                <w:lang w:eastAsia="ja-JP"/>
              </w:rPr>
              <w:t>0</w:t>
            </w:r>
          </w:p>
        </w:tc>
      </w:tr>
      <w:tr w:rsidR="00804B02" w:rsidRPr="004718F5" w14:paraId="3233EDA2"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061E6C0" w14:textId="30A09110"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6DE317C"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51D44CE"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EE555BF"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6F176217"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F1B0729"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7AEEA501"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03D13F8"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263B47E"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0D301FD8" w14:textId="308383F2"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BCH</w:t>
            </w:r>
            <w:r w:rsidR="000422D1" w:rsidRPr="004718F5">
              <w:rPr>
                <w:sz w:val="16"/>
                <w:szCs w:val="16"/>
                <w:lang w:eastAsia="ja-JP"/>
              </w:rPr>
              <w:t xml:space="preserve"> </w:t>
            </w:r>
            <w:r w:rsidRPr="004718F5">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A425998"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E73D192"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C3B8E1B"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3C760E7"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DD2F26"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A66853E"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A127D74"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B190D8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6100816" w14:textId="36CEDD61"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0130452"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996679"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BFD2200"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790E2CCB"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2FD95CEF"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0CF19F6"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423C3BD"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596E94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B2945D8" w14:textId="4C1F581D"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CCH</w:t>
            </w:r>
            <w:r w:rsidR="000422D1" w:rsidRPr="004718F5">
              <w:rPr>
                <w:sz w:val="16"/>
                <w:szCs w:val="16"/>
                <w:lang w:eastAsia="ja-JP"/>
              </w:rPr>
              <w:t xml:space="preserve"> </w:t>
            </w:r>
            <w:r w:rsidRPr="004718F5">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96939BA"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D84845"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85965A5"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89D380C"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7BD451"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338CE47E"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F269109"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6D3942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497F1411" w14:textId="18F4CAB9"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w:t>
            </w:r>
            <w:r w:rsidR="000422D1" w:rsidRPr="004718F5">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B31A585"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AA7B4E3"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ED32C92"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661E184"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74153DD2"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6DF19C52"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906D984"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70A9891"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3DE7E8B9" w14:textId="533E3582"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PDSCH</w:t>
            </w:r>
            <w:r w:rsidR="000422D1" w:rsidRPr="004718F5">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4D7D668"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6748F50C"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4EDC012"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FEE7643"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A3BCEC4"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3781AA8"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1A3769F"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23560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C8BAE3E" w14:textId="65854FE8"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SSS(Note</w:t>
            </w:r>
            <w:r w:rsidR="000422D1" w:rsidRPr="004718F5">
              <w:rPr>
                <w:sz w:val="16"/>
                <w:szCs w:val="16"/>
                <w:lang w:eastAsia="ja-JP"/>
              </w:rPr>
              <w:t xml:space="preserve"> </w:t>
            </w:r>
            <w:r w:rsidRPr="004718F5">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A869DF"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58F278AF"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0CC855"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2A6E6143"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7960EE5"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02C652F1"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D68A2AC"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499FFB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4B1B838" w14:textId="2DE46170" w:rsidR="00804B02" w:rsidRPr="004718F5" w:rsidRDefault="00804B02" w:rsidP="000422D1">
            <w:pPr>
              <w:pStyle w:val="TAL"/>
              <w:keepNext w:val="0"/>
              <w:keepLines w:val="0"/>
              <w:spacing w:line="256" w:lineRule="auto"/>
            </w:pPr>
            <w:r w:rsidRPr="004718F5">
              <w:rPr>
                <w:sz w:val="16"/>
                <w:szCs w:val="16"/>
                <w:lang w:eastAsia="ja-JP"/>
              </w:rPr>
              <w:t>EPRE</w:t>
            </w:r>
            <w:r w:rsidR="000422D1" w:rsidRPr="004718F5">
              <w:rPr>
                <w:sz w:val="16"/>
                <w:szCs w:val="16"/>
                <w:lang w:eastAsia="ja-JP"/>
              </w:rPr>
              <w:t xml:space="preserve"> </w:t>
            </w:r>
            <w:r w:rsidRPr="004718F5">
              <w:rPr>
                <w:sz w:val="16"/>
                <w:szCs w:val="16"/>
                <w:lang w:eastAsia="ja-JP"/>
              </w:rPr>
              <w:t>ratio</w:t>
            </w:r>
            <w:r w:rsidR="000422D1" w:rsidRPr="004718F5">
              <w:rPr>
                <w:sz w:val="16"/>
                <w:szCs w:val="16"/>
                <w:lang w:eastAsia="ja-JP"/>
              </w:rPr>
              <w:t xml:space="preserve"> </w:t>
            </w:r>
            <w:r w:rsidRPr="004718F5">
              <w:rPr>
                <w:sz w:val="16"/>
                <w:szCs w:val="16"/>
                <w:lang w:eastAsia="ja-JP"/>
              </w:rPr>
              <w:t>of</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to</w:t>
            </w:r>
            <w:r w:rsidR="000422D1" w:rsidRPr="004718F5">
              <w:rPr>
                <w:sz w:val="16"/>
                <w:szCs w:val="16"/>
                <w:lang w:eastAsia="ja-JP"/>
              </w:rPr>
              <w:t xml:space="preserve"> </w:t>
            </w:r>
            <w:r w:rsidRPr="004718F5">
              <w:rPr>
                <w:sz w:val="16"/>
                <w:szCs w:val="16"/>
                <w:lang w:eastAsia="ja-JP"/>
              </w:rPr>
              <w:t>OCNG</w:t>
            </w:r>
            <w:r w:rsidR="000422D1" w:rsidRPr="004718F5">
              <w:rPr>
                <w:sz w:val="16"/>
                <w:szCs w:val="16"/>
                <w:lang w:eastAsia="ja-JP"/>
              </w:rPr>
              <w:t xml:space="preserve"> </w:t>
            </w:r>
            <w:r w:rsidRPr="004718F5">
              <w:rPr>
                <w:sz w:val="16"/>
                <w:szCs w:val="16"/>
                <w:lang w:eastAsia="ja-JP"/>
              </w:rPr>
              <w:t>DMRS</w:t>
            </w:r>
            <w:r w:rsidR="000422D1" w:rsidRPr="004718F5">
              <w:rPr>
                <w:sz w:val="16"/>
                <w:szCs w:val="16"/>
                <w:lang w:eastAsia="ja-JP"/>
              </w:rPr>
              <w:t xml:space="preserve"> </w:t>
            </w:r>
            <w:r w:rsidRPr="004718F5">
              <w:rPr>
                <w:sz w:val="16"/>
                <w:szCs w:val="16"/>
                <w:lang w:eastAsia="ja-JP"/>
              </w:rPr>
              <w:t>(Note</w:t>
            </w:r>
            <w:r w:rsidR="000422D1" w:rsidRPr="004718F5">
              <w:rPr>
                <w:sz w:val="16"/>
                <w:szCs w:val="16"/>
                <w:lang w:eastAsia="ja-JP"/>
              </w:rPr>
              <w:t xml:space="preserve"> </w:t>
            </w:r>
            <w:r w:rsidRPr="004718F5">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0F527B8" w14:textId="77777777" w:rsidR="00804B02" w:rsidRPr="004718F5"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1801937D" w14:textId="77777777" w:rsidR="00804B02" w:rsidRPr="004718F5"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0F83ED7E" w14:textId="77777777" w:rsidR="00804B02" w:rsidRPr="004718F5"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33AAE66"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D415EAB" w14:textId="77777777" w:rsidR="00804B02" w:rsidRPr="004718F5"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1FD970E8" w14:textId="77777777" w:rsidR="00804B02" w:rsidRPr="004718F5"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3CD4341"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D86FAD5"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42F2CC25"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position w:val="-12"/>
                <w:szCs w:val="22"/>
              </w:rPr>
              <w:object w:dxaOrig="420" w:dyaOrig="270" w14:anchorId="5EE85CC7">
                <v:shape id="_x0000_i1216" type="#_x0000_t75" style="width:20.4pt;height:15.6pt" o:ole="" fillcolor="window">
                  <v:imagedata r:id="rId9" o:title=""/>
                </v:shape>
                <o:OLEObject Type="Embed" ProgID="Equation.3" ShapeID="_x0000_i1216" DrawAspect="Content" ObjectID="_1774785971" r:id="rId234"/>
              </w:object>
            </w:r>
            <w:r w:rsidRPr="004718F5">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78E6CAC" w14:textId="5A93D59B"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1,2,4,5</w:t>
            </w:r>
          </w:p>
        </w:tc>
        <w:tc>
          <w:tcPr>
            <w:tcW w:w="1628" w:type="dxa"/>
            <w:tcBorders>
              <w:top w:val="single" w:sz="4" w:space="0" w:color="auto"/>
              <w:left w:val="single" w:sz="4" w:space="0" w:color="auto"/>
              <w:bottom w:val="single" w:sz="4" w:space="0" w:color="auto"/>
              <w:right w:val="single" w:sz="4" w:space="0" w:color="auto"/>
            </w:tcBorders>
            <w:hideMark/>
          </w:tcPr>
          <w:p w14:paraId="2DEBFC65" w14:textId="004FEA63"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513E768C" w14:textId="77777777" w:rsidR="00804B02" w:rsidRPr="004718F5" w:rsidRDefault="00804B02" w:rsidP="000422D1">
            <w:pPr>
              <w:pStyle w:val="TAC"/>
              <w:keepNext w:val="0"/>
              <w:keepLines w:val="0"/>
              <w:spacing w:line="256" w:lineRule="auto"/>
            </w:pPr>
            <w:r w:rsidRPr="004718F5">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6456BA1D" w14:textId="77777777" w:rsidR="00804B02" w:rsidRPr="004718F5" w:rsidRDefault="00804B02" w:rsidP="000422D1">
            <w:pPr>
              <w:pStyle w:val="TAC"/>
              <w:keepNext w:val="0"/>
              <w:keepLines w:val="0"/>
              <w:spacing w:line="256" w:lineRule="auto"/>
            </w:pPr>
            <w:r w:rsidRPr="004718F5">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6E2EE1E5" w14:textId="77777777" w:rsidR="00804B02" w:rsidRPr="004718F5" w:rsidRDefault="00804B02" w:rsidP="000422D1">
            <w:pPr>
              <w:pStyle w:val="TAC"/>
              <w:keepNext w:val="0"/>
              <w:keepLines w:val="0"/>
              <w:spacing w:line="256" w:lineRule="auto"/>
            </w:pPr>
            <w:r w:rsidRPr="004718F5">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9CF598" w14:textId="77777777" w:rsidR="00804B02" w:rsidRPr="004718F5" w:rsidRDefault="00804B02" w:rsidP="000422D1">
            <w:pPr>
              <w:pStyle w:val="TAC"/>
              <w:keepNext w:val="0"/>
              <w:keepLines w:val="0"/>
              <w:spacing w:line="256" w:lineRule="auto"/>
            </w:pPr>
            <w:r w:rsidRPr="004718F5">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7B86952B" w14:textId="77777777" w:rsidR="00804B02" w:rsidRPr="004718F5" w:rsidRDefault="00804B02" w:rsidP="000422D1">
            <w:pPr>
              <w:pStyle w:val="TAC"/>
              <w:keepNext w:val="0"/>
              <w:keepLines w:val="0"/>
              <w:spacing w:line="256" w:lineRule="auto"/>
            </w:pPr>
            <w:r w:rsidRPr="004718F5">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7515815D" w14:textId="5761C03B" w:rsidR="00804B02" w:rsidRPr="004718F5" w:rsidRDefault="00804B02" w:rsidP="000422D1">
            <w:pPr>
              <w:pStyle w:val="TAC"/>
              <w:keepNext w:val="0"/>
              <w:keepLines w:val="0"/>
              <w:spacing w:line="256" w:lineRule="auto"/>
            </w:pPr>
            <w:r w:rsidRPr="004718F5">
              <w:t>-116</w:t>
            </w:r>
            <w:r w:rsidR="000422D1" w:rsidRPr="004718F5">
              <w:t xml:space="preserve"> </w:t>
            </w:r>
            <w:r w:rsidRPr="004718F5">
              <w:t>+</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5510B89B" w14:textId="4821B8A4" w:rsidR="00804B02" w:rsidRPr="004718F5" w:rsidRDefault="00804B02" w:rsidP="000422D1">
            <w:pPr>
              <w:pStyle w:val="TAC"/>
              <w:keepNext w:val="0"/>
              <w:keepLines w:val="0"/>
              <w:spacing w:line="256" w:lineRule="auto"/>
            </w:pPr>
            <w:r w:rsidRPr="004718F5">
              <w:t>-116</w:t>
            </w:r>
            <w:r w:rsidR="000422D1" w:rsidRPr="004718F5">
              <w:t xml:space="preserve"> </w:t>
            </w:r>
            <w:r w:rsidRPr="004718F5">
              <w:t>+</w:t>
            </w:r>
            <w:r w:rsidR="000422D1" w:rsidRPr="004718F5">
              <w:t xml:space="preserve"> </w:t>
            </w:r>
            <w:r w:rsidRPr="004718F5">
              <w:t>Δ</w:t>
            </w:r>
            <w:r w:rsidRPr="004718F5">
              <w:rPr>
                <w:vertAlign w:val="subscript"/>
              </w:rPr>
              <w:t>BG_offset</w:t>
            </w:r>
          </w:p>
        </w:tc>
      </w:tr>
      <w:tr w:rsidR="00804B02" w:rsidRPr="004718F5" w14:paraId="5ECCABDE"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3E51A621"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position w:val="-12"/>
                <w:szCs w:val="22"/>
              </w:rPr>
              <w:object w:dxaOrig="420" w:dyaOrig="270" w14:anchorId="133C2EB0">
                <v:shape id="_x0000_i1217" type="#_x0000_t75" style="width:20.4pt;height:15.6pt" o:ole="" fillcolor="window">
                  <v:imagedata r:id="rId9" o:title=""/>
                </v:shape>
                <o:OLEObject Type="Embed" ProgID="Equation.3" ShapeID="_x0000_i1217" DrawAspect="Content" ObjectID="_1774785972" r:id="rId235"/>
              </w:object>
            </w:r>
            <w:r w:rsidRPr="004718F5">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D5F176E" w14:textId="5460351D"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3,6</w:t>
            </w:r>
          </w:p>
        </w:tc>
        <w:tc>
          <w:tcPr>
            <w:tcW w:w="1628" w:type="dxa"/>
            <w:tcBorders>
              <w:top w:val="single" w:sz="4" w:space="0" w:color="auto"/>
              <w:left w:val="single" w:sz="4" w:space="0" w:color="auto"/>
              <w:bottom w:val="single" w:sz="4" w:space="0" w:color="auto"/>
              <w:right w:val="single" w:sz="4" w:space="0" w:color="auto"/>
            </w:tcBorders>
            <w:hideMark/>
          </w:tcPr>
          <w:p w14:paraId="2412AFD4" w14:textId="0F32E7E0"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BF01BD3" w14:textId="77777777" w:rsidR="00804B02" w:rsidRPr="004718F5" w:rsidRDefault="00804B02" w:rsidP="000422D1">
            <w:pPr>
              <w:pStyle w:val="TAC"/>
              <w:keepNext w:val="0"/>
              <w:keepLines w:val="0"/>
              <w:spacing w:line="256" w:lineRule="auto"/>
            </w:pPr>
            <w:r w:rsidRPr="004718F5">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45685641" w14:textId="77777777" w:rsidR="00804B02" w:rsidRPr="004718F5" w:rsidRDefault="00804B02" w:rsidP="000422D1">
            <w:pPr>
              <w:pStyle w:val="TAC"/>
              <w:keepNext w:val="0"/>
              <w:keepLines w:val="0"/>
              <w:spacing w:line="256" w:lineRule="auto"/>
            </w:pPr>
            <w:r w:rsidRPr="004718F5">
              <w:t>-87.80</w:t>
            </w:r>
          </w:p>
        </w:tc>
        <w:tc>
          <w:tcPr>
            <w:tcW w:w="739" w:type="dxa"/>
            <w:tcBorders>
              <w:top w:val="single" w:sz="4" w:space="0" w:color="auto"/>
              <w:left w:val="single" w:sz="4" w:space="0" w:color="auto"/>
              <w:bottom w:val="single" w:sz="4" w:space="0" w:color="auto"/>
              <w:right w:val="single" w:sz="4" w:space="0" w:color="auto"/>
            </w:tcBorders>
            <w:vAlign w:val="center"/>
            <w:hideMark/>
          </w:tcPr>
          <w:p w14:paraId="4EC1C4F8" w14:textId="77777777" w:rsidR="00804B02" w:rsidRPr="004718F5" w:rsidRDefault="00804B02" w:rsidP="000422D1">
            <w:pPr>
              <w:pStyle w:val="TAC"/>
              <w:keepNext w:val="0"/>
              <w:keepLines w:val="0"/>
              <w:spacing w:line="256" w:lineRule="auto"/>
            </w:pPr>
            <w:r w:rsidRPr="004718F5">
              <w:t>-87.80</w:t>
            </w:r>
          </w:p>
        </w:tc>
        <w:tc>
          <w:tcPr>
            <w:tcW w:w="820" w:type="dxa"/>
            <w:tcBorders>
              <w:top w:val="single" w:sz="4" w:space="0" w:color="auto"/>
              <w:left w:val="single" w:sz="4" w:space="0" w:color="auto"/>
              <w:bottom w:val="single" w:sz="4" w:space="0" w:color="auto"/>
              <w:right w:val="single" w:sz="4" w:space="0" w:color="auto"/>
            </w:tcBorders>
            <w:vAlign w:val="center"/>
            <w:hideMark/>
          </w:tcPr>
          <w:p w14:paraId="7AAE3143" w14:textId="77777777" w:rsidR="00804B02" w:rsidRPr="004718F5" w:rsidRDefault="00804B02" w:rsidP="000422D1">
            <w:pPr>
              <w:pStyle w:val="TAC"/>
              <w:keepNext w:val="0"/>
              <w:keepLines w:val="0"/>
              <w:spacing w:line="256" w:lineRule="auto"/>
            </w:pPr>
            <w:r w:rsidRPr="004718F5">
              <w:t>-113</w:t>
            </w:r>
          </w:p>
        </w:tc>
        <w:tc>
          <w:tcPr>
            <w:tcW w:w="801" w:type="dxa"/>
            <w:tcBorders>
              <w:top w:val="single" w:sz="4" w:space="0" w:color="auto"/>
              <w:left w:val="single" w:sz="4" w:space="0" w:color="auto"/>
              <w:bottom w:val="single" w:sz="4" w:space="0" w:color="auto"/>
              <w:right w:val="single" w:sz="4" w:space="0" w:color="auto"/>
            </w:tcBorders>
            <w:vAlign w:val="center"/>
            <w:hideMark/>
          </w:tcPr>
          <w:p w14:paraId="07A4C903" w14:textId="77777777" w:rsidR="00804B02" w:rsidRPr="004718F5" w:rsidRDefault="00804B02" w:rsidP="000422D1">
            <w:pPr>
              <w:pStyle w:val="TAC"/>
              <w:keepNext w:val="0"/>
              <w:keepLines w:val="0"/>
              <w:spacing w:line="256" w:lineRule="auto"/>
            </w:pPr>
            <w:r w:rsidRPr="004718F5">
              <w:t>-113</w:t>
            </w:r>
          </w:p>
        </w:tc>
        <w:tc>
          <w:tcPr>
            <w:tcW w:w="759" w:type="dxa"/>
            <w:tcBorders>
              <w:top w:val="single" w:sz="4" w:space="0" w:color="auto"/>
              <w:left w:val="single" w:sz="4" w:space="0" w:color="auto"/>
              <w:bottom w:val="single" w:sz="4" w:space="0" w:color="auto"/>
              <w:right w:val="single" w:sz="4" w:space="0" w:color="auto"/>
            </w:tcBorders>
            <w:vAlign w:val="bottom"/>
            <w:hideMark/>
          </w:tcPr>
          <w:p w14:paraId="57C01A55" w14:textId="3928A6BE" w:rsidR="00804B02" w:rsidRPr="004718F5" w:rsidRDefault="00804B02" w:rsidP="000422D1">
            <w:pPr>
              <w:pStyle w:val="TAC"/>
              <w:keepNext w:val="0"/>
              <w:keepLines w:val="0"/>
              <w:spacing w:line="256" w:lineRule="auto"/>
            </w:pPr>
            <w:r w:rsidRPr="004718F5">
              <w:t>-116+</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FBF0917" w14:textId="57D81B56" w:rsidR="00804B02" w:rsidRPr="004718F5" w:rsidRDefault="00804B02" w:rsidP="000422D1">
            <w:pPr>
              <w:pStyle w:val="TAC"/>
              <w:keepNext w:val="0"/>
              <w:keepLines w:val="0"/>
              <w:spacing w:line="256" w:lineRule="auto"/>
            </w:pPr>
            <w:r w:rsidRPr="004718F5">
              <w:t>-116+</w:t>
            </w:r>
            <w:r w:rsidR="000422D1" w:rsidRPr="004718F5">
              <w:t xml:space="preserve"> </w:t>
            </w:r>
            <w:r w:rsidRPr="004718F5">
              <w:t>Δ</w:t>
            </w:r>
            <w:r w:rsidRPr="004718F5">
              <w:rPr>
                <w:vertAlign w:val="subscript"/>
              </w:rPr>
              <w:t>BG_offset</w:t>
            </w:r>
          </w:p>
        </w:tc>
      </w:tr>
      <w:tr w:rsidR="00804B02" w:rsidRPr="004718F5" w14:paraId="516AD1F0"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6CEA4EDE"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position w:val="-12"/>
                <w:szCs w:val="22"/>
              </w:rPr>
              <w:object w:dxaOrig="420" w:dyaOrig="270" w14:anchorId="06D7DB1A">
                <v:shape id="_x0000_i1218" type="#_x0000_t75" style="width:20.4pt;height:15.6pt" o:ole="" fillcolor="window">
                  <v:imagedata r:id="rId9" o:title=""/>
                </v:shape>
                <o:OLEObject Type="Embed" ProgID="Equation.3" ShapeID="_x0000_i1218" DrawAspect="Content" ObjectID="_1774785973" r:id="rId236"/>
              </w:object>
            </w:r>
            <w:r w:rsidRPr="004718F5">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3E09813" w14:textId="719D7612"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1,2,4,5</w:t>
            </w:r>
          </w:p>
        </w:tc>
        <w:tc>
          <w:tcPr>
            <w:tcW w:w="1628" w:type="dxa"/>
            <w:tcBorders>
              <w:top w:val="single" w:sz="4" w:space="0" w:color="auto"/>
              <w:left w:val="single" w:sz="4" w:space="0" w:color="auto"/>
              <w:bottom w:val="single" w:sz="4" w:space="0" w:color="auto"/>
              <w:right w:val="single" w:sz="4" w:space="0" w:color="auto"/>
            </w:tcBorders>
            <w:hideMark/>
          </w:tcPr>
          <w:p w14:paraId="0A3713CE" w14:textId="2F1185FE"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DFF85E5" w14:textId="264AC6BB" w:rsidR="00804B02" w:rsidRPr="004718F5" w:rsidRDefault="00804B02" w:rsidP="000422D1">
            <w:pPr>
              <w:pStyle w:val="TAC"/>
              <w:keepNext w:val="0"/>
              <w:keepLines w:val="0"/>
              <w:spacing w:line="256" w:lineRule="auto"/>
            </w:pPr>
            <w:r w:rsidRPr="004718F5">
              <w:t>dBm/SCS</w:t>
            </w:r>
            <w:r w:rsidR="000422D1" w:rsidRPr="004718F5">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4EC0AE02" w14:textId="77777777" w:rsidR="00804B02" w:rsidRPr="004718F5" w:rsidRDefault="00804B02" w:rsidP="000422D1">
            <w:pPr>
              <w:pStyle w:val="TAC"/>
              <w:keepNext w:val="0"/>
              <w:keepLines w:val="0"/>
              <w:spacing w:line="256" w:lineRule="auto"/>
            </w:pPr>
            <w:r w:rsidRPr="004718F5">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50E05A78" w14:textId="77777777" w:rsidR="00804B02" w:rsidRPr="004718F5" w:rsidRDefault="00804B02" w:rsidP="000422D1">
            <w:pPr>
              <w:pStyle w:val="TAC"/>
              <w:keepNext w:val="0"/>
              <w:keepLines w:val="0"/>
              <w:spacing w:line="256" w:lineRule="auto"/>
            </w:pPr>
            <w:r w:rsidRPr="004718F5">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49FB7BF8" w14:textId="77777777" w:rsidR="00804B02" w:rsidRPr="004718F5" w:rsidRDefault="00804B02" w:rsidP="000422D1">
            <w:pPr>
              <w:pStyle w:val="TAC"/>
              <w:keepNext w:val="0"/>
              <w:keepLines w:val="0"/>
              <w:spacing w:line="256" w:lineRule="auto"/>
            </w:pPr>
            <w:r w:rsidRPr="004718F5">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4FCFB2C8" w14:textId="77777777" w:rsidR="00804B02" w:rsidRPr="004718F5" w:rsidRDefault="00804B02" w:rsidP="000422D1">
            <w:pPr>
              <w:pStyle w:val="TAC"/>
              <w:keepNext w:val="0"/>
              <w:keepLines w:val="0"/>
              <w:spacing w:line="256" w:lineRule="auto"/>
            </w:pPr>
            <w:r w:rsidRPr="004718F5">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6E0A8CC1" w14:textId="4D4BFBC9" w:rsidR="00804B02" w:rsidRPr="004718F5" w:rsidRDefault="00804B02" w:rsidP="000422D1">
            <w:pPr>
              <w:pStyle w:val="TAC"/>
              <w:keepNext w:val="0"/>
              <w:keepLines w:val="0"/>
              <w:spacing w:line="256" w:lineRule="auto"/>
            </w:pPr>
            <w:r w:rsidRPr="004718F5">
              <w:t>-116</w:t>
            </w:r>
            <w:r w:rsidR="000422D1" w:rsidRPr="004718F5">
              <w:t xml:space="preserve"> </w:t>
            </w:r>
            <w:r w:rsidRPr="004718F5">
              <w:t>+</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25C6A9BF" w14:textId="6430427D" w:rsidR="00804B02" w:rsidRPr="004718F5" w:rsidRDefault="00804B02" w:rsidP="000422D1">
            <w:pPr>
              <w:pStyle w:val="TAC"/>
              <w:keepNext w:val="0"/>
              <w:keepLines w:val="0"/>
              <w:spacing w:line="256" w:lineRule="auto"/>
            </w:pPr>
            <w:r w:rsidRPr="004718F5">
              <w:t>-116</w:t>
            </w:r>
            <w:r w:rsidR="000422D1" w:rsidRPr="004718F5">
              <w:t xml:space="preserve"> </w:t>
            </w:r>
            <w:r w:rsidRPr="004718F5">
              <w:t>+</w:t>
            </w:r>
            <w:r w:rsidR="000422D1" w:rsidRPr="004718F5">
              <w:t xml:space="preserve"> </w:t>
            </w:r>
            <w:r w:rsidRPr="004718F5">
              <w:t>Δ</w:t>
            </w:r>
            <w:r w:rsidRPr="004718F5">
              <w:rPr>
                <w:vertAlign w:val="subscript"/>
              </w:rPr>
              <w:t>BG_offset</w:t>
            </w:r>
          </w:p>
        </w:tc>
      </w:tr>
      <w:tr w:rsidR="00804B02" w:rsidRPr="004718F5" w14:paraId="26F04772"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0A04BDF5" w14:textId="77777777" w:rsidR="00804B02" w:rsidRPr="004718F5"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72F80457" w14:textId="32FCE5DD"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3,6</w:t>
            </w:r>
          </w:p>
        </w:tc>
        <w:tc>
          <w:tcPr>
            <w:tcW w:w="1628" w:type="dxa"/>
            <w:tcBorders>
              <w:top w:val="single" w:sz="4" w:space="0" w:color="auto"/>
              <w:left w:val="single" w:sz="4" w:space="0" w:color="auto"/>
              <w:bottom w:val="single" w:sz="4" w:space="0" w:color="auto"/>
              <w:right w:val="single" w:sz="4" w:space="0" w:color="auto"/>
            </w:tcBorders>
            <w:hideMark/>
          </w:tcPr>
          <w:p w14:paraId="2FCB817B" w14:textId="6E380783"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D331989"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C676C0C" w14:textId="77777777" w:rsidR="00804B02" w:rsidRPr="004718F5" w:rsidRDefault="00804B02" w:rsidP="000422D1">
            <w:pPr>
              <w:pStyle w:val="TAC"/>
              <w:keepNext w:val="0"/>
              <w:keepLines w:val="0"/>
              <w:spacing w:line="256" w:lineRule="auto"/>
            </w:pPr>
            <w:r w:rsidRPr="004718F5">
              <w:t>-84.8</w:t>
            </w:r>
          </w:p>
        </w:tc>
        <w:tc>
          <w:tcPr>
            <w:tcW w:w="739" w:type="dxa"/>
            <w:tcBorders>
              <w:top w:val="single" w:sz="4" w:space="0" w:color="auto"/>
              <w:left w:val="single" w:sz="4" w:space="0" w:color="auto"/>
              <w:bottom w:val="single" w:sz="4" w:space="0" w:color="auto"/>
              <w:right w:val="single" w:sz="4" w:space="0" w:color="auto"/>
            </w:tcBorders>
            <w:vAlign w:val="center"/>
            <w:hideMark/>
          </w:tcPr>
          <w:p w14:paraId="46A8C294" w14:textId="77777777" w:rsidR="00804B02" w:rsidRPr="004718F5" w:rsidRDefault="00804B02" w:rsidP="000422D1">
            <w:pPr>
              <w:pStyle w:val="TAC"/>
              <w:keepNext w:val="0"/>
              <w:keepLines w:val="0"/>
              <w:spacing w:line="256" w:lineRule="auto"/>
            </w:pPr>
            <w:r w:rsidRPr="004718F5">
              <w:t>-84.8</w:t>
            </w:r>
          </w:p>
        </w:tc>
        <w:tc>
          <w:tcPr>
            <w:tcW w:w="820" w:type="dxa"/>
            <w:tcBorders>
              <w:top w:val="single" w:sz="4" w:space="0" w:color="auto"/>
              <w:left w:val="single" w:sz="4" w:space="0" w:color="auto"/>
              <w:bottom w:val="single" w:sz="4" w:space="0" w:color="auto"/>
              <w:right w:val="single" w:sz="4" w:space="0" w:color="auto"/>
            </w:tcBorders>
            <w:vAlign w:val="center"/>
            <w:hideMark/>
          </w:tcPr>
          <w:p w14:paraId="533D86C6" w14:textId="77777777" w:rsidR="00804B02" w:rsidRPr="004718F5" w:rsidRDefault="00804B02" w:rsidP="000422D1">
            <w:pPr>
              <w:pStyle w:val="TAC"/>
              <w:keepNext w:val="0"/>
              <w:keepLines w:val="0"/>
              <w:spacing w:line="256" w:lineRule="auto"/>
            </w:pPr>
            <w:r w:rsidRPr="004718F5">
              <w:t>-110</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8400E" w14:textId="77777777" w:rsidR="00804B02" w:rsidRPr="004718F5" w:rsidRDefault="00804B02" w:rsidP="000422D1">
            <w:pPr>
              <w:pStyle w:val="TAC"/>
              <w:keepNext w:val="0"/>
              <w:keepLines w:val="0"/>
              <w:spacing w:line="256" w:lineRule="auto"/>
            </w:pPr>
            <w:r w:rsidRPr="004718F5">
              <w:t>-110</w:t>
            </w:r>
          </w:p>
        </w:tc>
        <w:tc>
          <w:tcPr>
            <w:tcW w:w="759" w:type="dxa"/>
            <w:tcBorders>
              <w:top w:val="single" w:sz="4" w:space="0" w:color="auto"/>
              <w:left w:val="single" w:sz="4" w:space="0" w:color="auto"/>
              <w:bottom w:val="single" w:sz="4" w:space="0" w:color="auto"/>
              <w:right w:val="single" w:sz="4" w:space="0" w:color="auto"/>
            </w:tcBorders>
            <w:vAlign w:val="bottom"/>
            <w:hideMark/>
          </w:tcPr>
          <w:p w14:paraId="0C6E4908" w14:textId="6A3D25B8" w:rsidR="00804B02" w:rsidRPr="004718F5" w:rsidRDefault="00804B02" w:rsidP="000422D1">
            <w:pPr>
              <w:pStyle w:val="TAC"/>
              <w:keepNext w:val="0"/>
              <w:keepLines w:val="0"/>
              <w:spacing w:line="256" w:lineRule="auto"/>
            </w:pPr>
            <w:r w:rsidRPr="004718F5">
              <w:t>-113+</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DF479C4" w14:textId="276CD7FB" w:rsidR="00804B02" w:rsidRPr="004718F5" w:rsidRDefault="00804B02" w:rsidP="000422D1">
            <w:pPr>
              <w:pStyle w:val="TAC"/>
              <w:keepNext w:val="0"/>
              <w:keepLines w:val="0"/>
              <w:spacing w:line="256" w:lineRule="auto"/>
            </w:pPr>
            <w:r w:rsidRPr="004718F5">
              <w:t>-113+</w:t>
            </w:r>
            <w:r w:rsidR="000422D1" w:rsidRPr="004718F5">
              <w:t xml:space="preserve"> </w:t>
            </w:r>
            <w:r w:rsidRPr="004718F5">
              <w:t>Δ</w:t>
            </w:r>
            <w:r w:rsidRPr="004718F5">
              <w:rPr>
                <w:vertAlign w:val="subscript"/>
              </w:rPr>
              <w:t>BG_offset</w:t>
            </w:r>
          </w:p>
        </w:tc>
      </w:tr>
      <w:tr w:rsidR="00804B02" w:rsidRPr="004718F5" w14:paraId="72A917D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AF1A1F9" w14:textId="77777777" w:rsidR="00804B02" w:rsidRPr="004718F5" w:rsidRDefault="00804B02" w:rsidP="000422D1">
            <w:pPr>
              <w:pStyle w:val="TAL"/>
              <w:keepNext w:val="0"/>
              <w:keepLines w:val="0"/>
              <w:spacing w:line="256" w:lineRule="auto"/>
              <w:rPr>
                <w:i/>
              </w:rPr>
            </w:pPr>
            <w:r w:rsidRPr="004718F5">
              <w:rPr>
                <w:rFonts w:eastAsia="Calibri"/>
                <w:i/>
                <w:position w:val="-12"/>
                <w:szCs w:val="22"/>
              </w:rPr>
              <w:object w:dxaOrig="555" w:dyaOrig="285" w14:anchorId="21FD1AA9">
                <v:shape id="_x0000_i1219" type="#_x0000_t75" style="width:31.2pt;height:15.6pt" o:ole="" fillcolor="window">
                  <v:imagedata r:id="rId44" o:title=""/>
                </v:shape>
                <o:OLEObject Type="Embed" ProgID="Equation.3" ShapeID="_x0000_i1219" DrawAspect="Content" ObjectID="_1774785974" r:id="rId237"/>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52DFCB30" w14:textId="77777777" w:rsidR="00804B02" w:rsidRPr="004718F5" w:rsidRDefault="00804B02" w:rsidP="000422D1">
            <w:pPr>
              <w:pStyle w:val="TAC"/>
              <w:keepNext w:val="0"/>
              <w:keepLines w:val="0"/>
              <w:spacing w:line="256" w:lineRule="auto"/>
            </w:pPr>
            <w:r w:rsidRPr="004718F5">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82C27B" w14:textId="77777777" w:rsidR="00804B02" w:rsidRPr="004718F5" w:rsidRDefault="00804B02" w:rsidP="000422D1">
            <w:pPr>
              <w:pStyle w:val="TAC"/>
              <w:keepNext w:val="0"/>
              <w:keepLines w:val="0"/>
              <w:spacing w:line="256" w:lineRule="auto"/>
            </w:pPr>
            <w:r w:rsidRPr="004718F5">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296BE4EB" w14:textId="77777777" w:rsidR="00804B02" w:rsidRPr="004718F5" w:rsidRDefault="00804B02" w:rsidP="000422D1">
            <w:pPr>
              <w:pStyle w:val="TAC"/>
              <w:keepNext w:val="0"/>
              <w:keepLines w:val="0"/>
              <w:spacing w:line="256" w:lineRule="auto"/>
            </w:pPr>
            <w:r w:rsidRPr="004718F5">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2B39C524" w14:textId="77777777" w:rsidR="00804B02" w:rsidRPr="004718F5" w:rsidRDefault="00804B02" w:rsidP="000422D1">
            <w:pPr>
              <w:pStyle w:val="TAC"/>
              <w:keepNext w:val="0"/>
              <w:keepLines w:val="0"/>
              <w:spacing w:line="256" w:lineRule="auto"/>
            </w:pPr>
            <w:r w:rsidRPr="004718F5">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24CD1A4" w14:textId="77777777" w:rsidR="00804B02" w:rsidRPr="004718F5" w:rsidRDefault="00804B02" w:rsidP="000422D1">
            <w:pPr>
              <w:pStyle w:val="TAC"/>
              <w:keepNext w:val="0"/>
              <w:keepLines w:val="0"/>
              <w:spacing w:line="256" w:lineRule="auto"/>
            </w:pPr>
            <w:r w:rsidRPr="004718F5">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38135912" w14:textId="77777777" w:rsidR="00804B02" w:rsidRPr="004718F5" w:rsidRDefault="00804B02" w:rsidP="000422D1">
            <w:pPr>
              <w:pStyle w:val="TAC"/>
              <w:keepNext w:val="0"/>
              <w:keepLines w:val="0"/>
              <w:spacing w:line="256" w:lineRule="auto"/>
            </w:pPr>
            <w:r w:rsidRPr="004718F5">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594CCEDF" w14:textId="77777777" w:rsidR="00804B02" w:rsidRPr="004718F5" w:rsidRDefault="00804B02" w:rsidP="000422D1">
            <w:pPr>
              <w:pStyle w:val="TAC"/>
              <w:keepNext w:val="0"/>
              <w:keepLines w:val="0"/>
              <w:spacing w:line="256" w:lineRule="auto"/>
            </w:pPr>
            <w:r w:rsidRPr="004718F5">
              <w:t>-1.75</w:t>
            </w:r>
          </w:p>
        </w:tc>
      </w:tr>
      <w:tr w:rsidR="00804B02" w:rsidRPr="004718F5" w14:paraId="634747F3"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5C04F40A" w14:textId="77777777" w:rsidR="00804B02" w:rsidRPr="004718F5" w:rsidRDefault="00804B02" w:rsidP="000422D1">
            <w:pPr>
              <w:pStyle w:val="TAL"/>
              <w:keepNext w:val="0"/>
              <w:keepLines w:val="0"/>
              <w:spacing w:line="256" w:lineRule="auto"/>
            </w:pPr>
            <w:r w:rsidRPr="004718F5">
              <w:rPr>
                <w:rFonts w:eastAsia="Calibri"/>
                <w:position w:val="-12"/>
                <w:szCs w:val="22"/>
              </w:rPr>
              <w:object w:dxaOrig="885" w:dyaOrig="285" w14:anchorId="05F4914D">
                <v:shape id="_x0000_i1220" type="#_x0000_t75" style="width:40.2pt;height:15.6pt" o:ole="" fillcolor="window">
                  <v:imagedata r:id="rId46" o:title=""/>
                </v:shape>
                <o:OLEObject Type="Embed" ProgID="Equation.3" ShapeID="_x0000_i1220" DrawAspect="Content" ObjectID="_1774785975" r:id="rId238"/>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45130890" w14:textId="77777777" w:rsidR="00804B02" w:rsidRPr="004718F5" w:rsidRDefault="00804B02" w:rsidP="000422D1">
            <w:pPr>
              <w:pStyle w:val="TAC"/>
              <w:keepNext w:val="0"/>
              <w:keepLines w:val="0"/>
              <w:spacing w:line="256" w:lineRule="auto"/>
            </w:pPr>
            <w:r w:rsidRPr="004718F5">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3C497E" w14:textId="77777777" w:rsidR="00804B02" w:rsidRPr="004718F5" w:rsidRDefault="00804B02" w:rsidP="000422D1">
            <w:pPr>
              <w:pStyle w:val="TAC"/>
              <w:keepNext w:val="0"/>
              <w:keepLines w:val="0"/>
              <w:spacing w:line="256" w:lineRule="auto"/>
            </w:pPr>
            <w:r w:rsidRPr="004718F5">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51DC1DB2" w14:textId="77777777" w:rsidR="00804B02" w:rsidRPr="004718F5" w:rsidRDefault="00804B02" w:rsidP="000422D1">
            <w:pPr>
              <w:pStyle w:val="TAC"/>
              <w:keepNext w:val="0"/>
              <w:keepLines w:val="0"/>
              <w:spacing w:line="256" w:lineRule="auto"/>
            </w:pPr>
            <w:r w:rsidRPr="004718F5">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046C14FA" w14:textId="77777777" w:rsidR="00804B02" w:rsidRPr="004718F5" w:rsidRDefault="00804B02" w:rsidP="000422D1">
            <w:pPr>
              <w:pStyle w:val="TAC"/>
              <w:keepNext w:val="0"/>
              <w:keepLines w:val="0"/>
              <w:spacing w:line="256" w:lineRule="auto"/>
            </w:pPr>
            <w:r w:rsidRPr="004718F5">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416D7018" w14:textId="77777777" w:rsidR="00804B02" w:rsidRPr="004718F5" w:rsidRDefault="00804B02" w:rsidP="000422D1">
            <w:pPr>
              <w:pStyle w:val="TAC"/>
              <w:keepNext w:val="0"/>
              <w:keepLines w:val="0"/>
              <w:spacing w:line="256" w:lineRule="auto"/>
            </w:pPr>
            <w:r w:rsidRPr="004718F5">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1E72282E" w14:textId="77777777" w:rsidR="00804B02" w:rsidRPr="004718F5" w:rsidRDefault="00804B02" w:rsidP="000422D1">
            <w:pPr>
              <w:pStyle w:val="TAC"/>
              <w:keepNext w:val="0"/>
              <w:keepLines w:val="0"/>
              <w:spacing w:line="256" w:lineRule="auto"/>
            </w:pPr>
            <w:r w:rsidRPr="004718F5">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1C7C2FED" w14:textId="77777777" w:rsidR="00804B02" w:rsidRPr="004718F5" w:rsidRDefault="00804B02" w:rsidP="000422D1">
            <w:pPr>
              <w:pStyle w:val="TAC"/>
              <w:keepNext w:val="0"/>
              <w:keepLines w:val="0"/>
              <w:spacing w:line="256" w:lineRule="auto"/>
            </w:pPr>
            <w:r w:rsidRPr="004718F5">
              <w:t>-1.75</w:t>
            </w:r>
          </w:p>
        </w:tc>
      </w:tr>
      <w:tr w:rsidR="00804B02" w:rsidRPr="004718F5" w14:paraId="689375A4"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40A01F9A"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szCs w:val="22"/>
              </w:rPr>
              <w:t>SS-RSRP</w:t>
            </w:r>
            <w:r w:rsidRPr="004718F5">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9E9271E" w14:textId="31D54682"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1,2,4,5</w:t>
            </w:r>
          </w:p>
        </w:tc>
        <w:tc>
          <w:tcPr>
            <w:tcW w:w="1628" w:type="dxa"/>
            <w:tcBorders>
              <w:top w:val="single" w:sz="4" w:space="0" w:color="auto"/>
              <w:left w:val="single" w:sz="4" w:space="0" w:color="auto"/>
              <w:bottom w:val="single" w:sz="4" w:space="0" w:color="auto"/>
              <w:right w:val="single" w:sz="4" w:space="0" w:color="auto"/>
            </w:tcBorders>
            <w:hideMark/>
          </w:tcPr>
          <w:p w14:paraId="608E915F" w14:textId="7275B0AA"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86BE3CB" w14:textId="77777777" w:rsidR="00804B02" w:rsidRPr="004718F5" w:rsidRDefault="00804B02" w:rsidP="000422D1">
            <w:pPr>
              <w:pStyle w:val="TAC"/>
              <w:keepNext w:val="0"/>
              <w:keepLines w:val="0"/>
              <w:spacing w:line="256" w:lineRule="auto"/>
            </w:pPr>
            <w:r w:rsidRPr="004718F5">
              <w:t>dBm/SCS</w:t>
            </w:r>
          </w:p>
        </w:tc>
        <w:tc>
          <w:tcPr>
            <w:tcW w:w="801" w:type="dxa"/>
            <w:tcBorders>
              <w:top w:val="single" w:sz="4" w:space="0" w:color="auto"/>
              <w:left w:val="single" w:sz="4" w:space="0" w:color="auto"/>
              <w:bottom w:val="single" w:sz="4" w:space="0" w:color="auto"/>
              <w:right w:val="single" w:sz="4" w:space="0" w:color="auto"/>
            </w:tcBorders>
            <w:vAlign w:val="center"/>
            <w:hideMark/>
          </w:tcPr>
          <w:p w14:paraId="3E0ECD5F" w14:textId="77777777" w:rsidR="00804B02" w:rsidRPr="004718F5" w:rsidRDefault="00804B02" w:rsidP="000422D1">
            <w:pPr>
              <w:pStyle w:val="TAC"/>
              <w:keepNext w:val="0"/>
              <w:keepLines w:val="0"/>
              <w:spacing w:line="256" w:lineRule="auto"/>
            </w:pPr>
            <w:r w:rsidRPr="004718F5">
              <w:t>-83.43</w:t>
            </w:r>
          </w:p>
        </w:tc>
        <w:tc>
          <w:tcPr>
            <w:tcW w:w="739" w:type="dxa"/>
            <w:tcBorders>
              <w:top w:val="single" w:sz="4" w:space="0" w:color="auto"/>
              <w:left w:val="single" w:sz="4" w:space="0" w:color="auto"/>
              <w:bottom w:val="single" w:sz="4" w:space="0" w:color="auto"/>
              <w:right w:val="single" w:sz="4" w:space="0" w:color="auto"/>
            </w:tcBorders>
            <w:vAlign w:val="center"/>
            <w:hideMark/>
          </w:tcPr>
          <w:p w14:paraId="58E97B32" w14:textId="77777777" w:rsidR="00804B02" w:rsidRPr="004718F5" w:rsidRDefault="00804B02" w:rsidP="000422D1">
            <w:pPr>
              <w:pStyle w:val="TAC"/>
              <w:keepNext w:val="0"/>
              <w:keepLines w:val="0"/>
              <w:spacing w:line="256" w:lineRule="auto"/>
            </w:pPr>
            <w:r w:rsidRPr="004718F5">
              <w:t>-83.43</w:t>
            </w:r>
          </w:p>
        </w:tc>
        <w:tc>
          <w:tcPr>
            <w:tcW w:w="820" w:type="dxa"/>
            <w:tcBorders>
              <w:top w:val="single" w:sz="4" w:space="0" w:color="auto"/>
              <w:left w:val="single" w:sz="4" w:space="0" w:color="auto"/>
              <w:bottom w:val="single" w:sz="4" w:space="0" w:color="auto"/>
              <w:right w:val="single" w:sz="4" w:space="0" w:color="auto"/>
            </w:tcBorders>
            <w:vAlign w:val="center"/>
            <w:hideMark/>
          </w:tcPr>
          <w:p w14:paraId="10280429" w14:textId="77777777" w:rsidR="00804B02" w:rsidRPr="004718F5" w:rsidRDefault="00804B02" w:rsidP="000422D1">
            <w:pPr>
              <w:pStyle w:val="TAC"/>
              <w:keepNext w:val="0"/>
              <w:keepLines w:val="0"/>
              <w:spacing w:line="256" w:lineRule="auto"/>
            </w:pPr>
            <w:r w:rsidRPr="004718F5">
              <w:t>-107.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A3447F2" w14:textId="77777777" w:rsidR="00804B02" w:rsidRPr="004718F5" w:rsidRDefault="00804B02" w:rsidP="000422D1">
            <w:pPr>
              <w:pStyle w:val="TAC"/>
              <w:keepNext w:val="0"/>
              <w:keepLines w:val="0"/>
              <w:spacing w:line="256" w:lineRule="auto"/>
            </w:pPr>
            <w:r w:rsidRPr="004718F5">
              <w:t>-107.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72B911D0" w14:textId="3D007091" w:rsidR="00804B02" w:rsidRPr="004718F5" w:rsidRDefault="00804B02" w:rsidP="000422D1">
            <w:pPr>
              <w:pStyle w:val="TAC"/>
              <w:keepNext w:val="0"/>
              <w:keepLines w:val="0"/>
              <w:spacing w:line="256" w:lineRule="auto"/>
            </w:pPr>
            <w:r w:rsidRPr="004718F5">
              <w:t>-113+</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40ED3EEA" w14:textId="5F8DFAAF" w:rsidR="00804B02" w:rsidRPr="004718F5" w:rsidRDefault="00804B02" w:rsidP="000422D1">
            <w:pPr>
              <w:pStyle w:val="TAC"/>
              <w:keepNext w:val="0"/>
              <w:keepLines w:val="0"/>
              <w:spacing w:line="256" w:lineRule="auto"/>
            </w:pPr>
            <w:r w:rsidRPr="004718F5">
              <w:t>-117.75+</w:t>
            </w:r>
            <w:r w:rsidR="000422D1" w:rsidRPr="004718F5">
              <w:t xml:space="preserve"> </w:t>
            </w:r>
            <w:r w:rsidRPr="004718F5">
              <w:t>Δ</w:t>
            </w:r>
            <w:r w:rsidRPr="004718F5">
              <w:rPr>
                <w:vertAlign w:val="subscript"/>
              </w:rPr>
              <w:t>BG_offset</w:t>
            </w:r>
          </w:p>
        </w:tc>
      </w:tr>
      <w:tr w:rsidR="00804B02" w:rsidRPr="004718F5" w14:paraId="5236A3FE"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7C14FE39" w14:textId="77777777" w:rsidR="00804B02" w:rsidRPr="004718F5"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4C69D541" w14:textId="27FD0DB3"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3,6</w:t>
            </w:r>
          </w:p>
        </w:tc>
        <w:tc>
          <w:tcPr>
            <w:tcW w:w="1628" w:type="dxa"/>
            <w:tcBorders>
              <w:top w:val="single" w:sz="4" w:space="0" w:color="auto"/>
              <w:left w:val="single" w:sz="4" w:space="0" w:color="auto"/>
              <w:bottom w:val="single" w:sz="4" w:space="0" w:color="auto"/>
              <w:right w:val="single" w:sz="4" w:space="0" w:color="auto"/>
            </w:tcBorders>
            <w:hideMark/>
          </w:tcPr>
          <w:p w14:paraId="132704E5" w14:textId="68A17D1C"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AF37658"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90FEDCD" w14:textId="77777777" w:rsidR="00804B02" w:rsidRPr="004718F5" w:rsidRDefault="00804B02" w:rsidP="000422D1">
            <w:pPr>
              <w:pStyle w:val="TAC"/>
              <w:keepNext w:val="0"/>
              <w:keepLines w:val="0"/>
              <w:spacing w:line="256" w:lineRule="auto"/>
            </w:pPr>
            <w:r w:rsidRPr="004718F5">
              <w:t>-86.54</w:t>
            </w:r>
          </w:p>
        </w:tc>
        <w:tc>
          <w:tcPr>
            <w:tcW w:w="739" w:type="dxa"/>
            <w:tcBorders>
              <w:top w:val="single" w:sz="4" w:space="0" w:color="auto"/>
              <w:left w:val="single" w:sz="4" w:space="0" w:color="auto"/>
              <w:bottom w:val="single" w:sz="4" w:space="0" w:color="auto"/>
              <w:right w:val="single" w:sz="4" w:space="0" w:color="auto"/>
            </w:tcBorders>
            <w:vAlign w:val="center"/>
            <w:hideMark/>
          </w:tcPr>
          <w:p w14:paraId="0322B787" w14:textId="77777777" w:rsidR="00804B02" w:rsidRPr="004718F5" w:rsidRDefault="00804B02" w:rsidP="000422D1">
            <w:pPr>
              <w:pStyle w:val="TAC"/>
              <w:keepNext w:val="0"/>
              <w:keepLines w:val="0"/>
              <w:spacing w:line="256" w:lineRule="auto"/>
            </w:pPr>
            <w:r w:rsidRPr="004718F5">
              <w:t>-86.54</w:t>
            </w:r>
          </w:p>
        </w:tc>
        <w:tc>
          <w:tcPr>
            <w:tcW w:w="820" w:type="dxa"/>
            <w:tcBorders>
              <w:top w:val="single" w:sz="4" w:space="0" w:color="auto"/>
              <w:left w:val="single" w:sz="4" w:space="0" w:color="auto"/>
              <w:bottom w:val="single" w:sz="4" w:space="0" w:color="auto"/>
              <w:right w:val="single" w:sz="4" w:space="0" w:color="auto"/>
            </w:tcBorders>
            <w:vAlign w:val="center"/>
            <w:hideMark/>
          </w:tcPr>
          <w:p w14:paraId="65E778A7" w14:textId="77777777" w:rsidR="00804B02" w:rsidRPr="004718F5" w:rsidRDefault="00804B02" w:rsidP="000422D1">
            <w:pPr>
              <w:pStyle w:val="TAC"/>
              <w:keepNext w:val="0"/>
              <w:keepLines w:val="0"/>
              <w:spacing w:line="256" w:lineRule="auto"/>
            </w:pPr>
            <w:r w:rsidRPr="004718F5">
              <w:t>-11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7C0C8ADD" w14:textId="77777777" w:rsidR="00804B02" w:rsidRPr="004718F5" w:rsidRDefault="00804B02" w:rsidP="000422D1">
            <w:pPr>
              <w:pStyle w:val="TAC"/>
              <w:keepNext w:val="0"/>
              <w:keepLines w:val="0"/>
              <w:spacing w:line="256" w:lineRule="auto"/>
            </w:pPr>
            <w:r w:rsidRPr="004718F5">
              <w:t>-111.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08383C38" w14:textId="1FA6F163" w:rsidR="00804B02" w:rsidRPr="004718F5" w:rsidRDefault="00804B02" w:rsidP="000422D1">
            <w:pPr>
              <w:pStyle w:val="TAC"/>
              <w:keepNext w:val="0"/>
              <w:keepLines w:val="0"/>
              <w:spacing w:line="256" w:lineRule="auto"/>
            </w:pPr>
            <w:r w:rsidRPr="004718F5">
              <w:t>-110+</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06AF49A" w14:textId="461D55E4" w:rsidR="00804B02" w:rsidRPr="004718F5" w:rsidRDefault="00804B02" w:rsidP="000422D1">
            <w:pPr>
              <w:pStyle w:val="TAC"/>
              <w:keepNext w:val="0"/>
              <w:keepLines w:val="0"/>
              <w:spacing w:line="256" w:lineRule="auto"/>
            </w:pPr>
            <w:r w:rsidRPr="004718F5">
              <w:t>-114.75+</w:t>
            </w:r>
            <w:r w:rsidR="000422D1" w:rsidRPr="004718F5">
              <w:t xml:space="preserve"> </w:t>
            </w:r>
            <w:r w:rsidRPr="004718F5">
              <w:t>Δ</w:t>
            </w:r>
            <w:r w:rsidRPr="004718F5">
              <w:rPr>
                <w:vertAlign w:val="subscript"/>
              </w:rPr>
              <w:t>BG_offset</w:t>
            </w:r>
            <w:r w:rsidR="000422D1" w:rsidRPr="004718F5">
              <w:t xml:space="preserve"> </w:t>
            </w:r>
          </w:p>
        </w:tc>
      </w:tr>
      <w:tr w:rsidR="00804B02" w:rsidRPr="004718F5" w14:paraId="27211E4B" w14:textId="77777777" w:rsidTr="000422D1">
        <w:trPr>
          <w:jc w:val="center"/>
        </w:trPr>
        <w:tc>
          <w:tcPr>
            <w:tcW w:w="2138" w:type="dxa"/>
            <w:gridSpan w:val="2"/>
            <w:tcBorders>
              <w:top w:val="single" w:sz="4" w:space="0" w:color="auto"/>
              <w:left w:val="single" w:sz="4" w:space="0" w:color="auto"/>
              <w:bottom w:val="single" w:sz="4" w:space="0" w:color="auto"/>
              <w:right w:val="single" w:sz="4" w:space="0" w:color="auto"/>
            </w:tcBorders>
            <w:vAlign w:val="center"/>
            <w:hideMark/>
          </w:tcPr>
          <w:p w14:paraId="153E1E6B"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szCs w:val="22"/>
              </w:rPr>
              <w:t>SS-RSRQ</w:t>
            </w:r>
            <w:r w:rsidRPr="004718F5">
              <w:rPr>
                <w:vertAlign w:val="superscript"/>
              </w:rPr>
              <w:t>Note3</w:t>
            </w:r>
          </w:p>
        </w:tc>
        <w:tc>
          <w:tcPr>
            <w:tcW w:w="1628" w:type="dxa"/>
            <w:tcBorders>
              <w:top w:val="single" w:sz="4" w:space="0" w:color="auto"/>
              <w:left w:val="single" w:sz="4" w:space="0" w:color="auto"/>
              <w:bottom w:val="single" w:sz="4" w:space="0" w:color="auto"/>
              <w:right w:val="single" w:sz="4" w:space="0" w:color="auto"/>
            </w:tcBorders>
            <w:hideMark/>
          </w:tcPr>
          <w:p w14:paraId="0B21ABDE" w14:textId="3AC6BEE6" w:rsidR="00804B02" w:rsidRPr="004718F5" w:rsidRDefault="00804B02" w:rsidP="000422D1">
            <w:pPr>
              <w:pStyle w:val="TAL"/>
              <w:keepNext w:val="0"/>
              <w:keepLines w:val="0"/>
              <w:spacing w:line="256" w:lineRule="auto"/>
              <w:rPr>
                <w:rFonts w:eastAsia="Calibri"/>
                <w:i/>
                <w:szCs w:val="22"/>
              </w:rPr>
            </w:pPr>
          </w:p>
        </w:tc>
        <w:tc>
          <w:tcPr>
            <w:tcW w:w="1258" w:type="dxa"/>
            <w:tcBorders>
              <w:top w:val="single" w:sz="4" w:space="0" w:color="auto"/>
              <w:left w:val="single" w:sz="4" w:space="0" w:color="auto"/>
              <w:bottom w:val="single" w:sz="4" w:space="0" w:color="auto"/>
              <w:right w:val="single" w:sz="4" w:space="0" w:color="auto"/>
            </w:tcBorders>
            <w:vAlign w:val="center"/>
            <w:hideMark/>
          </w:tcPr>
          <w:p w14:paraId="25CB1195" w14:textId="77777777" w:rsidR="00804B02" w:rsidRPr="004718F5" w:rsidRDefault="00804B02" w:rsidP="000422D1">
            <w:pPr>
              <w:pStyle w:val="TAC"/>
              <w:keepNext w:val="0"/>
              <w:keepLines w:val="0"/>
              <w:spacing w:line="256" w:lineRule="auto"/>
            </w:pPr>
            <w:r w:rsidRPr="004718F5">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E41DD" w14:textId="77777777" w:rsidR="00804B02" w:rsidRPr="004718F5" w:rsidRDefault="00804B02" w:rsidP="000422D1">
            <w:pPr>
              <w:pStyle w:val="TAC"/>
              <w:keepNext w:val="0"/>
              <w:keepLines w:val="0"/>
              <w:spacing w:line="256" w:lineRule="auto"/>
            </w:pPr>
            <w:r w:rsidRPr="004718F5">
              <w:t>-14.76</w:t>
            </w:r>
          </w:p>
        </w:tc>
        <w:tc>
          <w:tcPr>
            <w:tcW w:w="739" w:type="dxa"/>
            <w:tcBorders>
              <w:top w:val="single" w:sz="4" w:space="0" w:color="auto"/>
              <w:left w:val="single" w:sz="4" w:space="0" w:color="auto"/>
              <w:bottom w:val="single" w:sz="4" w:space="0" w:color="auto"/>
              <w:right w:val="single" w:sz="4" w:space="0" w:color="auto"/>
            </w:tcBorders>
            <w:vAlign w:val="center"/>
            <w:hideMark/>
          </w:tcPr>
          <w:p w14:paraId="72E1B916" w14:textId="77777777" w:rsidR="00804B02" w:rsidRPr="004718F5" w:rsidRDefault="00804B02" w:rsidP="000422D1">
            <w:pPr>
              <w:pStyle w:val="TAC"/>
              <w:keepNext w:val="0"/>
              <w:keepLines w:val="0"/>
              <w:spacing w:line="256" w:lineRule="auto"/>
            </w:pPr>
            <w:r w:rsidRPr="004718F5">
              <w:t>-14.76</w:t>
            </w:r>
          </w:p>
        </w:tc>
        <w:tc>
          <w:tcPr>
            <w:tcW w:w="820" w:type="dxa"/>
            <w:tcBorders>
              <w:top w:val="single" w:sz="4" w:space="0" w:color="auto"/>
              <w:left w:val="single" w:sz="4" w:space="0" w:color="auto"/>
              <w:bottom w:val="single" w:sz="4" w:space="0" w:color="auto"/>
              <w:right w:val="single" w:sz="4" w:space="0" w:color="auto"/>
            </w:tcBorders>
            <w:vAlign w:val="center"/>
            <w:hideMark/>
          </w:tcPr>
          <w:p w14:paraId="5886804B" w14:textId="77777777" w:rsidR="00804B02" w:rsidRPr="004718F5" w:rsidRDefault="00804B02" w:rsidP="000422D1">
            <w:pPr>
              <w:pStyle w:val="TAC"/>
              <w:keepNext w:val="0"/>
              <w:keepLines w:val="0"/>
              <w:spacing w:line="256" w:lineRule="auto"/>
            </w:pPr>
            <w:r w:rsidRPr="004718F5">
              <w:t>-14.76</w:t>
            </w:r>
          </w:p>
        </w:tc>
        <w:tc>
          <w:tcPr>
            <w:tcW w:w="801" w:type="dxa"/>
            <w:tcBorders>
              <w:top w:val="single" w:sz="4" w:space="0" w:color="auto"/>
              <w:left w:val="single" w:sz="4" w:space="0" w:color="auto"/>
              <w:bottom w:val="single" w:sz="4" w:space="0" w:color="auto"/>
              <w:right w:val="single" w:sz="4" w:space="0" w:color="auto"/>
            </w:tcBorders>
            <w:vAlign w:val="center"/>
            <w:hideMark/>
          </w:tcPr>
          <w:p w14:paraId="3AF4AE77" w14:textId="77777777" w:rsidR="00804B02" w:rsidRPr="004718F5" w:rsidRDefault="00804B02" w:rsidP="000422D1">
            <w:pPr>
              <w:pStyle w:val="TAC"/>
              <w:keepNext w:val="0"/>
              <w:keepLines w:val="0"/>
              <w:spacing w:line="256" w:lineRule="auto"/>
            </w:pPr>
            <w:r w:rsidRPr="004718F5">
              <w:t>-14.76</w:t>
            </w:r>
          </w:p>
        </w:tc>
        <w:tc>
          <w:tcPr>
            <w:tcW w:w="759" w:type="dxa"/>
            <w:tcBorders>
              <w:top w:val="single" w:sz="4" w:space="0" w:color="auto"/>
              <w:left w:val="single" w:sz="4" w:space="0" w:color="auto"/>
              <w:bottom w:val="single" w:sz="4" w:space="0" w:color="auto"/>
              <w:right w:val="single" w:sz="4" w:space="0" w:color="auto"/>
            </w:tcBorders>
            <w:vAlign w:val="center"/>
            <w:hideMark/>
          </w:tcPr>
          <w:p w14:paraId="57D5D050" w14:textId="77777777" w:rsidR="00804B02" w:rsidRPr="004718F5" w:rsidRDefault="00804B02" w:rsidP="000422D1">
            <w:pPr>
              <w:pStyle w:val="TAC"/>
              <w:keepNext w:val="0"/>
              <w:keepLines w:val="0"/>
              <w:spacing w:line="256" w:lineRule="auto"/>
            </w:pPr>
            <w:r w:rsidRPr="004718F5">
              <w:t>-12.56</w:t>
            </w:r>
          </w:p>
        </w:tc>
        <w:tc>
          <w:tcPr>
            <w:tcW w:w="723" w:type="dxa"/>
            <w:tcBorders>
              <w:top w:val="single" w:sz="4" w:space="0" w:color="auto"/>
              <w:left w:val="single" w:sz="4" w:space="0" w:color="auto"/>
              <w:bottom w:val="single" w:sz="4" w:space="0" w:color="auto"/>
              <w:right w:val="single" w:sz="4" w:space="0" w:color="auto"/>
            </w:tcBorders>
            <w:vAlign w:val="center"/>
            <w:hideMark/>
          </w:tcPr>
          <w:p w14:paraId="40A57909" w14:textId="77777777" w:rsidR="00804B02" w:rsidRPr="004718F5" w:rsidRDefault="00804B02" w:rsidP="000422D1">
            <w:pPr>
              <w:pStyle w:val="TAC"/>
              <w:keepNext w:val="0"/>
              <w:keepLines w:val="0"/>
              <w:spacing w:line="256" w:lineRule="auto"/>
            </w:pPr>
            <w:r w:rsidRPr="004718F5">
              <w:t>-14.76</w:t>
            </w:r>
          </w:p>
        </w:tc>
      </w:tr>
      <w:tr w:rsidR="00804B02" w:rsidRPr="004718F5" w14:paraId="10D496D7"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3C93FCC9" w14:textId="77777777" w:rsidR="00804B02" w:rsidRPr="004718F5" w:rsidRDefault="00804B02" w:rsidP="000422D1">
            <w:pPr>
              <w:pStyle w:val="TAL"/>
              <w:keepNext w:val="0"/>
              <w:keepLines w:val="0"/>
              <w:spacing w:line="256" w:lineRule="auto"/>
              <w:rPr>
                <w:rFonts w:eastAsia="Calibri"/>
                <w:i/>
                <w:szCs w:val="22"/>
              </w:rPr>
            </w:pPr>
            <w:r w:rsidRPr="004718F5">
              <w:rPr>
                <w:rFonts w:eastAsia="Calibri"/>
                <w:szCs w:val="22"/>
              </w:rPr>
              <w:t>Io</w:t>
            </w:r>
            <w:r w:rsidRPr="004718F5">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455872F" w14:textId="5C949B8D"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1,2,4,5</w:t>
            </w:r>
          </w:p>
        </w:tc>
        <w:tc>
          <w:tcPr>
            <w:tcW w:w="1628" w:type="dxa"/>
            <w:tcBorders>
              <w:top w:val="single" w:sz="4" w:space="0" w:color="auto"/>
              <w:left w:val="single" w:sz="4" w:space="0" w:color="auto"/>
              <w:bottom w:val="single" w:sz="4" w:space="0" w:color="auto"/>
              <w:right w:val="single" w:sz="4" w:space="0" w:color="auto"/>
            </w:tcBorders>
            <w:hideMark/>
          </w:tcPr>
          <w:p w14:paraId="302FD996" w14:textId="04160E45"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6BB1C38" w14:textId="4AD4A680" w:rsidR="00804B02" w:rsidRPr="004718F5" w:rsidRDefault="00804B02" w:rsidP="000422D1">
            <w:pPr>
              <w:pStyle w:val="TAC"/>
              <w:keepNext w:val="0"/>
              <w:keepLines w:val="0"/>
              <w:spacing w:line="256" w:lineRule="auto"/>
            </w:pPr>
            <w:r w:rsidRPr="004718F5">
              <w:t>dBm/Ch</w:t>
            </w:r>
            <w:r w:rsidR="000422D1" w:rsidRPr="004718F5">
              <w:t xml:space="preserve"> </w:t>
            </w:r>
            <w:r w:rsidRPr="004718F5">
              <w:t>BW</w:t>
            </w:r>
          </w:p>
        </w:tc>
        <w:tc>
          <w:tcPr>
            <w:tcW w:w="801" w:type="dxa"/>
            <w:tcBorders>
              <w:top w:val="single" w:sz="4" w:space="0" w:color="auto"/>
              <w:left w:val="single" w:sz="4" w:space="0" w:color="auto"/>
              <w:bottom w:val="single" w:sz="4" w:space="0" w:color="auto"/>
              <w:right w:val="single" w:sz="4" w:space="0" w:color="auto"/>
            </w:tcBorders>
            <w:vAlign w:val="center"/>
            <w:hideMark/>
          </w:tcPr>
          <w:p w14:paraId="43366A2F" w14:textId="77777777" w:rsidR="00804B02" w:rsidRPr="004718F5" w:rsidRDefault="00804B02" w:rsidP="000422D1">
            <w:pPr>
              <w:pStyle w:val="TAC"/>
              <w:keepNext w:val="0"/>
              <w:keepLines w:val="0"/>
              <w:spacing w:line="256" w:lineRule="auto"/>
            </w:pPr>
            <w:r w:rsidRPr="004718F5">
              <w:t>-51.51</w:t>
            </w:r>
          </w:p>
        </w:tc>
        <w:tc>
          <w:tcPr>
            <w:tcW w:w="739" w:type="dxa"/>
            <w:tcBorders>
              <w:top w:val="single" w:sz="4" w:space="0" w:color="auto"/>
              <w:left w:val="single" w:sz="4" w:space="0" w:color="auto"/>
              <w:bottom w:val="single" w:sz="4" w:space="0" w:color="auto"/>
              <w:right w:val="single" w:sz="4" w:space="0" w:color="auto"/>
            </w:tcBorders>
            <w:vAlign w:val="center"/>
            <w:hideMark/>
          </w:tcPr>
          <w:p w14:paraId="19945EC0" w14:textId="77777777" w:rsidR="00804B02" w:rsidRPr="004718F5" w:rsidRDefault="00804B02" w:rsidP="000422D1">
            <w:pPr>
              <w:pStyle w:val="TAC"/>
              <w:keepNext w:val="0"/>
              <w:keepLines w:val="0"/>
              <w:spacing w:line="256" w:lineRule="auto"/>
            </w:pPr>
            <w:r w:rsidRPr="004718F5">
              <w:t>-51.51</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039EC6" w14:textId="77777777" w:rsidR="00804B02" w:rsidRPr="004718F5" w:rsidRDefault="00804B02" w:rsidP="000422D1">
            <w:pPr>
              <w:pStyle w:val="TAC"/>
              <w:keepNext w:val="0"/>
              <w:keepLines w:val="0"/>
              <w:spacing w:line="256" w:lineRule="auto"/>
            </w:pPr>
            <w:r w:rsidRPr="004718F5">
              <w:t>-75.8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1EF0684" w14:textId="77777777" w:rsidR="00804B02" w:rsidRPr="004718F5" w:rsidRDefault="00804B02" w:rsidP="000422D1">
            <w:pPr>
              <w:pStyle w:val="TAC"/>
              <w:keepNext w:val="0"/>
              <w:keepLines w:val="0"/>
              <w:spacing w:line="256" w:lineRule="auto"/>
            </w:pPr>
            <w:r w:rsidRPr="004718F5">
              <w:t>-75.83</w:t>
            </w:r>
          </w:p>
        </w:tc>
        <w:tc>
          <w:tcPr>
            <w:tcW w:w="759" w:type="dxa"/>
            <w:tcBorders>
              <w:top w:val="single" w:sz="4" w:space="0" w:color="auto"/>
              <w:left w:val="single" w:sz="4" w:space="0" w:color="auto"/>
              <w:bottom w:val="single" w:sz="4" w:space="0" w:color="auto"/>
              <w:right w:val="single" w:sz="4" w:space="0" w:color="auto"/>
            </w:tcBorders>
            <w:vAlign w:val="center"/>
            <w:hideMark/>
          </w:tcPr>
          <w:p w14:paraId="29D9E812" w14:textId="4F8B239F" w:rsidR="00804B02" w:rsidRPr="004718F5" w:rsidRDefault="00804B02" w:rsidP="000422D1">
            <w:pPr>
              <w:pStyle w:val="TAC"/>
              <w:keepNext w:val="0"/>
              <w:keepLines w:val="0"/>
              <w:spacing w:line="256" w:lineRule="auto"/>
            </w:pPr>
            <w:r w:rsidRPr="004718F5">
              <w:t>-83.28+</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27A8C685" w14:textId="3692D314" w:rsidR="00804B02" w:rsidRPr="004718F5" w:rsidRDefault="00804B02" w:rsidP="000422D1">
            <w:pPr>
              <w:pStyle w:val="TAC"/>
              <w:keepNext w:val="0"/>
              <w:keepLines w:val="0"/>
              <w:spacing w:line="256" w:lineRule="auto"/>
            </w:pPr>
            <w:r w:rsidRPr="004718F5">
              <w:t>-85.83+</w:t>
            </w:r>
            <w:r w:rsidR="000422D1" w:rsidRPr="004718F5">
              <w:t xml:space="preserve"> </w:t>
            </w:r>
            <w:r w:rsidRPr="004718F5">
              <w:t>Δ</w:t>
            </w:r>
            <w:r w:rsidRPr="004718F5">
              <w:rPr>
                <w:vertAlign w:val="subscript"/>
              </w:rPr>
              <w:t>BG_offset</w:t>
            </w:r>
          </w:p>
        </w:tc>
      </w:tr>
      <w:tr w:rsidR="00804B02" w:rsidRPr="004718F5" w14:paraId="5D7918AB"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46AB6443" w14:textId="77777777" w:rsidR="00804B02" w:rsidRPr="004718F5"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383233FC" w14:textId="75F4DF08" w:rsidR="00804B02" w:rsidRPr="004718F5" w:rsidRDefault="00804B02" w:rsidP="000422D1">
            <w:pPr>
              <w:pStyle w:val="TAL"/>
              <w:keepNext w:val="0"/>
              <w:keepLines w:val="0"/>
              <w:spacing w:line="256" w:lineRule="auto"/>
              <w:rPr>
                <w:rFonts w:eastAsia="Calibri"/>
                <w:i/>
                <w:szCs w:val="22"/>
              </w:rPr>
            </w:pPr>
            <w:r w:rsidRPr="004718F5">
              <w:t>Config</w:t>
            </w:r>
            <w:r w:rsidR="000422D1" w:rsidRPr="004718F5">
              <w:rPr>
                <w:rFonts w:eastAsia="Malgun Gothic"/>
                <w:szCs w:val="18"/>
              </w:rPr>
              <w:t xml:space="preserve"> </w:t>
            </w:r>
            <w:r w:rsidRPr="004718F5">
              <w:t>3,6</w:t>
            </w:r>
          </w:p>
        </w:tc>
        <w:tc>
          <w:tcPr>
            <w:tcW w:w="1628" w:type="dxa"/>
            <w:tcBorders>
              <w:top w:val="single" w:sz="4" w:space="0" w:color="auto"/>
              <w:left w:val="single" w:sz="4" w:space="0" w:color="auto"/>
              <w:bottom w:val="single" w:sz="4" w:space="0" w:color="auto"/>
              <w:right w:val="single" w:sz="4" w:space="0" w:color="auto"/>
            </w:tcBorders>
            <w:hideMark/>
          </w:tcPr>
          <w:p w14:paraId="7901159F" w14:textId="67FFC0E9" w:rsidR="00804B02" w:rsidRPr="004718F5" w:rsidRDefault="00804B02" w:rsidP="000422D1">
            <w:pPr>
              <w:pStyle w:val="TAL"/>
              <w:keepNext w:val="0"/>
              <w:keepLines w:val="0"/>
              <w:spacing w:line="256" w:lineRule="auto"/>
              <w:rPr>
                <w:rFonts w:eastAsia="Calibri"/>
                <w:i/>
                <w:szCs w:val="22"/>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A7751D" w14:textId="77777777" w:rsidR="00804B02" w:rsidRPr="004718F5"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844B937" w14:textId="77777777" w:rsidR="00804B02" w:rsidRPr="004718F5" w:rsidRDefault="00804B02" w:rsidP="000422D1">
            <w:pPr>
              <w:pStyle w:val="TAC"/>
              <w:keepNext w:val="0"/>
              <w:keepLines w:val="0"/>
              <w:spacing w:line="256" w:lineRule="auto"/>
            </w:pPr>
            <w:r w:rsidRPr="004718F5">
              <w:t>-51.52</w:t>
            </w:r>
          </w:p>
        </w:tc>
        <w:tc>
          <w:tcPr>
            <w:tcW w:w="739" w:type="dxa"/>
            <w:tcBorders>
              <w:top w:val="single" w:sz="4" w:space="0" w:color="auto"/>
              <w:left w:val="single" w:sz="4" w:space="0" w:color="auto"/>
              <w:bottom w:val="single" w:sz="4" w:space="0" w:color="auto"/>
              <w:right w:val="single" w:sz="4" w:space="0" w:color="auto"/>
            </w:tcBorders>
            <w:vAlign w:val="center"/>
            <w:hideMark/>
          </w:tcPr>
          <w:p w14:paraId="2F827176" w14:textId="77777777" w:rsidR="00804B02" w:rsidRPr="004718F5" w:rsidRDefault="00804B02" w:rsidP="000422D1">
            <w:pPr>
              <w:pStyle w:val="TAC"/>
              <w:keepNext w:val="0"/>
              <w:keepLines w:val="0"/>
              <w:spacing w:line="256" w:lineRule="auto"/>
            </w:pPr>
            <w:r w:rsidRPr="004718F5">
              <w:t>-51.52</w:t>
            </w:r>
          </w:p>
        </w:tc>
        <w:tc>
          <w:tcPr>
            <w:tcW w:w="820" w:type="dxa"/>
            <w:tcBorders>
              <w:top w:val="single" w:sz="4" w:space="0" w:color="auto"/>
              <w:left w:val="single" w:sz="4" w:space="0" w:color="auto"/>
              <w:bottom w:val="single" w:sz="4" w:space="0" w:color="auto"/>
              <w:right w:val="single" w:sz="4" w:space="0" w:color="auto"/>
            </w:tcBorders>
            <w:vAlign w:val="center"/>
            <w:hideMark/>
          </w:tcPr>
          <w:p w14:paraId="3A4786B9" w14:textId="77777777" w:rsidR="00804B02" w:rsidRPr="004718F5" w:rsidRDefault="00804B02" w:rsidP="000422D1">
            <w:pPr>
              <w:pStyle w:val="TAC"/>
              <w:keepNext w:val="0"/>
              <w:keepLines w:val="0"/>
              <w:spacing w:line="256" w:lineRule="auto"/>
            </w:pPr>
            <w:r w:rsidRPr="004718F5">
              <w:t>-76.7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5082C4A" w14:textId="77777777" w:rsidR="00804B02" w:rsidRPr="004718F5" w:rsidRDefault="00804B02" w:rsidP="000422D1">
            <w:pPr>
              <w:pStyle w:val="TAC"/>
              <w:keepNext w:val="0"/>
              <w:keepLines w:val="0"/>
              <w:spacing w:line="256" w:lineRule="auto"/>
            </w:pPr>
            <w:r w:rsidRPr="004718F5">
              <w:t>-76.73</w:t>
            </w:r>
          </w:p>
        </w:tc>
        <w:tc>
          <w:tcPr>
            <w:tcW w:w="759" w:type="dxa"/>
            <w:tcBorders>
              <w:top w:val="single" w:sz="4" w:space="0" w:color="auto"/>
              <w:left w:val="single" w:sz="4" w:space="0" w:color="auto"/>
              <w:bottom w:val="single" w:sz="4" w:space="0" w:color="auto"/>
              <w:right w:val="single" w:sz="4" w:space="0" w:color="auto"/>
            </w:tcBorders>
            <w:vAlign w:val="center"/>
            <w:hideMark/>
          </w:tcPr>
          <w:p w14:paraId="0597FEDC" w14:textId="4E75144F" w:rsidR="00804B02" w:rsidRPr="004718F5" w:rsidRDefault="00804B02" w:rsidP="000422D1">
            <w:pPr>
              <w:pStyle w:val="TAC"/>
              <w:keepNext w:val="0"/>
              <w:keepLines w:val="0"/>
              <w:spacing w:line="256" w:lineRule="auto"/>
            </w:pPr>
            <w:r w:rsidRPr="004718F5">
              <w:t>-77.19+</w:t>
            </w:r>
            <w:r w:rsidR="000422D1" w:rsidRPr="004718F5">
              <w:t xml:space="preserve"> </w:t>
            </w:r>
            <w:r w:rsidRPr="004718F5">
              <w:t>Δ</w:t>
            </w:r>
            <w:r w:rsidRPr="004718F5">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3318E795" w14:textId="1365BE3F" w:rsidR="00804B02" w:rsidRPr="004718F5" w:rsidRDefault="00804B02" w:rsidP="000422D1">
            <w:pPr>
              <w:pStyle w:val="TAC"/>
              <w:keepNext w:val="0"/>
              <w:keepLines w:val="0"/>
              <w:spacing w:line="256" w:lineRule="auto"/>
            </w:pPr>
            <w:r w:rsidRPr="004718F5">
              <w:t>-79.73+</w:t>
            </w:r>
            <w:r w:rsidR="000422D1" w:rsidRPr="004718F5">
              <w:t xml:space="preserve"> </w:t>
            </w:r>
            <w:r w:rsidRPr="004718F5">
              <w:t>Δ</w:t>
            </w:r>
            <w:r w:rsidRPr="004718F5">
              <w:rPr>
                <w:vertAlign w:val="subscript"/>
              </w:rPr>
              <w:t>BG_offset</w:t>
            </w:r>
          </w:p>
        </w:tc>
      </w:tr>
      <w:tr w:rsidR="00804B02" w:rsidRPr="004718F5" w14:paraId="34EC6B3D"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09B43449" w14:textId="57C82AE2" w:rsidR="00804B02" w:rsidRPr="004718F5" w:rsidRDefault="00804B02" w:rsidP="000422D1">
            <w:pPr>
              <w:pStyle w:val="TAL"/>
              <w:keepNext w:val="0"/>
              <w:keepLines w:val="0"/>
              <w:spacing w:line="256" w:lineRule="auto"/>
            </w:pPr>
            <w:r w:rsidRPr="004718F5">
              <w:t>Propagation</w:t>
            </w:r>
            <w:r w:rsidR="000422D1" w:rsidRPr="004718F5">
              <w:t xml:space="preserve"> </w:t>
            </w:r>
            <w:r w:rsidRPr="004718F5">
              <w:t>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1469807" w14:textId="77777777" w:rsidR="00804B02" w:rsidRPr="004718F5" w:rsidRDefault="00804B02" w:rsidP="000422D1">
            <w:pPr>
              <w:pStyle w:val="TAC"/>
              <w:keepNext w:val="0"/>
              <w:keepLines w:val="0"/>
              <w:spacing w:line="256" w:lineRule="auto"/>
            </w:pPr>
            <w:r w:rsidRPr="004718F5">
              <w:t>-</w:t>
            </w:r>
          </w:p>
        </w:tc>
        <w:tc>
          <w:tcPr>
            <w:tcW w:w="801" w:type="dxa"/>
            <w:tcBorders>
              <w:top w:val="single" w:sz="4" w:space="0" w:color="auto"/>
              <w:left w:val="single" w:sz="4" w:space="0" w:color="auto"/>
              <w:bottom w:val="single" w:sz="4" w:space="0" w:color="auto"/>
              <w:right w:val="single" w:sz="4" w:space="0" w:color="auto"/>
            </w:tcBorders>
            <w:vAlign w:val="center"/>
            <w:hideMark/>
          </w:tcPr>
          <w:p w14:paraId="6C4337A1" w14:textId="77777777" w:rsidR="00804B02" w:rsidRPr="004718F5" w:rsidRDefault="00804B02" w:rsidP="000422D1">
            <w:pPr>
              <w:pStyle w:val="TAC"/>
              <w:keepNext w:val="0"/>
              <w:keepLines w:val="0"/>
              <w:spacing w:line="256" w:lineRule="auto"/>
            </w:pPr>
            <w:r w:rsidRPr="004718F5">
              <w:t>AWGN</w:t>
            </w:r>
          </w:p>
        </w:tc>
        <w:tc>
          <w:tcPr>
            <w:tcW w:w="739" w:type="dxa"/>
            <w:tcBorders>
              <w:top w:val="single" w:sz="4" w:space="0" w:color="auto"/>
              <w:left w:val="single" w:sz="4" w:space="0" w:color="auto"/>
              <w:bottom w:val="single" w:sz="4" w:space="0" w:color="auto"/>
              <w:right w:val="single" w:sz="4" w:space="0" w:color="auto"/>
            </w:tcBorders>
            <w:vAlign w:val="center"/>
            <w:hideMark/>
          </w:tcPr>
          <w:p w14:paraId="69BA1BB0" w14:textId="77777777" w:rsidR="00804B02" w:rsidRPr="004718F5" w:rsidRDefault="00804B02" w:rsidP="000422D1">
            <w:pPr>
              <w:pStyle w:val="TAC"/>
              <w:keepNext w:val="0"/>
              <w:keepLines w:val="0"/>
              <w:spacing w:line="256" w:lineRule="auto"/>
            </w:pPr>
            <w:r w:rsidRPr="004718F5">
              <w:t>AWGN</w:t>
            </w:r>
          </w:p>
        </w:tc>
        <w:tc>
          <w:tcPr>
            <w:tcW w:w="820" w:type="dxa"/>
            <w:tcBorders>
              <w:top w:val="single" w:sz="4" w:space="0" w:color="auto"/>
              <w:left w:val="single" w:sz="4" w:space="0" w:color="auto"/>
              <w:bottom w:val="single" w:sz="4" w:space="0" w:color="auto"/>
              <w:right w:val="single" w:sz="4" w:space="0" w:color="auto"/>
            </w:tcBorders>
            <w:vAlign w:val="center"/>
            <w:hideMark/>
          </w:tcPr>
          <w:p w14:paraId="23C5270D" w14:textId="77777777" w:rsidR="00804B02" w:rsidRPr="004718F5" w:rsidRDefault="00804B02" w:rsidP="000422D1">
            <w:pPr>
              <w:pStyle w:val="TAC"/>
              <w:keepNext w:val="0"/>
              <w:keepLines w:val="0"/>
              <w:spacing w:line="256" w:lineRule="auto"/>
            </w:pPr>
            <w:r w:rsidRPr="004718F5">
              <w:t>AWGN</w:t>
            </w:r>
          </w:p>
        </w:tc>
        <w:tc>
          <w:tcPr>
            <w:tcW w:w="801" w:type="dxa"/>
            <w:tcBorders>
              <w:top w:val="single" w:sz="4" w:space="0" w:color="auto"/>
              <w:left w:val="single" w:sz="4" w:space="0" w:color="auto"/>
              <w:bottom w:val="single" w:sz="4" w:space="0" w:color="auto"/>
              <w:right w:val="single" w:sz="4" w:space="0" w:color="auto"/>
            </w:tcBorders>
            <w:vAlign w:val="center"/>
            <w:hideMark/>
          </w:tcPr>
          <w:p w14:paraId="5D77D7B7" w14:textId="77777777" w:rsidR="00804B02" w:rsidRPr="004718F5" w:rsidRDefault="00804B02" w:rsidP="000422D1">
            <w:pPr>
              <w:pStyle w:val="TAC"/>
              <w:keepNext w:val="0"/>
              <w:keepLines w:val="0"/>
              <w:spacing w:line="256" w:lineRule="auto"/>
            </w:pPr>
            <w:r w:rsidRPr="004718F5">
              <w:t>AWGN</w:t>
            </w:r>
          </w:p>
        </w:tc>
        <w:tc>
          <w:tcPr>
            <w:tcW w:w="759" w:type="dxa"/>
            <w:tcBorders>
              <w:top w:val="single" w:sz="4" w:space="0" w:color="auto"/>
              <w:left w:val="single" w:sz="4" w:space="0" w:color="auto"/>
              <w:bottom w:val="single" w:sz="4" w:space="0" w:color="auto"/>
              <w:right w:val="single" w:sz="4" w:space="0" w:color="auto"/>
            </w:tcBorders>
            <w:vAlign w:val="center"/>
            <w:hideMark/>
          </w:tcPr>
          <w:p w14:paraId="599B77F2" w14:textId="77777777" w:rsidR="00804B02" w:rsidRPr="004718F5" w:rsidRDefault="00804B02" w:rsidP="000422D1">
            <w:pPr>
              <w:pStyle w:val="TAC"/>
              <w:keepNext w:val="0"/>
              <w:keepLines w:val="0"/>
              <w:spacing w:line="256" w:lineRule="auto"/>
            </w:pPr>
            <w:r w:rsidRPr="004718F5">
              <w:t>AWGN</w:t>
            </w:r>
          </w:p>
        </w:tc>
        <w:tc>
          <w:tcPr>
            <w:tcW w:w="723" w:type="dxa"/>
            <w:tcBorders>
              <w:top w:val="single" w:sz="4" w:space="0" w:color="auto"/>
              <w:left w:val="single" w:sz="4" w:space="0" w:color="auto"/>
              <w:bottom w:val="single" w:sz="4" w:space="0" w:color="auto"/>
              <w:right w:val="single" w:sz="4" w:space="0" w:color="auto"/>
            </w:tcBorders>
            <w:vAlign w:val="center"/>
            <w:hideMark/>
          </w:tcPr>
          <w:p w14:paraId="3C557168" w14:textId="77777777" w:rsidR="00804B02" w:rsidRPr="004718F5" w:rsidRDefault="00804B02" w:rsidP="000422D1">
            <w:pPr>
              <w:pStyle w:val="TAC"/>
              <w:keepNext w:val="0"/>
              <w:keepLines w:val="0"/>
              <w:spacing w:line="256" w:lineRule="auto"/>
            </w:pPr>
            <w:r w:rsidRPr="004718F5">
              <w:t>AWGN</w:t>
            </w:r>
          </w:p>
        </w:tc>
      </w:tr>
      <w:tr w:rsidR="00804B02" w:rsidRPr="004718F5" w14:paraId="011ADC1B"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CDACF6F" w14:textId="76D13DF0" w:rsidR="00804B02" w:rsidRPr="004718F5" w:rsidRDefault="00804B02" w:rsidP="000422D1">
            <w:pPr>
              <w:pStyle w:val="TAL"/>
              <w:keepNext w:val="0"/>
              <w:keepLines w:val="0"/>
              <w:spacing w:line="256" w:lineRule="auto"/>
            </w:pPr>
            <w:r w:rsidRPr="004718F5">
              <w:t>Antenna</w:t>
            </w:r>
            <w:r w:rsidR="000422D1" w:rsidRPr="004718F5">
              <w:t xml:space="preserve"> </w:t>
            </w:r>
            <w:r w:rsidRPr="004718F5">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154D215" w14:textId="77777777" w:rsidR="00804B02" w:rsidRPr="004718F5"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E0C33BD" w14:textId="77777777" w:rsidR="00804B02" w:rsidRPr="004718F5" w:rsidRDefault="00804B02" w:rsidP="000422D1">
            <w:pPr>
              <w:pStyle w:val="TAC"/>
              <w:keepNext w:val="0"/>
              <w:keepLines w:val="0"/>
              <w:spacing w:line="256" w:lineRule="auto"/>
            </w:pPr>
            <w:r w:rsidRPr="004718F5">
              <w:t>1x2</w:t>
            </w:r>
          </w:p>
        </w:tc>
        <w:tc>
          <w:tcPr>
            <w:tcW w:w="739" w:type="dxa"/>
            <w:tcBorders>
              <w:top w:val="single" w:sz="4" w:space="0" w:color="auto"/>
              <w:left w:val="single" w:sz="4" w:space="0" w:color="auto"/>
              <w:bottom w:val="single" w:sz="4" w:space="0" w:color="auto"/>
              <w:right w:val="single" w:sz="4" w:space="0" w:color="auto"/>
            </w:tcBorders>
            <w:vAlign w:val="center"/>
            <w:hideMark/>
          </w:tcPr>
          <w:p w14:paraId="4529B7C5" w14:textId="77777777" w:rsidR="00804B02" w:rsidRPr="004718F5" w:rsidRDefault="00804B02" w:rsidP="000422D1">
            <w:pPr>
              <w:pStyle w:val="TAC"/>
              <w:keepNext w:val="0"/>
              <w:keepLines w:val="0"/>
              <w:spacing w:line="256" w:lineRule="auto"/>
            </w:pPr>
            <w:r w:rsidRPr="004718F5">
              <w:t>1x2</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7BDFCC" w14:textId="77777777" w:rsidR="00804B02" w:rsidRPr="004718F5" w:rsidRDefault="00804B02" w:rsidP="000422D1">
            <w:pPr>
              <w:pStyle w:val="TAC"/>
              <w:keepNext w:val="0"/>
              <w:keepLines w:val="0"/>
              <w:spacing w:line="256" w:lineRule="auto"/>
            </w:pPr>
            <w:r w:rsidRPr="004718F5">
              <w:t>1x2</w:t>
            </w:r>
          </w:p>
        </w:tc>
        <w:tc>
          <w:tcPr>
            <w:tcW w:w="801" w:type="dxa"/>
            <w:tcBorders>
              <w:top w:val="single" w:sz="4" w:space="0" w:color="auto"/>
              <w:left w:val="single" w:sz="4" w:space="0" w:color="auto"/>
              <w:bottom w:val="single" w:sz="4" w:space="0" w:color="auto"/>
              <w:right w:val="single" w:sz="4" w:space="0" w:color="auto"/>
            </w:tcBorders>
            <w:vAlign w:val="center"/>
            <w:hideMark/>
          </w:tcPr>
          <w:p w14:paraId="67459024" w14:textId="77777777" w:rsidR="00804B02" w:rsidRPr="004718F5" w:rsidRDefault="00804B02" w:rsidP="000422D1">
            <w:pPr>
              <w:pStyle w:val="TAC"/>
              <w:keepNext w:val="0"/>
              <w:keepLines w:val="0"/>
              <w:spacing w:line="256" w:lineRule="auto"/>
            </w:pPr>
            <w:r w:rsidRPr="004718F5">
              <w:t>1x2</w:t>
            </w:r>
          </w:p>
        </w:tc>
        <w:tc>
          <w:tcPr>
            <w:tcW w:w="759" w:type="dxa"/>
            <w:tcBorders>
              <w:top w:val="single" w:sz="4" w:space="0" w:color="auto"/>
              <w:left w:val="single" w:sz="4" w:space="0" w:color="auto"/>
              <w:bottom w:val="single" w:sz="4" w:space="0" w:color="auto"/>
              <w:right w:val="single" w:sz="4" w:space="0" w:color="auto"/>
            </w:tcBorders>
            <w:vAlign w:val="center"/>
            <w:hideMark/>
          </w:tcPr>
          <w:p w14:paraId="72B798CE" w14:textId="77777777" w:rsidR="00804B02" w:rsidRPr="004718F5" w:rsidRDefault="00804B02" w:rsidP="000422D1">
            <w:pPr>
              <w:pStyle w:val="TAC"/>
              <w:keepNext w:val="0"/>
              <w:keepLines w:val="0"/>
              <w:spacing w:line="256" w:lineRule="auto"/>
            </w:pPr>
            <w:r w:rsidRPr="004718F5">
              <w:t>1x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86E0DFA" w14:textId="77777777" w:rsidR="00804B02" w:rsidRPr="004718F5" w:rsidRDefault="00804B02" w:rsidP="000422D1">
            <w:pPr>
              <w:pStyle w:val="TAC"/>
              <w:keepNext w:val="0"/>
              <w:keepLines w:val="0"/>
              <w:spacing w:line="256" w:lineRule="auto"/>
            </w:pPr>
            <w:r w:rsidRPr="004718F5">
              <w:t>1x2</w:t>
            </w:r>
          </w:p>
        </w:tc>
      </w:tr>
      <w:tr w:rsidR="00804B02" w:rsidRPr="004718F5" w14:paraId="6CCAD437" w14:textId="77777777" w:rsidTr="000422D1">
        <w:trPr>
          <w:jc w:val="center"/>
        </w:trPr>
        <w:tc>
          <w:tcPr>
            <w:tcW w:w="9667" w:type="dxa"/>
            <w:gridSpan w:val="10"/>
            <w:tcBorders>
              <w:top w:val="single" w:sz="4" w:space="0" w:color="auto"/>
              <w:left w:val="single" w:sz="4" w:space="0" w:color="auto"/>
              <w:bottom w:val="single" w:sz="4" w:space="0" w:color="auto"/>
              <w:right w:val="single" w:sz="4" w:space="0" w:color="auto"/>
            </w:tcBorders>
            <w:vAlign w:val="center"/>
            <w:hideMark/>
          </w:tcPr>
          <w:p w14:paraId="7E7AB8B1" w14:textId="0934B938"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450C6A0B" w14:textId="450F4D8C"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rFonts w:eastAsia="Calibri" w:cs="v4.2.0"/>
                <w:position w:val="-12"/>
                <w:szCs w:val="22"/>
              </w:rPr>
              <w:object w:dxaOrig="420" w:dyaOrig="270" w14:anchorId="1276EA87">
                <v:shape id="_x0000_i1221" type="#_x0000_t75" style="width:20.4pt;height:15.6pt" o:ole="" fillcolor="window">
                  <v:imagedata r:id="rId9" o:title=""/>
                </v:shape>
                <o:OLEObject Type="Embed" ProgID="Equation.3" ShapeID="_x0000_i1221" DrawAspect="Content" ObjectID="_1774785976" r:id="rId239"/>
              </w:objec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084D043D" w14:textId="6F8D440F"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SS-RSRQ,</w:t>
            </w:r>
            <w:r w:rsidR="000422D1" w:rsidRPr="004718F5">
              <w:t xml:space="preserve"> </w:t>
            </w:r>
            <w:r w:rsidR="00804B02" w:rsidRPr="004718F5">
              <w:t>SS-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0DA83C47" w14:textId="69994D7E"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SS-RSRQ,</w:t>
            </w:r>
            <w:r w:rsidR="000422D1" w:rsidRPr="004718F5">
              <w:t xml:space="preserve"> </w:t>
            </w:r>
            <w:r w:rsidR="00804B02" w:rsidRPr="004718F5">
              <w:t>SS-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0A1D3867" w14:textId="0B2793C8" w:rsidR="00804B02" w:rsidRPr="004718F5" w:rsidRDefault="009F1B34" w:rsidP="000422D1">
            <w:pPr>
              <w:pStyle w:val="TAN"/>
              <w:keepNext w:val="0"/>
              <w:keepLines w:val="0"/>
              <w:spacing w:line="256" w:lineRule="auto"/>
            </w:pPr>
            <w:r w:rsidRPr="004718F5">
              <w:t>NOTE</w:t>
            </w:r>
            <w:r w:rsidR="000422D1" w:rsidRPr="004718F5">
              <w:t xml:space="preserve"> </w:t>
            </w:r>
            <w:r w:rsidRPr="004718F5">
              <w:t>5:</w:t>
            </w:r>
            <w:r w:rsidR="00804B02" w:rsidRPr="004718F5">
              <w:tab/>
            </w:r>
            <w:r w:rsidR="00804B02" w:rsidRPr="004718F5">
              <w:rPr>
                <w:rFonts w:cs="Arial"/>
              </w:rPr>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r w:rsidR="00C94A8E" w:rsidRPr="004718F5">
              <w:rPr>
                <w:rFonts w:cs="Arial"/>
              </w:rPr>
              <w:t>.</w:t>
            </w:r>
          </w:p>
          <w:p w14:paraId="1E097B45" w14:textId="36D773F4" w:rsidR="00804B02" w:rsidRPr="004718F5" w:rsidRDefault="009F1B34" w:rsidP="000422D1">
            <w:pPr>
              <w:pStyle w:val="TAN"/>
              <w:keepNext w:val="0"/>
              <w:keepLines w:val="0"/>
              <w:spacing w:line="256" w:lineRule="auto"/>
            </w:pPr>
            <w:r w:rsidRPr="004718F5">
              <w:t>NOTE</w:t>
            </w:r>
            <w:r w:rsidR="000422D1" w:rsidRPr="004718F5">
              <w:t xml:space="preserve"> </w:t>
            </w:r>
            <w:r w:rsidRPr="004718F5">
              <w:t>6:</w:t>
            </w:r>
            <w:r w:rsidR="007F2841" w:rsidRPr="004718F5">
              <w:tab/>
            </w:r>
            <w:r w:rsidR="00804B02" w:rsidRPr="004718F5">
              <w:t>The</w:t>
            </w:r>
            <w:r w:rsidR="000422D1" w:rsidRPr="004718F5">
              <w:t xml:space="preserve"> </w:t>
            </w:r>
            <w:r w:rsidR="00804B02" w:rsidRPr="004718F5">
              <w:t>test</w:t>
            </w:r>
            <w:r w:rsidR="000422D1" w:rsidRPr="004718F5">
              <w:t xml:space="preserve"> </w:t>
            </w:r>
            <w:r w:rsidR="00804B02" w:rsidRPr="004718F5">
              <w:t>configuration</w:t>
            </w:r>
            <w:r w:rsidR="000422D1" w:rsidRPr="004718F5">
              <w:t xml:space="preserve"> </w:t>
            </w:r>
            <w:r w:rsidR="00804B02" w:rsidRPr="004718F5">
              <w:t>excludes</w:t>
            </w:r>
            <w:r w:rsidR="000422D1" w:rsidRPr="004718F5">
              <w:t xml:space="preserve"> </w:t>
            </w:r>
            <w:r w:rsidR="00804B02" w:rsidRPr="004718F5">
              <w:t>support</w:t>
            </w:r>
            <w:r w:rsidR="000422D1" w:rsidRPr="004718F5">
              <w:t xml:space="preserve"> </w:t>
            </w:r>
            <w:r w:rsidR="00804B02" w:rsidRPr="004718F5">
              <w:t>for</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and</w:t>
            </w:r>
            <w:r w:rsidR="000422D1" w:rsidRPr="004718F5">
              <w:t xml:space="preserve"> </w:t>
            </w:r>
            <w:r w:rsidR="00804B02" w:rsidRPr="004718F5">
              <w:t>it</w:t>
            </w:r>
            <w:r w:rsidR="000422D1" w:rsidRPr="004718F5">
              <w:t xml:space="preserve"> </w:t>
            </w:r>
            <w:r w:rsidR="00804B02" w:rsidRPr="004718F5">
              <w:t>is</w:t>
            </w:r>
            <w:r w:rsidR="000422D1" w:rsidRPr="004718F5">
              <w:t xml:space="preserve"> </w:t>
            </w:r>
            <w:r w:rsidR="00804B02" w:rsidRPr="004718F5">
              <w:t>not</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run</w:t>
            </w:r>
            <w:r w:rsidR="000422D1" w:rsidRPr="004718F5">
              <w:t xml:space="preserve"> </w:t>
            </w:r>
            <w:r w:rsidR="00804B02" w:rsidRPr="004718F5">
              <w:t>this</w:t>
            </w:r>
            <w:r w:rsidR="000422D1" w:rsidRPr="004718F5">
              <w:t xml:space="preserve"> </w:t>
            </w:r>
            <w:r w:rsidR="00804B02" w:rsidRPr="004718F5">
              <w:t>test</w:t>
            </w:r>
            <w:r w:rsidR="000422D1" w:rsidRPr="004718F5">
              <w:t xml:space="preserve"> </w:t>
            </w:r>
            <w:r w:rsidR="00804B02" w:rsidRPr="004718F5">
              <w:t>on</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in</w:t>
            </w:r>
            <w:r w:rsidR="000422D1" w:rsidRPr="004718F5">
              <w:t xml:space="preserve"> </w:t>
            </w:r>
            <w:r w:rsidR="00804B02" w:rsidRPr="004718F5">
              <w:t>this</w:t>
            </w:r>
            <w:r w:rsidR="000422D1" w:rsidRPr="004718F5">
              <w:t xml:space="preserve"> </w:t>
            </w:r>
            <w:r w:rsidR="00804B02" w:rsidRPr="004718F5">
              <w:t>releas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pecification.</w:t>
            </w:r>
          </w:p>
        </w:tc>
      </w:tr>
    </w:tbl>
    <w:p w14:paraId="3C3C2D21" w14:textId="77777777" w:rsidR="00804B02" w:rsidRPr="004718F5" w:rsidRDefault="00804B02" w:rsidP="000422D1"/>
    <w:p w14:paraId="6B9C1B3C" w14:textId="77777777" w:rsidR="00804B02" w:rsidRPr="004718F5" w:rsidRDefault="00804B02" w:rsidP="000422D1">
      <w:pPr>
        <w:pStyle w:val="TH"/>
        <w:keepNext w:val="0"/>
        <w:keepLines w:val="0"/>
      </w:pPr>
      <w:bookmarkStart w:id="3739" w:name="_Toc21621490"/>
      <w:bookmarkStart w:id="3740" w:name="_Toc29297104"/>
      <w:r w:rsidRPr="004718F5">
        <w:t>Table 4.7.2.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718F5" w14:paraId="5784E9A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5ECDBB3D" w14:textId="77777777" w:rsidR="00804B02" w:rsidRPr="004718F5"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595097A" w14:textId="3D1DDA27"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1993988" w14:textId="6266E0C0"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E40D054" w14:textId="02407923" w:rsidR="00804B02" w:rsidRPr="004718F5" w:rsidRDefault="00804B02" w:rsidP="000422D1">
            <w:pPr>
              <w:pStyle w:val="TAH"/>
              <w:keepNext w:val="0"/>
              <w:keepLines w:val="0"/>
              <w:spacing w:line="256" w:lineRule="auto"/>
            </w:pPr>
            <w:r w:rsidRPr="004718F5">
              <w:t>Test</w:t>
            </w:r>
            <w:r w:rsidR="000422D1" w:rsidRPr="004718F5">
              <w:t xml:space="preserve"> </w:t>
            </w:r>
            <w:r w:rsidRPr="004718F5">
              <w:t>3</w:t>
            </w:r>
          </w:p>
        </w:tc>
      </w:tr>
      <w:tr w:rsidR="00804B02" w:rsidRPr="004718F5" w14:paraId="3790EC9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1047BEB" w14:textId="77777777" w:rsidR="00804B02" w:rsidRPr="004718F5"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412AE74" w14:textId="3E73803E"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BBB67F1" w14:textId="0BC3FD68"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2307" w:type="dxa"/>
            <w:tcBorders>
              <w:top w:val="single" w:sz="4" w:space="0" w:color="auto"/>
              <w:left w:val="single" w:sz="4" w:space="0" w:color="auto"/>
              <w:bottom w:val="single" w:sz="4" w:space="0" w:color="auto"/>
              <w:right w:val="single" w:sz="4" w:space="0" w:color="auto"/>
            </w:tcBorders>
            <w:hideMark/>
          </w:tcPr>
          <w:p w14:paraId="7F8F4D2E" w14:textId="58E95F21"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r>
      <w:tr w:rsidR="00804B02" w:rsidRPr="004718F5" w14:paraId="7BEA7E0A"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4DD19268" w14:textId="135FC772" w:rsidR="00804B02" w:rsidRPr="004718F5" w:rsidRDefault="00804B02" w:rsidP="000422D1">
            <w:pPr>
              <w:pStyle w:val="TAC"/>
              <w:keepNext w:val="0"/>
              <w:keepLines w:val="0"/>
              <w:spacing w:line="256" w:lineRule="auto"/>
            </w:pPr>
            <w:r w:rsidRPr="004718F5">
              <w:t>Normal</w:t>
            </w:r>
            <w:r w:rsidR="000422D1" w:rsidRPr="004718F5">
              <w:t xml:space="preserve"> </w:t>
            </w:r>
            <w:r w:rsidRPr="004718F5">
              <w:t>Conditions</w:t>
            </w:r>
          </w:p>
        </w:tc>
      </w:tr>
      <w:tr w:rsidR="00804B02" w:rsidRPr="004718F5" w14:paraId="70F856A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DF232CD" w14:textId="766224FF"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F93D556" w14:textId="77777777" w:rsidR="00804B02" w:rsidRPr="004718F5" w:rsidRDefault="00804B02" w:rsidP="000422D1">
            <w:pPr>
              <w:pStyle w:val="TAC"/>
              <w:keepNext w:val="0"/>
              <w:keepLines w:val="0"/>
              <w:spacing w:line="256" w:lineRule="auto"/>
            </w:pPr>
            <w:r w:rsidRPr="004718F5">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56C2F9D" w14:textId="77777777" w:rsidR="00804B02" w:rsidRPr="004718F5" w:rsidRDefault="00804B02" w:rsidP="000422D1">
            <w:pPr>
              <w:pStyle w:val="TAC"/>
              <w:keepNext w:val="0"/>
              <w:keepLines w:val="0"/>
              <w:spacing w:line="256" w:lineRule="auto"/>
            </w:pPr>
            <w:r w:rsidRPr="004718F5">
              <w:t>SS-RSRQ_5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26B7F1E" w14:textId="77777777" w:rsidR="00804B02" w:rsidRPr="004718F5" w:rsidRDefault="00804B02" w:rsidP="000422D1">
            <w:pPr>
              <w:pStyle w:val="TAC"/>
              <w:keepNext w:val="0"/>
              <w:keepLines w:val="0"/>
              <w:spacing w:line="256" w:lineRule="auto"/>
            </w:pPr>
            <w:r w:rsidRPr="004718F5">
              <w:t>SS-RSRQ_52</w:t>
            </w:r>
          </w:p>
        </w:tc>
      </w:tr>
      <w:tr w:rsidR="00804B02" w:rsidRPr="004718F5" w14:paraId="7FF696D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0220F35B" w14:textId="6935825A"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5249465" w14:textId="77777777" w:rsidR="00804B02" w:rsidRPr="004718F5" w:rsidRDefault="00804B02" w:rsidP="000422D1">
            <w:pPr>
              <w:pStyle w:val="TAC"/>
              <w:keepNext w:val="0"/>
              <w:keepLines w:val="0"/>
              <w:spacing w:line="256" w:lineRule="auto"/>
            </w:pPr>
            <w:r w:rsidRPr="004718F5">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75DB239" w14:textId="77777777" w:rsidR="00804B02" w:rsidRPr="004718F5" w:rsidRDefault="00804B02" w:rsidP="000422D1">
            <w:pPr>
              <w:pStyle w:val="TAC"/>
              <w:keepNext w:val="0"/>
              <w:keepLines w:val="0"/>
              <w:spacing w:line="256" w:lineRule="auto"/>
            </w:pPr>
            <w:r w:rsidRPr="004718F5">
              <w:t>SS-RSRQ_6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08B02C8" w14:textId="77777777" w:rsidR="00804B02" w:rsidRPr="004718F5" w:rsidRDefault="00804B02" w:rsidP="000422D1">
            <w:pPr>
              <w:pStyle w:val="TAC"/>
              <w:keepNext w:val="0"/>
              <w:keepLines w:val="0"/>
              <w:spacing w:line="256" w:lineRule="auto"/>
            </w:pPr>
            <w:r w:rsidRPr="004718F5">
              <w:t>SS-RSRQ_62</w:t>
            </w:r>
          </w:p>
        </w:tc>
      </w:tr>
      <w:tr w:rsidR="00804B02" w:rsidRPr="004718F5" w14:paraId="13D8B48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20563F6" w14:textId="77CF79CA" w:rsidR="00804B02" w:rsidRPr="004718F5" w:rsidRDefault="00804B02" w:rsidP="000422D1">
            <w:pPr>
              <w:pStyle w:val="TAC"/>
              <w:keepNext w:val="0"/>
              <w:keepLines w:val="0"/>
              <w:spacing w:line="256" w:lineRule="auto"/>
            </w:pPr>
            <w:r w:rsidRPr="004718F5">
              <w:t>Extreme</w:t>
            </w:r>
            <w:r w:rsidR="000422D1" w:rsidRPr="004718F5">
              <w:t xml:space="preserve"> </w:t>
            </w:r>
            <w:r w:rsidRPr="004718F5">
              <w:t>Conditions</w:t>
            </w:r>
          </w:p>
        </w:tc>
      </w:tr>
      <w:tr w:rsidR="00804B02" w:rsidRPr="004718F5" w14:paraId="69BE861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B916E0F" w14:textId="09B7CFE3"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538344E" w14:textId="77777777" w:rsidR="00804B02" w:rsidRPr="004718F5" w:rsidRDefault="00804B02" w:rsidP="000422D1">
            <w:pPr>
              <w:pStyle w:val="TAC"/>
              <w:keepNext w:val="0"/>
              <w:keepLines w:val="0"/>
              <w:spacing w:line="256" w:lineRule="auto"/>
            </w:pPr>
            <w:r w:rsidRPr="004718F5">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3B5BBF" w14:textId="77777777" w:rsidR="00804B02" w:rsidRPr="004718F5" w:rsidRDefault="00804B02" w:rsidP="000422D1">
            <w:pPr>
              <w:pStyle w:val="TAC"/>
              <w:keepNext w:val="0"/>
              <w:keepLines w:val="0"/>
              <w:spacing w:line="256" w:lineRule="auto"/>
            </w:pPr>
            <w:r w:rsidRPr="004718F5">
              <w:t>SS-RSRQ_49</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83B65D6" w14:textId="77777777" w:rsidR="00804B02" w:rsidRPr="004718F5" w:rsidRDefault="00804B02" w:rsidP="000422D1">
            <w:pPr>
              <w:pStyle w:val="TAC"/>
              <w:keepNext w:val="0"/>
              <w:keepLines w:val="0"/>
              <w:spacing w:line="256" w:lineRule="auto"/>
            </w:pPr>
            <w:r w:rsidRPr="004718F5">
              <w:t>SS-RSRQ_49</w:t>
            </w:r>
          </w:p>
        </w:tc>
      </w:tr>
      <w:tr w:rsidR="00804B02" w:rsidRPr="004718F5" w14:paraId="283FEF1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D2B7899" w14:textId="52743310"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BE67AA" w14:textId="77777777" w:rsidR="00804B02" w:rsidRPr="004718F5" w:rsidRDefault="00804B02" w:rsidP="000422D1">
            <w:pPr>
              <w:pStyle w:val="TAC"/>
              <w:keepNext w:val="0"/>
              <w:keepLines w:val="0"/>
              <w:spacing w:line="256" w:lineRule="auto"/>
            </w:pPr>
            <w:r w:rsidRPr="004718F5">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E9BB5AD" w14:textId="77777777" w:rsidR="00804B02" w:rsidRPr="004718F5" w:rsidRDefault="00804B02" w:rsidP="000422D1">
            <w:pPr>
              <w:pStyle w:val="TAC"/>
              <w:keepNext w:val="0"/>
              <w:keepLines w:val="0"/>
              <w:spacing w:line="256" w:lineRule="auto"/>
            </w:pPr>
            <w:r w:rsidRPr="004718F5">
              <w:t>SS-RSRQ_6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695B4A5" w14:textId="77777777" w:rsidR="00804B02" w:rsidRPr="004718F5" w:rsidRDefault="00804B02" w:rsidP="000422D1">
            <w:pPr>
              <w:pStyle w:val="TAC"/>
              <w:keepNext w:val="0"/>
              <w:keepLines w:val="0"/>
              <w:spacing w:line="256" w:lineRule="auto"/>
            </w:pPr>
            <w:r w:rsidRPr="004718F5">
              <w:t>SS-RSRQ_65</w:t>
            </w:r>
          </w:p>
        </w:tc>
      </w:tr>
    </w:tbl>
    <w:p w14:paraId="37C41455" w14:textId="77777777" w:rsidR="00804B02" w:rsidRPr="004718F5" w:rsidRDefault="00804B02" w:rsidP="000422D1"/>
    <w:p w14:paraId="784CC596"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3444FAFD" w14:textId="77777777" w:rsidR="00804B02" w:rsidRPr="004718F5" w:rsidRDefault="00804B02" w:rsidP="000422D1">
      <w:pPr>
        <w:pStyle w:val="Heading5"/>
        <w:keepNext w:val="0"/>
        <w:keepLines w:val="0"/>
        <w:rPr>
          <w:lang w:eastAsia="sv-SE"/>
        </w:rPr>
      </w:pPr>
      <w:bookmarkStart w:id="3741" w:name="_Toc36149298"/>
      <w:bookmarkStart w:id="3742" w:name="_Toc44092876"/>
      <w:bookmarkStart w:id="3743" w:name="_Toc44093425"/>
      <w:bookmarkStart w:id="3744" w:name="_Toc44094248"/>
      <w:bookmarkStart w:id="3745" w:name="_Toc44094527"/>
      <w:bookmarkStart w:id="3746" w:name="_Toc52295943"/>
      <w:bookmarkStart w:id="3747" w:name="_Toc59027649"/>
      <w:bookmarkStart w:id="3748" w:name="_Toc69328143"/>
      <w:bookmarkStart w:id="3749" w:name="_Toc75989781"/>
      <w:bookmarkStart w:id="3750" w:name="_Toc75992887"/>
      <w:bookmarkStart w:id="3751" w:name="_Toc76018664"/>
      <w:bookmarkStart w:id="3752" w:name="_Toc84513737"/>
      <w:bookmarkStart w:id="3753" w:name="_Toc84514301"/>
      <w:r w:rsidRPr="004718F5">
        <w:rPr>
          <w:lang w:eastAsia="sv-SE"/>
        </w:rPr>
        <w:t>4.7.2.2.2</w:t>
      </w:r>
      <w:r w:rsidRPr="004718F5">
        <w:rPr>
          <w:lang w:eastAsia="sv-SE"/>
        </w:rPr>
        <w:tab/>
        <w:t>EN-DC FR1-FR1 SS-RSRQ relative measurement accuracy</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555D7A2D" w14:textId="77777777" w:rsidR="00804B02" w:rsidRPr="004718F5" w:rsidRDefault="00804B02" w:rsidP="000422D1">
      <w:pPr>
        <w:pStyle w:val="H6"/>
        <w:keepNext w:val="0"/>
        <w:keepLines w:val="0"/>
      </w:pPr>
      <w:r w:rsidRPr="004718F5">
        <w:t>4.7.2.2.2.1</w:t>
      </w:r>
      <w:r w:rsidRPr="004718F5">
        <w:tab/>
        <w:t>Test purpose</w:t>
      </w:r>
    </w:p>
    <w:p w14:paraId="7E24E803" w14:textId="77777777" w:rsidR="00804B02" w:rsidRPr="004718F5" w:rsidRDefault="00804B02" w:rsidP="000422D1">
      <w:pPr>
        <w:rPr>
          <w:lang w:eastAsia="sv-SE"/>
        </w:rPr>
      </w:pPr>
      <w:r w:rsidRPr="004718F5">
        <w:rPr>
          <w:lang w:eastAsia="sv-SE"/>
        </w:rPr>
        <w:t>The purpose of this test is to verify that the inter-frequency SS-RSRQ relative measurement accuracy is within the specified limits for all bands.</w:t>
      </w:r>
    </w:p>
    <w:p w14:paraId="68E5A8DC" w14:textId="77777777" w:rsidR="00804B02" w:rsidRPr="004718F5" w:rsidRDefault="00804B02" w:rsidP="000422D1">
      <w:pPr>
        <w:pStyle w:val="H6"/>
        <w:keepNext w:val="0"/>
        <w:keepLines w:val="0"/>
      </w:pPr>
      <w:r w:rsidRPr="004718F5">
        <w:t>4.7.2.2.2.2</w:t>
      </w:r>
      <w:r w:rsidRPr="004718F5">
        <w:tab/>
        <w:t>Test applicability</w:t>
      </w:r>
    </w:p>
    <w:p w14:paraId="4D8BDDCE"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09C91888" w14:textId="77777777" w:rsidR="00804B02" w:rsidRPr="004718F5" w:rsidRDefault="00804B02" w:rsidP="000422D1">
      <w:pPr>
        <w:pStyle w:val="H6"/>
        <w:keepNext w:val="0"/>
        <w:keepLines w:val="0"/>
        <w:rPr>
          <w:lang w:eastAsia="sv-SE"/>
        </w:rPr>
      </w:pPr>
      <w:r w:rsidRPr="004718F5">
        <w:rPr>
          <w:lang w:eastAsia="sv-SE"/>
        </w:rPr>
        <w:t>4.7.2.2.2.3</w:t>
      </w:r>
      <w:r w:rsidRPr="004718F5">
        <w:rPr>
          <w:lang w:eastAsia="sv-SE"/>
        </w:rPr>
        <w:tab/>
        <w:t>Minimum conformance requirements</w:t>
      </w:r>
    </w:p>
    <w:p w14:paraId="02BED414" w14:textId="77777777" w:rsidR="00804B02" w:rsidRPr="004718F5" w:rsidRDefault="00804B02" w:rsidP="000422D1">
      <w:pPr>
        <w:rPr>
          <w:lang w:eastAsia="sv-SE"/>
        </w:rPr>
      </w:pPr>
      <w:r w:rsidRPr="004718F5">
        <w:rPr>
          <w:lang w:eastAsia="sv-SE"/>
        </w:rPr>
        <w:t>The minimum conformance requirements are specified in clause 4.7.2.0.2.</w:t>
      </w:r>
    </w:p>
    <w:p w14:paraId="6DDABF5B" w14:textId="7BBA9898"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2.2.2.</w:t>
      </w:r>
    </w:p>
    <w:p w14:paraId="7BEBF9D2" w14:textId="77777777" w:rsidR="00804B02" w:rsidRPr="004718F5" w:rsidRDefault="00804B02" w:rsidP="000422D1">
      <w:pPr>
        <w:pStyle w:val="H6"/>
        <w:keepNext w:val="0"/>
        <w:keepLines w:val="0"/>
        <w:rPr>
          <w:lang w:eastAsia="sv-SE"/>
        </w:rPr>
      </w:pPr>
      <w:r w:rsidRPr="004718F5">
        <w:rPr>
          <w:lang w:eastAsia="sv-SE"/>
        </w:rPr>
        <w:t>4.7.2.2.2.4</w:t>
      </w:r>
      <w:r w:rsidRPr="004718F5">
        <w:rPr>
          <w:lang w:eastAsia="sv-SE"/>
        </w:rPr>
        <w:tab/>
        <w:t>Test description</w:t>
      </w:r>
    </w:p>
    <w:p w14:paraId="26DBF67C" w14:textId="77777777" w:rsidR="00804B02" w:rsidRPr="004718F5" w:rsidRDefault="00804B02" w:rsidP="000422D1">
      <w:pPr>
        <w:pStyle w:val="H6"/>
        <w:keepNext w:val="0"/>
        <w:keepLines w:val="0"/>
        <w:rPr>
          <w:lang w:eastAsia="sv-SE"/>
        </w:rPr>
      </w:pPr>
      <w:r w:rsidRPr="004718F5">
        <w:rPr>
          <w:lang w:eastAsia="sv-SE"/>
        </w:rPr>
        <w:t>4.7.2.2.2.4.1</w:t>
      </w:r>
      <w:r w:rsidRPr="004718F5">
        <w:rPr>
          <w:lang w:eastAsia="sv-SE"/>
        </w:rPr>
        <w:tab/>
        <w:t>Initial conditions</w:t>
      </w:r>
    </w:p>
    <w:p w14:paraId="5F8BBD00" w14:textId="77777777" w:rsidR="00804B02" w:rsidRPr="004718F5" w:rsidRDefault="00804B02" w:rsidP="000422D1">
      <w:pPr>
        <w:rPr>
          <w:lang w:eastAsia="sv-SE"/>
        </w:rPr>
      </w:pPr>
      <w:r w:rsidRPr="004718F5">
        <w:rPr>
          <w:lang w:eastAsia="sv-SE"/>
        </w:rPr>
        <w:t>This test shall be tested using any of the test configurations in Table 4.7.2.2.2</w:t>
      </w:r>
      <w:r w:rsidRPr="004718F5">
        <w:t>.</w:t>
      </w:r>
      <w:r w:rsidRPr="004718F5">
        <w:rPr>
          <w:lang w:eastAsia="sv-SE"/>
        </w:rPr>
        <w:t>4.1-1.</w:t>
      </w:r>
    </w:p>
    <w:p w14:paraId="0EDE8D8F" w14:textId="1A744163" w:rsidR="00804B02" w:rsidRPr="004718F5" w:rsidRDefault="00804B02" w:rsidP="000422D1">
      <w:pPr>
        <w:pStyle w:val="TH"/>
        <w:keepNext w:val="0"/>
        <w:keepLines w:val="0"/>
      </w:pPr>
      <w:r w:rsidRPr="004718F5">
        <w:t xml:space="preserve">Table 4.7.2.2.2.4.1-1: </w:t>
      </w:r>
      <w:r w:rsidRPr="004718F5">
        <w:rPr>
          <w:lang w:eastAsia="sv-SE"/>
        </w:rPr>
        <w:t>EN-DC FR1-FR1 SS-RSRQ measurement accuracy</w:t>
      </w:r>
      <w:r w:rsidRPr="004718F5">
        <w:t xml:space="preserve"> supported</w:t>
      </w:r>
      <w:r w:rsidR="00C94A8E" w:rsidRPr="004718F5">
        <w:br/>
      </w:r>
      <w:r w:rsidRPr="004718F5">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39938E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9514A" w14:textId="662CFAF1"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3E0290C" w14:textId="77777777" w:rsidR="00804B02" w:rsidRPr="004718F5" w:rsidRDefault="00804B02" w:rsidP="000422D1">
            <w:pPr>
              <w:pStyle w:val="TAH"/>
              <w:keepNext w:val="0"/>
              <w:keepLines w:val="0"/>
              <w:spacing w:line="256" w:lineRule="auto"/>
            </w:pPr>
            <w:r w:rsidRPr="004718F5">
              <w:t>Description</w:t>
            </w:r>
          </w:p>
        </w:tc>
      </w:tr>
      <w:tr w:rsidR="00804B02" w:rsidRPr="004718F5" w14:paraId="7826D5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D9EEFD" w14:textId="77777777" w:rsidR="00804B02" w:rsidRPr="004718F5" w:rsidRDefault="00804B02" w:rsidP="000422D1">
            <w:pPr>
              <w:pStyle w:val="TAC"/>
              <w:keepNext w:val="0"/>
              <w:keepLines w:val="0"/>
              <w:spacing w:line="256" w:lineRule="auto"/>
            </w:pPr>
            <w:r w:rsidRPr="004718F5">
              <w:t>4.7.2.2.2-1</w:t>
            </w:r>
          </w:p>
        </w:tc>
        <w:tc>
          <w:tcPr>
            <w:tcW w:w="7371" w:type="dxa"/>
            <w:tcBorders>
              <w:top w:val="single" w:sz="4" w:space="0" w:color="auto"/>
              <w:left w:val="single" w:sz="4" w:space="0" w:color="auto"/>
              <w:bottom w:val="single" w:sz="4" w:space="0" w:color="auto"/>
              <w:right w:val="single" w:sz="4" w:space="0" w:color="auto"/>
            </w:tcBorders>
            <w:hideMark/>
          </w:tcPr>
          <w:p w14:paraId="7FB259AA" w14:textId="4B87BD35"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274DB1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D5B9FF" w14:textId="77777777" w:rsidR="00804B02" w:rsidRPr="004718F5" w:rsidRDefault="00804B02" w:rsidP="000422D1">
            <w:pPr>
              <w:pStyle w:val="TAC"/>
              <w:keepNext w:val="0"/>
              <w:keepLines w:val="0"/>
              <w:spacing w:line="256" w:lineRule="auto"/>
            </w:pPr>
            <w:r w:rsidRPr="004718F5">
              <w:t>4.7.2.2.2-2</w:t>
            </w:r>
          </w:p>
        </w:tc>
        <w:tc>
          <w:tcPr>
            <w:tcW w:w="7371" w:type="dxa"/>
            <w:tcBorders>
              <w:top w:val="single" w:sz="4" w:space="0" w:color="auto"/>
              <w:left w:val="single" w:sz="4" w:space="0" w:color="auto"/>
              <w:bottom w:val="single" w:sz="4" w:space="0" w:color="auto"/>
              <w:right w:val="single" w:sz="4" w:space="0" w:color="auto"/>
            </w:tcBorders>
            <w:hideMark/>
          </w:tcPr>
          <w:p w14:paraId="164D1C91" w14:textId="1AB850C9"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2592C5D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A3535C" w14:textId="77777777" w:rsidR="00804B02" w:rsidRPr="004718F5" w:rsidRDefault="00804B02" w:rsidP="000422D1">
            <w:pPr>
              <w:pStyle w:val="TAC"/>
              <w:keepNext w:val="0"/>
              <w:keepLines w:val="0"/>
              <w:spacing w:line="256" w:lineRule="auto"/>
            </w:pPr>
            <w:r w:rsidRPr="004718F5">
              <w:t>4.7.2.2.2-3</w:t>
            </w:r>
          </w:p>
        </w:tc>
        <w:tc>
          <w:tcPr>
            <w:tcW w:w="7371" w:type="dxa"/>
            <w:tcBorders>
              <w:top w:val="single" w:sz="4" w:space="0" w:color="auto"/>
              <w:left w:val="single" w:sz="4" w:space="0" w:color="auto"/>
              <w:bottom w:val="single" w:sz="4" w:space="0" w:color="auto"/>
              <w:right w:val="single" w:sz="4" w:space="0" w:color="auto"/>
            </w:tcBorders>
            <w:hideMark/>
          </w:tcPr>
          <w:p w14:paraId="16C1D846" w14:textId="03A228C7"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3648B6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BC2C09" w14:textId="77777777" w:rsidR="00804B02" w:rsidRPr="004718F5" w:rsidRDefault="00804B02" w:rsidP="000422D1">
            <w:pPr>
              <w:pStyle w:val="TAC"/>
              <w:keepNext w:val="0"/>
              <w:keepLines w:val="0"/>
              <w:spacing w:line="256" w:lineRule="auto"/>
            </w:pPr>
            <w:r w:rsidRPr="004718F5">
              <w:t>4.7.2.2.2-4</w:t>
            </w:r>
          </w:p>
        </w:tc>
        <w:tc>
          <w:tcPr>
            <w:tcW w:w="7371" w:type="dxa"/>
            <w:tcBorders>
              <w:top w:val="single" w:sz="4" w:space="0" w:color="auto"/>
              <w:left w:val="single" w:sz="4" w:space="0" w:color="auto"/>
              <w:bottom w:val="single" w:sz="4" w:space="0" w:color="auto"/>
              <w:right w:val="single" w:sz="4" w:space="0" w:color="auto"/>
            </w:tcBorders>
            <w:hideMark/>
          </w:tcPr>
          <w:p w14:paraId="6FF21CD3" w14:textId="4AD10FD7"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2C096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E8A48B0" w14:textId="77777777" w:rsidR="00804B02" w:rsidRPr="004718F5" w:rsidRDefault="00804B02" w:rsidP="000422D1">
            <w:pPr>
              <w:pStyle w:val="TAC"/>
              <w:keepNext w:val="0"/>
              <w:keepLines w:val="0"/>
              <w:spacing w:line="256" w:lineRule="auto"/>
            </w:pPr>
            <w:r w:rsidRPr="004718F5">
              <w:t>4.7.2.2.2-5</w:t>
            </w:r>
          </w:p>
        </w:tc>
        <w:tc>
          <w:tcPr>
            <w:tcW w:w="7371" w:type="dxa"/>
            <w:tcBorders>
              <w:top w:val="single" w:sz="4" w:space="0" w:color="auto"/>
              <w:left w:val="single" w:sz="4" w:space="0" w:color="auto"/>
              <w:bottom w:val="single" w:sz="4" w:space="0" w:color="auto"/>
              <w:right w:val="single" w:sz="4" w:space="0" w:color="auto"/>
            </w:tcBorders>
            <w:hideMark/>
          </w:tcPr>
          <w:p w14:paraId="3A13556A" w14:textId="494F979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533634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52FD2A" w14:textId="77777777" w:rsidR="00804B02" w:rsidRPr="004718F5" w:rsidRDefault="00804B02" w:rsidP="000422D1">
            <w:pPr>
              <w:pStyle w:val="TAC"/>
              <w:keepNext w:val="0"/>
              <w:keepLines w:val="0"/>
              <w:spacing w:line="256" w:lineRule="auto"/>
            </w:pPr>
            <w:r w:rsidRPr="004718F5">
              <w:t>4.7.2.2.2-6</w:t>
            </w:r>
          </w:p>
        </w:tc>
        <w:tc>
          <w:tcPr>
            <w:tcW w:w="7371" w:type="dxa"/>
            <w:tcBorders>
              <w:top w:val="single" w:sz="4" w:space="0" w:color="auto"/>
              <w:left w:val="single" w:sz="4" w:space="0" w:color="auto"/>
              <w:bottom w:val="single" w:sz="4" w:space="0" w:color="auto"/>
              <w:right w:val="single" w:sz="4" w:space="0" w:color="auto"/>
            </w:tcBorders>
            <w:hideMark/>
          </w:tcPr>
          <w:p w14:paraId="67C6EB07" w14:textId="5FCC2F42"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24E43769"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748A23" w14:textId="57F5C14D" w:rsidR="00804B02" w:rsidRPr="004718F5" w:rsidRDefault="009F1B34" w:rsidP="00C94A8E">
            <w:pPr>
              <w:pStyle w:val="TAN"/>
            </w:pPr>
            <w:r w:rsidRPr="004718F5">
              <w:t>NOTE:</w:t>
            </w:r>
            <w:r w:rsidR="00C94A8E"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C94A8E" w:rsidRPr="004718F5">
              <w:t>.</w:t>
            </w:r>
          </w:p>
        </w:tc>
      </w:tr>
    </w:tbl>
    <w:p w14:paraId="622E70B0" w14:textId="77777777" w:rsidR="00804B02" w:rsidRPr="004718F5" w:rsidRDefault="00804B02" w:rsidP="000422D1">
      <w:pPr>
        <w:rPr>
          <w:lang w:eastAsia="sv-SE"/>
        </w:rPr>
      </w:pPr>
    </w:p>
    <w:p w14:paraId="2AA5FCF6" w14:textId="77777777" w:rsidR="00804B02" w:rsidRPr="004718F5" w:rsidRDefault="00804B02" w:rsidP="000422D1">
      <w:pPr>
        <w:rPr>
          <w:lang w:eastAsia="sv-SE"/>
        </w:rPr>
      </w:pPr>
      <w:r w:rsidRPr="004718F5">
        <w:rPr>
          <w:lang w:eastAsia="sv-SE"/>
        </w:rPr>
        <w:t>Configure the test equipment and the DUT according to the parameters in Table 4.7.2.2.2.4.1-2.</w:t>
      </w:r>
    </w:p>
    <w:p w14:paraId="3CE627DC" w14:textId="77777777" w:rsidR="00804B02" w:rsidRPr="004718F5" w:rsidRDefault="00804B02" w:rsidP="000422D1">
      <w:pPr>
        <w:pStyle w:val="TH"/>
        <w:keepNext w:val="0"/>
        <w:keepLines w:val="0"/>
      </w:pPr>
      <w:r w:rsidRPr="004718F5">
        <w:t xml:space="preserve">Table 4.7.2.2.2.4.1-2: Initial conditions for SS-RSRQ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03286E4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93E921" w14:textId="77777777" w:rsidR="00804B02" w:rsidRPr="004718F5" w:rsidRDefault="00804B02" w:rsidP="008D2C8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9637866" w14:textId="77777777" w:rsidR="00804B02" w:rsidRPr="004718F5" w:rsidRDefault="00804B02" w:rsidP="008D2C8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80E99A1" w14:textId="77777777" w:rsidR="00804B02" w:rsidRPr="004718F5" w:rsidRDefault="00804B02" w:rsidP="008D2C89">
            <w:pPr>
              <w:pStyle w:val="TAH"/>
            </w:pPr>
            <w:r w:rsidRPr="004718F5">
              <w:t>Comment</w:t>
            </w:r>
          </w:p>
        </w:tc>
      </w:tr>
      <w:tr w:rsidR="00804B02" w:rsidRPr="004718F5" w14:paraId="12FB94D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1BB438" w14:textId="4AD193FD" w:rsidR="00804B02" w:rsidRPr="004718F5" w:rsidRDefault="00804B02" w:rsidP="000422D1">
            <w:pPr>
              <w:pStyle w:val="TAL"/>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DDB00C" w14:textId="5E1FE207" w:rsidR="00804B02" w:rsidRPr="004718F5" w:rsidRDefault="00804B02" w:rsidP="000422D1">
            <w:pPr>
              <w:pStyle w:val="TAL"/>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79B795D2" w14:textId="520143AD"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51A6A8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8A108A" w14:textId="3BF3D514" w:rsidR="00804B02" w:rsidRPr="004718F5" w:rsidRDefault="00804B02" w:rsidP="000422D1">
            <w:pPr>
              <w:pStyle w:val="TAL"/>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A95174" w14:textId="10F06F2D"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12F11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9677E5" w14:textId="39B6BCA3" w:rsidR="00804B02" w:rsidRPr="004718F5" w:rsidRDefault="00804B02" w:rsidP="000422D1">
            <w:pPr>
              <w:pStyle w:val="TAL"/>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239D4" w14:textId="6D701C53"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2.2.2.4.1-1.</w:t>
            </w:r>
          </w:p>
        </w:tc>
      </w:tr>
      <w:tr w:rsidR="00804B02" w:rsidRPr="004718F5" w14:paraId="2BB6884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3A9129" w14:textId="4C518758" w:rsidR="00804B02" w:rsidRPr="004718F5" w:rsidRDefault="00804B02" w:rsidP="000422D1">
            <w:pPr>
              <w:pStyle w:val="TAL"/>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DFB049" w14:textId="77777777" w:rsidR="00804B02" w:rsidRPr="004718F5" w:rsidRDefault="00804B02" w:rsidP="000422D1">
            <w:pPr>
              <w:pStyle w:val="TAL"/>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C7ABD22" w14:textId="5CBAB9BD"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1705C0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981911" w14:textId="2CC6C4C6" w:rsidR="00804B02" w:rsidRPr="004718F5" w:rsidRDefault="00804B02" w:rsidP="000422D1">
            <w:pPr>
              <w:pStyle w:val="TAL"/>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A0656E7" w14:textId="397F06D8" w:rsidR="00804B02" w:rsidRPr="004718F5" w:rsidRDefault="00804B02" w:rsidP="000422D1">
            <w:pPr>
              <w:pStyle w:val="TAL"/>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50409876" w14:textId="0807E8BA" w:rsidR="00804B02" w:rsidRPr="004718F5" w:rsidRDefault="00804B02" w:rsidP="000422D1">
            <w:pPr>
              <w:pStyle w:val="TAL"/>
              <w:keepNext w:val="0"/>
              <w:keepLines w:val="0"/>
              <w:spacing w:line="256" w:lineRule="auto"/>
            </w:pPr>
            <w:r w:rsidRPr="004718F5">
              <w:t>A.3.</w:t>
            </w:r>
            <w:r w:rsidRPr="004718F5">
              <w:rPr>
                <w:rFonts w:cs="Arial"/>
                <w:szCs w:val="18"/>
              </w:rPr>
              <w:t>1.8.2</w:t>
            </w:r>
            <w:r w:rsidR="000422D1" w:rsidRPr="004718F5">
              <w:rPr>
                <w:rFonts w:cs="Arial"/>
                <w:szCs w:val="18"/>
              </w:rPr>
              <w:t xml:space="preserve"> </w:t>
            </w:r>
            <w:r w:rsidRPr="004718F5">
              <w:rPr>
                <w:rFonts w:cs="Arial"/>
                <w:szCs w:val="18"/>
              </w:rPr>
              <w:t>with</w:t>
            </w:r>
            <w:r w:rsidR="000422D1" w:rsidRPr="004718F5">
              <w:rPr>
                <w:rFonts w:cs="Arial"/>
                <w:szCs w:val="18"/>
              </w:rPr>
              <w:t xml:space="preserve"> </w:t>
            </w:r>
            <w:r w:rsidRPr="004718F5">
              <w:rPr>
                <w:rFonts w:cs="Arial"/>
                <w:szCs w:val="18"/>
              </w:rPr>
              <w:t>n</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2</w:t>
            </w:r>
            <w:r w:rsidR="000422D1" w:rsidRPr="004718F5">
              <w:rPr>
                <w:rFonts w:cs="Arial"/>
                <w:szCs w:val="18"/>
              </w:rPr>
              <w:t xml:space="preserve"> </w:t>
            </w:r>
            <w:r w:rsidRPr="004718F5">
              <w:rPr>
                <w:rFonts w:cs="Arial"/>
                <w:szCs w:val="18"/>
              </w:rPr>
              <w:t>and</w:t>
            </w:r>
            <w:r w:rsidR="000422D1" w:rsidRPr="004718F5">
              <w:rPr>
                <w:rFonts w:cs="Arial"/>
                <w:szCs w:val="18"/>
              </w:rPr>
              <w:t xml:space="preserve"> </w:t>
            </w:r>
            <w:r w:rsidRPr="004718F5">
              <w:rPr>
                <w:rFonts w:cs="Arial"/>
                <w:szCs w:val="18"/>
              </w:rPr>
              <w:t>φ</w:t>
            </w:r>
            <w:r w:rsidRPr="004718F5">
              <w:rPr>
                <w:rFonts w:cs="Arial"/>
                <w:szCs w:val="18"/>
                <w:vertAlign w:val="subscript"/>
              </w:rPr>
              <w:t>1</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5</w:t>
            </w:r>
            <w:r w:rsidR="000422D1" w:rsidRPr="004718F5">
              <w:rPr>
                <w:rFonts w:cs="Arial"/>
                <w:szCs w:val="18"/>
              </w:rPr>
              <w:t xml:space="preserve"> </w:t>
            </w:r>
            <w:r w:rsidRPr="004718F5">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25B7B7" w14:textId="09186EF9" w:rsidR="00804B02" w:rsidRPr="004718F5" w:rsidRDefault="00804B02" w:rsidP="000422D1">
            <w:pPr>
              <w:pStyle w:val="TAL"/>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3564D76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C7D91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E0CECD" w14:textId="1A058C48" w:rsidR="00804B02" w:rsidRPr="004718F5" w:rsidRDefault="00804B02" w:rsidP="000422D1">
            <w:pPr>
              <w:pStyle w:val="TAL"/>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666A8130" w14:textId="13CAE999" w:rsidR="00804B02" w:rsidRPr="004718F5" w:rsidRDefault="00804B02" w:rsidP="000422D1">
            <w:pPr>
              <w:pStyle w:val="TAL"/>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EAEBCD"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576187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8A7C87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C2F684" w14:textId="67005E43" w:rsidR="00804B02" w:rsidRPr="004718F5" w:rsidRDefault="00804B02" w:rsidP="000422D1">
            <w:pPr>
              <w:pStyle w:val="TAL"/>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D780C14" w14:textId="77777777" w:rsidR="00804B02" w:rsidRPr="004718F5" w:rsidRDefault="00804B02" w:rsidP="000422D1">
            <w:pPr>
              <w:pStyle w:val="TAL"/>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1744B3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C0F1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95F39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9AD9CBA" w14:textId="4BB5DA89" w:rsidR="00804B02" w:rsidRPr="004718F5" w:rsidRDefault="00804B02" w:rsidP="000422D1">
            <w:pPr>
              <w:pStyle w:val="TAL"/>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24625501" w14:textId="77777777" w:rsidR="00804B02" w:rsidRPr="004718F5" w:rsidRDefault="00804B02" w:rsidP="000422D1">
            <w:pPr>
              <w:pStyle w:val="TAL"/>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63BB23"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17FE8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5A266" w14:textId="66006652" w:rsidR="00804B02" w:rsidRPr="004718F5" w:rsidRDefault="00804B02" w:rsidP="000422D1">
            <w:pPr>
              <w:pStyle w:val="TAL"/>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83DA6C" w14:textId="77777777" w:rsidR="00804B02" w:rsidRPr="004718F5" w:rsidRDefault="00804B02" w:rsidP="000422D1">
            <w:pPr>
              <w:pStyle w:val="TAL"/>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25F6A5A" w14:textId="77777777" w:rsidR="00804B02" w:rsidRPr="004718F5" w:rsidRDefault="00804B02" w:rsidP="000422D1">
            <w:pPr>
              <w:pStyle w:val="TAL"/>
              <w:keepNext w:val="0"/>
              <w:keepLines w:val="0"/>
              <w:spacing w:line="256" w:lineRule="auto"/>
            </w:pPr>
          </w:p>
        </w:tc>
      </w:tr>
    </w:tbl>
    <w:p w14:paraId="12F8B68B" w14:textId="77777777" w:rsidR="00804B02" w:rsidRPr="004718F5" w:rsidRDefault="00804B02" w:rsidP="000422D1">
      <w:pPr>
        <w:rPr>
          <w:lang w:eastAsia="sv-SE"/>
        </w:rPr>
      </w:pPr>
    </w:p>
    <w:p w14:paraId="6A7FBEB2" w14:textId="720739C5" w:rsidR="00804B02" w:rsidRPr="004718F5" w:rsidRDefault="00804B02" w:rsidP="000422D1">
      <w:pPr>
        <w:pStyle w:val="B10"/>
      </w:pPr>
      <w:r w:rsidRPr="004718F5">
        <w:t>1.</w:t>
      </w:r>
      <w:r w:rsidR="008D2C89" w:rsidRPr="004718F5">
        <w:tab/>
      </w:r>
      <w:r w:rsidRPr="004718F5">
        <w:t>Message contents are defined in clause 4.7.2.2.2.4.3.</w:t>
      </w:r>
    </w:p>
    <w:p w14:paraId="41C3A874" w14:textId="45F3319A" w:rsidR="00804B02" w:rsidRPr="004718F5" w:rsidRDefault="00804B02" w:rsidP="000422D1">
      <w:pPr>
        <w:pStyle w:val="B10"/>
      </w:pPr>
      <w:r w:rsidRPr="004718F5">
        <w:t>2.</w:t>
      </w:r>
      <w:r w:rsidR="008D2C89"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4718F5">
        <w:t>clause C.</w:t>
      </w:r>
      <w:r w:rsidRPr="004718F5">
        <w:t>1.1.</w:t>
      </w:r>
    </w:p>
    <w:p w14:paraId="0A22324D" w14:textId="77777777" w:rsidR="00804B02" w:rsidRPr="004718F5" w:rsidRDefault="00804B02" w:rsidP="000422D1">
      <w:pPr>
        <w:pStyle w:val="H6"/>
        <w:keepNext w:val="0"/>
        <w:keepLines w:val="0"/>
        <w:rPr>
          <w:lang w:eastAsia="sv-SE"/>
        </w:rPr>
      </w:pPr>
      <w:r w:rsidRPr="004718F5">
        <w:rPr>
          <w:lang w:eastAsia="sv-SE"/>
        </w:rPr>
        <w:t>4.7.2.2.2.4.2</w:t>
      </w:r>
      <w:r w:rsidRPr="004718F5">
        <w:rPr>
          <w:lang w:eastAsia="sv-SE"/>
        </w:rPr>
        <w:tab/>
        <w:t>Test procedure</w:t>
      </w:r>
    </w:p>
    <w:p w14:paraId="5CF06460" w14:textId="61E6F699" w:rsidR="00804B02" w:rsidRPr="004718F5" w:rsidRDefault="00804B02" w:rsidP="000422D1">
      <w:pPr>
        <w:pStyle w:val="B10"/>
      </w:pPr>
      <w:r w:rsidRPr="004718F5">
        <w:t>1.</w:t>
      </w:r>
      <w:r w:rsidR="008D2C89"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0D479DC1" w14:textId="5EA7FDF7" w:rsidR="00804B02" w:rsidRPr="004718F5" w:rsidRDefault="00804B02" w:rsidP="000422D1">
      <w:pPr>
        <w:pStyle w:val="B10"/>
      </w:pPr>
      <w:r w:rsidRPr="004718F5">
        <w:t>2.</w:t>
      </w:r>
      <w:r w:rsidR="008D2C89" w:rsidRPr="004718F5">
        <w:tab/>
      </w:r>
      <w:r w:rsidRPr="004718F5">
        <w:t>Set the parameters according to Table 4.7.2.2.2.5-1 as appropriate.</w:t>
      </w:r>
    </w:p>
    <w:p w14:paraId="0F7BB7A7" w14:textId="294C4558" w:rsidR="00804B02" w:rsidRPr="004718F5" w:rsidRDefault="00804B02" w:rsidP="000422D1">
      <w:pPr>
        <w:pStyle w:val="B10"/>
      </w:pPr>
      <w:r w:rsidRPr="004718F5">
        <w:t>3.</w:t>
      </w:r>
      <w:r w:rsidR="008D2C89" w:rsidRPr="004718F5">
        <w:tab/>
      </w:r>
      <w:r w:rsidRPr="004718F5">
        <w:t>The SS shall transmit an RRCConnectionReconfiguration message on Cell 1.</w:t>
      </w:r>
    </w:p>
    <w:p w14:paraId="18414089" w14:textId="03A23CA6" w:rsidR="00804B02" w:rsidRPr="004718F5" w:rsidRDefault="00804B02" w:rsidP="000422D1">
      <w:pPr>
        <w:pStyle w:val="B10"/>
      </w:pPr>
      <w:r w:rsidRPr="004718F5">
        <w:t>4.</w:t>
      </w:r>
      <w:r w:rsidR="008D2C89" w:rsidRPr="004718F5">
        <w:tab/>
      </w:r>
      <w:r w:rsidRPr="004718F5">
        <w:t>The UE shall transmit an RRCConnectionReconfigurationComplete message.</w:t>
      </w:r>
    </w:p>
    <w:p w14:paraId="1A558A75" w14:textId="63F52446" w:rsidR="00804B02" w:rsidRPr="004718F5" w:rsidRDefault="00804B02" w:rsidP="000422D1">
      <w:pPr>
        <w:pStyle w:val="B10"/>
      </w:pPr>
      <w:r w:rsidRPr="004718F5">
        <w:t>5.</w:t>
      </w:r>
      <w:r w:rsidR="008D2C89" w:rsidRPr="004718F5">
        <w:tab/>
      </w:r>
      <w:r w:rsidRPr="004718F5">
        <w:t>The UE shall transmit periodically MeasurementReport messages.</w:t>
      </w:r>
    </w:p>
    <w:p w14:paraId="5EAD774E" w14:textId="4A978813" w:rsidR="00804B02" w:rsidRPr="004718F5" w:rsidRDefault="00804B02" w:rsidP="000422D1">
      <w:pPr>
        <w:pStyle w:val="B10"/>
      </w:pPr>
      <w:r w:rsidRPr="004718F5">
        <w:t>6.</w:t>
      </w:r>
      <w:r w:rsidR="008D2C89" w:rsidRPr="004718F5">
        <w:tab/>
      </w:r>
      <w:r w:rsidRPr="004718F5">
        <w:t>After 10s wait from Step 3, the SS shall check the SS-RSRQ reported values in the periodic MeasurementReport. The SS-RSRQ value of Cell 3 reported by the UE is compared to the SS-RSRQ value of Cell 2 reported by the UE. If the difference between both values is outside the limits in Table 4.7.2.2.2.5-2 or the UE fails to report the measurement value for Cell 3 or Cell 2, the number of failed iterations is increased by one. Otherwise, the number of passed iterations is increased by one.</w:t>
      </w:r>
    </w:p>
    <w:p w14:paraId="3FC6CC25" w14:textId="7B221581" w:rsidR="00804B02" w:rsidRPr="004718F5" w:rsidRDefault="00804B02" w:rsidP="000422D1">
      <w:pPr>
        <w:pStyle w:val="B10"/>
      </w:pPr>
      <w:r w:rsidRPr="004718F5">
        <w:t>7.</w:t>
      </w:r>
      <w:r w:rsidR="008D2C89" w:rsidRPr="004718F5">
        <w:tab/>
      </w:r>
      <w:r w:rsidRPr="004718F5">
        <w:t>The SS shall continue checking the MeasurementReport messages transmitted by the UE until the confidence level according to Table G.2.3-1 in Annex G is achieved.</w:t>
      </w:r>
    </w:p>
    <w:p w14:paraId="489274FE" w14:textId="6F3B17D3" w:rsidR="00804B02" w:rsidRPr="004718F5" w:rsidRDefault="00804B02" w:rsidP="000422D1">
      <w:pPr>
        <w:pStyle w:val="B10"/>
      </w:pPr>
      <w:r w:rsidRPr="004718F5">
        <w:t>8.</w:t>
      </w:r>
      <w:r w:rsidR="008D2C89" w:rsidRPr="004718F5">
        <w:tab/>
      </w:r>
      <w:r w:rsidRPr="004718F5">
        <w:t>Set the parameters according to each sub-test in Table 4.7.2.2.2.5-1 as appropriate and repeat steps 5-7.</w:t>
      </w:r>
    </w:p>
    <w:p w14:paraId="359F0E0A" w14:textId="77777777" w:rsidR="00804B02" w:rsidRPr="004718F5" w:rsidRDefault="00804B02" w:rsidP="000422D1">
      <w:pPr>
        <w:pStyle w:val="H6"/>
        <w:keepNext w:val="0"/>
        <w:keepLines w:val="0"/>
        <w:rPr>
          <w:lang w:eastAsia="sv-SE"/>
        </w:rPr>
      </w:pPr>
      <w:r w:rsidRPr="004718F5">
        <w:rPr>
          <w:lang w:eastAsia="sv-SE"/>
        </w:rPr>
        <w:t>4.7.2.2.2.4.3</w:t>
      </w:r>
      <w:r w:rsidRPr="004718F5">
        <w:rPr>
          <w:lang w:eastAsia="sv-SE"/>
        </w:rPr>
        <w:tab/>
        <w:t>Message contents</w:t>
      </w:r>
    </w:p>
    <w:p w14:paraId="31EA6056" w14:textId="77777777" w:rsidR="00804B02" w:rsidRPr="004718F5" w:rsidRDefault="00804B02" w:rsidP="000422D1">
      <w:pPr>
        <w:rPr>
          <w:lang w:eastAsia="sv-SE"/>
        </w:rPr>
      </w:pPr>
      <w:r w:rsidRPr="004718F5">
        <w:rPr>
          <w:lang w:eastAsia="sv-SE"/>
        </w:rPr>
        <w:t>Message contents are same as in clause 4.7.2.2.1.4.3.</w:t>
      </w:r>
    </w:p>
    <w:p w14:paraId="077EA0C2" w14:textId="77777777" w:rsidR="00804B02" w:rsidRPr="004718F5" w:rsidRDefault="00804B02" w:rsidP="000422D1">
      <w:pPr>
        <w:pStyle w:val="H6"/>
        <w:keepNext w:val="0"/>
        <w:keepLines w:val="0"/>
        <w:rPr>
          <w:lang w:eastAsia="sv-SE"/>
        </w:rPr>
      </w:pPr>
      <w:r w:rsidRPr="004718F5">
        <w:rPr>
          <w:lang w:eastAsia="sv-SE"/>
        </w:rPr>
        <w:t>4.7.2.2.2.5</w:t>
      </w:r>
      <w:r w:rsidRPr="004718F5">
        <w:rPr>
          <w:lang w:eastAsia="sv-SE"/>
        </w:rPr>
        <w:tab/>
        <w:t xml:space="preserve">Test requirement </w:t>
      </w:r>
    </w:p>
    <w:p w14:paraId="1FE9D9F7" w14:textId="77777777" w:rsidR="00804B02" w:rsidRPr="004718F5" w:rsidRDefault="00804B02" w:rsidP="000422D1">
      <w:pPr>
        <w:rPr>
          <w:lang w:eastAsia="sv-SE"/>
        </w:rPr>
      </w:pPr>
      <w:r w:rsidRPr="004718F5">
        <w:rPr>
          <w:lang w:eastAsia="sv-SE"/>
        </w:rPr>
        <w:t>Table 4.7.2.2.2.5-1 defines the primary level settings including test tolerances for all tests.</w:t>
      </w:r>
    </w:p>
    <w:p w14:paraId="695BA801" w14:textId="77777777" w:rsidR="00804B02" w:rsidRPr="004718F5" w:rsidRDefault="00804B02" w:rsidP="000422D1">
      <w:pPr>
        <w:rPr>
          <w:lang w:eastAsia="sv-SE"/>
        </w:rPr>
      </w:pPr>
      <w:r w:rsidRPr="004718F5">
        <w:rPr>
          <w:lang w:eastAsia="sv-SE"/>
        </w:rPr>
        <w:t>Each SS-RSRQ measurement report for each of the tests in Table 4.7.2.2.2.5-1 shall meet the corresponding absolute accuracy requirements in Table 4.7.2.2.2.5-2.</w:t>
      </w:r>
    </w:p>
    <w:p w14:paraId="7C490EF1" w14:textId="77777777" w:rsidR="00804B02" w:rsidRPr="004718F5" w:rsidRDefault="00804B02" w:rsidP="000422D1">
      <w:pPr>
        <w:spacing w:before="60"/>
        <w:jc w:val="center"/>
        <w:rPr>
          <w:rFonts w:ascii="Arial" w:hAnsi="Arial"/>
          <w:b/>
        </w:rPr>
      </w:pPr>
      <w:r w:rsidRPr="004718F5">
        <w:rPr>
          <w:rFonts w:ascii="Arial" w:hAnsi="Arial"/>
          <w:b/>
        </w:rPr>
        <w:t>Table 4.7.2.2.2.5-1: same as Table 4.7.2.2.2.1.5-1</w:t>
      </w:r>
    </w:p>
    <w:p w14:paraId="19CF38ED" w14:textId="77777777" w:rsidR="00804B02" w:rsidRPr="004718F5" w:rsidRDefault="00804B02" w:rsidP="000422D1">
      <w:pPr>
        <w:pStyle w:val="TH"/>
        <w:keepNext w:val="0"/>
        <w:keepLines w:val="0"/>
      </w:pPr>
      <w:r w:rsidRPr="004718F5">
        <w:t>Table 4.7.2.2.2.5-2: SS-RSRQ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4718F5" w14:paraId="1DEEA33A"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DC79BDD"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2DB336DE" w14:textId="2CBD20A4"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F4CA45C" w14:textId="24EAEB99" w:rsidR="00804B02" w:rsidRPr="004718F5" w:rsidRDefault="00804B02" w:rsidP="000422D1">
            <w:pPr>
              <w:pStyle w:val="TH"/>
              <w:keepNext w:val="0"/>
              <w:keepLines w:val="0"/>
              <w:spacing w:before="0" w:after="0" w:line="256" w:lineRule="auto"/>
            </w:pPr>
            <w:r w:rsidRPr="004718F5">
              <w:t>Test</w:t>
            </w:r>
            <w:r w:rsidR="000422D1" w:rsidRPr="004718F5">
              <w:t xml:space="preserve"> </w:t>
            </w:r>
            <w:r w:rsidRPr="004718F5">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A4A42BA" w14:textId="0769D0FB" w:rsidR="00804B02" w:rsidRPr="004718F5" w:rsidRDefault="00804B02" w:rsidP="000422D1">
            <w:pPr>
              <w:pStyle w:val="TH"/>
              <w:keepNext w:val="0"/>
              <w:keepLines w:val="0"/>
              <w:spacing w:before="0" w:after="0" w:line="256" w:lineRule="auto"/>
            </w:pPr>
            <w:r w:rsidRPr="004718F5">
              <w:t>Test</w:t>
            </w:r>
            <w:r w:rsidR="000422D1" w:rsidRPr="004718F5">
              <w:t xml:space="preserve"> </w:t>
            </w:r>
            <w:r w:rsidRPr="004718F5">
              <w:t>3</w:t>
            </w:r>
          </w:p>
        </w:tc>
      </w:tr>
      <w:tr w:rsidR="00804B02" w:rsidRPr="004718F5" w14:paraId="632EB57E"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66F8B0C0"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DA196EE" w14:textId="13425878"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B2818DA" w14:textId="45D3B3FD"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4E4EB7" w14:textId="2FAEC7A6"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r>
      <w:tr w:rsidR="00804B02" w:rsidRPr="004718F5" w14:paraId="223C073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1F59C16" w14:textId="0268BB0D" w:rsidR="00804B02" w:rsidRPr="004718F5" w:rsidRDefault="00804B02" w:rsidP="000422D1">
            <w:pPr>
              <w:pStyle w:val="TAC"/>
              <w:keepNext w:val="0"/>
              <w:keepLines w:val="0"/>
              <w:spacing w:line="256" w:lineRule="auto"/>
              <w:jc w:val="left"/>
            </w:pPr>
            <w:r w:rsidRPr="004718F5">
              <w:t>Normal</w:t>
            </w:r>
            <w:r w:rsidR="000422D1" w:rsidRPr="004718F5">
              <w:t xml:space="preserve"> </w:t>
            </w:r>
            <w:r w:rsidRPr="004718F5">
              <w:t>Conditions</w:t>
            </w:r>
          </w:p>
        </w:tc>
        <w:tc>
          <w:tcPr>
            <w:tcW w:w="1827" w:type="dxa"/>
            <w:tcBorders>
              <w:top w:val="single" w:sz="4" w:space="0" w:color="auto"/>
              <w:left w:val="single" w:sz="4" w:space="0" w:color="auto"/>
              <w:bottom w:val="single" w:sz="4" w:space="0" w:color="auto"/>
              <w:right w:val="single" w:sz="4" w:space="0" w:color="auto"/>
            </w:tcBorders>
          </w:tcPr>
          <w:p w14:paraId="1671AE65" w14:textId="77777777" w:rsidR="00804B02" w:rsidRPr="004718F5" w:rsidRDefault="00804B02" w:rsidP="000422D1">
            <w:pPr>
              <w:pStyle w:val="TAC"/>
              <w:keepNext w:val="0"/>
              <w:keepLines w:val="0"/>
              <w:spacing w:line="256" w:lineRule="auto"/>
              <w:jc w:val="left"/>
            </w:pPr>
          </w:p>
        </w:tc>
      </w:tr>
      <w:tr w:rsidR="00804B02" w:rsidRPr="004718F5" w14:paraId="1C05F6E2"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73EDE7D3" w14:textId="5485638E"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8E38CDB" w14:textId="7BA96F69"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7</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C9F6323" w14:textId="13E66466"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7</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9AAE452" w14:textId="3BA98FEB"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11</w:t>
            </w:r>
            <w:r w:rsidR="000422D1" w:rsidRPr="004718F5">
              <w:t xml:space="preserve"> </w:t>
            </w:r>
          </w:p>
        </w:tc>
      </w:tr>
      <w:tr w:rsidR="00804B02" w:rsidRPr="004718F5" w14:paraId="0D2BD3FF"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BDCEE74" w14:textId="3E8EAE6F"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4B460" w14:textId="2E129208"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78B7B8" w14:textId="67FF7996"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22CD674" w14:textId="70F97BA9"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2</w:t>
            </w:r>
          </w:p>
        </w:tc>
      </w:tr>
      <w:tr w:rsidR="00804B02" w:rsidRPr="004718F5" w14:paraId="3C857AFC"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6570856D" w14:textId="4DA2E0E7"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c>
          <w:tcPr>
            <w:tcW w:w="1827" w:type="dxa"/>
            <w:tcBorders>
              <w:top w:val="single" w:sz="4" w:space="0" w:color="auto"/>
              <w:left w:val="single" w:sz="4" w:space="0" w:color="auto"/>
              <w:bottom w:val="single" w:sz="4" w:space="0" w:color="auto"/>
              <w:right w:val="single" w:sz="4" w:space="0" w:color="auto"/>
            </w:tcBorders>
          </w:tcPr>
          <w:p w14:paraId="28BB8261" w14:textId="77777777" w:rsidR="00804B02" w:rsidRPr="004718F5" w:rsidRDefault="00804B02" w:rsidP="000422D1">
            <w:pPr>
              <w:pStyle w:val="TAC"/>
              <w:keepNext w:val="0"/>
              <w:keepLines w:val="0"/>
              <w:spacing w:line="256" w:lineRule="auto"/>
              <w:jc w:val="left"/>
            </w:pPr>
          </w:p>
        </w:tc>
      </w:tr>
      <w:tr w:rsidR="00804B02" w:rsidRPr="004718F5" w14:paraId="2E40261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7CBF4C7" w14:textId="2D2E9A81"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67A7154" w14:textId="64B54198"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9</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25A60BB" w14:textId="17027220"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9</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3DCF23" w14:textId="2FAFDB9E" w:rsidR="00804B02" w:rsidRPr="004718F5" w:rsidRDefault="00804B02" w:rsidP="000422D1">
            <w:pPr>
              <w:pStyle w:val="TAC"/>
              <w:keepNext w:val="0"/>
              <w:keepLines w:val="0"/>
              <w:spacing w:line="256" w:lineRule="auto"/>
            </w:pPr>
            <w:r w:rsidRPr="004718F5">
              <w:t>SS-RSRQ_x</w:t>
            </w:r>
            <w:r w:rsidR="000422D1" w:rsidRPr="004718F5">
              <w:t xml:space="preserve"> </w:t>
            </w:r>
            <w:r w:rsidR="009F1B34" w:rsidRPr="004718F5">
              <w:t>-</w:t>
            </w:r>
            <w:r w:rsidR="000422D1" w:rsidRPr="004718F5">
              <w:t xml:space="preserve"> </w:t>
            </w:r>
            <w:r w:rsidRPr="004718F5">
              <w:t>13</w:t>
            </w:r>
          </w:p>
        </w:tc>
      </w:tr>
      <w:tr w:rsidR="00804B02" w:rsidRPr="004718F5" w14:paraId="556DEC2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E0218EB" w14:textId="248B87DE"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182E408" w14:textId="54FEFE44"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5730010" w14:textId="7EDA70E0"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D65B00" w14:textId="65D4FE84" w:rsidR="00804B02" w:rsidRPr="004718F5" w:rsidRDefault="00804B02" w:rsidP="000422D1">
            <w:pPr>
              <w:pStyle w:val="TAC"/>
              <w:keepNext w:val="0"/>
              <w:keepLines w:val="0"/>
              <w:spacing w:line="256" w:lineRule="auto"/>
            </w:pPr>
            <w:r w:rsidRPr="004718F5">
              <w:t>SS-RSRQ_x</w:t>
            </w:r>
            <w:r w:rsidR="000422D1" w:rsidRPr="004718F5">
              <w:t xml:space="preserve"> </w:t>
            </w:r>
            <w:r w:rsidRPr="004718F5">
              <w:t>+</w:t>
            </w:r>
            <w:r w:rsidR="000422D1" w:rsidRPr="004718F5">
              <w:t xml:space="preserve"> </w:t>
            </w:r>
            <w:r w:rsidRPr="004718F5">
              <w:t>4</w:t>
            </w:r>
          </w:p>
        </w:tc>
      </w:tr>
      <w:tr w:rsidR="00804B02" w:rsidRPr="004718F5" w14:paraId="6D8D88C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7508CC16" w14:textId="3E9DF246" w:rsidR="00804B02" w:rsidRPr="004718F5" w:rsidRDefault="00804B02" w:rsidP="000422D1">
            <w:pPr>
              <w:pStyle w:val="TAC"/>
              <w:keepNext w:val="0"/>
              <w:keepLines w:val="0"/>
              <w:spacing w:line="256" w:lineRule="auto"/>
              <w:jc w:val="left"/>
            </w:pPr>
            <w:r w:rsidRPr="004718F5">
              <w:t>RSRQ_x</w:t>
            </w:r>
            <w:r w:rsidR="000422D1" w:rsidRPr="004718F5">
              <w:t xml:space="preserve"> </w:t>
            </w:r>
            <w:r w:rsidRPr="004718F5">
              <w:t>is</w:t>
            </w:r>
            <w:r w:rsidR="000422D1" w:rsidRPr="004718F5">
              <w:t xml:space="preserve"> </w:t>
            </w:r>
            <w:r w:rsidRPr="004718F5">
              <w:t>the</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of</w:t>
            </w:r>
            <w:r w:rsidR="000422D1" w:rsidRPr="004718F5">
              <w:t xml:space="preserve"> </w:t>
            </w:r>
            <w:r w:rsidRPr="004718F5">
              <w:t>Cell</w:t>
            </w:r>
            <w:r w:rsidR="000422D1" w:rsidRPr="004718F5">
              <w:t xml:space="preserve"> </w:t>
            </w:r>
            <w:r w:rsidRPr="004718F5">
              <w:t>2</w:t>
            </w:r>
          </w:p>
        </w:tc>
        <w:tc>
          <w:tcPr>
            <w:tcW w:w="1827" w:type="dxa"/>
            <w:tcBorders>
              <w:top w:val="single" w:sz="4" w:space="0" w:color="auto"/>
              <w:left w:val="single" w:sz="4" w:space="0" w:color="auto"/>
              <w:bottom w:val="single" w:sz="4" w:space="0" w:color="auto"/>
              <w:right w:val="single" w:sz="4" w:space="0" w:color="auto"/>
            </w:tcBorders>
          </w:tcPr>
          <w:p w14:paraId="6D8A4BDF" w14:textId="77777777" w:rsidR="00804B02" w:rsidRPr="004718F5" w:rsidRDefault="00804B02" w:rsidP="000422D1">
            <w:pPr>
              <w:pStyle w:val="TAC"/>
              <w:keepNext w:val="0"/>
              <w:keepLines w:val="0"/>
              <w:spacing w:line="256" w:lineRule="auto"/>
              <w:jc w:val="left"/>
            </w:pPr>
          </w:p>
        </w:tc>
      </w:tr>
    </w:tbl>
    <w:p w14:paraId="69C5CB68" w14:textId="77777777" w:rsidR="00804B02" w:rsidRPr="004718F5" w:rsidRDefault="00804B02" w:rsidP="000422D1">
      <w:pPr>
        <w:rPr>
          <w:lang w:eastAsia="sv-SE"/>
        </w:rPr>
      </w:pPr>
    </w:p>
    <w:p w14:paraId="641931C4"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35971601" w14:textId="77777777" w:rsidR="00804B02" w:rsidRPr="004718F5" w:rsidRDefault="00804B02" w:rsidP="00494BBF">
      <w:pPr>
        <w:pStyle w:val="Heading3"/>
        <w:keepLines w:val="0"/>
      </w:pPr>
      <w:bookmarkStart w:id="3754" w:name="_Toc36149299"/>
      <w:bookmarkStart w:id="3755" w:name="_Toc44092877"/>
      <w:bookmarkStart w:id="3756" w:name="_Toc44093426"/>
      <w:bookmarkStart w:id="3757" w:name="_Toc44094249"/>
      <w:bookmarkStart w:id="3758" w:name="_Toc44094528"/>
      <w:bookmarkStart w:id="3759" w:name="_Toc52295944"/>
      <w:bookmarkStart w:id="3760" w:name="_Toc59027650"/>
      <w:bookmarkStart w:id="3761" w:name="_Toc69328144"/>
      <w:bookmarkStart w:id="3762" w:name="_Toc75989782"/>
      <w:bookmarkStart w:id="3763" w:name="_Toc75992888"/>
      <w:bookmarkStart w:id="3764" w:name="_Toc76018665"/>
      <w:bookmarkStart w:id="3765" w:name="_Toc84513738"/>
      <w:bookmarkStart w:id="3766" w:name="_Toc84514302"/>
      <w:r w:rsidRPr="004718F5">
        <w:t>4.7.3</w:t>
      </w:r>
      <w:r w:rsidRPr="004718F5">
        <w:tab/>
        <w:t>SS-SINR</w:t>
      </w:r>
      <w:bookmarkEnd w:id="3739"/>
      <w:bookmarkEnd w:id="3740"/>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0033EA20" w14:textId="77777777" w:rsidR="00804B02" w:rsidRPr="004718F5" w:rsidRDefault="00804B02" w:rsidP="000422D1">
      <w:pPr>
        <w:pStyle w:val="Heading4"/>
        <w:keepNext w:val="0"/>
        <w:keepLines w:val="0"/>
        <w:rPr>
          <w:lang w:eastAsia="sv-SE"/>
        </w:rPr>
      </w:pPr>
      <w:bookmarkStart w:id="3767" w:name="_Toc36149300"/>
      <w:bookmarkStart w:id="3768" w:name="_Toc44092878"/>
      <w:bookmarkStart w:id="3769" w:name="_Toc44093427"/>
      <w:bookmarkStart w:id="3770" w:name="_Toc44094250"/>
      <w:bookmarkStart w:id="3771" w:name="_Toc44094529"/>
      <w:bookmarkStart w:id="3772" w:name="_Toc52295945"/>
      <w:bookmarkStart w:id="3773" w:name="_Toc59027651"/>
      <w:bookmarkStart w:id="3774" w:name="_Toc69328145"/>
      <w:bookmarkStart w:id="3775" w:name="_Toc75989783"/>
      <w:bookmarkStart w:id="3776" w:name="_Toc75992889"/>
      <w:bookmarkStart w:id="3777" w:name="_Toc76018666"/>
      <w:bookmarkStart w:id="3778" w:name="_Toc84513739"/>
      <w:bookmarkStart w:id="3779" w:name="_Toc84514303"/>
      <w:bookmarkStart w:id="3780" w:name="_Toc21621491"/>
      <w:bookmarkStart w:id="3781" w:name="_Toc29297105"/>
      <w:r w:rsidRPr="004718F5">
        <w:rPr>
          <w:lang w:eastAsia="sv-SE"/>
        </w:rPr>
        <w:t>4.7.3.0</w:t>
      </w:r>
      <w:r w:rsidRPr="004718F5">
        <w:rPr>
          <w:lang w:eastAsia="sv-SE"/>
        </w:rPr>
        <w:tab/>
        <w:t>Minimum conformance requirements</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62A98538" w14:textId="77777777" w:rsidR="00804B02" w:rsidRPr="004718F5" w:rsidRDefault="00804B02" w:rsidP="000422D1">
      <w:pPr>
        <w:pStyle w:val="Heading5"/>
        <w:keepNext w:val="0"/>
        <w:keepLines w:val="0"/>
        <w:rPr>
          <w:lang w:eastAsia="sv-SE"/>
        </w:rPr>
      </w:pPr>
      <w:bookmarkStart w:id="3782" w:name="_Toc36149301"/>
      <w:bookmarkStart w:id="3783" w:name="_Toc44092879"/>
      <w:bookmarkStart w:id="3784" w:name="_Toc44093428"/>
      <w:bookmarkStart w:id="3785" w:name="_Toc44094251"/>
      <w:bookmarkStart w:id="3786" w:name="_Toc44094530"/>
      <w:bookmarkStart w:id="3787" w:name="_Toc52295946"/>
      <w:bookmarkStart w:id="3788" w:name="_Toc59027652"/>
      <w:bookmarkStart w:id="3789" w:name="_Toc69328146"/>
      <w:bookmarkStart w:id="3790" w:name="_Toc75989784"/>
      <w:bookmarkStart w:id="3791" w:name="_Toc75992890"/>
      <w:bookmarkStart w:id="3792" w:name="_Toc76018667"/>
      <w:bookmarkStart w:id="3793" w:name="_Toc84513740"/>
      <w:bookmarkStart w:id="3794" w:name="_Toc84514304"/>
      <w:r w:rsidRPr="004718F5">
        <w:rPr>
          <w:lang w:eastAsia="sv-SE"/>
        </w:rPr>
        <w:t>4.7.3.0.1</w:t>
      </w:r>
      <w:r w:rsidRPr="004718F5">
        <w:rPr>
          <w:lang w:eastAsia="sv-SE"/>
        </w:rPr>
        <w:tab/>
        <w:t>Intra-frequency SS-SINR measurement accuracy requirements</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1C68AD02" w14:textId="77777777" w:rsidR="00804B02" w:rsidRPr="004718F5" w:rsidRDefault="00804B02" w:rsidP="000422D1">
      <w:pPr>
        <w:rPr>
          <w:lang w:eastAsia="sv-SE"/>
        </w:rPr>
      </w:pPr>
      <w:r w:rsidRPr="004718F5">
        <w:rPr>
          <w:lang w:eastAsia="sv-SE"/>
        </w:rPr>
        <w:t>The intra-frequency SS-SINR accuracy requirements are defined for the SS-SINR measured from a cell on the same frequency as that of the PCell or PSCell in FR1.</w:t>
      </w:r>
    </w:p>
    <w:p w14:paraId="76C1EAA8" w14:textId="77777777" w:rsidR="00804B02" w:rsidRPr="004718F5" w:rsidRDefault="00804B02" w:rsidP="000422D1">
      <w:pPr>
        <w:rPr>
          <w:rFonts w:cs="v4.2.0"/>
        </w:rPr>
      </w:pPr>
      <w:r w:rsidRPr="004718F5">
        <w:rPr>
          <w:rFonts w:cs="v4.2.0"/>
        </w:rPr>
        <w:t xml:space="preserve">The accuracy requirements in Table </w:t>
      </w:r>
      <w:r w:rsidRPr="004718F5">
        <w:rPr>
          <w:lang w:eastAsia="sv-SE"/>
        </w:rPr>
        <w:t>4.7.3.0.1</w:t>
      </w:r>
      <w:r w:rsidRPr="004718F5">
        <w:rPr>
          <w:rFonts w:cs="v4.2.0"/>
        </w:rPr>
        <w:t>-1 are valid under the following conditions:</w:t>
      </w:r>
    </w:p>
    <w:p w14:paraId="0854336F" w14:textId="3B93DB19" w:rsidR="00804B02" w:rsidRPr="004718F5" w:rsidRDefault="008D2C89" w:rsidP="00650F42">
      <w:pPr>
        <w:pStyle w:val="B10"/>
        <w:rPr>
          <w:rFonts w:cs="v4.2.0"/>
        </w:rPr>
      </w:pPr>
      <w:r w:rsidRPr="004718F5">
        <w:t>-</w:t>
      </w:r>
      <w:r w:rsidRPr="004718F5">
        <w:tab/>
        <w:t>C</w:t>
      </w:r>
      <w:r w:rsidR="00804B02" w:rsidRPr="004718F5">
        <w:t xml:space="preserve">onditions defined in clause 7.3 </w:t>
      </w:r>
      <w:r w:rsidR="009F1B34" w:rsidRPr="004718F5">
        <w:t xml:space="preserve">of </w:t>
      </w:r>
      <w:r w:rsidR="002A717D" w:rsidRPr="004718F5">
        <w:t>TS</w:t>
      </w:r>
      <w:r w:rsidR="009F1B34" w:rsidRPr="004718F5">
        <w:t xml:space="preserve"> </w:t>
      </w:r>
      <w:r w:rsidR="00804B02" w:rsidRPr="004718F5">
        <w:t>38.101-1 [2] for reference sensitivity are fulfilled.</w:t>
      </w:r>
    </w:p>
    <w:p w14:paraId="2145DB4E" w14:textId="451AA0C9" w:rsidR="00804B02" w:rsidRPr="004718F5" w:rsidRDefault="008D2C89" w:rsidP="00650F42">
      <w:pPr>
        <w:pStyle w:val="B10"/>
      </w:pPr>
      <w:r w:rsidRPr="004718F5">
        <w:t>-</w:t>
      </w:r>
      <w:r w:rsidRPr="004718F5">
        <w:tab/>
      </w:r>
      <w:r w:rsidR="00804B02" w:rsidRPr="004718F5">
        <w:t xml:space="preserve">Conditions for intra-frequency measurements are fulfilled according to </w:t>
      </w:r>
      <w:r w:rsidRPr="004718F5">
        <w:t xml:space="preserve">clause </w:t>
      </w:r>
      <w:r w:rsidR="00804B02" w:rsidRPr="004718F5">
        <w:t>B.2.2 for a corresponding Band.</w:t>
      </w:r>
    </w:p>
    <w:p w14:paraId="0FFAF8BC" w14:textId="77777777" w:rsidR="00804B02" w:rsidRPr="004718F5" w:rsidRDefault="00804B02" w:rsidP="000422D1">
      <w:pPr>
        <w:pStyle w:val="TH"/>
        <w:keepNext w:val="0"/>
        <w:keepLines w:val="0"/>
      </w:pPr>
      <w:r w:rsidRPr="004718F5">
        <w:t>Table 4.7.3.0.1-1: SS-SINR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718F5" w14:paraId="19C339AF"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A24FD05" w14:textId="77777777" w:rsidR="00804B02" w:rsidRPr="004718F5" w:rsidRDefault="00804B02" w:rsidP="000422D1">
            <w:pPr>
              <w:pStyle w:val="TAH"/>
              <w:keepNext w:val="0"/>
              <w:keepLines w:val="0"/>
              <w:spacing w:line="256" w:lineRule="auto"/>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680B6F8C" w14:textId="77777777" w:rsidR="00804B02" w:rsidRPr="004718F5" w:rsidRDefault="00804B02" w:rsidP="000422D1">
            <w:pPr>
              <w:pStyle w:val="TAH"/>
              <w:keepNext w:val="0"/>
              <w:keepLines w:val="0"/>
              <w:spacing w:line="256" w:lineRule="auto"/>
            </w:pPr>
            <w:r w:rsidRPr="004718F5">
              <w:t>Conditions</w:t>
            </w:r>
          </w:p>
        </w:tc>
      </w:tr>
      <w:tr w:rsidR="00804B02" w:rsidRPr="004718F5" w14:paraId="44FE4D29"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88B0A9" w14:textId="3A48E6D9"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3EE252E" w14:textId="62AF360A"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02150AD7" w14:textId="4B565211" w:rsidR="00804B02" w:rsidRPr="004718F5" w:rsidRDefault="00804B02" w:rsidP="000422D1">
            <w:pPr>
              <w:pStyle w:val="TAH"/>
              <w:keepNext w:val="0"/>
              <w:keepLines w:val="0"/>
              <w:spacing w:line="256" w:lineRule="auto"/>
            </w:pPr>
            <w:r w:rsidRPr="004718F5">
              <w:t>SSB</w:t>
            </w:r>
            <w:r w:rsidR="000422D1" w:rsidRPr="004718F5">
              <w:t xml:space="preserve"> </w:t>
            </w:r>
            <w:r w:rsidRPr="004718F5">
              <w:t>Ês/Iot</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C4D8543" w14:textId="0DD1355E" w:rsidR="00804B02" w:rsidRPr="004718F5" w:rsidRDefault="00804B02" w:rsidP="000422D1">
            <w:pPr>
              <w:pStyle w:val="TAH"/>
              <w:keepNext w:val="0"/>
              <w:keepLines w:val="0"/>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57AE52F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AE2E500"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D78194D"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36F72D2" w14:textId="77777777" w:rsidR="00804B02" w:rsidRPr="004718F5"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5949F96" w14:textId="460BCB64" w:rsidR="00804B02" w:rsidRPr="004718F5" w:rsidRDefault="00804B02" w:rsidP="000422D1">
            <w:pPr>
              <w:pStyle w:val="TAH"/>
              <w:keepNext w:val="0"/>
              <w:keepLines w:val="0"/>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31BAE0EF" w14:textId="3FAADD91" w:rsidR="00804B02" w:rsidRPr="004718F5" w:rsidRDefault="00804B02" w:rsidP="000422D1">
            <w:pPr>
              <w:pStyle w:val="TAH"/>
              <w:keepNext w:val="0"/>
              <w:keepLines w:val="0"/>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9540770" w14:textId="204907FC" w:rsidR="00804B02" w:rsidRPr="004718F5" w:rsidRDefault="00804B02" w:rsidP="000422D1">
            <w:pPr>
              <w:pStyle w:val="TAH"/>
              <w:keepNext w:val="0"/>
              <w:keepLines w:val="0"/>
              <w:spacing w:line="256" w:lineRule="auto"/>
            </w:pPr>
            <w:r w:rsidRPr="004718F5">
              <w:t>Maximum</w:t>
            </w:r>
            <w:r w:rsidR="000422D1" w:rsidRPr="004718F5">
              <w:t xml:space="preserve"> </w:t>
            </w:r>
            <w:r w:rsidRPr="004718F5">
              <w:t>Io</w:t>
            </w:r>
          </w:p>
        </w:tc>
      </w:tr>
      <w:tr w:rsidR="00804B02" w:rsidRPr="004718F5" w14:paraId="4EAB7171"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5B2A50D" w14:textId="77777777" w:rsidR="00804B02" w:rsidRPr="004718F5" w:rsidRDefault="00804B02" w:rsidP="000422D1">
            <w:pPr>
              <w:pStyle w:val="TAH"/>
              <w:keepNext w:val="0"/>
              <w:keepLines w:val="0"/>
              <w:spacing w:line="256" w:lineRule="auto"/>
            </w:pPr>
            <w:r w:rsidRPr="004718F5">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172C834" w14:textId="77777777" w:rsidR="00804B02" w:rsidRPr="004718F5" w:rsidRDefault="00804B02" w:rsidP="000422D1">
            <w:pPr>
              <w:pStyle w:val="TAH"/>
              <w:keepNext w:val="0"/>
              <w:keepLines w:val="0"/>
              <w:spacing w:line="256" w:lineRule="auto"/>
            </w:pPr>
            <w:r w:rsidRPr="004718F5">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6B773C9E" w14:textId="77777777" w:rsidR="00804B02" w:rsidRPr="004718F5" w:rsidRDefault="00804B02" w:rsidP="000422D1">
            <w:pPr>
              <w:pStyle w:val="TAH"/>
              <w:keepNext w:val="0"/>
              <w:keepLines w:val="0"/>
              <w:spacing w:line="256" w:lineRule="auto"/>
            </w:pPr>
            <w:r w:rsidRPr="004718F5">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85D6F69" w14:textId="77777777" w:rsidR="00804B02" w:rsidRPr="004718F5"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387EC49" w14:textId="75B1CF02" w:rsidR="00804B02" w:rsidRPr="004718F5" w:rsidRDefault="00804B02" w:rsidP="000422D1">
            <w:pPr>
              <w:pStyle w:val="TAH"/>
              <w:keepNext w:val="0"/>
              <w:keepLines w:val="0"/>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60805787"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6AAB9EC"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r>
      <w:tr w:rsidR="00804B02" w:rsidRPr="004718F5" w14:paraId="4EAC6B3A"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2BECAC"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A233630"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3E28FA8"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5ADC6B2" w14:textId="77777777" w:rsidR="00804B02" w:rsidRPr="004718F5"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16AC6A04" w14:textId="78A512F0"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F6BDCA3" w14:textId="657FA518"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7FC5A78" w14:textId="77777777" w:rsidR="00804B02" w:rsidRPr="004718F5"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7276DCF" w14:textId="77777777" w:rsidR="00804B02" w:rsidRPr="004718F5" w:rsidRDefault="00804B02" w:rsidP="000422D1">
            <w:pPr>
              <w:overflowPunct/>
              <w:autoSpaceDE/>
              <w:autoSpaceDN/>
              <w:adjustRightInd/>
              <w:spacing w:after="0" w:line="256" w:lineRule="auto"/>
              <w:rPr>
                <w:rFonts w:ascii="Arial" w:hAnsi="Arial"/>
                <w:b/>
                <w:sz w:val="18"/>
              </w:rPr>
            </w:pPr>
          </w:p>
        </w:tc>
      </w:tr>
      <w:tr w:rsidR="00804B02" w:rsidRPr="004718F5" w14:paraId="13F5A7E5"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479A5F6B" w14:textId="77777777" w:rsidR="00804B02" w:rsidRPr="004718F5" w:rsidRDefault="00804B02" w:rsidP="000422D1">
            <w:pPr>
              <w:pStyle w:val="TAC"/>
              <w:keepNext w:val="0"/>
              <w:keepLines w:val="0"/>
              <w:spacing w:line="256" w:lineRule="auto"/>
            </w:pPr>
            <w:r w:rsidRPr="004718F5">
              <w:sym w:font="Symbol" w:char="F0B1"/>
            </w:r>
            <w:r w:rsidRPr="004718F5">
              <w:t>3.0</w:t>
            </w:r>
          </w:p>
        </w:tc>
        <w:tc>
          <w:tcPr>
            <w:tcW w:w="1047" w:type="dxa"/>
            <w:vMerge w:val="restart"/>
            <w:tcBorders>
              <w:top w:val="single" w:sz="6" w:space="0" w:color="auto"/>
              <w:left w:val="single" w:sz="6" w:space="0" w:color="auto"/>
              <w:bottom w:val="nil"/>
              <w:right w:val="single" w:sz="6" w:space="0" w:color="auto"/>
            </w:tcBorders>
            <w:vAlign w:val="center"/>
            <w:hideMark/>
          </w:tcPr>
          <w:p w14:paraId="084B736D"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vMerge w:val="restart"/>
            <w:tcBorders>
              <w:top w:val="single" w:sz="6" w:space="0" w:color="auto"/>
              <w:left w:val="single" w:sz="6" w:space="0" w:color="auto"/>
              <w:bottom w:val="nil"/>
              <w:right w:val="single" w:sz="6" w:space="0" w:color="auto"/>
            </w:tcBorders>
            <w:vAlign w:val="center"/>
            <w:hideMark/>
          </w:tcPr>
          <w:p w14:paraId="5197D11F" w14:textId="6CF11583" w:rsidR="00804B02" w:rsidRPr="004718F5" w:rsidRDefault="00804B02" w:rsidP="000422D1">
            <w:pPr>
              <w:pStyle w:val="TAC"/>
              <w:keepNext w:val="0"/>
              <w:keepLines w:val="0"/>
              <w:spacing w:line="256" w:lineRule="auto"/>
            </w:pPr>
            <w:r w:rsidRPr="004718F5">
              <w:sym w:font="Symbol" w:char="F0B3"/>
            </w:r>
            <w:r w:rsidRPr="004718F5">
              <w:t>-3</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483E78C3" w14:textId="7BCAD91D" w:rsidR="00804B02" w:rsidRPr="004718F5" w:rsidRDefault="00804B02" w:rsidP="000422D1">
            <w:pPr>
              <w:pStyle w:val="TAC"/>
              <w:keepNext w:val="0"/>
              <w:keepLines w:val="0"/>
              <w:spacing w:line="256" w:lineRule="auto"/>
            </w:pPr>
            <w:r w:rsidRPr="004718F5">
              <w:t>NR_FDD_FR1_A,</w:t>
            </w:r>
            <w:r w:rsidR="000422D1" w:rsidRPr="004718F5">
              <w:t xml:space="preserve"> </w:t>
            </w:r>
            <w:r w:rsidRPr="004718F5">
              <w:t>NR_TDD_FR1_A,</w:t>
            </w:r>
          </w:p>
          <w:p w14:paraId="1FABBD43" w14:textId="77777777" w:rsidR="00804B02" w:rsidRPr="004718F5" w:rsidRDefault="00804B02" w:rsidP="000422D1">
            <w:pPr>
              <w:pStyle w:val="TAC"/>
              <w:keepNext w:val="0"/>
              <w:keepLines w:val="0"/>
              <w:spacing w:line="256" w:lineRule="auto"/>
            </w:pPr>
            <w:r w:rsidRPr="004718F5">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8886D0" w14:textId="77777777" w:rsidR="00804B02" w:rsidRPr="004718F5" w:rsidRDefault="00804B02" w:rsidP="000422D1">
            <w:pPr>
              <w:pStyle w:val="TAC"/>
              <w:keepNext w:val="0"/>
              <w:keepLines w:val="0"/>
              <w:spacing w:line="256" w:lineRule="auto"/>
            </w:pPr>
            <w:r w:rsidRPr="004718F5">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2A89A61" w14:textId="77777777" w:rsidR="00804B02" w:rsidRPr="004718F5" w:rsidRDefault="00804B02" w:rsidP="000422D1">
            <w:pPr>
              <w:pStyle w:val="TAC"/>
              <w:keepNext w:val="0"/>
              <w:keepLines w:val="0"/>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937334A"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B74C43" w14:textId="77777777" w:rsidR="00804B02" w:rsidRPr="004718F5" w:rsidRDefault="00804B02" w:rsidP="000422D1">
            <w:pPr>
              <w:pStyle w:val="TAC"/>
              <w:keepNext w:val="0"/>
              <w:keepLines w:val="0"/>
              <w:spacing w:line="256" w:lineRule="auto"/>
            </w:pPr>
            <w:r w:rsidRPr="004718F5">
              <w:t>-50</w:t>
            </w:r>
          </w:p>
        </w:tc>
      </w:tr>
      <w:tr w:rsidR="00804B02" w:rsidRPr="004718F5" w14:paraId="690054C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36B1EA"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75440EA"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4B21DC"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5B5EA806" w14:textId="77777777" w:rsidR="00804B02" w:rsidRPr="004718F5" w:rsidRDefault="00804B02" w:rsidP="000422D1">
            <w:pPr>
              <w:pStyle w:val="TAC"/>
              <w:keepNext w:val="0"/>
              <w:keepLines w:val="0"/>
              <w:spacing w:line="256" w:lineRule="auto"/>
            </w:pPr>
            <w:r w:rsidRPr="004718F5">
              <w:t>NR_FDD_FR1_B</w:t>
            </w:r>
          </w:p>
        </w:tc>
        <w:tc>
          <w:tcPr>
            <w:tcW w:w="1027" w:type="dxa"/>
            <w:tcBorders>
              <w:top w:val="single" w:sz="6" w:space="0" w:color="auto"/>
              <w:left w:val="single" w:sz="4" w:space="0" w:color="auto"/>
              <w:bottom w:val="single" w:sz="6" w:space="0" w:color="auto"/>
              <w:right w:val="single" w:sz="6" w:space="0" w:color="auto"/>
            </w:tcBorders>
            <w:hideMark/>
          </w:tcPr>
          <w:p w14:paraId="5960C35F" w14:textId="77777777" w:rsidR="00804B02" w:rsidRPr="004718F5" w:rsidRDefault="00804B02" w:rsidP="000422D1">
            <w:pPr>
              <w:pStyle w:val="TAC"/>
              <w:keepNext w:val="0"/>
              <w:keepLines w:val="0"/>
              <w:spacing w:line="256" w:lineRule="auto"/>
            </w:pPr>
            <w:r w:rsidRPr="004718F5">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0340181" w14:textId="77777777" w:rsidR="00804B02" w:rsidRPr="004718F5" w:rsidRDefault="00804B02" w:rsidP="000422D1">
            <w:pPr>
              <w:pStyle w:val="TAC"/>
              <w:keepNext w:val="0"/>
              <w:keepLines w:val="0"/>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162AA495" w14:textId="77777777" w:rsidR="00804B02" w:rsidRPr="004718F5" w:rsidRDefault="00804B02" w:rsidP="000422D1">
            <w:pPr>
              <w:pStyle w:val="TAC"/>
              <w:keepNext w:val="0"/>
              <w:keepLines w:val="0"/>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7CF89F33" w14:textId="77777777" w:rsidR="00804B02" w:rsidRPr="004718F5" w:rsidRDefault="00804B02" w:rsidP="000422D1">
            <w:pPr>
              <w:pStyle w:val="TAC"/>
              <w:keepNext w:val="0"/>
              <w:keepLines w:val="0"/>
              <w:spacing w:line="256" w:lineRule="auto"/>
            </w:pPr>
            <w:r w:rsidRPr="004718F5">
              <w:t>-50</w:t>
            </w:r>
          </w:p>
        </w:tc>
      </w:tr>
      <w:tr w:rsidR="00804B02" w:rsidRPr="004718F5" w14:paraId="55B1BA4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CC1037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3AF271B"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7BEABD"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9E9036A" w14:textId="77777777" w:rsidR="00804B02" w:rsidRPr="004718F5" w:rsidRDefault="00804B02" w:rsidP="000422D1">
            <w:pPr>
              <w:pStyle w:val="TAC"/>
              <w:keepNext w:val="0"/>
              <w:keepLines w:val="0"/>
              <w:spacing w:line="256" w:lineRule="auto"/>
            </w:pPr>
            <w:r w:rsidRPr="004718F5">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34E088" w14:textId="77777777" w:rsidR="00804B02" w:rsidRPr="004718F5" w:rsidRDefault="00804B02" w:rsidP="000422D1">
            <w:pPr>
              <w:pStyle w:val="TAC"/>
              <w:keepNext w:val="0"/>
              <w:keepLines w:val="0"/>
              <w:spacing w:line="256" w:lineRule="auto"/>
            </w:pPr>
            <w:r w:rsidRPr="004718F5">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96B83F" w14:textId="77777777" w:rsidR="00804B02" w:rsidRPr="004718F5" w:rsidRDefault="00804B02" w:rsidP="000422D1">
            <w:pPr>
              <w:pStyle w:val="TAC"/>
              <w:keepNext w:val="0"/>
              <w:keepLines w:val="0"/>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26FF83"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50807" w14:textId="77777777" w:rsidR="00804B02" w:rsidRPr="004718F5" w:rsidRDefault="00804B02" w:rsidP="000422D1">
            <w:pPr>
              <w:pStyle w:val="TAC"/>
              <w:keepNext w:val="0"/>
              <w:keepLines w:val="0"/>
              <w:spacing w:line="256" w:lineRule="auto"/>
            </w:pPr>
            <w:r w:rsidRPr="004718F5">
              <w:t>-50</w:t>
            </w:r>
          </w:p>
        </w:tc>
      </w:tr>
      <w:tr w:rsidR="00804B02" w:rsidRPr="004718F5" w14:paraId="08163B1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E44F9E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735171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C4DD2D"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D65C3D0" w14:textId="5F94F6AE" w:rsidR="00804B02" w:rsidRPr="004718F5" w:rsidRDefault="00804B02" w:rsidP="000422D1">
            <w:pPr>
              <w:pStyle w:val="TAC"/>
              <w:keepNext w:val="0"/>
              <w:keepLines w:val="0"/>
              <w:spacing w:line="256" w:lineRule="auto"/>
            </w:pPr>
            <w:r w:rsidRPr="004718F5">
              <w:t>NR_FDD_FR1_D,</w:t>
            </w:r>
            <w:r w:rsidR="000422D1" w:rsidRPr="004718F5">
              <w:t xml:space="preserve"> </w:t>
            </w:r>
            <w:r w:rsidRPr="004718F5">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415F2CF" w14:textId="77777777" w:rsidR="00804B02" w:rsidRPr="004718F5" w:rsidRDefault="00804B02" w:rsidP="000422D1">
            <w:pPr>
              <w:pStyle w:val="TAC"/>
              <w:keepNext w:val="0"/>
              <w:keepLines w:val="0"/>
              <w:spacing w:line="256" w:lineRule="auto"/>
            </w:pPr>
            <w:r w:rsidRPr="004718F5">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910A66B" w14:textId="77777777" w:rsidR="00804B02" w:rsidRPr="004718F5" w:rsidRDefault="00804B02" w:rsidP="000422D1">
            <w:pPr>
              <w:pStyle w:val="TAC"/>
              <w:keepNext w:val="0"/>
              <w:keepLines w:val="0"/>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CD520E"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D1AE3C" w14:textId="77777777" w:rsidR="00804B02" w:rsidRPr="004718F5" w:rsidRDefault="00804B02" w:rsidP="000422D1">
            <w:pPr>
              <w:pStyle w:val="TAC"/>
              <w:keepNext w:val="0"/>
              <w:keepLines w:val="0"/>
              <w:spacing w:line="256" w:lineRule="auto"/>
            </w:pPr>
            <w:r w:rsidRPr="004718F5">
              <w:t>-50</w:t>
            </w:r>
          </w:p>
        </w:tc>
      </w:tr>
      <w:tr w:rsidR="00804B02" w:rsidRPr="004718F5" w14:paraId="67AD393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7E6C98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CE6C3A"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1AD6A5"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5A94F29" w14:textId="524F7CBA"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B4E9BDA" w14:textId="77777777" w:rsidR="00804B02" w:rsidRPr="004718F5" w:rsidRDefault="00804B02" w:rsidP="000422D1">
            <w:pPr>
              <w:pStyle w:val="TAC"/>
              <w:keepNext w:val="0"/>
              <w:keepLines w:val="0"/>
              <w:spacing w:line="256" w:lineRule="auto"/>
            </w:pPr>
            <w:r w:rsidRPr="004718F5">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1BDF0BB"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C91D90"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7FD8CD" w14:textId="77777777" w:rsidR="00804B02" w:rsidRPr="004718F5" w:rsidRDefault="00804B02" w:rsidP="000422D1">
            <w:pPr>
              <w:pStyle w:val="TAC"/>
              <w:keepNext w:val="0"/>
              <w:keepLines w:val="0"/>
              <w:spacing w:line="256" w:lineRule="auto"/>
            </w:pPr>
            <w:r w:rsidRPr="004718F5">
              <w:t>-50</w:t>
            </w:r>
          </w:p>
        </w:tc>
      </w:tr>
      <w:tr w:rsidR="00804B02" w:rsidRPr="004718F5" w14:paraId="5102C52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B78DFD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730851C"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6F77FC"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E5ADF35" w14:textId="77777777" w:rsidR="00804B02" w:rsidRPr="004718F5" w:rsidRDefault="00804B02" w:rsidP="000422D1">
            <w:pPr>
              <w:pStyle w:val="TAC"/>
              <w:keepNext w:val="0"/>
              <w:keepLines w:val="0"/>
              <w:spacing w:line="256" w:lineRule="auto"/>
            </w:pPr>
            <w:r w:rsidRPr="004718F5">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F31B3DE" w14:textId="77777777" w:rsidR="00804B02" w:rsidRPr="004718F5" w:rsidRDefault="00804B02" w:rsidP="000422D1">
            <w:pPr>
              <w:pStyle w:val="TAC"/>
              <w:keepNext w:val="0"/>
              <w:keepLines w:val="0"/>
              <w:spacing w:line="256" w:lineRule="auto"/>
            </w:pPr>
            <w:r w:rsidRPr="004718F5">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0CE2DA8"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BA4FFC"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B5B1A" w14:textId="77777777" w:rsidR="00804B02" w:rsidRPr="004718F5" w:rsidRDefault="00804B02" w:rsidP="000422D1">
            <w:pPr>
              <w:pStyle w:val="TAC"/>
              <w:keepNext w:val="0"/>
              <w:keepLines w:val="0"/>
              <w:spacing w:line="256" w:lineRule="auto"/>
            </w:pPr>
            <w:r w:rsidRPr="004718F5">
              <w:t>-50</w:t>
            </w:r>
          </w:p>
        </w:tc>
      </w:tr>
      <w:tr w:rsidR="00804B02" w:rsidRPr="004718F5" w14:paraId="4CAAE16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251E7F7"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3CF287"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31125C"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19A5427" w14:textId="77777777" w:rsidR="00804B02" w:rsidRPr="004718F5" w:rsidRDefault="00804B02" w:rsidP="000422D1">
            <w:pPr>
              <w:pStyle w:val="TAC"/>
              <w:keepNext w:val="0"/>
              <w:keepLines w:val="0"/>
              <w:spacing w:line="256" w:lineRule="auto"/>
            </w:pPr>
            <w:r w:rsidRPr="004718F5">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9B120B" w14:textId="77777777" w:rsidR="00804B02" w:rsidRPr="004718F5" w:rsidRDefault="00804B02" w:rsidP="000422D1">
            <w:pPr>
              <w:pStyle w:val="TAC"/>
              <w:keepNext w:val="0"/>
              <w:keepLines w:val="0"/>
              <w:spacing w:line="256" w:lineRule="auto"/>
            </w:pPr>
            <w:r w:rsidRPr="004718F5">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00FFA7B"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08EE6D"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AFB477" w14:textId="77777777" w:rsidR="00804B02" w:rsidRPr="004718F5" w:rsidRDefault="00804B02" w:rsidP="000422D1">
            <w:pPr>
              <w:pStyle w:val="TAC"/>
              <w:keepNext w:val="0"/>
              <w:keepLines w:val="0"/>
              <w:spacing w:line="256" w:lineRule="auto"/>
            </w:pPr>
            <w:r w:rsidRPr="004718F5">
              <w:t>-50</w:t>
            </w:r>
          </w:p>
        </w:tc>
      </w:tr>
      <w:tr w:rsidR="00804B02" w:rsidRPr="004718F5" w14:paraId="66138E8D"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5295A0F5" w14:textId="77777777" w:rsidR="00804B02" w:rsidRPr="004718F5" w:rsidRDefault="00804B02" w:rsidP="000422D1">
            <w:pPr>
              <w:pStyle w:val="TAC"/>
              <w:keepNext w:val="0"/>
              <w:keepLines w:val="0"/>
              <w:spacing w:line="256" w:lineRule="auto"/>
            </w:pPr>
            <w:r w:rsidRPr="004718F5">
              <w:sym w:font="Symbol" w:char="F0B1"/>
            </w:r>
            <w:r w:rsidRPr="004718F5">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14CA980"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050F6CD2" w14:textId="5694675A"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3BCE552F" w14:textId="40797145"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5A6BBF2" w14:textId="78BC9362"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88524E2" w14:textId="4191312B"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6E4B038" w14:textId="0B46A355"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E491E13" w14:textId="59ED06E6"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r>
      <w:tr w:rsidR="00804B02" w:rsidRPr="004718F5" w14:paraId="5A7C59A0"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17509449" w14:textId="388CE74F"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09557EED" w14:textId="6870A5D4"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2:</w:t>
            </w:r>
            <w:r w:rsidRPr="004718F5">
              <w:rPr>
                <w:rFonts w:cs="Arial"/>
              </w:rPr>
              <w:tab/>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2FF30BBC" w14:textId="4840EF80"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3:</w:t>
            </w:r>
            <w:r w:rsidRPr="004718F5">
              <w:rPr>
                <w:rFonts w:cs="Arial"/>
              </w:rPr>
              <w:tab/>
              <w:t>The</w:t>
            </w:r>
            <w:r w:rsidR="000422D1" w:rsidRPr="004718F5">
              <w:rPr>
                <w:rFonts w:cs="Arial"/>
              </w:rPr>
              <w:t xml:space="preserve"> </w:t>
            </w:r>
            <w:r w:rsidRPr="004718F5">
              <w:rPr>
                <w:rFonts w:cs="Arial"/>
              </w:rPr>
              <w:t>requirements</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SSB</w:t>
            </w:r>
            <w:r w:rsidR="000422D1" w:rsidRPr="004718F5">
              <w:rPr>
                <w:rFonts w:cs="Arial"/>
              </w:rPr>
              <w:t xml:space="preserve"> </w:t>
            </w:r>
            <w:r w:rsidRPr="004718F5">
              <w:rPr>
                <w:rFonts w:cs="Arial"/>
              </w:rPr>
              <w:t>Ês/Iot</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25</w:t>
            </w:r>
            <w:r w:rsidR="000422D1" w:rsidRPr="004718F5">
              <w:rPr>
                <w:rFonts w:cs="Arial"/>
              </w:rPr>
              <w:t xml:space="preserve"> </w:t>
            </w:r>
            <w:r w:rsidRPr="004718F5">
              <w:rPr>
                <w:rFonts w:cs="Arial"/>
              </w:rPr>
              <w:t>dB.</w:t>
            </w:r>
          </w:p>
          <w:p w14:paraId="1A1609A2" w14:textId="48BCEF41" w:rsidR="00804B02" w:rsidRPr="004718F5" w:rsidRDefault="00804B02"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4:</w:t>
            </w:r>
            <w:r w:rsidRPr="004718F5">
              <w:rPr>
                <w:rFonts w:cs="Arial"/>
              </w:rPr>
              <w:tab/>
            </w: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Section</w:t>
            </w:r>
            <w:r w:rsidR="000422D1" w:rsidRPr="004718F5">
              <w:t xml:space="preserve"> </w:t>
            </w:r>
            <w:r w:rsidRPr="004718F5">
              <w:t>3A.4.1.</w:t>
            </w:r>
          </w:p>
        </w:tc>
      </w:tr>
    </w:tbl>
    <w:p w14:paraId="6F873DCB" w14:textId="77777777" w:rsidR="00804B02" w:rsidRPr="004718F5" w:rsidRDefault="00804B02" w:rsidP="000422D1">
      <w:pPr>
        <w:rPr>
          <w:lang w:eastAsia="sv-SE"/>
        </w:rPr>
      </w:pPr>
    </w:p>
    <w:p w14:paraId="325A7973" w14:textId="77777777" w:rsidR="00804B02" w:rsidRPr="004718F5" w:rsidRDefault="00804B02" w:rsidP="000422D1">
      <w:pPr>
        <w:rPr>
          <w:rFonts w:cs="v4.2.0"/>
        </w:rPr>
      </w:pPr>
      <w:r w:rsidRPr="004718F5">
        <w:rPr>
          <w:sz w:val="22"/>
          <w:szCs w:val="22"/>
        </w:rPr>
        <w:t>T</w:t>
      </w:r>
      <w:r w:rsidRPr="004718F5">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53F20F69" w14:textId="77777777" w:rsidR="00804B02" w:rsidRPr="004718F5" w:rsidRDefault="00804B02" w:rsidP="00494BBF">
      <w:pPr>
        <w:pStyle w:val="TH"/>
      </w:pPr>
      <w:r w:rsidRPr="004718F5">
        <w:t>Table 4.7.3.0.1-2: SS-SINR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155"/>
        <w:gridCol w:w="567"/>
      </w:tblGrid>
      <w:tr w:rsidR="00804B02" w:rsidRPr="004718F5" w14:paraId="43308B4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4618CC" w14:textId="3975F40F" w:rsidR="00804B02" w:rsidRPr="004718F5" w:rsidRDefault="00804B02" w:rsidP="00494BBF">
            <w:pPr>
              <w:pStyle w:val="TAH"/>
              <w:spacing w:line="256" w:lineRule="auto"/>
            </w:pPr>
            <w:r w:rsidRPr="004718F5">
              <w:t>Reported</w:t>
            </w:r>
            <w:r w:rsidR="000422D1" w:rsidRPr="004718F5">
              <w:t xml:space="preserve"> </w:t>
            </w:r>
            <w:r w:rsidRPr="004718F5">
              <w:t>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043201EF" w14:textId="318BA18C" w:rsidR="00804B02" w:rsidRPr="004718F5" w:rsidRDefault="00804B02" w:rsidP="00494BBF">
            <w:pPr>
              <w:pStyle w:val="TAH"/>
              <w:spacing w:line="256" w:lineRule="auto"/>
            </w:pPr>
            <w:r w:rsidRPr="004718F5">
              <w:t>Measured</w:t>
            </w:r>
            <w:r w:rsidR="000422D1" w:rsidRPr="004718F5">
              <w:t xml:space="preserve"> </w:t>
            </w:r>
            <w:r w:rsidRPr="004718F5">
              <w:t>quantity</w:t>
            </w:r>
            <w:r w:rsidR="000422D1" w:rsidRPr="004718F5">
              <w:t xml:space="preserve"> </w:t>
            </w:r>
            <w:r w:rsidRPr="004718F5">
              <w:t>value</w:t>
            </w:r>
            <w:r w:rsidR="000422D1" w:rsidRPr="004718F5">
              <w:t xml:space="preserve"> </w:t>
            </w:r>
            <w:r w:rsidRPr="004718F5">
              <w:t>(L3</w:t>
            </w:r>
            <w:r w:rsidR="000422D1" w:rsidRPr="004718F5">
              <w:t xml:space="preserve"> </w:t>
            </w:r>
            <w:r w:rsidRPr="004718F5">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D80EDAB" w14:textId="62A51097" w:rsidR="00804B02" w:rsidRPr="004718F5" w:rsidRDefault="00804B02" w:rsidP="00494BBF">
            <w:pPr>
              <w:pStyle w:val="TAH"/>
              <w:spacing w:line="256" w:lineRule="auto"/>
            </w:pPr>
            <w:r w:rsidRPr="004718F5">
              <w:t>Measured</w:t>
            </w:r>
            <w:r w:rsidR="000422D1" w:rsidRPr="004718F5">
              <w:t xml:space="preserve"> </w:t>
            </w:r>
            <w:r w:rsidRPr="004718F5">
              <w:t>quantity</w:t>
            </w:r>
            <w:r w:rsidR="000422D1" w:rsidRPr="004718F5">
              <w:t xml:space="preserve"> </w:t>
            </w:r>
            <w:r w:rsidRPr="004718F5">
              <w:t>value</w:t>
            </w:r>
            <w:r w:rsidR="000422D1" w:rsidRPr="004718F5">
              <w:t xml:space="preserve"> </w:t>
            </w:r>
            <w:r w:rsidRPr="004718F5">
              <w:t>(L1</w:t>
            </w:r>
            <w:r w:rsidR="000422D1" w:rsidRPr="004718F5">
              <w:t xml:space="preserve"> </w:t>
            </w:r>
            <w:r w:rsidRPr="004718F5">
              <w:t>SS-SINR</w:t>
            </w:r>
            <w:r w:rsidR="000422D1" w:rsidRPr="004718F5">
              <w:t xml:space="preserve"> </w:t>
            </w:r>
            <w:r w:rsidRPr="004718F5">
              <w:t>and</w:t>
            </w:r>
            <w:r w:rsidR="000422D1" w:rsidRPr="004718F5">
              <w:t xml:space="preserve"> </w:t>
            </w:r>
            <w:r w:rsidRPr="004718F5">
              <w:t>L1</w:t>
            </w:r>
            <w:r w:rsidR="000422D1" w:rsidRPr="004718F5">
              <w:t xml:space="preserve"> </w:t>
            </w:r>
            <w:r w:rsidRPr="004718F5">
              <w:t>CSI-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62A634F" w14:textId="77777777" w:rsidR="00804B02" w:rsidRPr="004718F5" w:rsidRDefault="00804B02" w:rsidP="00494BBF">
            <w:pPr>
              <w:pStyle w:val="TAH"/>
              <w:spacing w:line="256" w:lineRule="auto"/>
            </w:pPr>
            <w:r w:rsidRPr="004718F5">
              <w:t>Unit</w:t>
            </w:r>
          </w:p>
        </w:tc>
      </w:tr>
      <w:tr w:rsidR="00804B02" w:rsidRPr="004718F5" w14:paraId="17A3E00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85C7B90" w14:textId="77777777" w:rsidR="00804B02" w:rsidRPr="004718F5" w:rsidRDefault="00804B02" w:rsidP="00494BBF">
            <w:pPr>
              <w:pStyle w:val="TAL"/>
              <w:spacing w:line="256" w:lineRule="auto"/>
            </w:pPr>
            <w:r w:rsidRPr="004718F5">
              <w:t>SINR_0</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EFD0972" w14:textId="77777777" w:rsidR="00804B02" w:rsidRPr="004718F5" w:rsidRDefault="00804B02" w:rsidP="00494BBF">
            <w:pPr>
              <w:pStyle w:val="TAL"/>
              <w:spacing w:line="256" w:lineRule="auto"/>
            </w:pPr>
            <w:r w:rsidRPr="004718F5">
              <w:t>SS-SINR&lt;-23</w:t>
            </w:r>
          </w:p>
        </w:tc>
        <w:tc>
          <w:tcPr>
            <w:tcW w:w="2155" w:type="dxa"/>
            <w:tcBorders>
              <w:top w:val="single" w:sz="4" w:space="0" w:color="auto"/>
              <w:left w:val="single" w:sz="4" w:space="0" w:color="auto"/>
              <w:bottom w:val="single" w:sz="4" w:space="0" w:color="auto"/>
              <w:right w:val="single" w:sz="4" w:space="0" w:color="auto"/>
            </w:tcBorders>
            <w:vAlign w:val="center"/>
            <w:hideMark/>
          </w:tcPr>
          <w:p w14:paraId="5C6034DA" w14:textId="77777777" w:rsidR="00804B02" w:rsidRPr="004718F5" w:rsidRDefault="00804B02" w:rsidP="00494BBF">
            <w:pPr>
              <w:pStyle w:val="TAL"/>
              <w:spacing w:line="256" w:lineRule="auto"/>
            </w:pPr>
            <w:r w:rsidRPr="004718F5">
              <w:t>SINR&lt;-23</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1D8723F" w14:textId="77777777" w:rsidR="00804B02" w:rsidRPr="004718F5" w:rsidRDefault="00804B02" w:rsidP="00494BBF">
            <w:pPr>
              <w:pStyle w:val="TAL"/>
              <w:spacing w:line="256" w:lineRule="auto"/>
            </w:pPr>
            <w:r w:rsidRPr="004718F5">
              <w:t>dB</w:t>
            </w:r>
          </w:p>
        </w:tc>
      </w:tr>
      <w:tr w:rsidR="00804B02" w:rsidRPr="004718F5" w14:paraId="0692C4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4D68A92" w14:textId="77777777" w:rsidR="00804B02" w:rsidRPr="004718F5" w:rsidRDefault="00804B02" w:rsidP="00494BBF">
            <w:pPr>
              <w:pStyle w:val="TAL"/>
              <w:spacing w:line="256" w:lineRule="auto"/>
            </w:pPr>
            <w:r w:rsidRPr="004718F5">
              <w:t>SINR_1</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58EB996" w14:textId="7C4B37ED" w:rsidR="00804B02" w:rsidRPr="004718F5" w:rsidRDefault="00804B02" w:rsidP="00494BBF">
            <w:pPr>
              <w:pStyle w:val="TAL"/>
              <w:spacing w:line="256" w:lineRule="auto"/>
            </w:pPr>
            <w:r w:rsidRPr="004718F5">
              <w:t>-23≤</w:t>
            </w:r>
            <w:r w:rsidR="000422D1" w:rsidRPr="004718F5">
              <w:t xml:space="preserve"> </w:t>
            </w:r>
            <w:r w:rsidRPr="004718F5">
              <w:t>SS-SINR&lt;-22.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F729253" w14:textId="77777777" w:rsidR="00804B02" w:rsidRPr="004718F5" w:rsidRDefault="00804B02" w:rsidP="00494BBF">
            <w:pPr>
              <w:pStyle w:val="TAL"/>
              <w:spacing w:line="256" w:lineRule="auto"/>
            </w:pPr>
            <w:r w:rsidRPr="004718F5">
              <w:t>-23≤SINR&lt;-22.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9644409" w14:textId="77777777" w:rsidR="00804B02" w:rsidRPr="004718F5" w:rsidRDefault="00804B02" w:rsidP="00494BBF">
            <w:pPr>
              <w:pStyle w:val="TAL"/>
              <w:spacing w:line="256" w:lineRule="auto"/>
            </w:pPr>
            <w:r w:rsidRPr="004718F5">
              <w:t>dB</w:t>
            </w:r>
          </w:p>
        </w:tc>
      </w:tr>
      <w:tr w:rsidR="00804B02" w:rsidRPr="004718F5" w14:paraId="5D8FBB2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4788EA98" w14:textId="77777777" w:rsidR="00804B02" w:rsidRPr="004718F5" w:rsidRDefault="00804B02" w:rsidP="00494BBF">
            <w:pPr>
              <w:pStyle w:val="TAL"/>
              <w:spacing w:line="256" w:lineRule="auto"/>
            </w:pPr>
            <w:r w:rsidRPr="004718F5">
              <w:t>SINR_2</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6A9C945F" w14:textId="5704FE33" w:rsidR="00804B02" w:rsidRPr="004718F5" w:rsidRDefault="00804B02" w:rsidP="00494BBF">
            <w:pPr>
              <w:pStyle w:val="TAL"/>
              <w:spacing w:line="256" w:lineRule="auto"/>
            </w:pPr>
            <w:r w:rsidRPr="004718F5">
              <w:t>-22.5≤</w:t>
            </w:r>
            <w:r w:rsidR="000422D1" w:rsidRPr="004718F5">
              <w:t xml:space="preserve"> </w:t>
            </w:r>
            <w:r w:rsidRPr="004718F5">
              <w:t>SS-SINR&lt;-22</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3F4E179" w14:textId="77777777" w:rsidR="00804B02" w:rsidRPr="004718F5" w:rsidRDefault="00804B02" w:rsidP="00494BBF">
            <w:pPr>
              <w:pStyle w:val="TAL"/>
              <w:spacing w:line="256" w:lineRule="auto"/>
            </w:pPr>
            <w:r w:rsidRPr="004718F5">
              <w:t>-22.5≤SINR&lt;-22</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47A9415" w14:textId="77777777" w:rsidR="00804B02" w:rsidRPr="004718F5" w:rsidRDefault="00804B02" w:rsidP="00494BBF">
            <w:pPr>
              <w:pStyle w:val="TAL"/>
              <w:spacing w:line="256" w:lineRule="auto"/>
            </w:pPr>
            <w:r w:rsidRPr="004718F5">
              <w:t>dB</w:t>
            </w:r>
          </w:p>
        </w:tc>
      </w:tr>
      <w:tr w:rsidR="00804B02" w:rsidRPr="004718F5" w14:paraId="5AC5DC4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E0B929E" w14:textId="77777777" w:rsidR="00804B02" w:rsidRPr="004718F5" w:rsidRDefault="00804B02" w:rsidP="00494BBF">
            <w:pPr>
              <w:pStyle w:val="TAL"/>
              <w:spacing w:line="256" w:lineRule="auto"/>
            </w:pPr>
            <w:r w:rsidRPr="004718F5">
              <w:t>SINR_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04B43A" w14:textId="04F66AAE" w:rsidR="00804B02" w:rsidRPr="004718F5" w:rsidRDefault="00804B02" w:rsidP="00494BBF">
            <w:pPr>
              <w:pStyle w:val="TAL"/>
              <w:spacing w:line="256" w:lineRule="auto"/>
            </w:pPr>
            <w:r w:rsidRPr="004718F5">
              <w:t>-22≤</w:t>
            </w:r>
            <w:r w:rsidR="000422D1" w:rsidRPr="004718F5">
              <w:t xml:space="preserve"> </w:t>
            </w:r>
            <w:r w:rsidRPr="004718F5">
              <w:t>SS-SINR&lt;-21.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8830696" w14:textId="77777777" w:rsidR="00804B02" w:rsidRPr="004718F5" w:rsidRDefault="00804B02" w:rsidP="00494BBF">
            <w:pPr>
              <w:pStyle w:val="TAL"/>
              <w:spacing w:line="256" w:lineRule="auto"/>
            </w:pPr>
            <w:r w:rsidRPr="004718F5">
              <w:t>-22≤SINR&lt;-21.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5A08973" w14:textId="77777777" w:rsidR="00804B02" w:rsidRPr="004718F5" w:rsidRDefault="00804B02" w:rsidP="00494BBF">
            <w:pPr>
              <w:pStyle w:val="TAL"/>
              <w:spacing w:line="256" w:lineRule="auto"/>
            </w:pPr>
            <w:r w:rsidRPr="004718F5">
              <w:t>dB</w:t>
            </w:r>
          </w:p>
        </w:tc>
      </w:tr>
      <w:tr w:rsidR="00804B02" w:rsidRPr="004718F5" w14:paraId="0F878B1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39FEE39" w14:textId="77777777" w:rsidR="00804B02" w:rsidRPr="004718F5" w:rsidRDefault="00804B02" w:rsidP="00494BBF">
            <w:pPr>
              <w:pStyle w:val="TAL"/>
              <w:spacing w:line="256" w:lineRule="auto"/>
            </w:pPr>
            <w:r w:rsidRPr="004718F5">
              <w:t>SINR_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982F286" w14:textId="22594E3B" w:rsidR="00804B02" w:rsidRPr="004718F5" w:rsidRDefault="00804B02" w:rsidP="00494BBF">
            <w:pPr>
              <w:pStyle w:val="TAL"/>
              <w:spacing w:line="256" w:lineRule="auto"/>
            </w:pPr>
            <w:r w:rsidRPr="004718F5">
              <w:t>-21.5≤</w:t>
            </w:r>
            <w:r w:rsidR="000422D1" w:rsidRPr="004718F5">
              <w:t xml:space="preserve"> </w:t>
            </w:r>
            <w:r w:rsidRPr="004718F5">
              <w:t>SS-SINR&lt;-21</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F9ED53A" w14:textId="77777777" w:rsidR="00804B02" w:rsidRPr="004718F5" w:rsidRDefault="00804B02" w:rsidP="00494BBF">
            <w:pPr>
              <w:pStyle w:val="TAL"/>
              <w:spacing w:line="256" w:lineRule="auto"/>
            </w:pPr>
            <w:r w:rsidRPr="004718F5">
              <w:t>-21.5≤SINR&lt;-21</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66BDAD" w14:textId="77777777" w:rsidR="00804B02" w:rsidRPr="004718F5" w:rsidRDefault="00804B02" w:rsidP="00494BBF">
            <w:pPr>
              <w:pStyle w:val="TAL"/>
              <w:spacing w:line="256" w:lineRule="auto"/>
            </w:pPr>
            <w:r w:rsidRPr="004718F5">
              <w:t>dB</w:t>
            </w:r>
          </w:p>
        </w:tc>
      </w:tr>
      <w:tr w:rsidR="00804B02" w:rsidRPr="004718F5" w14:paraId="4F9D028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DF09546" w14:textId="77777777" w:rsidR="00804B02" w:rsidRPr="004718F5" w:rsidRDefault="00804B02" w:rsidP="00494BBF">
            <w:pPr>
              <w:pStyle w:val="TAL"/>
              <w:spacing w:line="256" w:lineRule="auto"/>
            </w:pPr>
            <w:r w:rsidRPr="004718F5">
              <w:t>..</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19B920B" w14:textId="77777777" w:rsidR="00804B02" w:rsidRPr="004718F5" w:rsidRDefault="00804B02" w:rsidP="00494BBF">
            <w:pPr>
              <w:pStyle w:val="TAL"/>
              <w:spacing w:line="256" w:lineRule="auto"/>
            </w:pPr>
            <w:r w:rsidRPr="004718F5">
              <w:t>..</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83E943F" w14:textId="77777777" w:rsidR="00804B02" w:rsidRPr="004718F5" w:rsidRDefault="00804B02" w:rsidP="00494BBF">
            <w:pPr>
              <w:pStyle w:val="TAL"/>
              <w:spacing w:line="256" w:lineRule="auto"/>
            </w:pPr>
            <w:r w:rsidRPr="004718F5">
              <w:t>..</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3CA3697" w14:textId="77777777" w:rsidR="00804B02" w:rsidRPr="004718F5" w:rsidRDefault="00804B02" w:rsidP="00494BBF">
            <w:pPr>
              <w:pStyle w:val="TAL"/>
              <w:spacing w:line="256" w:lineRule="auto"/>
            </w:pPr>
            <w:r w:rsidRPr="004718F5">
              <w:t>…</w:t>
            </w:r>
          </w:p>
        </w:tc>
      </w:tr>
      <w:tr w:rsidR="00804B02" w:rsidRPr="004718F5" w14:paraId="34AD2D7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5765C9E" w14:textId="77777777" w:rsidR="00804B02" w:rsidRPr="004718F5" w:rsidRDefault="00804B02" w:rsidP="00494BBF">
            <w:pPr>
              <w:pStyle w:val="TAL"/>
              <w:spacing w:line="256" w:lineRule="auto"/>
            </w:pPr>
            <w:r w:rsidRPr="004718F5">
              <w:t>SINR_12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8CBEAFF" w14:textId="404C789F" w:rsidR="00804B02" w:rsidRPr="004718F5" w:rsidRDefault="00804B02" w:rsidP="00494BBF">
            <w:pPr>
              <w:pStyle w:val="TAL"/>
              <w:spacing w:line="256" w:lineRule="auto"/>
            </w:pPr>
            <w:r w:rsidRPr="004718F5">
              <w:t>38≤</w:t>
            </w:r>
            <w:r w:rsidR="000422D1" w:rsidRPr="004718F5">
              <w:t xml:space="preserve"> </w:t>
            </w:r>
            <w:r w:rsidRPr="004718F5">
              <w:t>SS-SINR&lt;38.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2030B10" w14:textId="77777777" w:rsidR="00804B02" w:rsidRPr="004718F5" w:rsidRDefault="00804B02" w:rsidP="00494BBF">
            <w:pPr>
              <w:pStyle w:val="TAL"/>
              <w:spacing w:line="256" w:lineRule="auto"/>
            </w:pPr>
            <w:r w:rsidRPr="004718F5">
              <w:t>38≤SINR&lt;38.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9CC10CC" w14:textId="77777777" w:rsidR="00804B02" w:rsidRPr="004718F5" w:rsidRDefault="00804B02" w:rsidP="00494BBF">
            <w:pPr>
              <w:pStyle w:val="TAL"/>
              <w:spacing w:line="256" w:lineRule="auto"/>
            </w:pPr>
            <w:r w:rsidRPr="004718F5">
              <w:t>dB</w:t>
            </w:r>
          </w:p>
        </w:tc>
      </w:tr>
      <w:tr w:rsidR="00804B02" w:rsidRPr="004718F5" w14:paraId="180008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2B6FAE9" w14:textId="77777777" w:rsidR="00804B02" w:rsidRPr="004718F5" w:rsidRDefault="00804B02" w:rsidP="00494BBF">
            <w:pPr>
              <w:pStyle w:val="TAL"/>
              <w:spacing w:line="256" w:lineRule="auto"/>
            </w:pPr>
            <w:r w:rsidRPr="004718F5">
              <w:t>SINR_12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0C4A910" w14:textId="63BB201D" w:rsidR="00804B02" w:rsidRPr="004718F5" w:rsidRDefault="00804B02" w:rsidP="00494BBF">
            <w:pPr>
              <w:pStyle w:val="TAL"/>
              <w:spacing w:line="256" w:lineRule="auto"/>
            </w:pPr>
            <w:r w:rsidRPr="004718F5">
              <w:t>38.5≤</w:t>
            </w:r>
            <w:r w:rsidR="000422D1" w:rsidRPr="004718F5">
              <w:t xml:space="preserve"> </w:t>
            </w:r>
            <w:r w:rsidRPr="004718F5">
              <w:t>SS-SINR&lt;39</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396C4B9" w14:textId="77777777" w:rsidR="00804B02" w:rsidRPr="004718F5" w:rsidRDefault="00804B02" w:rsidP="00494BBF">
            <w:pPr>
              <w:pStyle w:val="TAL"/>
              <w:spacing w:line="256" w:lineRule="auto"/>
            </w:pPr>
            <w:r w:rsidRPr="004718F5">
              <w:t>38.5≤SINR&lt;39</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A05B511" w14:textId="77777777" w:rsidR="00804B02" w:rsidRPr="004718F5" w:rsidRDefault="00804B02" w:rsidP="00494BBF">
            <w:pPr>
              <w:pStyle w:val="TAL"/>
              <w:spacing w:line="256" w:lineRule="auto"/>
            </w:pPr>
            <w:r w:rsidRPr="004718F5">
              <w:t>dB</w:t>
            </w:r>
          </w:p>
        </w:tc>
      </w:tr>
      <w:tr w:rsidR="00804B02" w:rsidRPr="004718F5" w14:paraId="6DE513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4426B89" w14:textId="77777777" w:rsidR="00804B02" w:rsidRPr="004718F5" w:rsidRDefault="00804B02" w:rsidP="00494BBF">
            <w:pPr>
              <w:pStyle w:val="TAL"/>
              <w:spacing w:line="256" w:lineRule="auto"/>
            </w:pPr>
            <w:r w:rsidRPr="004718F5">
              <w:t>SINR_125</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13244E2C" w14:textId="54076AE3" w:rsidR="00804B02" w:rsidRPr="004718F5" w:rsidRDefault="00804B02" w:rsidP="00494BBF">
            <w:pPr>
              <w:pStyle w:val="TAL"/>
              <w:spacing w:line="256" w:lineRule="auto"/>
            </w:pPr>
            <w:r w:rsidRPr="004718F5">
              <w:t>39≤</w:t>
            </w:r>
            <w:r w:rsidR="000422D1" w:rsidRPr="004718F5">
              <w:t xml:space="preserve"> </w:t>
            </w:r>
            <w:r w:rsidRPr="004718F5">
              <w:t>SS-SINR&lt;39.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2D7BAEF" w14:textId="77777777" w:rsidR="00804B02" w:rsidRPr="004718F5" w:rsidRDefault="00804B02" w:rsidP="00494BBF">
            <w:pPr>
              <w:pStyle w:val="TAL"/>
              <w:spacing w:line="256" w:lineRule="auto"/>
            </w:pPr>
            <w:r w:rsidRPr="004718F5">
              <w:t>39≤SINR&lt;39.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92B5191" w14:textId="77777777" w:rsidR="00804B02" w:rsidRPr="004718F5" w:rsidRDefault="00804B02" w:rsidP="00494BBF">
            <w:pPr>
              <w:pStyle w:val="TAL"/>
              <w:spacing w:line="256" w:lineRule="auto"/>
            </w:pPr>
            <w:r w:rsidRPr="004718F5">
              <w:t>dB</w:t>
            </w:r>
          </w:p>
        </w:tc>
      </w:tr>
      <w:tr w:rsidR="00804B02" w:rsidRPr="004718F5" w14:paraId="39AAA63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29D797" w14:textId="77777777" w:rsidR="00804B02" w:rsidRPr="004718F5" w:rsidRDefault="00804B02" w:rsidP="00494BBF">
            <w:pPr>
              <w:pStyle w:val="TAL"/>
              <w:spacing w:line="256" w:lineRule="auto"/>
            </w:pPr>
            <w:r w:rsidRPr="004718F5">
              <w:t>SINR_126</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840776C" w14:textId="7CF2F64B" w:rsidR="00804B02" w:rsidRPr="004718F5" w:rsidRDefault="00804B02" w:rsidP="00494BBF">
            <w:pPr>
              <w:pStyle w:val="TAL"/>
              <w:spacing w:line="256" w:lineRule="auto"/>
            </w:pPr>
            <w:r w:rsidRPr="004718F5">
              <w:t>39.5≤</w:t>
            </w:r>
            <w:r w:rsidR="000422D1" w:rsidRPr="004718F5">
              <w:t xml:space="preserve"> </w:t>
            </w:r>
            <w:r w:rsidRPr="004718F5">
              <w:t>SS-SINR&lt;40</w:t>
            </w:r>
          </w:p>
        </w:tc>
        <w:tc>
          <w:tcPr>
            <w:tcW w:w="2155" w:type="dxa"/>
            <w:tcBorders>
              <w:top w:val="single" w:sz="4" w:space="0" w:color="auto"/>
              <w:left w:val="single" w:sz="4" w:space="0" w:color="auto"/>
              <w:bottom w:val="single" w:sz="4" w:space="0" w:color="auto"/>
              <w:right w:val="single" w:sz="4" w:space="0" w:color="auto"/>
            </w:tcBorders>
            <w:vAlign w:val="center"/>
            <w:hideMark/>
          </w:tcPr>
          <w:p w14:paraId="6C325395" w14:textId="77777777" w:rsidR="00804B02" w:rsidRPr="004718F5" w:rsidRDefault="00804B02" w:rsidP="00494BBF">
            <w:pPr>
              <w:pStyle w:val="TAL"/>
              <w:spacing w:line="256" w:lineRule="auto"/>
            </w:pPr>
            <w:r w:rsidRPr="004718F5">
              <w:t>39.5≤SINR&lt;40</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1BD63CD" w14:textId="77777777" w:rsidR="00804B02" w:rsidRPr="004718F5" w:rsidRDefault="00804B02" w:rsidP="00494BBF">
            <w:pPr>
              <w:pStyle w:val="TAL"/>
              <w:spacing w:line="256" w:lineRule="auto"/>
            </w:pPr>
            <w:r w:rsidRPr="004718F5">
              <w:t>dB</w:t>
            </w:r>
          </w:p>
        </w:tc>
      </w:tr>
      <w:tr w:rsidR="00804B02" w:rsidRPr="004718F5" w14:paraId="4BA4B5F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2B821D0" w14:textId="77777777" w:rsidR="00804B02" w:rsidRPr="004718F5" w:rsidRDefault="00804B02" w:rsidP="000422D1">
            <w:pPr>
              <w:pStyle w:val="TAL"/>
              <w:keepNext w:val="0"/>
              <w:keepLines w:val="0"/>
              <w:spacing w:line="256" w:lineRule="auto"/>
            </w:pPr>
            <w:r w:rsidRPr="004718F5">
              <w:t>SINR_127</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CF6167B" w14:textId="0E83F1BD" w:rsidR="00804B02" w:rsidRPr="004718F5" w:rsidRDefault="00804B02" w:rsidP="000422D1">
            <w:pPr>
              <w:pStyle w:val="TAL"/>
              <w:keepNext w:val="0"/>
              <w:keepLines w:val="0"/>
              <w:spacing w:line="256" w:lineRule="auto"/>
            </w:pPr>
            <w:r w:rsidRPr="004718F5">
              <w:t>40≤</w:t>
            </w:r>
            <w:r w:rsidR="000422D1" w:rsidRPr="004718F5">
              <w:t xml:space="preserve"> </w:t>
            </w:r>
            <w:r w:rsidRPr="004718F5">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7C9586F" w14:textId="77777777" w:rsidR="00804B02" w:rsidRPr="004718F5" w:rsidRDefault="00804B02" w:rsidP="000422D1">
            <w:pPr>
              <w:pStyle w:val="TAL"/>
              <w:keepNext w:val="0"/>
              <w:keepLines w:val="0"/>
              <w:spacing w:line="256" w:lineRule="auto"/>
            </w:pPr>
            <w:r w:rsidRPr="004718F5">
              <w:t>40≤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525572" w14:textId="77777777" w:rsidR="00804B02" w:rsidRPr="004718F5" w:rsidRDefault="00804B02" w:rsidP="000422D1">
            <w:pPr>
              <w:pStyle w:val="TAL"/>
              <w:keepNext w:val="0"/>
              <w:keepLines w:val="0"/>
              <w:spacing w:line="256" w:lineRule="auto"/>
            </w:pPr>
            <w:r w:rsidRPr="004718F5">
              <w:t>dB</w:t>
            </w:r>
          </w:p>
        </w:tc>
      </w:tr>
    </w:tbl>
    <w:p w14:paraId="08E52CAF" w14:textId="77777777" w:rsidR="00804B02" w:rsidRPr="004718F5" w:rsidRDefault="00804B02" w:rsidP="000422D1">
      <w:pPr>
        <w:rPr>
          <w:lang w:eastAsia="sv-SE"/>
        </w:rPr>
      </w:pPr>
    </w:p>
    <w:p w14:paraId="5AEFDD49" w14:textId="3AE3C209"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12.1.1 and 10.1.16.</w:t>
      </w:r>
    </w:p>
    <w:p w14:paraId="3F091DB3" w14:textId="77777777" w:rsidR="00804B02" w:rsidRPr="004718F5" w:rsidRDefault="00804B02" w:rsidP="000422D1">
      <w:pPr>
        <w:pStyle w:val="Heading5"/>
        <w:keepNext w:val="0"/>
        <w:keepLines w:val="0"/>
        <w:rPr>
          <w:lang w:eastAsia="sv-SE"/>
        </w:rPr>
      </w:pPr>
      <w:bookmarkStart w:id="3795" w:name="_Toc36149302"/>
      <w:bookmarkStart w:id="3796" w:name="_Toc44092880"/>
      <w:bookmarkStart w:id="3797" w:name="_Toc44093429"/>
      <w:bookmarkStart w:id="3798" w:name="_Toc44094252"/>
      <w:bookmarkStart w:id="3799" w:name="_Toc44094531"/>
      <w:bookmarkStart w:id="3800" w:name="_Toc52295947"/>
      <w:bookmarkStart w:id="3801" w:name="_Toc59027653"/>
      <w:bookmarkStart w:id="3802" w:name="_Toc69328147"/>
      <w:bookmarkStart w:id="3803" w:name="_Toc75989785"/>
      <w:bookmarkStart w:id="3804" w:name="_Toc75992891"/>
      <w:bookmarkStart w:id="3805" w:name="_Toc76018668"/>
      <w:bookmarkStart w:id="3806" w:name="_Toc84513741"/>
      <w:bookmarkStart w:id="3807" w:name="_Toc84514305"/>
      <w:r w:rsidRPr="004718F5">
        <w:rPr>
          <w:lang w:eastAsia="sv-SE"/>
        </w:rPr>
        <w:t>4.7.3.0.2</w:t>
      </w:r>
      <w:r w:rsidRPr="004718F5">
        <w:rPr>
          <w:lang w:eastAsia="sv-SE"/>
        </w:rPr>
        <w:tab/>
        <w:t>Inter-frequency absolute SS-SINR measurement accuracy requirements</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5BC5303F" w14:textId="77777777" w:rsidR="00804B02" w:rsidRPr="004718F5" w:rsidRDefault="00804B02" w:rsidP="000422D1">
      <w:pPr>
        <w:rPr>
          <w:lang w:eastAsia="sv-SE"/>
        </w:rPr>
      </w:pPr>
      <w:r w:rsidRPr="004718F5">
        <w:rPr>
          <w:lang w:eastAsia="sv-SE"/>
        </w:rPr>
        <w:t>The intra-frequency SS-SINR accuracy requirements are defined for the SS-SINR measured from a cell on a different carrier frequency than that of the PCell or PSCell in FR1.</w:t>
      </w:r>
    </w:p>
    <w:p w14:paraId="36D8C105" w14:textId="77777777" w:rsidR="00804B02" w:rsidRPr="004718F5" w:rsidRDefault="00804B02" w:rsidP="000422D1">
      <w:pPr>
        <w:rPr>
          <w:rFonts w:cs="v4.2.0"/>
        </w:rPr>
      </w:pPr>
      <w:r w:rsidRPr="004718F5">
        <w:rPr>
          <w:rFonts w:cs="v4.2.0"/>
        </w:rPr>
        <w:t xml:space="preserve">The accuracy requirements in Table </w:t>
      </w:r>
      <w:r w:rsidRPr="004718F5">
        <w:rPr>
          <w:lang w:eastAsia="sv-SE"/>
        </w:rPr>
        <w:t>4.7.3.0.2</w:t>
      </w:r>
      <w:r w:rsidRPr="004718F5">
        <w:rPr>
          <w:rFonts w:cs="v4.2.0"/>
        </w:rPr>
        <w:t>-1 are valid under the following conditions:</w:t>
      </w:r>
    </w:p>
    <w:p w14:paraId="3471B861" w14:textId="2DB8E73F" w:rsidR="00804B02" w:rsidRPr="004718F5" w:rsidRDefault="00650F42" w:rsidP="00650F42">
      <w:pPr>
        <w:pStyle w:val="B10"/>
        <w:rPr>
          <w:rFonts w:cs="v4.2.0"/>
        </w:rPr>
      </w:pPr>
      <w:r w:rsidRPr="004718F5">
        <w:t>-</w:t>
      </w:r>
      <w:r w:rsidRPr="004718F5">
        <w:tab/>
      </w:r>
      <w:r w:rsidR="00804B02" w:rsidRPr="004718F5">
        <w:t xml:space="preserve">Conditions defined in clause 7.3 </w:t>
      </w:r>
      <w:r w:rsidR="009F1B34" w:rsidRPr="004718F5">
        <w:t xml:space="preserve">of </w:t>
      </w:r>
      <w:r w:rsidR="002A717D" w:rsidRPr="004718F5">
        <w:t>TS</w:t>
      </w:r>
      <w:r w:rsidR="009F1B34" w:rsidRPr="004718F5">
        <w:t xml:space="preserve"> </w:t>
      </w:r>
      <w:r w:rsidR="00804B02" w:rsidRPr="004718F5">
        <w:t>38.101-1 [2] for reference sensitivity are fulfilled.</w:t>
      </w:r>
    </w:p>
    <w:p w14:paraId="09BB39BB" w14:textId="1973C3C4" w:rsidR="00804B02" w:rsidRPr="004718F5" w:rsidRDefault="00650F42" w:rsidP="00650F42">
      <w:pPr>
        <w:pStyle w:val="B10"/>
      </w:pPr>
      <w:r w:rsidRPr="004718F5">
        <w:t>-</w:t>
      </w:r>
      <w:r w:rsidRPr="004718F5">
        <w:tab/>
      </w:r>
      <w:r w:rsidR="00804B02" w:rsidRPr="004718F5">
        <w:t>Conditions for inter-frequency measurements are fulfilled according to Annex B.2.3 for a corresponding Band.</w:t>
      </w:r>
    </w:p>
    <w:p w14:paraId="6EA28243" w14:textId="77777777" w:rsidR="00804B02" w:rsidRPr="004718F5" w:rsidRDefault="00804B02" w:rsidP="000422D1">
      <w:pPr>
        <w:pStyle w:val="TH"/>
        <w:keepNext w:val="0"/>
        <w:keepLines w:val="0"/>
      </w:pPr>
      <w:r w:rsidRPr="004718F5">
        <w:t>Table 4.7.3.0.2-1: SS-SINR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718F5" w14:paraId="3C28515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6B6C418B" w14:textId="77777777" w:rsidR="00804B02" w:rsidRPr="004718F5" w:rsidRDefault="00804B02" w:rsidP="000422D1">
            <w:pPr>
              <w:pStyle w:val="TAH"/>
              <w:keepNext w:val="0"/>
              <w:keepLines w:val="0"/>
              <w:spacing w:line="256" w:lineRule="auto"/>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331B5F6B" w14:textId="77777777" w:rsidR="00804B02" w:rsidRPr="004718F5" w:rsidRDefault="00804B02" w:rsidP="000422D1">
            <w:pPr>
              <w:pStyle w:val="TAH"/>
              <w:keepNext w:val="0"/>
              <w:keepLines w:val="0"/>
              <w:spacing w:line="256" w:lineRule="auto"/>
            </w:pPr>
            <w:r w:rsidRPr="004718F5">
              <w:t>Conditions</w:t>
            </w:r>
          </w:p>
        </w:tc>
      </w:tr>
      <w:tr w:rsidR="00804B02" w:rsidRPr="004718F5" w14:paraId="12C719D7"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C4EBF7" w14:textId="2C29257C"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A9D4483" w14:textId="45D22D0E"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6E5A3113" w14:textId="45E691F2" w:rsidR="00804B02" w:rsidRPr="004718F5" w:rsidRDefault="00804B02" w:rsidP="000422D1">
            <w:pPr>
              <w:pStyle w:val="TAH"/>
              <w:keepNext w:val="0"/>
              <w:keepLines w:val="0"/>
              <w:spacing w:line="256" w:lineRule="auto"/>
            </w:pPr>
            <w:r w:rsidRPr="004718F5">
              <w:t>SSB</w:t>
            </w:r>
            <w:r w:rsidR="000422D1" w:rsidRPr="004718F5">
              <w:t xml:space="preserve"> </w:t>
            </w:r>
            <w:r w:rsidRPr="004718F5">
              <w:t>Ês/Iot</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15199DCA" w14:textId="23E5F790" w:rsidR="00804B02" w:rsidRPr="004718F5" w:rsidRDefault="00804B02" w:rsidP="000422D1">
            <w:pPr>
              <w:pStyle w:val="TAH"/>
              <w:keepNext w:val="0"/>
              <w:keepLines w:val="0"/>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520F375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B36FD35"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79CCBA0"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53C65DC" w14:textId="77777777" w:rsidR="00804B02" w:rsidRPr="004718F5"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1C6D42" w14:textId="6AEBA1CD" w:rsidR="00804B02" w:rsidRPr="004718F5" w:rsidRDefault="00804B02" w:rsidP="000422D1">
            <w:pPr>
              <w:pStyle w:val="TAH"/>
              <w:keepNext w:val="0"/>
              <w:keepLines w:val="0"/>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729849A0" w14:textId="7D821340" w:rsidR="00804B02" w:rsidRPr="004718F5" w:rsidRDefault="00804B02" w:rsidP="000422D1">
            <w:pPr>
              <w:pStyle w:val="TAH"/>
              <w:keepNext w:val="0"/>
              <w:keepLines w:val="0"/>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4D785C" w14:textId="0A051B00" w:rsidR="00804B02" w:rsidRPr="004718F5" w:rsidRDefault="00804B02" w:rsidP="000422D1">
            <w:pPr>
              <w:pStyle w:val="TAH"/>
              <w:keepNext w:val="0"/>
              <w:keepLines w:val="0"/>
              <w:spacing w:line="256" w:lineRule="auto"/>
            </w:pPr>
            <w:r w:rsidRPr="004718F5">
              <w:t>Maximum</w:t>
            </w:r>
            <w:r w:rsidR="000422D1" w:rsidRPr="004718F5">
              <w:t xml:space="preserve"> </w:t>
            </w:r>
            <w:r w:rsidRPr="004718F5">
              <w:t>Io</w:t>
            </w:r>
          </w:p>
        </w:tc>
      </w:tr>
      <w:tr w:rsidR="00804B02" w:rsidRPr="004718F5" w14:paraId="280BE413"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2CCBD1BD" w14:textId="77777777" w:rsidR="00804B02" w:rsidRPr="004718F5" w:rsidRDefault="00804B02" w:rsidP="000422D1">
            <w:pPr>
              <w:pStyle w:val="TAH"/>
              <w:keepNext w:val="0"/>
              <w:keepLines w:val="0"/>
              <w:spacing w:line="256" w:lineRule="auto"/>
            </w:pPr>
            <w:r w:rsidRPr="004718F5">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23A092B" w14:textId="77777777" w:rsidR="00804B02" w:rsidRPr="004718F5" w:rsidRDefault="00804B02" w:rsidP="000422D1">
            <w:pPr>
              <w:pStyle w:val="TAH"/>
              <w:keepNext w:val="0"/>
              <w:keepLines w:val="0"/>
              <w:spacing w:line="256" w:lineRule="auto"/>
            </w:pPr>
            <w:r w:rsidRPr="004718F5">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277E715E" w14:textId="77777777" w:rsidR="00804B02" w:rsidRPr="004718F5" w:rsidRDefault="00804B02" w:rsidP="000422D1">
            <w:pPr>
              <w:pStyle w:val="TAH"/>
              <w:keepNext w:val="0"/>
              <w:keepLines w:val="0"/>
              <w:spacing w:line="256" w:lineRule="auto"/>
            </w:pPr>
            <w:r w:rsidRPr="004718F5">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38CFE636" w14:textId="77777777" w:rsidR="00804B02" w:rsidRPr="004718F5"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ABF6EE6" w14:textId="0E816068" w:rsidR="00804B02" w:rsidRPr="004718F5" w:rsidRDefault="00804B02" w:rsidP="000422D1">
            <w:pPr>
              <w:pStyle w:val="TAH"/>
              <w:keepNext w:val="0"/>
              <w:keepLines w:val="0"/>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3D0E39C2"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5CA96E6"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r>
      <w:tr w:rsidR="00804B02" w:rsidRPr="004718F5" w14:paraId="552AC45C"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B3983AB"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87D1E00"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F4A89D"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EF554DE" w14:textId="77777777" w:rsidR="00804B02" w:rsidRPr="004718F5"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4C5AD94" w14:textId="7A108412"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EA0D3F2" w14:textId="0041757A"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AEFA1D7" w14:textId="77777777" w:rsidR="00804B02" w:rsidRPr="004718F5"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6206E0C" w14:textId="77777777" w:rsidR="00804B02" w:rsidRPr="004718F5" w:rsidRDefault="00804B02" w:rsidP="000422D1">
            <w:pPr>
              <w:overflowPunct/>
              <w:autoSpaceDE/>
              <w:autoSpaceDN/>
              <w:adjustRightInd/>
              <w:spacing w:after="0" w:line="256" w:lineRule="auto"/>
              <w:rPr>
                <w:rFonts w:ascii="Arial" w:hAnsi="Arial"/>
                <w:b/>
                <w:sz w:val="18"/>
              </w:rPr>
            </w:pPr>
          </w:p>
        </w:tc>
      </w:tr>
      <w:tr w:rsidR="00804B02" w:rsidRPr="004718F5" w14:paraId="2807EC86"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4BBDCF4" w14:textId="77777777" w:rsidR="00804B02" w:rsidRPr="004718F5" w:rsidRDefault="00804B02" w:rsidP="000422D1">
            <w:pPr>
              <w:pStyle w:val="TAC"/>
              <w:keepNext w:val="0"/>
              <w:keepLines w:val="0"/>
              <w:spacing w:line="256" w:lineRule="auto"/>
            </w:pPr>
            <w:r w:rsidRPr="004718F5">
              <w:sym w:font="Symbol" w:char="F0B1"/>
            </w:r>
            <w:r w:rsidRPr="004718F5">
              <w:t>3.0</w:t>
            </w:r>
          </w:p>
        </w:tc>
        <w:tc>
          <w:tcPr>
            <w:tcW w:w="1047" w:type="dxa"/>
            <w:vMerge w:val="restart"/>
            <w:tcBorders>
              <w:top w:val="single" w:sz="6" w:space="0" w:color="auto"/>
              <w:left w:val="single" w:sz="6" w:space="0" w:color="auto"/>
              <w:bottom w:val="nil"/>
              <w:right w:val="single" w:sz="6" w:space="0" w:color="auto"/>
            </w:tcBorders>
            <w:vAlign w:val="center"/>
            <w:hideMark/>
          </w:tcPr>
          <w:p w14:paraId="16186D30"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vMerge w:val="restart"/>
            <w:tcBorders>
              <w:top w:val="single" w:sz="6" w:space="0" w:color="auto"/>
              <w:left w:val="single" w:sz="6" w:space="0" w:color="auto"/>
              <w:bottom w:val="nil"/>
              <w:right w:val="single" w:sz="6" w:space="0" w:color="auto"/>
            </w:tcBorders>
            <w:vAlign w:val="center"/>
            <w:hideMark/>
          </w:tcPr>
          <w:p w14:paraId="4221772B" w14:textId="5DD6ADEA" w:rsidR="00804B02" w:rsidRPr="004718F5" w:rsidRDefault="00804B02" w:rsidP="000422D1">
            <w:pPr>
              <w:pStyle w:val="TAC"/>
              <w:keepNext w:val="0"/>
              <w:keepLines w:val="0"/>
              <w:spacing w:line="256" w:lineRule="auto"/>
            </w:pPr>
            <w:r w:rsidRPr="004718F5">
              <w:sym w:font="Symbol" w:char="F0B3"/>
            </w:r>
            <w:r w:rsidRPr="004718F5">
              <w:t>-3</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E59752" w14:textId="58D9F382" w:rsidR="00804B02" w:rsidRPr="004718F5" w:rsidRDefault="00804B02" w:rsidP="000422D1">
            <w:pPr>
              <w:pStyle w:val="TAC"/>
              <w:keepNext w:val="0"/>
              <w:keepLines w:val="0"/>
              <w:spacing w:line="256" w:lineRule="auto"/>
            </w:pPr>
            <w:r w:rsidRPr="004718F5">
              <w:t>NR_FDD_FR1_A,</w:t>
            </w:r>
            <w:r w:rsidR="000422D1" w:rsidRPr="004718F5">
              <w:t xml:space="preserve"> </w:t>
            </w:r>
            <w:r w:rsidRPr="004718F5">
              <w:t>NR_TDD_FR1_A,</w:t>
            </w:r>
          </w:p>
          <w:p w14:paraId="3AEAF171" w14:textId="77777777" w:rsidR="00804B02" w:rsidRPr="004718F5" w:rsidRDefault="00804B02" w:rsidP="000422D1">
            <w:pPr>
              <w:pStyle w:val="TAC"/>
              <w:keepNext w:val="0"/>
              <w:keepLines w:val="0"/>
              <w:spacing w:line="256" w:lineRule="auto"/>
            </w:pPr>
            <w:r w:rsidRPr="004718F5">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23D4EEB" w14:textId="77777777" w:rsidR="00804B02" w:rsidRPr="004718F5" w:rsidRDefault="00804B02" w:rsidP="000422D1">
            <w:pPr>
              <w:pStyle w:val="TAC"/>
              <w:keepNext w:val="0"/>
              <w:keepLines w:val="0"/>
              <w:spacing w:line="256" w:lineRule="auto"/>
            </w:pPr>
            <w:r w:rsidRPr="004718F5">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5098986" w14:textId="77777777" w:rsidR="00804B02" w:rsidRPr="004718F5" w:rsidRDefault="00804B02" w:rsidP="000422D1">
            <w:pPr>
              <w:pStyle w:val="TAC"/>
              <w:keepNext w:val="0"/>
              <w:keepLines w:val="0"/>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EDD90F"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ACE631" w14:textId="77777777" w:rsidR="00804B02" w:rsidRPr="004718F5" w:rsidRDefault="00804B02" w:rsidP="000422D1">
            <w:pPr>
              <w:pStyle w:val="TAC"/>
              <w:keepNext w:val="0"/>
              <w:keepLines w:val="0"/>
              <w:spacing w:line="256" w:lineRule="auto"/>
            </w:pPr>
            <w:r w:rsidRPr="004718F5">
              <w:t>-50</w:t>
            </w:r>
          </w:p>
        </w:tc>
      </w:tr>
      <w:tr w:rsidR="00804B02" w:rsidRPr="004718F5" w14:paraId="434E57E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3099AE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2899CE4"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54970A"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1C334E06" w14:textId="77777777" w:rsidR="00804B02" w:rsidRPr="004718F5" w:rsidRDefault="00804B02" w:rsidP="000422D1">
            <w:pPr>
              <w:pStyle w:val="TAC"/>
              <w:keepNext w:val="0"/>
              <w:keepLines w:val="0"/>
              <w:spacing w:line="256" w:lineRule="auto"/>
            </w:pPr>
            <w:r w:rsidRPr="004718F5">
              <w:t>NR_FDD_FR1_B</w:t>
            </w:r>
          </w:p>
        </w:tc>
        <w:tc>
          <w:tcPr>
            <w:tcW w:w="1027" w:type="dxa"/>
            <w:tcBorders>
              <w:top w:val="single" w:sz="6" w:space="0" w:color="auto"/>
              <w:left w:val="single" w:sz="4" w:space="0" w:color="auto"/>
              <w:bottom w:val="single" w:sz="6" w:space="0" w:color="auto"/>
              <w:right w:val="single" w:sz="6" w:space="0" w:color="auto"/>
            </w:tcBorders>
            <w:hideMark/>
          </w:tcPr>
          <w:p w14:paraId="77450B87" w14:textId="77777777" w:rsidR="00804B02" w:rsidRPr="004718F5" w:rsidRDefault="00804B02" w:rsidP="000422D1">
            <w:pPr>
              <w:pStyle w:val="TAC"/>
              <w:keepNext w:val="0"/>
              <w:keepLines w:val="0"/>
              <w:spacing w:line="256" w:lineRule="auto"/>
            </w:pPr>
            <w:r w:rsidRPr="004718F5">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D82198" w14:textId="77777777" w:rsidR="00804B02" w:rsidRPr="004718F5" w:rsidRDefault="00804B02" w:rsidP="000422D1">
            <w:pPr>
              <w:pStyle w:val="TAC"/>
              <w:keepNext w:val="0"/>
              <w:keepLines w:val="0"/>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348D9F42" w14:textId="77777777" w:rsidR="00804B02" w:rsidRPr="004718F5" w:rsidRDefault="00804B02" w:rsidP="000422D1">
            <w:pPr>
              <w:pStyle w:val="TAC"/>
              <w:keepNext w:val="0"/>
              <w:keepLines w:val="0"/>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23750D" w14:textId="77777777" w:rsidR="00804B02" w:rsidRPr="004718F5" w:rsidRDefault="00804B02" w:rsidP="000422D1">
            <w:pPr>
              <w:pStyle w:val="TAC"/>
              <w:keepNext w:val="0"/>
              <w:keepLines w:val="0"/>
              <w:spacing w:line="256" w:lineRule="auto"/>
            </w:pPr>
            <w:r w:rsidRPr="004718F5">
              <w:t>-50</w:t>
            </w:r>
          </w:p>
        </w:tc>
      </w:tr>
      <w:tr w:rsidR="00804B02" w:rsidRPr="004718F5" w14:paraId="5D5A577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F8F0D24"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F7D7DA"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8207B65"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12AAA2F" w14:textId="77777777" w:rsidR="00804B02" w:rsidRPr="004718F5" w:rsidRDefault="00804B02" w:rsidP="000422D1">
            <w:pPr>
              <w:pStyle w:val="TAC"/>
              <w:keepNext w:val="0"/>
              <w:keepLines w:val="0"/>
              <w:spacing w:line="256" w:lineRule="auto"/>
            </w:pPr>
            <w:r w:rsidRPr="004718F5">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CF9467" w14:textId="77777777" w:rsidR="00804B02" w:rsidRPr="004718F5" w:rsidRDefault="00804B02" w:rsidP="000422D1">
            <w:pPr>
              <w:pStyle w:val="TAC"/>
              <w:keepNext w:val="0"/>
              <w:keepLines w:val="0"/>
              <w:spacing w:line="256" w:lineRule="auto"/>
            </w:pPr>
            <w:r w:rsidRPr="004718F5">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7D30A0" w14:textId="77777777" w:rsidR="00804B02" w:rsidRPr="004718F5" w:rsidRDefault="00804B02" w:rsidP="000422D1">
            <w:pPr>
              <w:pStyle w:val="TAC"/>
              <w:keepNext w:val="0"/>
              <w:keepLines w:val="0"/>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F31AE"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E1CBF5" w14:textId="77777777" w:rsidR="00804B02" w:rsidRPr="004718F5" w:rsidRDefault="00804B02" w:rsidP="000422D1">
            <w:pPr>
              <w:pStyle w:val="TAC"/>
              <w:keepNext w:val="0"/>
              <w:keepLines w:val="0"/>
              <w:spacing w:line="256" w:lineRule="auto"/>
            </w:pPr>
            <w:r w:rsidRPr="004718F5">
              <w:t>-50</w:t>
            </w:r>
          </w:p>
        </w:tc>
      </w:tr>
      <w:tr w:rsidR="00804B02" w:rsidRPr="004718F5" w14:paraId="21D594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DDB15F2"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8E5E652"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C17F93"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848158C" w14:textId="3D3A8F98" w:rsidR="00804B02" w:rsidRPr="004718F5" w:rsidRDefault="00804B02" w:rsidP="000422D1">
            <w:pPr>
              <w:pStyle w:val="TAC"/>
              <w:keepNext w:val="0"/>
              <w:keepLines w:val="0"/>
              <w:spacing w:line="256" w:lineRule="auto"/>
            </w:pPr>
            <w:r w:rsidRPr="004718F5">
              <w:t>NR_FDD_FR1_D,</w:t>
            </w:r>
            <w:r w:rsidR="000422D1" w:rsidRPr="004718F5">
              <w:t xml:space="preserve"> </w:t>
            </w:r>
            <w:r w:rsidRPr="004718F5">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06F927A" w14:textId="77777777" w:rsidR="00804B02" w:rsidRPr="004718F5" w:rsidRDefault="00804B02" w:rsidP="000422D1">
            <w:pPr>
              <w:pStyle w:val="TAC"/>
              <w:keepNext w:val="0"/>
              <w:keepLines w:val="0"/>
              <w:spacing w:line="256" w:lineRule="auto"/>
            </w:pPr>
            <w:r w:rsidRPr="004718F5">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352F41D" w14:textId="77777777" w:rsidR="00804B02" w:rsidRPr="004718F5" w:rsidRDefault="00804B02" w:rsidP="000422D1">
            <w:pPr>
              <w:pStyle w:val="TAC"/>
              <w:keepNext w:val="0"/>
              <w:keepLines w:val="0"/>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6BD34E"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962350" w14:textId="77777777" w:rsidR="00804B02" w:rsidRPr="004718F5" w:rsidRDefault="00804B02" w:rsidP="000422D1">
            <w:pPr>
              <w:pStyle w:val="TAC"/>
              <w:keepNext w:val="0"/>
              <w:keepLines w:val="0"/>
              <w:spacing w:line="256" w:lineRule="auto"/>
            </w:pPr>
            <w:r w:rsidRPr="004718F5">
              <w:t>-50</w:t>
            </w:r>
          </w:p>
        </w:tc>
      </w:tr>
      <w:tr w:rsidR="00804B02" w:rsidRPr="004718F5" w14:paraId="36ED016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BFDC70"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07863F7"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59FEC2C"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3342E1F" w14:textId="417F2918"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3DA48CF" w14:textId="77777777" w:rsidR="00804B02" w:rsidRPr="004718F5" w:rsidRDefault="00804B02" w:rsidP="000422D1">
            <w:pPr>
              <w:pStyle w:val="TAC"/>
              <w:keepNext w:val="0"/>
              <w:keepLines w:val="0"/>
              <w:spacing w:line="256" w:lineRule="auto"/>
            </w:pPr>
            <w:r w:rsidRPr="004718F5">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827F641"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1EF947"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4DCE38" w14:textId="77777777" w:rsidR="00804B02" w:rsidRPr="004718F5" w:rsidRDefault="00804B02" w:rsidP="000422D1">
            <w:pPr>
              <w:pStyle w:val="TAC"/>
              <w:keepNext w:val="0"/>
              <w:keepLines w:val="0"/>
              <w:spacing w:line="256" w:lineRule="auto"/>
            </w:pPr>
            <w:r w:rsidRPr="004718F5">
              <w:t>-50</w:t>
            </w:r>
          </w:p>
        </w:tc>
      </w:tr>
      <w:tr w:rsidR="00804B02" w:rsidRPr="004718F5" w14:paraId="70304F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D5AA135"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8E74638"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B7DB5A0"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0AD8873" w14:textId="77777777" w:rsidR="00804B02" w:rsidRPr="004718F5" w:rsidRDefault="00804B02" w:rsidP="000422D1">
            <w:pPr>
              <w:pStyle w:val="TAC"/>
              <w:keepNext w:val="0"/>
              <w:keepLines w:val="0"/>
              <w:spacing w:line="256" w:lineRule="auto"/>
            </w:pPr>
            <w:r w:rsidRPr="004718F5">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588EFF" w14:textId="77777777" w:rsidR="00804B02" w:rsidRPr="004718F5" w:rsidRDefault="00804B02" w:rsidP="000422D1">
            <w:pPr>
              <w:pStyle w:val="TAC"/>
              <w:keepNext w:val="0"/>
              <w:keepLines w:val="0"/>
              <w:spacing w:line="256" w:lineRule="auto"/>
            </w:pPr>
            <w:r w:rsidRPr="004718F5">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72CA10"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BECAB7"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738E8B" w14:textId="77777777" w:rsidR="00804B02" w:rsidRPr="004718F5" w:rsidRDefault="00804B02" w:rsidP="000422D1">
            <w:pPr>
              <w:pStyle w:val="TAC"/>
              <w:keepNext w:val="0"/>
              <w:keepLines w:val="0"/>
              <w:spacing w:line="256" w:lineRule="auto"/>
            </w:pPr>
            <w:r w:rsidRPr="004718F5">
              <w:t>-50</w:t>
            </w:r>
          </w:p>
        </w:tc>
      </w:tr>
      <w:tr w:rsidR="00804B02" w:rsidRPr="004718F5" w14:paraId="75993D4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77F4D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F9CF86"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9B3095" w14:textId="77777777" w:rsidR="00804B02" w:rsidRPr="004718F5"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AA382FE" w14:textId="77777777" w:rsidR="00804B02" w:rsidRPr="004718F5" w:rsidRDefault="00804B02" w:rsidP="000422D1">
            <w:pPr>
              <w:pStyle w:val="TAC"/>
              <w:keepNext w:val="0"/>
              <w:keepLines w:val="0"/>
              <w:spacing w:line="256" w:lineRule="auto"/>
            </w:pPr>
            <w:r w:rsidRPr="004718F5">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DE53353" w14:textId="77777777" w:rsidR="00804B02" w:rsidRPr="004718F5" w:rsidRDefault="00804B02" w:rsidP="000422D1">
            <w:pPr>
              <w:pStyle w:val="TAC"/>
              <w:keepNext w:val="0"/>
              <w:keepLines w:val="0"/>
              <w:spacing w:line="256" w:lineRule="auto"/>
            </w:pPr>
            <w:r w:rsidRPr="004718F5">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EEC3F4"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E04873"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83155" w14:textId="77777777" w:rsidR="00804B02" w:rsidRPr="004718F5" w:rsidRDefault="00804B02" w:rsidP="000422D1">
            <w:pPr>
              <w:pStyle w:val="TAC"/>
              <w:keepNext w:val="0"/>
              <w:keepLines w:val="0"/>
              <w:spacing w:line="256" w:lineRule="auto"/>
            </w:pPr>
            <w:r w:rsidRPr="004718F5">
              <w:t>-50</w:t>
            </w:r>
          </w:p>
        </w:tc>
      </w:tr>
      <w:tr w:rsidR="00804B02" w:rsidRPr="004718F5" w14:paraId="27BC328F"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12D0BDDD" w14:textId="77777777" w:rsidR="00804B02" w:rsidRPr="004718F5" w:rsidRDefault="00804B02" w:rsidP="000422D1">
            <w:pPr>
              <w:pStyle w:val="TAC"/>
              <w:keepNext w:val="0"/>
              <w:keepLines w:val="0"/>
              <w:spacing w:line="256" w:lineRule="auto"/>
            </w:pPr>
            <w:r w:rsidRPr="004718F5">
              <w:sym w:font="Symbol" w:char="F0B1"/>
            </w:r>
            <w:r w:rsidRPr="004718F5">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6D107E81"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2CD2160C" w14:textId="4620FAC0"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2A49584" w14:textId="15DF5931"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4F08A38C" w14:textId="6740A55A"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9770D59" w14:textId="48F1206A"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747E0DC" w14:textId="652D73EE"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B89FD02" w14:textId="7CE6439F" w:rsidR="00804B02" w:rsidRPr="004718F5" w:rsidRDefault="00804B02" w:rsidP="000422D1">
            <w:pPr>
              <w:pStyle w:val="TAC"/>
              <w:keepNext w:val="0"/>
              <w:keepLines w:val="0"/>
              <w:spacing w:line="256" w:lineRule="auto"/>
            </w:pPr>
            <w:r w:rsidRPr="004718F5">
              <w:t>Note</w:t>
            </w:r>
            <w:r w:rsidR="000422D1" w:rsidRPr="004718F5">
              <w:t xml:space="preserve"> </w:t>
            </w:r>
            <w:r w:rsidRPr="004718F5">
              <w:t>2</w:t>
            </w:r>
          </w:p>
        </w:tc>
      </w:tr>
      <w:tr w:rsidR="00804B02" w:rsidRPr="004718F5" w14:paraId="23D049F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79EC6319" w14:textId="79F1D164"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7CA2BD66" w14:textId="76D98C0F"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2:</w:t>
            </w:r>
            <w:r w:rsidRPr="004718F5">
              <w:rPr>
                <w:rFonts w:cs="Arial"/>
              </w:rPr>
              <w:tab/>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0A48F40F" w14:textId="2ED361D3"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3:</w:t>
            </w:r>
            <w:r w:rsidRPr="004718F5">
              <w:rPr>
                <w:rFonts w:cs="Arial"/>
              </w:rPr>
              <w:tab/>
              <w:t>The</w:t>
            </w:r>
            <w:r w:rsidR="000422D1" w:rsidRPr="004718F5">
              <w:rPr>
                <w:rFonts w:cs="Arial"/>
              </w:rPr>
              <w:t xml:space="preserve"> </w:t>
            </w:r>
            <w:r w:rsidRPr="004718F5">
              <w:rPr>
                <w:rFonts w:cs="Arial"/>
              </w:rPr>
              <w:t>requirements</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SSB</w:t>
            </w:r>
            <w:r w:rsidR="000422D1" w:rsidRPr="004718F5">
              <w:rPr>
                <w:rFonts w:cs="Arial"/>
              </w:rPr>
              <w:t xml:space="preserve"> </w:t>
            </w:r>
            <w:r w:rsidRPr="004718F5">
              <w:rPr>
                <w:rFonts w:cs="Arial"/>
              </w:rPr>
              <w:t>Ês/Iot</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25</w:t>
            </w:r>
            <w:r w:rsidR="000422D1" w:rsidRPr="004718F5">
              <w:rPr>
                <w:rFonts w:cs="Arial"/>
              </w:rPr>
              <w:t xml:space="preserve"> </w:t>
            </w:r>
            <w:r w:rsidRPr="004718F5">
              <w:rPr>
                <w:rFonts w:cs="Arial"/>
              </w:rPr>
              <w:t>dB.</w:t>
            </w:r>
          </w:p>
          <w:p w14:paraId="2BC79C9F" w14:textId="5424384F" w:rsidR="00804B02" w:rsidRPr="004718F5" w:rsidRDefault="00804B02"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4:</w:t>
            </w:r>
            <w:r w:rsidRPr="004718F5">
              <w:rPr>
                <w:rFonts w:cs="Arial"/>
              </w:rPr>
              <w:tab/>
            </w: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clause</w:t>
            </w:r>
            <w:r w:rsidR="000422D1" w:rsidRPr="004718F5">
              <w:t xml:space="preserve"> </w:t>
            </w:r>
            <w:r w:rsidRPr="004718F5">
              <w:t>3A.4.1.</w:t>
            </w:r>
          </w:p>
        </w:tc>
      </w:tr>
    </w:tbl>
    <w:p w14:paraId="08B175A6" w14:textId="77777777" w:rsidR="00804B02" w:rsidRPr="004718F5" w:rsidRDefault="00804B02" w:rsidP="000422D1"/>
    <w:p w14:paraId="1AFB25A4" w14:textId="033DCF03"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13.1.1 and 10.1.16.</w:t>
      </w:r>
    </w:p>
    <w:p w14:paraId="2FDFD13B" w14:textId="77777777" w:rsidR="00804B02" w:rsidRPr="004718F5" w:rsidRDefault="00804B02" w:rsidP="00494BBF">
      <w:pPr>
        <w:pStyle w:val="Heading5"/>
        <w:keepLines w:val="0"/>
        <w:rPr>
          <w:lang w:eastAsia="sv-SE"/>
        </w:rPr>
      </w:pPr>
      <w:bookmarkStart w:id="3808" w:name="_Toc36149303"/>
      <w:bookmarkStart w:id="3809" w:name="_Toc44092881"/>
      <w:bookmarkStart w:id="3810" w:name="_Toc44093430"/>
      <w:bookmarkStart w:id="3811" w:name="_Toc44094253"/>
      <w:bookmarkStart w:id="3812" w:name="_Toc44094532"/>
      <w:bookmarkStart w:id="3813" w:name="_Toc52295948"/>
      <w:bookmarkStart w:id="3814" w:name="_Toc59027654"/>
      <w:bookmarkStart w:id="3815" w:name="_Toc69328148"/>
      <w:bookmarkStart w:id="3816" w:name="_Toc75989786"/>
      <w:bookmarkStart w:id="3817" w:name="_Toc75992892"/>
      <w:bookmarkStart w:id="3818" w:name="_Toc76018669"/>
      <w:bookmarkStart w:id="3819" w:name="_Toc84513742"/>
      <w:bookmarkStart w:id="3820" w:name="_Toc84514306"/>
      <w:r w:rsidRPr="004718F5">
        <w:rPr>
          <w:lang w:eastAsia="sv-SE"/>
        </w:rPr>
        <w:t>4.7.3.0.3</w:t>
      </w:r>
      <w:r w:rsidRPr="004718F5">
        <w:rPr>
          <w:lang w:eastAsia="sv-SE"/>
        </w:rPr>
        <w:tab/>
        <w:t>Inter-frequency relative SS-SINR measurement accuracy requirement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386A974E" w14:textId="77777777" w:rsidR="00804B02" w:rsidRPr="004718F5" w:rsidRDefault="00804B02" w:rsidP="000422D1">
      <w:pPr>
        <w:rPr>
          <w:lang w:eastAsia="sv-SE"/>
        </w:rPr>
      </w:pPr>
      <w:r w:rsidRPr="004718F5">
        <w:rPr>
          <w:lang w:eastAsia="sv-SE"/>
        </w:rPr>
        <w:t xml:space="preserve">The inter-frequency SS-SINR relative accuracy requirements in this clause are </w:t>
      </w:r>
      <w:r w:rsidRPr="004718F5">
        <w:rPr>
          <w:rFonts w:cs="v4.2.0"/>
        </w:rPr>
        <w:t>defined for the SS-SINR measured from one cell on a frequency in FR1compared to the SS-SINR measured from another cell on a different frequency in FR1.</w:t>
      </w:r>
    </w:p>
    <w:p w14:paraId="6C3B6120" w14:textId="77777777" w:rsidR="00804B02" w:rsidRPr="004718F5" w:rsidRDefault="00804B02" w:rsidP="000422D1">
      <w:pPr>
        <w:rPr>
          <w:rFonts w:cs="v4.2.0"/>
        </w:rPr>
      </w:pPr>
      <w:r w:rsidRPr="004718F5">
        <w:rPr>
          <w:rFonts w:cs="v4.2.0"/>
        </w:rPr>
        <w:t xml:space="preserve">The accuracy requirements in Table </w:t>
      </w:r>
      <w:r w:rsidRPr="004718F5">
        <w:rPr>
          <w:lang w:eastAsia="sv-SE"/>
        </w:rPr>
        <w:t>4.7.3.0.3</w:t>
      </w:r>
      <w:r w:rsidRPr="004718F5">
        <w:rPr>
          <w:rFonts w:cs="v4.2.0"/>
        </w:rPr>
        <w:t>-1 are valid under the following conditions:</w:t>
      </w:r>
    </w:p>
    <w:p w14:paraId="3D0A0801" w14:textId="02A56D4F" w:rsidR="00804B02" w:rsidRPr="004718F5" w:rsidRDefault="00650F42" w:rsidP="000422D1">
      <w:pPr>
        <w:ind w:left="568" w:hanging="284"/>
      </w:pPr>
      <w:r w:rsidRPr="004718F5">
        <w:t>-</w:t>
      </w:r>
      <w:r w:rsidRPr="004718F5">
        <w:tab/>
      </w:r>
      <w:r w:rsidR="00804B02" w:rsidRPr="004718F5">
        <w:t xml:space="preserve">Conditions defined in clause 7.3 </w:t>
      </w:r>
      <w:r w:rsidR="009F1B34" w:rsidRPr="004718F5">
        <w:t xml:space="preserve">of </w:t>
      </w:r>
      <w:r w:rsidR="002A717D" w:rsidRPr="004718F5">
        <w:t>TS</w:t>
      </w:r>
      <w:r w:rsidR="009F1B34" w:rsidRPr="004718F5">
        <w:t xml:space="preserve"> </w:t>
      </w:r>
      <w:r w:rsidR="00804B02" w:rsidRPr="004718F5">
        <w:t>38.101-1 [2] for reference sensitivity are fulfilled.</w:t>
      </w:r>
    </w:p>
    <w:p w14:paraId="44E1E01C" w14:textId="448EAE18" w:rsidR="00804B02" w:rsidRPr="004718F5" w:rsidRDefault="00650F42" w:rsidP="000422D1">
      <w:pPr>
        <w:ind w:left="568" w:hanging="284"/>
      </w:pPr>
      <w:r w:rsidRPr="004718F5">
        <w:t>-</w:t>
      </w:r>
      <w:r w:rsidRPr="004718F5">
        <w:tab/>
      </w:r>
      <w:r w:rsidR="00804B02" w:rsidRPr="004718F5">
        <w:t>Conditions for inter-frequency measurements are fulfilled according to Annex B.2.3 for a corresponding Band.</w:t>
      </w:r>
    </w:p>
    <w:p w14:paraId="285F7288" w14:textId="5BDADAC3" w:rsidR="00804B02" w:rsidRPr="004718F5" w:rsidRDefault="00650F42" w:rsidP="000422D1">
      <w:pPr>
        <w:ind w:left="568" w:hanging="284"/>
        <w:rPr>
          <w:rFonts w:cs="v4.2.0"/>
          <w:sz w:val="18"/>
        </w:rPr>
      </w:pPr>
      <w:r w:rsidRPr="004718F5">
        <w:t>-</w:t>
      </w:r>
      <w:r w:rsidRPr="004718F5">
        <w:tab/>
      </w:r>
      <w:r w:rsidR="00804B02" w:rsidRPr="004718F5">
        <w:t>|SSB_RP1</w:t>
      </w:r>
      <w:r w:rsidR="00804B02" w:rsidRPr="004718F5">
        <w:rPr>
          <w:vertAlign w:val="subscript"/>
        </w:rPr>
        <w:t>dBm</w:t>
      </w:r>
      <w:r w:rsidR="00804B02" w:rsidRPr="004718F5">
        <w:t xml:space="preserve"> - SSB_RP2</w:t>
      </w:r>
      <w:r w:rsidR="00804B02" w:rsidRPr="004718F5">
        <w:rPr>
          <w:vertAlign w:val="subscript"/>
        </w:rPr>
        <w:t>dBm</w:t>
      </w:r>
      <w:r w:rsidR="00804B02" w:rsidRPr="004718F5">
        <w:t>| ≤ 27 dB</w:t>
      </w:r>
    </w:p>
    <w:p w14:paraId="70B99582" w14:textId="278E4462" w:rsidR="00804B02" w:rsidRPr="004718F5" w:rsidRDefault="00650F42" w:rsidP="000422D1">
      <w:pPr>
        <w:ind w:left="568" w:hanging="284"/>
      </w:pPr>
      <w:r w:rsidRPr="004718F5">
        <w:t>-</w:t>
      </w:r>
      <w:r w:rsidRPr="004718F5">
        <w:tab/>
      </w:r>
      <w:r w:rsidR="00804B02" w:rsidRPr="004718F5">
        <w:t xml:space="preserve">| Channel 1_Io </w:t>
      </w:r>
      <w:r w:rsidR="00804B02" w:rsidRPr="004718F5">
        <w:noBreakHyphen/>
        <w:t xml:space="preserve">Channel 2_Io | </w:t>
      </w:r>
      <w:r w:rsidR="00804B02" w:rsidRPr="004718F5">
        <w:sym w:font="Symbol" w:char="F0A3"/>
      </w:r>
      <w:r w:rsidR="00804B02" w:rsidRPr="004718F5">
        <w:t xml:space="preserve"> 20 dB</w:t>
      </w:r>
    </w:p>
    <w:p w14:paraId="1AA98EB8" w14:textId="77777777" w:rsidR="00804B02" w:rsidRPr="004718F5" w:rsidRDefault="00804B02" w:rsidP="000422D1">
      <w:pPr>
        <w:pStyle w:val="TH"/>
        <w:keepNext w:val="0"/>
        <w:keepLines w:val="0"/>
        <w:rPr>
          <w:sz w:val="22"/>
          <w:szCs w:val="22"/>
        </w:rPr>
      </w:pPr>
      <w:r w:rsidRPr="004718F5">
        <w:t>Table 4.7.3.0.3-1: SS-SINR Inter frequency relative accuracy</w:t>
      </w:r>
      <w:r w:rsidRPr="004718F5">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2"/>
        <w:gridCol w:w="1046"/>
        <w:gridCol w:w="951"/>
        <w:gridCol w:w="2122"/>
        <w:gridCol w:w="1107"/>
        <w:gridCol w:w="1032"/>
        <w:gridCol w:w="1440"/>
        <w:gridCol w:w="1440"/>
      </w:tblGrid>
      <w:tr w:rsidR="00804B02" w:rsidRPr="004718F5" w14:paraId="18CFE4CB" w14:textId="77777777" w:rsidTr="000422D1">
        <w:trPr>
          <w:jc w:val="center"/>
        </w:trPr>
        <w:tc>
          <w:tcPr>
            <w:tcW w:w="2080" w:type="dxa"/>
            <w:gridSpan w:val="2"/>
            <w:tcBorders>
              <w:top w:val="single" w:sz="4" w:space="0" w:color="auto"/>
              <w:left w:val="single" w:sz="4" w:space="0" w:color="auto"/>
              <w:bottom w:val="single" w:sz="6" w:space="0" w:color="auto"/>
              <w:right w:val="single" w:sz="6" w:space="0" w:color="auto"/>
            </w:tcBorders>
            <w:vAlign w:val="center"/>
            <w:hideMark/>
          </w:tcPr>
          <w:p w14:paraId="75D4F14C" w14:textId="77777777" w:rsidR="00804B02" w:rsidRPr="004718F5" w:rsidRDefault="00804B02" w:rsidP="000422D1">
            <w:pPr>
              <w:pStyle w:val="TAH"/>
              <w:keepNext w:val="0"/>
              <w:keepLines w:val="0"/>
              <w:spacing w:line="256" w:lineRule="auto"/>
            </w:pPr>
            <w:r w:rsidRPr="004718F5">
              <w:t>Accuracy</w:t>
            </w:r>
          </w:p>
        </w:tc>
        <w:tc>
          <w:tcPr>
            <w:tcW w:w="8092" w:type="dxa"/>
            <w:gridSpan w:val="6"/>
            <w:tcBorders>
              <w:top w:val="single" w:sz="4" w:space="0" w:color="auto"/>
              <w:left w:val="single" w:sz="6" w:space="0" w:color="auto"/>
              <w:bottom w:val="single" w:sz="6" w:space="0" w:color="auto"/>
              <w:right w:val="single" w:sz="4" w:space="0" w:color="auto"/>
            </w:tcBorders>
            <w:vAlign w:val="center"/>
            <w:hideMark/>
          </w:tcPr>
          <w:p w14:paraId="0539E341" w14:textId="77777777" w:rsidR="00804B02" w:rsidRPr="004718F5" w:rsidRDefault="00804B02" w:rsidP="000422D1">
            <w:pPr>
              <w:pStyle w:val="TAH"/>
              <w:keepNext w:val="0"/>
              <w:keepLines w:val="0"/>
              <w:spacing w:line="256" w:lineRule="auto"/>
            </w:pPr>
            <w:r w:rsidRPr="004718F5">
              <w:t>Conditions</w:t>
            </w:r>
          </w:p>
        </w:tc>
      </w:tr>
      <w:tr w:rsidR="00804B02" w:rsidRPr="004718F5" w14:paraId="179E802E"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7A8911B7" w14:textId="372EB7B2"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77798EBD" w14:textId="3050C1BA" w:rsidR="00804B02" w:rsidRPr="004718F5" w:rsidRDefault="00804B02" w:rsidP="000422D1">
            <w:pPr>
              <w:pStyle w:val="TAH"/>
              <w:keepNext w:val="0"/>
              <w:keepLines w:val="0"/>
              <w:spacing w:line="256" w:lineRule="auto"/>
            </w:pPr>
            <w:r w:rsidRPr="004718F5">
              <w:t>Extreme</w:t>
            </w:r>
            <w:r w:rsidR="000422D1" w:rsidRPr="004718F5">
              <w:t xml:space="preserve"> </w:t>
            </w:r>
            <w:r w:rsidRPr="004718F5">
              <w:t>condition</w:t>
            </w:r>
          </w:p>
        </w:tc>
        <w:tc>
          <w:tcPr>
            <w:tcW w:w="951" w:type="dxa"/>
            <w:vMerge w:val="restart"/>
            <w:tcBorders>
              <w:top w:val="single" w:sz="6" w:space="0" w:color="auto"/>
              <w:left w:val="single" w:sz="6" w:space="0" w:color="auto"/>
              <w:bottom w:val="single" w:sz="6" w:space="0" w:color="auto"/>
              <w:right w:val="single" w:sz="6" w:space="0" w:color="auto"/>
            </w:tcBorders>
            <w:vAlign w:val="center"/>
            <w:hideMark/>
          </w:tcPr>
          <w:p w14:paraId="0D65F335" w14:textId="08D490EA" w:rsidR="00804B02" w:rsidRPr="004718F5" w:rsidRDefault="00804B02" w:rsidP="000422D1">
            <w:pPr>
              <w:pStyle w:val="TAH"/>
              <w:keepNext w:val="0"/>
              <w:keepLines w:val="0"/>
              <w:spacing w:line="256" w:lineRule="auto"/>
            </w:pPr>
            <w:r w:rsidRPr="004718F5">
              <w:t>SSB</w:t>
            </w:r>
            <w:r w:rsidR="000422D1" w:rsidRPr="004718F5">
              <w:t xml:space="preserve"> </w:t>
            </w:r>
            <w:r w:rsidRPr="004718F5">
              <w:t>Ês/Iot</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2,4</w:t>
            </w:r>
          </w:p>
        </w:tc>
        <w:tc>
          <w:tcPr>
            <w:tcW w:w="7141" w:type="dxa"/>
            <w:gridSpan w:val="5"/>
            <w:tcBorders>
              <w:top w:val="single" w:sz="6" w:space="0" w:color="auto"/>
              <w:left w:val="single" w:sz="6" w:space="0" w:color="auto"/>
              <w:bottom w:val="single" w:sz="6" w:space="0" w:color="auto"/>
              <w:right w:val="single" w:sz="4" w:space="0" w:color="auto"/>
            </w:tcBorders>
            <w:vAlign w:val="center"/>
            <w:hideMark/>
          </w:tcPr>
          <w:p w14:paraId="1B2FE630" w14:textId="72D53B44" w:rsidR="00804B02" w:rsidRPr="004718F5" w:rsidRDefault="00804B02" w:rsidP="000422D1">
            <w:pPr>
              <w:pStyle w:val="TAH"/>
              <w:keepNext w:val="0"/>
              <w:keepLines w:val="0"/>
              <w:spacing w:line="256" w:lineRule="auto"/>
            </w:pPr>
            <w:r w:rsidRPr="004718F5">
              <w:t>Io</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r w:rsidR="000422D1" w:rsidRPr="004718F5">
              <w:t xml:space="preserve"> </w:t>
            </w:r>
            <w:r w:rsidRPr="004718F5">
              <w:t>range</w:t>
            </w:r>
          </w:p>
        </w:tc>
      </w:tr>
      <w:tr w:rsidR="00804B02" w:rsidRPr="004718F5" w14:paraId="043C6E6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6A815CA"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958BF3F"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CADBE10" w14:textId="77777777" w:rsidR="00804B02" w:rsidRPr="004718F5" w:rsidRDefault="00804B02" w:rsidP="000422D1">
            <w:pPr>
              <w:overflowPunct/>
              <w:autoSpaceDE/>
              <w:autoSpaceDN/>
              <w:adjustRightInd/>
              <w:spacing w:after="0" w:line="256" w:lineRule="auto"/>
              <w:rPr>
                <w:rFonts w:ascii="Arial" w:hAnsi="Arial"/>
                <w:b/>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0612E0E" w14:textId="5DC19F03" w:rsidR="00804B02" w:rsidRPr="004718F5" w:rsidRDefault="00804B02" w:rsidP="000422D1">
            <w:pPr>
              <w:pStyle w:val="TAH"/>
              <w:keepNext w:val="0"/>
              <w:keepLines w:val="0"/>
              <w:spacing w:line="256" w:lineRule="auto"/>
            </w:pP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5</w:t>
            </w:r>
          </w:p>
        </w:tc>
        <w:tc>
          <w:tcPr>
            <w:tcW w:w="3579" w:type="dxa"/>
            <w:gridSpan w:val="3"/>
            <w:tcBorders>
              <w:top w:val="single" w:sz="4" w:space="0" w:color="auto"/>
              <w:left w:val="single" w:sz="4" w:space="0" w:color="auto"/>
              <w:bottom w:val="single" w:sz="6" w:space="0" w:color="auto"/>
              <w:right w:val="single" w:sz="6" w:space="0" w:color="auto"/>
            </w:tcBorders>
            <w:vAlign w:val="center"/>
            <w:hideMark/>
          </w:tcPr>
          <w:p w14:paraId="2B307214" w14:textId="1814F661" w:rsidR="00804B02" w:rsidRPr="004718F5" w:rsidRDefault="00804B02" w:rsidP="000422D1">
            <w:pPr>
              <w:pStyle w:val="TAH"/>
              <w:keepNext w:val="0"/>
              <w:keepLines w:val="0"/>
              <w:spacing w:line="256" w:lineRule="auto"/>
            </w:pPr>
            <w:r w:rsidRPr="004718F5">
              <w:t>Minimum</w:t>
            </w:r>
            <w:r w:rsidR="000422D1" w:rsidRPr="004718F5">
              <w:t xml:space="preserve"> </w:t>
            </w:r>
            <w:r w:rsidRPr="004718F5">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C953C6F" w14:textId="6B0DEFE4" w:rsidR="00804B02" w:rsidRPr="004718F5" w:rsidRDefault="00804B02" w:rsidP="000422D1">
            <w:pPr>
              <w:pStyle w:val="TAH"/>
              <w:keepNext w:val="0"/>
              <w:keepLines w:val="0"/>
              <w:spacing w:line="256" w:lineRule="auto"/>
            </w:pPr>
            <w:r w:rsidRPr="004718F5">
              <w:t>Maximum</w:t>
            </w:r>
            <w:r w:rsidR="000422D1" w:rsidRPr="004718F5">
              <w:t xml:space="preserve"> </w:t>
            </w:r>
            <w:r w:rsidRPr="004718F5">
              <w:t>Io</w:t>
            </w:r>
          </w:p>
        </w:tc>
      </w:tr>
      <w:tr w:rsidR="00804B02" w:rsidRPr="004718F5" w14:paraId="7C2BB10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D63430D" w14:textId="77777777" w:rsidR="00804B02" w:rsidRPr="004718F5" w:rsidRDefault="00804B02" w:rsidP="000422D1">
            <w:pPr>
              <w:pStyle w:val="TAH"/>
              <w:keepNext w:val="0"/>
              <w:keepLines w:val="0"/>
              <w:spacing w:line="256" w:lineRule="auto"/>
            </w:pPr>
            <w:r w:rsidRPr="004718F5">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4100BF7" w14:textId="77777777" w:rsidR="00804B02" w:rsidRPr="004718F5" w:rsidRDefault="00804B02" w:rsidP="000422D1">
            <w:pPr>
              <w:pStyle w:val="TAH"/>
              <w:keepNext w:val="0"/>
              <w:keepLines w:val="0"/>
              <w:spacing w:line="256" w:lineRule="auto"/>
            </w:pPr>
            <w:r w:rsidRPr="004718F5">
              <w:t>dB</w:t>
            </w:r>
          </w:p>
        </w:tc>
        <w:tc>
          <w:tcPr>
            <w:tcW w:w="951" w:type="dxa"/>
            <w:vMerge w:val="restart"/>
            <w:tcBorders>
              <w:top w:val="single" w:sz="6" w:space="0" w:color="auto"/>
              <w:left w:val="single" w:sz="6" w:space="0" w:color="auto"/>
              <w:bottom w:val="single" w:sz="6" w:space="0" w:color="auto"/>
              <w:right w:val="single" w:sz="6" w:space="0" w:color="auto"/>
            </w:tcBorders>
            <w:hideMark/>
          </w:tcPr>
          <w:p w14:paraId="76A7A5B8" w14:textId="77777777" w:rsidR="00804B02" w:rsidRPr="004718F5" w:rsidRDefault="00804B02" w:rsidP="000422D1">
            <w:pPr>
              <w:pStyle w:val="TAH"/>
              <w:keepNext w:val="0"/>
              <w:keepLines w:val="0"/>
              <w:spacing w:line="256" w:lineRule="auto"/>
            </w:pPr>
            <w:r w:rsidRPr="004718F5">
              <w:t>dB</w:t>
            </w:r>
          </w:p>
        </w:tc>
        <w:tc>
          <w:tcPr>
            <w:tcW w:w="2122" w:type="dxa"/>
            <w:vMerge w:val="restart"/>
            <w:tcBorders>
              <w:top w:val="single" w:sz="6" w:space="0" w:color="auto"/>
              <w:left w:val="single" w:sz="6" w:space="0" w:color="auto"/>
              <w:bottom w:val="single" w:sz="6" w:space="0" w:color="auto"/>
              <w:right w:val="single" w:sz="4" w:space="0" w:color="auto"/>
            </w:tcBorders>
            <w:vAlign w:val="center"/>
          </w:tcPr>
          <w:p w14:paraId="188D7D61" w14:textId="77777777" w:rsidR="00804B02" w:rsidRPr="004718F5" w:rsidRDefault="00804B02" w:rsidP="000422D1">
            <w:pPr>
              <w:pStyle w:val="TAH"/>
              <w:keepNext w:val="0"/>
              <w:keepLines w:val="0"/>
              <w:spacing w:line="256" w:lineRule="auto"/>
            </w:pPr>
          </w:p>
        </w:tc>
        <w:tc>
          <w:tcPr>
            <w:tcW w:w="2139" w:type="dxa"/>
            <w:gridSpan w:val="2"/>
            <w:tcBorders>
              <w:top w:val="single" w:sz="6" w:space="0" w:color="auto"/>
              <w:left w:val="single" w:sz="4" w:space="0" w:color="auto"/>
              <w:bottom w:val="single" w:sz="6" w:space="0" w:color="auto"/>
              <w:right w:val="single" w:sz="6" w:space="0" w:color="auto"/>
            </w:tcBorders>
            <w:vAlign w:val="center"/>
            <w:hideMark/>
          </w:tcPr>
          <w:p w14:paraId="070FBDB2" w14:textId="608A8420" w:rsidR="00804B02" w:rsidRPr="004718F5" w:rsidRDefault="00804B02" w:rsidP="000422D1">
            <w:pPr>
              <w:pStyle w:val="TAH"/>
              <w:keepNext w:val="0"/>
              <w:keepLines w:val="0"/>
              <w:spacing w:line="256" w:lineRule="auto"/>
            </w:pPr>
            <w:r w:rsidRPr="004718F5">
              <w:rPr>
                <w:rFonts w:cs="Arial"/>
              </w:rPr>
              <w:t>dBm</w:t>
            </w:r>
            <w:r w:rsidR="000422D1" w:rsidRPr="004718F5">
              <w:rPr>
                <w:rFonts w:cs="Arial"/>
              </w:rPr>
              <w:t xml:space="preserve"> </w:t>
            </w:r>
            <w:r w:rsidRPr="004718F5">
              <w:rPr>
                <w:rFonts w:cs="Arial"/>
              </w:rPr>
              <w:t>/</w:t>
            </w:r>
            <w:r w:rsidR="000422D1" w:rsidRPr="004718F5">
              <w:rPr>
                <w:rFonts w:cs="Arial"/>
              </w:rPr>
              <w:t xml:space="preserve"> </w:t>
            </w:r>
            <w:r w:rsidRPr="004718F5">
              <w:t>SCS</w:t>
            </w:r>
            <w:r w:rsidRPr="004718F5">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1ED05C6"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D032191" w14:textId="77777777" w:rsidR="00804B02" w:rsidRPr="004718F5" w:rsidRDefault="00804B02" w:rsidP="000422D1">
            <w:pPr>
              <w:pStyle w:val="TAH"/>
              <w:keepNext w:val="0"/>
              <w:keepLines w:val="0"/>
              <w:spacing w:line="256" w:lineRule="auto"/>
            </w:pPr>
            <w:r w:rsidRPr="004718F5">
              <w:t>dBm/BW</w:t>
            </w:r>
            <w:r w:rsidRPr="004718F5">
              <w:rPr>
                <w:vertAlign w:val="subscript"/>
              </w:rPr>
              <w:t>Channel</w:t>
            </w:r>
          </w:p>
        </w:tc>
      </w:tr>
      <w:tr w:rsidR="00804B02" w:rsidRPr="004718F5" w14:paraId="504E288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3348742"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135BDBB"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5BC5EBE" w14:textId="77777777" w:rsidR="00804B02" w:rsidRPr="004718F5"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68B4E28" w14:textId="77777777" w:rsidR="00804B02" w:rsidRPr="004718F5" w:rsidRDefault="00804B02" w:rsidP="000422D1">
            <w:pPr>
              <w:overflowPunct/>
              <w:autoSpaceDE/>
              <w:autoSpaceDN/>
              <w:adjustRightInd/>
              <w:spacing w:after="0" w:line="256" w:lineRule="auto"/>
              <w:rPr>
                <w:rFonts w:ascii="Arial" w:hAnsi="Arial"/>
                <w:b/>
                <w:sz w:val="18"/>
              </w:rPr>
            </w:pPr>
          </w:p>
        </w:tc>
        <w:tc>
          <w:tcPr>
            <w:tcW w:w="1107" w:type="dxa"/>
            <w:tcBorders>
              <w:top w:val="single" w:sz="6" w:space="0" w:color="auto"/>
              <w:left w:val="single" w:sz="4" w:space="0" w:color="auto"/>
              <w:bottom w:val="single" w:sz="6" w:space="0" w:color="auto"/>
              <w:right w:val="single" w:sz="6" w:space="0" w:color="auto"/>
            </w:tcBorders>
            <w:vAlign w:val="center"/>
            <w:hideMark/>
          </w:tcPr>
          <w:p w14:paraId="49421D2B" w14:textId="40663D1A"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20</w:t>
            </w:r>
            <w:r w:rsidR="000422D1" w:rsidRPr="004718F5">
              <w:rPr>
                <w:rFonts w:cs="Arial"/>
              </w:rPr>
              <w:t xml:space="preserve"> </w:t>
            </w:r>
            <w:r w:rsidRPr="004718F5">
              <w:rPr>
                <w:rFonts w:cs="Arial"/>
              </w:rPr>
              <w:t>kHz</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865E3DD" w14:textId="27AE11A3" w:rsidR="00804B02" w:rsidRPr="004718F5" w:rsidRDefault="00804B02" w:rsidP="000422D1">
            <w:pPr>
              <w:pStyle w:val="TAH"/>
              <w:keepNext w:val="0"/>
              <w:keepLines w:val="0"/>
              <w:spacing w:line="256" w:lineRule="auto"/>
              <w:rPr>
                <w:rFonts w:cs="Arial"/>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240</w:t>
            </w:r>
            <w:r w:rsidR="000422D1" w:rsidRPr="004718F5">
              <w:rPr>
                <w:rFonts w:cs="Arial"/>
              </w:rPr>
              <w:t xml:space="preserve"> </w:t>
            </w:r>
            <w:r w:rsidRPr="004718F5">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7E33A00" w14:textId="77777777" w:rsidR="00804B02" w:rsidRPr="004718F5"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334EBFC" w14:textId="77777777" w:rsidR="00804B02" w:rsidRPr="004718F5" w:rsidRDefault="00804B02" w:rsidP="000422D1">
            <w:pPr>
              <w:overflowPunct/>
              <w:autoSpaceDE/>
              <w:autoSpaceDN/>
              <w:adjustRightInd/>
              <w:spacing w:after="0" w:line="256" w:lineRule="auto"/>
              <w:rPr>
                <w:rFonts w:ascii="Arial" w:hAnsi="Arial"/>
                <w:b/>
                <w:sz w:val="18"/>
              </w:rPr>
            </w:pPr>
          </w:p>
        </w:tc>
      </w:tr>
      <w:tr w:rsidR="00804B02" w:rsidRPr="004718F5" w14:paraId="28AA1B6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61754776" w14:textId="77777777" w:rsidR="00804B02" w:rsidRPr="004718F5" w:rsidRDefault="00804B02" w:rsidP="000422D1">
            <w:pPr>
              <w:pStyle w:val="TAC"/>
              <w:keepNext w:val="0"/>
              <w:keepLines w:val="0"/>
              <w:spacing w:line="256" w:lineRule="auto"/>
            </w:pPr>
            <w:r w:rsidRPr="004718F5">
              <w:sym w:font="Symbol" w:char="F0B1"/>
            </w:r>
            <w:r w:rsidRPr="004718F5">
              <w:t>3.5</w:t>
            </w:r>
          </w:p>
        </w:tc>
        <w:tc>
          <w:tcPr>
            <w:tcW w:w="1047" w:type="dxa"/>
            <w:vMerge w:val="restart"/>
            <w:tcBorders>
              <w:top w:val="single" w:sz="6" w:space="0" w:color="auto"/>
              <w:left w:val="single" w:sz="6" w:space="0" w:color="auto"/>
              <w:bottom w:val="nil"/>
              <w:right w:val="single" w:sz="6" w:space="0" w:color="auto"/>
            </w:tcBorders>
            <w:vAlign w:val="center"/>
            <w:hideMark/>
          </w:tcPr>
          <w:p w14:paraId="6B436F34"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951" w:type="dxa"/>
            <w:vMerge w:val="restart"/>
            <w:tcBorders>
              <w:top w:val="single" w:sz="6" w:space="0" w:color="auto"/>
              <w:left w:val="single" w:sz="6" w:space="0" w:color="auto"/>
              <w:bottom w:val="nil"/>
              <w:right w:val="single" w:sz="6" w:space="0" w:color="auto"/>
            </w:tcBorders>
            <w:vAlign w:val="center"/>
            <w:hideMark/>
          </w:tcPr>
          <w:p w14:paraId="150E08F7" w14:textId="59422FEC" w:rsidR="00804B02" w:rsidRPr="004718F5" w:rsidRDefault="00804B02" w:rsidP="000422D1">
            <w:pPr>
              <w:pStyle w:val="TAC"/>
              <w:keepNext w:val="0"/>
              <w:keepLines w:val="0"/>
              <w:spacing w:line="256" w:lineRule="auto"/>
            </w:pPr>
            <w:r w:rsidRPr="004718F5">
              <w:sym w:font="Symbol" w:char="F0B3"/>
            </w:r>
            <w:r w:rsidRPr="004718F5">
              <w:t>-3</w:t>
            </w:r>
            <w:r w:rsidR="000422D1" w:rsidRPr="004718F5">
              <w:t xml:space="preserve"> </w:t>
            </w:r>
            <w:r w:rsidRPr="004718F5">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567AB4EF" w14:textId="4FC853CF" w:rsidR="00804B02" w:rsidRPr="004718F5" w:rsidRDefault="00804B02" w:rsidP="000422D1">
            <w:pPr>
              <w:pStyle w:val="TAC"/>
              <w:keepNext w:val="0"/>
              <w:keepLines w:val="0"/>
              <w:spacing w:line="256" w:lineRule="auto"/>
            </w:pPr>
            <w:r w:rsidRPr="004718F5">
              <w:t>NR_FDD_FR1_A,</w:t>
            </w:r>
            <w:r w:rsidR="000422D1" w:rsidRPr="004718F5">
              <w:t xml:space="preserve"> </w:t>
            </w:r>
            <w:r w:rsidRPr="004718F5">
              <w:t>NR_TDD_FR1_A,</w:t>
            </w:r>
            <w:r w:rsidR="000422D1" w:rsidRPr="004718F5">
              <w:t xml:space="preserve"> </w:t>
            </w:r>
            <w:r w:rsidRPr="004718F5">
              <w:t>NR_SDL_FR1_A</w:t>
            </w:r>
          </w:p>
        </w:tc>
        <w:tc>
          <w:tcPr>
            <w:tcW w:w="1107" w:type="dxa"/>
            <w:tcBorders>
              <w:top w:val="single" w:sz="6" w:space="0" w:color="auto"/>
              <w:left w:val="single" w:sz="4" w:space="0" w:color="auto"/>
              <w:bottom w:val="single" w:sz="6" w:space="0" w:color="auto"/>
              <w:right w:val="single" w:sz="6" w:space="0" w:color="auto"/>
            </w:tcBorders>
            <w:vAlign w:val="center"/>
            <w:hideMark/>
          </w:tcPr>
          <w:p w14:paraId="3C7C206C" w14:textId="77777777" w:rsidR="00804B02" w:rsidRPr="004718F5" w:rsidRDefault="00804B02" w:rsidP="000422D1">
            <w:pPr>
              <w:pStyle w:val="TAC"/>
              <w:keepNext w:val="0"/>
              <w:keepLines w:val="0"/>
              <w:spacing w:line="256" w:lineRule="auto"/>
            </w:pPr>
            <w:r w:rsidRPr="004718F5">
              <w:t>-121</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0F4A2C9" w14:textId="77777777" w:rsidR="00804B02" w:rsidRPr="004718F5" w:rsidRDefault="00804B02" w:rsidP="000422D1">
            <w:pPr>
              <w:pStyle w:val="TAC"/>
              <w:keepNext w:val="0"/>
              <w:keepLines w:val="0"/>
              <w:spacing w:line="256" w:lineRule="auto"/>
              <w:rPr>
                <w:rFonts w:cs="Arial"/>
              </w:rPr>
            </w:pPr>
            <w:r w:rsidRPr="004718F5">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4159A70"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D294FB" w14:textId="77777777" w:rsidR="00804B02" w:rsidRPr="004718F5" w:rsidRDefault="00804B02" w:rsidP="000422D1">
            <w:pPr>
              <w:pStyle w:val="TAC"/>
              <w:keepNext w:val="0"/>
              <w:keepLines w:val="0"/>
              <w:spacing w:line="256" w:lineRule="auto"/>
            </w:pPr>
            <w:r w:rsidRPr="004718F5">
              <w:t>-50</w:t>
            </w:r>
          </w:p>
        </w:tc>
      </w:tr>
      <w:tr w:rsidR="00804B02" w:rsidRPr="004718F5" w14:paraId="23B7BCF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0EA1D6E"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077C4B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C2DD27"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hideMark/>
          </w:tcPr>
          <w:p w14:paraId="57AAE2E1" w14:textId="77777777" w:rsidR="00804B02" w:rsidRPr="004718F5" w:rsidRDefault="00804B02" w:rsidP="000422D1">
            <w:pPr>
              <w:pStyle w:val="TAC"/>
              <w:keepNext w:val="0"/>
              <w:keepLines w:val="0"/>
              <w:spacing w:line="256" w:lineRule="auto"/>
            </w:pPr>
            <w:r w:rsidRPr="004718F5">
              <w:t>NR_FDD_FR1_B</w:t>
            </w:r>
          </w:p>
        </w:tc>
        <w:tc>
          <w:tcPr>
            <w:tcW w:w="1107" w:type="dxa"/>
            <w:tcBorders>
              <w:top w:val="single" w:sz="6" w:space="0" w:color="auto"/>
              <w:left w:val="single" w:sz="4" w:space="0" w:color="auto"/>
              <w:bottom w:val="single" w:sz="6" w:space="0" w:color="auto"/>
              <w:right w:val="single" w:sz="6" w:space="0" w:color="auto"/>
            </w:tcBorders>
            <w:hideMark/>
          </w:tcPr>
          <w:p w14:paraId="51CEB70A" w14:textId="77777777" w:rsidR="00804B02" w:rsidRPr="004718F5" w:rsidRDefault="00804B02" w:rsidP="000422D1">
            <w:pPr>
              <w:pStyle w:val="TAC"/>
              <w:keepNext w:val="0"/>
              <w:keepLines w:val="0"/>
              <w:spacing w:line="256" w:lineRule="auto"/>
            </w:pPr>
            <w:r w:rsidRPr="004718F5">
              <w:t>-120.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250EAA8" w14:textId="77777777" w:rsidR="00804B02" w:rsidRPr="004718F5" w:rsidRDefault="00804B02" w:rsidP="000422D1">
            <w:pPr>
              <w:pStyle w:val="TAC"/>
              <w:keepNext w:val="0"/>
              <w:keepLines w:val="0"/>
              <w:spacing w:line="256" w:lineRule="auto"/>
              <w:rPr>
                <w:rFonts w:cs="Arial"/>
              </w:rPr>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7546D158" w14:textId="77777777" w:rsidR="00804B02" w:rsidRPr="004718F5" w:rsidRDefault="00804B02" w:rsidP="000422D1">
            <w:pPr>
              <w:pStyle w:val="TAC"/>
              <w:keepNext w:val="0"/>
              <w:keepLines w:val="0"/>
              <w:spacing w:line="256" w:lineRule="auto"/>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DA2484" w14:textId="77777777" w:rsidR="00804B02" w:rsidRPr="004718F5" w:rsidRDefault="00804B02" w:rsidP="000422D1">
            <w:pPr>
              <w:pStyle w:val="TAC"/>
              <w:keepNext w:val="0"/>
              <w:keepLines w:val="0"/>
              <w:spacing w:line="256" w:lineRule="auto"/>
            </w:pPr>
            <w:r w:rsidRPr="004718F5">
              <w:t>-50</w:t>
            </w:r>
          </w:p>
        </w:tc>
      </w:tr>
      <w:tr w:rsidR="00804B02" w:rsidRPr="004718F5" w14:paraId="00284E7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AD9F200"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25DDC3"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5B97408"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6A529DA" w14:textId="77777777" w:rsidR="00804B02" w:rsidRPr="004718F5" w:rsidRDefault="00804B02" w:rsidP="000422D1">
            <w:pPr>
              <w:pStyle w:val="TAC"/>
              <w:keepNext w:val="0"/>
              <w:keepLines w:val="0"/>
              <w:spacing w:line="256" w:lineRule="auto"/>
            </w:pPr>
            <w:r w:rsidRPr="004718F5">
              <w:t>NR_TDD_FR1_C</w:t>
            </w:r>
          </w:p>
        </w:tc>
        <w:tc>
          <w:tcPr>
            <w:tcW w:w="1107" w:type="dxa"/>
            <w:tcBorders>
              <w:top w:val="single" w:sz="6" w:space="0" w:color="auto"/>
              <w:left w:val="single" w:sz="4" w:space="0" w:color="auto"/>
              <w:bottom w:val="single" w:sz="6" w:space="0" w:color="auto"/>
              <w:right w:val="single" w:sz="6" w:space="0" w:color="auto"/>
            </w:tcBorders>
            <w:vAlign w:val="center"/>
            <w:hideMark/>
          </w:tcPr>
          <w:p w14:paraId="19436CF6" w14:textId="77777777" w:rsidR="00804B02" w:rsidRPr="004718F5" w:rsidRDefault="00804B02" w:rsidP="000422D1">
            <w:pPr>
              <w:pStyle w:val="TAC"/>
              <w:keepNext w:val="0"/>
              <w:keepLines w:val="0"/>
              <w:spacing w:line="256" w:lineRule="auto"/>
            </w:pPr>
            <w:r w:rsidRPr="004718F5">
              <w:t>-120</w:t>
            </w:r>
          </w:p>
        </w:tc>
        <w:tc>
          <w:tcPr>
            <w:tcW w:w="1032" w:type="dxa"/>
            <w:tcBorders>
              <w:top w:val="single" w:sz="6" w:space="0" w:color="auto"/>
              <w:left w:val="single" w:sz="4" w:space="0" w:color="auto"/>
              <w:bottom w:val="single" w:sz="6" w:space="0" w:color="auto"/>
              <w:right w:val="single" w:sz="6" w:space="0" w:color="auto"/>
            </w:tcBorders>
            <w:vAlign w:val="center"/>
            <w:hideMark/>
          </w:tcPr>
          <w:p w14:paraId="4AB7C7E6" w14:textId="77777777" w:rsidR="00804B02" w:rsidRPr="004718F5" w:rsidRDefault="00804B02" w:rsidP="000422D1">
            <w:pPr>
              <w:pStyle w:val="TAC"/>
              <w:keepNext w:val="0"/>
              <w:keepLines w:val="0"/>
              <w:spacing w:line="256" w:lineRule="auto"/>
              <w:rPr>
                <w:rFonts w:cs="Arial"/>
              </w:rPr>
            </w:pPr>
            <w:r w:rsidRPr="004718F5">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7C94AE"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608DAF" w14:textId="77777777" w:rsidR="00804B02" w:rsidRPr="004718F5" w:rsidRDefault="00804B02" w:rsidP="000422D1">
            <w:pPr>
              <w:pStyle w:val="TAC"/>
              <w:keepNext w:val="0"/>
              <w:keepLines w:val="0"/>
              <w:spacing w:line="256" w:lineRule="auto"/>
            </w:pPr>
            <w:r w:rsidRPr="004718F5">
              <w:t>-50</w:t>
            </w:r>
          </w:p>
        </w:tc>
      </w:tr>
      <w:tr w:rsidR="00804B02" w:rsidRPr="004718F5" w14:paraId="415D85D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55ECB1"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65F926"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140D89"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F57F571" w14:textId="722FF03E" w:rsidR="00804B02" w:rsidRPr="004718F5" w:rsidRDefault="00804B02" w:rsidP="000422D1">
            <w:pPr>
              <w:pStyle w:val="TAC"/>
              <w:keepNext w:val="0"/>
              <w:keepLines w:val="0"/>
              <w:spacing w:line="256" w:lineRule="auto"/>
            </w:pPr>
            <w:r w:rsidRPr="004718F5">
              <w:t>NR_FDD_FR1_D,</w:t>
            </w:r>
            <w:r w:rsidR="000422D1" w:rsidRPr="004718F5">
              <w:t xml:space="preserve"> </w:t>
            </w:r>
            <w:r w:rsidRPr="004718F5">
              <w:t>NR_TDD_FR1_D</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C6FE47D" w14:textId="77777777" w:rsidR="00804B02" w:rsidRPr="004718F5" w:rsidRDefault="00804B02" w:rsidP="000422D1">
            <w:pPr>
              <w:pStyle w:val="TAC"/>
              <w:keepNext w:val="0"/>
              <w:keepLines w:val="0"/>
              <w:spacing w:line="256" w:lineRule="auto"/>
            </w:pPr>
            <w:r w:rsidRPr="004718F5">
              <w:t>-119.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B9D7396" w14:textId="77777777" w:rsidR="00804B02" w:rsidRPr="004718F5" w:rsidRDefault="00804B02" w:rsidP="000422D1">
            <w:pPr>
              <w:pStyle w:val="TAC"/>
              <w:keepNext w:val="0"/>
              <w:keepLines w:val="0"/>
              <w:spacing w:line="256" w:lineRule="auto"/>
              <w:rPr>
                <w:rFonts w:cs="Arial"/>
              </w:rPr>
            </w:pPr>
            <w:r w:rsidRPr="004718F5">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2683C13"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D58509" w14:textId="77777777" w:rsidR="00804B02" w:rsidRPr="004718F5" w:rsidRDefault="00804B02" w:rsidP="000422D1">
            <w:pPr>
              <w:pStyle w:val="TAC"/>
              <w:keepNext w:val="0"/>
              <w:keepLines w:val="0"/>
              <w:spacing w:line="256" w:lineRule="auto"/>
            </w:pPr>
            <w:r w:rsidRPr="004718F5">
              <w:t>-50</w:t>
            </w:r>
          </w:p>
        </w:tc>
      </w:tr>
      <w:tr w:rsidR="00804B02" w:rsidRPr="004718F5" w14:paraId="562BD54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BE414DF"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8017658"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B25E4D0"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7C7C70B" w14:textId="5D6A1F62" w:rsidR="00804B02" w:rsidRPr="004718F5" w:rsidRDefault="00804B02" w:rsidP="000422D1">
            <w:pPr>
              <w:pStyle w:val="TAC"/>
              <w:keepNext w:val="0"/>
              <w:keepLines w:val="0"/>
              <w:spacing w:line="256" w:lineRule="auto"/>
            </w:pPr>
            <w:r w:rsidRPr="004718F5">
              <w:t>NR_FDD_FR1_E,</w:t>
            </w:r>
            <w:r w:rsidR="000422D1" w:rsidRPr="004718F5">
              <w:t xml:space="preserve"> </w:t>
            </w:r>
            <w:r w:rsidRPr="004718F5">
              <w:t>NR_TDD_FR1_E</w:t>
            </w:r>
          </w:p>
        </w:tc>
        <w:tc>
          <w:tcPr>
            <w:tcW w:w="1107" w:type="dxa"/>
            <w:tcBorders>
              <w:top w:val="single" w:sz="6" w:space="0" w:color="auto"/>
              <w:left w:val="single" w:sz="4" w:space="0" w:color="auto"/>
              <w:bottom w:val="single" w:sz="6" w:space="0" w:color="auto"/>
              <w:right w:val="single" w:sz="6" w:space="0" w:color="auto"/>
            </w:tcBorders>
            <w:vAlign w:val="center"/>
            <w:hideMark/>
          </w:tcPr>
          <w:p w14:paraId="762BD5C6" w14:textId="77777777" w:rsidR="00804B02" w:rsidRPr="004718F5" w:rsidRDefault="00804B02" w:rsidP="000422D1">
            <w:pPr>
              <w:pStyle w:val="TAC"/>
              <w:keepNext w:val="0"/>
              <w:keepLines w:val="0"/>
              <w:spacing w:line="256" w:lineRule="auto"/>
            </w:pPr>
            <w:r w:rsidRPr="004718F5">
              <w:t>-119</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AB4F289" w14:textId="77777777" w:rsidR="00804B02" w:rsidRPr="004718F5" w:rsidRDefault="00804B02" w:rsidP="000422D1">
            <w:pPr>
              <w:pStyle w:val="TAC"/>
              <w:keepNext w:val="0"/>
              <w:keepLines w:val="0"/>
              <w:spacing w:line="256" w:lineRule="auto"/>
              <w:rPr>
                <w:rFonts w:cs="Arial"/>
              </w:rPr>
            </w:pPr>
            <w:r w:rsidRPr="004718F5">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C930EF"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671F62" w14:textId="77777777" w:rsidR="00804B02" w:rsidRPr="004718F5" w:rsidRDefault="00804B02" w:rsidP="000422D1">
            <w:pPr>
              <w:pStyle w:val="TAC"/>
              <w:keepNext w:val="0"/>
              <w:keepLines w:val="0"/>
              <w:spacing w:line="256" w:lineRule="auto"/>
            </w:pPr>
            <w:r w:rsidRPr="004718F5">
              <w:t>-50</w:t>
            </w:r>
          </w:p>
        </w:tc>
      </w:tr>
      <w:tr w:rsidR="00804B02" w:rsidRPr="004718F5" w14:paraId="3670F45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A20D89"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5EE2D90"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D56E39F"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96743B3" w14:textId="77777777" w:rsidR="00804B02" w:rsidRPr="004718F5" w:rsidRDefault="00804B02" w:rsidP="000422D1">
            <w:pPr>
              <w:pStyle w:val="TAC"/>
              <w:keepNext w:val="0"/>
              <w:keepLines w:val="0"/>
              <w:spacing w:line="256" w:lineRule="auto"/>
            </w:pPr>
            <w:r w:rsidRPr="004718F5">
              <w:t>NR_FDD_FR1_G</w:t>
            </w:r>
          </w:p>
        </w:tc>
        <w:tc>
          <w:tcPr>
            <w:tcW w:w="1107" w:type="dxa"/>
            <w:tcBorders>
              <w:top w:val="single" w:sz="6" w:space="0" w:color="auto"/>
              <w:left w:val="single" w:sz="4" w:space="0" w:color="auto"/>
              <w:bottom w:val="single" w:sz="6" w:space="0" w:color="auto"/>
              <w:right w:val="single" w:sz="6" w:space="0" w:color="auto"/>
            </w:tcBorders>
            <w:vAlign w:val="center"/>
            <w:hideMark/>
          </w:tcPr>
          <w:p w14:paraId="599CE418" w14:textId="77777777" w:rsidR="00804B02" w:rsidRPr="004718F5" w:rsidRDefault="00804B02" w:rsidP="000422D1">
            <w:pPr>
              <w:pStyle w:val="TAC"/>
              <w:keepNext w:val="0"/>
              <w:keepLines w:val="0"/>
              <w:spacing w:line="256" w:lineRule="auto"/>
            </w:pPr>
            <w:r w:rsidRPr="004718F5">
              <w:t>-118</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2E76427" w14:textId="77777777" w:rsidR="00804B02" w:rsidRPr="004718F5" w:rsidRDefault="00804B02" w:rsidP="000422D1">
            <w:pPr>
              <w:pStyle w:val="TAC"/>
              <w:keepNext w:val="0"/>
              <w:keepLines w:val="0"/>
              <w:spacing w:line="256" w:lineRule="auto"/>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FA1A8A"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D8E909" w14:textId="77777777" w:rsidR="00804B02" w:rsidRPr="004718F5" w:rsidRDefault="00804B02" w:rsidP="000422D1">
            <w:pPr>
              <w:pStyle w:val="TAC"/>
              <w:keepNext w:val="0"/>
              <w:keepLines w:val="0"/>
              <w:spacing w:line="256" w:lineRule="auto"/>
            </w:pPr>
            <w:r w:rsidRPr="004718F5">
              <w:t>-50</w:t>
            </w:r>
          </w:p>
        </w:tc>
      </w:tr>
      <w:tr w:rsidR="00804B02" w:rsidRPr="004718F5" w14:paraId="2FB8E9C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5B2B17"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290D7A4" w14:textId="77777777" w:rsidR="00804B02" w:rsidRPr="004718F5"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AD7097" w14:textId="77777777" w:rsidR="00804B02" w:rsidRPr="004718F5"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DC52BAB" w14:textId="77777777" w:rsidR="00804B02" w:rsidRPr="004718F5" w:rsidRDefault="00804B02" w:rsidP="000422D1">
            <w:pPr>
              <w:pStyle w:val="TAC"/>
              <w:keepNext w:val="0"/>
              <w:keepLines w:val="0"/>
              <w:spacing w:line="256" w:lineRule="auto"/>
            </w:pPr>
            <w:r w:rsidRPr="004718F5">
              <w:t>NR_FDD_FR1_H</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0291EA8" w14:textId="77777777" w:rsidR="00804B02" w:rsidRPr="004718F5" w:rsidRDefault="00804B02" w:rsidP="000422D1">
            <w:pPr>
              <w:pStyle w:val="TAC"/>
              <w:keepNext w:val="0"/>
              <w:keepLines w:val="0"/>
              <w:spacing w:line="256" w:lineRule="auto"/>
            </w:pPr>
            <w:r w:rsidRPr="004718F5">
              <w:t>-117.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489DD4A" w14:textId="77777777" w:rsidR="00804B02" w:rsidRPr="004718F5" w:rsidRDefault="00804B02" w:rsidP="000422D1">
            <w:pPr>
              <w:pStyle w:val="TAC"/>
              <w:keepNext w:val="0"/>
              <w:keepLines w:val="0"/>
              <w:spacing w:line="256" w:lineRule="auto"/>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FB1396" w14:textId="77777777" w:rsidR="00804B02" w:rsidRPr="004718F5" w:rsidRDefault="00804B02" w:rsidP="000422D1">
            <w:pPr>
              <w:pStyle w:val="TAC"/>
              <w:keepNext w:val="0"/>
              <w:keepLines w:val="0"/>
              <w:spacing w:line="256" w:lineRule="auto"/>
            </w:pPr>
            <w:r w:rsidRPr="004718F5">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B21B5" w14:textId="77777777" w:rsidR="00804B02" w:rsidRPr="004718F5" w:rsidRDefault="00804B02" w:rsidP="000422D1">
            <w:pPr>
              <w:pStyle w:val="TAC"/>
              <w:keepNext w:val="0"/>
              <w:keepLines w:val="0"/>
              <w:spacing w:line="256" w:lineRule="auto"/>
            </w:pPr>
            <w:r w:rsidRPr="004718F5">
              <w:t>-50</w:t>
            </w:r>
          </w:p>
        </w:tc>
      </w:tr>
      <w:tr w:rsidR="00804B02" w:rsidRPr="004718F5" w14:paraId="3FDBB7CD"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63ED6D01"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267BA6EB" w14:textId="77777777" w:rsidR="00804B02" w:rsidRPr="004718F5" w:rsidRDefault="00804B02" w:rsidP="000422D1">
            <w:pPr>
              <w:pStyle w:val="TAC"/>
              <w:keepNext w:val="0"/>
              <w:keepLines w:val="0"/>
              <w:spacing w:line="256" w:lineRule="auto"/>
            </w:pPr>
            <w:r w:rsidRPr="004718F5">
              <w:sym w:font="Symbol" w:char="F0B1"/>
            </w:r>
            <w:r w:rsidRPr="004718F5">
              <w:t>4</w:t>
            </w:r>
          </w:p>
        </w:tc>
        <w:tc>
          <w:tcPr>
            <w:tcW w:w="951" w:type="dxa"/>
            <w:tcBorders>
              <w:top w:val="single" w:sz="6" w:space="0" w:color="auto"/>
              <w:left w:val="single" w:sz="6" w:space="0" w:color="auto"/>
              <w:bottom w:val="single" w:sz="6" w:space="0" w:color="auto"/>
              <w:right w:val="single" w:sz="6" w:space="0" w:color="auto"/>
            </w:tcBorders>
            <w:vAlign w:val="center"/>
            <w:hideMark/>
          </w:tcPr>
          <w:p w14:paraId="70BF39E5" w14:textId="5CC97B4C" w:rsidR="00804B02" w:rsidRPr="004718F5" w:rsidRDefault="00804B02" w:rsidP="000422D1">
            <w:pPr>
              <w:pStyle w:val="TAC"/>
              <w:keepNext w:val="0"/>
              <w:keepLines w:val="0"/>
              <w:spacing w:line="256" w:lineRule="auto"/>
            </w:pPr>
            <w:r w:rsidRPr="004718F5">
              <w:sym w:font="Symbol" w:char="F0B3"/>
            </w:r>
            <w:r w:rsidRPr="004718F5">
              <w:t>-6</w:t>
            </w:r>
            <w:r w:rsidR="000422D1" w:rsidRPr="004718F5">
              <w:t xml:space="preserve"> </w:t>
            </w:r>
            <w:r w:rsidRPr="004718F5">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731CECB1" w14:textId="6F9DF409"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107" w:type="dxa"/>
            <w:tcBorders>
              <w:top w:val="single" w:sz="6" w:space="0" w:color="auto"/>
              <w:left w:val="single" w:sz="4" w:space="0" w:color="auto"/>
              <w:bottom w:val="single" w:sz="4" w:space="0" w:color="auto"/>
              <w:right w:val="single" w:sz="6" w:space="0" w:color="auto"/>
            </w:tcBorders>
            <w:vAlign w:val="center"/>
            <w:hideMark/>
          </w:tcPr>
          <w:p w14:paraId="37B12EB9" w14:textId="5A8915BD"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032" w:type="dxa"/>
            <w:tcBorders>
              <w:top w:val="single" w:sz="6" w:space="0" w:color="auto"/>
              <w:left w:val="single" w:sz="4" w:space="0" w:color="auto"/>
              <w:bottom w:val="single" w:sz="4" w:space="0" w:color="auto"/>
              <w:right w:val="single" w:sz="6" w:space="0" w:color="auto"/>
            </w:tcBorders>
            <w:vAlign w:val="center"/>
            <w:hideMark/>
          </w:tcPr>
          <w:p w14:paraId="235A42C1" w14:textId="0B3B139D"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8BFADE5" w14:textId="756DB7D1"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C7F047B" w14:textId="48CB516D" w:rsidR="00804B02" w:rsidRPr="004718F5" w:rsidRDefault="00804B02" w:rsidP="000422D1">
            <w:pPr>
              <w:pStyle w:val="TAC"/>
              <w:keepNext w:val="0"/>
              <w:keepLines w:val="0"/>
              <w:spacing w:line="256" w:lineRule="auto"/>
            </w:pPr>
            <w:r w:rsidRPr="004718F5">
              <w:t>Note</w:t>
            </w:r>
            <w:r w:rsidR="000422D1" w:rsidRPr="004718F5">
              <w:t xml:space="preserve"> </w:t>
            </w:r>
            <w:r w:rsidRPr="004718F5">
              <w:t>3</w:t>
            </w:r>
          </w:p>
        </w:tc>
      </w:tr>
      <w:tr w:rsidR="00804B02" w:rsidRPr="004718F5" w14:paraId="6790A814"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6B271A7F" w14:textId="0CF18808" w:rsidR="00804B02" w:rsidRPr="004718F5" w:rsidRDefault="00804B02" w:rsidP="000422D1">
            <w:pPr>
              <w:pStyle w:val="TAN"/>
              <w:keepNext w:val="0"/>
              <w:keepLines w:val="0"/>
              <w:spacing w:line="256" w:lineRule="auto"/>
            </w:pPr>
            <w:r w:rsidRPr="004718F5">
              <w:t>NOTE</w:t>
            </w:r>
            <w:r w:rsidR="000422D1" w:rsidRPr="004718F5">
              <w:t xml:space="preserve"> </w:t>
            </w:r>
            <w:r w:rsidRPr="004718F5">
              <w:t>1:</w:t>
            </w:r>
            <w:r w:rsidRPr="004718F5">
              <w:tab/>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p>
          <w:p w14:paraId="563070F9" w14:textId="424BB828" w:rsidR="00804B02" w:rsidRPr="004718F5" w:rsidRDefault="00804B02" w:rsidP="000422D1">
            <w:pPr>
              <w:pStyle w:val="TAN"/>
              <w:keepNext w:val="0"/>
              <w:keepLines w:val="0"/>
              <w:spacing w:line="256" w:lineRule="auto"/>
            </w:pPr>
            <w:r w:rsidRPr="004718F5">
              <w:t>NOTE</w:t>
            </w:r>
            <w:r w:rsidR="000422D1" w:rsidRPr="004718F5">
              <w:t xml:space="preserve"> </w:t>
            </w:r>
            <w:r w:rsidRPr="004718F5">
              <w:t>2:</w:t>
            </w:r>
            <w:r w:rsidRPr="004718F5">
              <w:tab/>
              <w:t>The</w:t>
            </w:r>
            <w:r w:rsidR="000422D1" w:rsidRPr="004718F5">
              <w:t xml:space="preserve"> </w:t>
            </w:r>
            <w:r w:rsidRPr="004718F5">
              <w:t>parameter</w:t>
            </w:r>
            <w:r w:rsidR="000422D1" w:rsidRPr="004718F5">
              <w:t xml:space="preserve"> </w:t>
            </w:r>
            <w:r w:rsidRPr="004718F5">
              <w:t>SSB</w:t>
            </w:r>
            <w:r w:rsidR="000422D1" w:rsidRPr="004718F5">
              <w:t xml:space="preserve"> </w:t>
            </w:r>
            <w:r w:rsidRPr="004718F5">
              <w:t>Ês/Iot</w:t>
            </w:r>
            <w:r w:rsidR="000422D1" w:rsidRPr="004718F5">
              <w:t xml:space="preserve"> </w:t>
            </w:r>
            <w:r w:rsidRPr="004718F5">
              <w:t>is</w:t>
            </w:r>
            <w:r w:rsidR="000422D1" w:rsidRPr="004718F5">
              <w:t xml:space="preserve"> </w:t>
            </w:r>
            <w:r w:rsidRPr="004718F5">
              <w:t>the</w:t>
            </w:r>
            <w:r w:rsidR="000422D1" w:rsidRPr="004718F5">
              <w:t xml:space="preserve"> </w:t>
            </w:r>
            <w:r w:rsidRPr="004718F5">
              <w:t>minimum</w:t>
            </w:r>
            <w:r w:rsidR="000422D1" w:rsidRPr="004718F5">
              <w:t xml:space="preserve"> </w:t>
            </w:r>
            <w:r w:rsidRPr="004718F5">
              <w:t>SSB</w:t>
            </w:r>
            <w:r w:rsidR="000422D1" w:rsidRPr="004718F5">
              <w:t xml:space="preserve"> </w:t>
            </w:r>
            <w:r w:rsidRPr="004718F5">
              <w:t>Ês/Iot</w:t>
            </w:r>
            <w:r w:rsidR="000422D1" w:rsidRPr="004718F5">
              <w:t xml:space="preserve"> </w:t>
            </w:r>
            <w:r w:rsidRPr="004718F5">
              <w:t>of</w:t>
            </w:r>
            <w:r w:rsidR="000422D1" w:rsidRPr="004718F5">
              <w:t xml:space="preserve"> </w:t>
            </w:r>
            <w:r w:rsidRPr="004718F5">
              <w:t>the</w:t>
            </w:r>
            <w:r w:rsidR="000422D1" w:rsidRPr="004718F5">
              <w:t xml:space="preserve"> </w:t>
            </w:r>
            <w:r w:rsidRPr="004718F5">
              <w:t>pair</w:t>
            </w:r>
            <w:r w:rsidR="000422D1" w:rsidRPr="004718F5">
              <w:t xml:space="preserve"> </w:t>
            </w:r>
            <w:r w:rsidRPr="004718F5">
              <w:t>of</w:t>
            </w:r>
            <w:r w:rsidR="000422D1" w:rsidRPr="004718F5">
              <w:t xml:space="preserve"> </w:t>
            </w:r>
            <w:r w:rsidRPr="004718F5">
              <w:t>cells</w:t>
            </w:r>
            <w:r w:rsidR="000422D1" w:rsidRPr="004718F5">
              <w:t xml:space="preserve"> </w:t>
            </w:r>
            <w:r w:rsidRPr="004718F5">
              <w:t>to</w:t>
            </w:r>
            <w:r w:rsidR="000422D1" w:rsidRPr="004718F5">
              <w:t xml:space="preserve"> </w:t>
            </w:r>
            <w:r w:rsidRPr="004718F5">
              <w:t>which</w:t>
            </w:r>
            <w:r w:rsidR="000422D1" w:rsidRPr="004718F5">
              <w:t xml:space="preserve"> </w:t>
            </w:r>
            <w:r w:rsidRPr="004718F5">
              <w:t>the</w:t>
            </w:r>
            <w:r w:rsidR="000422D1" w:rsidRPr="004718F5">
              <w:t xml:space="preserve"> </w:t>
            </w:r>
            <w:r w:rsidRPr="004718F5">
              <w:t>requirement</w:t>
            </w:r>
            <w:r w:rsidR="000422D1" w:rsidRPr="004718F5">
              <w:t xml:space="preserve"> </w:t>
            </w:r>
            <w:r w:rsidRPr="004718F5">
              <w:t>applies.</w:t>
            </w:r>
          </w:p>
          <w:p w14:paraId="1B6ADD98" w14:textId="2CF32303" w:rsidR="00804B02" w:rsidRPr="004718F5" w:rsidRDefault="00804B02" w:rsidP="000422D1">
            <w:pPr>
              <w:pStyle w:val="TAN"/>
              <w:keepNext w:val="0"/>
              <w:keepLines w:val="0"/>
              <w:spacing w:line="256" w:lineRule="auto"/>
              <w:rPr>
                <w:rFonts w:cs="Arial"/>
              </w:rPr>
            </w:pPr>
            <w:r w:rsidRPr="004718F5">
              <w:t>NOTE</w:t>
            </w:r>
            <w:r w:rsidR="000422D1" w:rsidRPr="004718F5">
              <w:t xml:space="preserve"> </w:t>
            </w:r>
            <w:r w:rsidRPr="004718F5">
              <w:t>3:</w:t>
            </w:r>
            <w:r w:rsidRPr="004718F5">
              <w:tab/>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and</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same</w:t>
            </w:r>
            <w:r w:rsidR="000422D1" w:rsidRPr="004718F5">
              <w:rPr>
                <w:rFonts w:cs="Arial"/>
              </w:rPr>
              <w:t xml:space="preserve"> </w:t>
            </w:r>
            <w:r w:rsidRPr="004718F5">
              <w:rPr>
                <w:rFonts w:cs="Arial"/>
              </w:rPr>
              <w:t>Io</w:t>
            </w:r>
            <w:r w:rsidR="000422D1" w:rsidRPr="004718F5">
              <w:rPr>
                <w:rFonts w:cs="Arial"/>
              </w:rPr>
              <w:t xml:space="preserve"> </w:t>
            </w:r>
            <w:r w:rsidRPr="004718F5">
              <w:rPr>
                <w:rFonts w:cs="Arial"/>
              </w:rPr>
              <w:t>condition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each</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is</w:t>
            </w:r>
            <w:r w:rsidR="000422D1" w:rsidRPr="004718F5">
              <w:rPr>
                <w:rFonts w:cs="Arial"/>
              </w:rPr>
              <w:t xml:space="preserve"> </w:t>
            </w:r>
            <w:r w:rsidRPr="004718F5">
              <w:rPr>
                <w:rFonts w:cs="Arial"/>
              </w:rPr>
              <w:t>requirement</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the</w:t>
            </w:r>
            <w:r w:rsidR="000422D1" w:rsidRPr="004718F5">
              <w:rPr>
                <w:rFonts w:cs="Arial"/>
              </w:rPr>
              <w:t xml:space="preserve"> </w:t>
            </w:r>
            <w:r w:rsidRPr="004718F5">
              <w:rPr>
                <w:rFonts w:cs="Arial"/>
              </w:rPr>
              <w:t>corresponding</w:t>
            </w:r>
            <w:r w:rsidR="000422D1" w:rsidRPr="004718F5">
              <w:rPr>
                <w:rFonts w:cs="Arial"/>
              </w:rPr>
              <w:t xml:space="preserve"> </w:t>
            </w:r>
            <w:r w:rsidRPr="004718F5">
              <w:rPr>
                <w:rFonts w:cs="Arial"/>
              </w:rPr>
              <w:t>highest</w:t>
            </w:r>
            <w:r w:rsidR="000422D1" w:rsidRPr="004718F5">
              <w:rPr>
                <w:rFonts w:cs="Arial"/>
              </w:rPr>
              <w:t xml:space="preserve"> </w:t>
            </w:r>
            <w:r w:rsidRPr="004718F5">
              <w:rPr>
                <w:rFonts w:cs="Arial"/>
              </w:rPr>
              <w:t>accuracy</w:t>
            </w:r>
            <w:r w:rsidR="000422D1" w:rsidRPr="004718F5">
              <w:rPr>
                <w:rFonts w:cs="Arial"/>
              </w:rPr>
              <w:t xml:space="preserve"> </w:t>
            </w:r>
            <w:r w:rsidRPr="004718F5">
              <w:rPr>
                <w:rFonts w:cs="Arial"/>
              </w:rPr>
              <w:t>requirement.</w:t>
            </w:r>
          </w:p>
          <w:p w14:paraId="6DC3E197" w14:textId="3C2822C5" w:rsidR="00804B02" w:rsidRPr="004718F5" w:rsidRDefault="00804B02" w:rsidP="000422D1">
            <w:pPr>
              <w:pStyle w:val="TAN"/>
              <w:keepNext w:val="0"/>
              <w:keepLines w:val="0"/>
              <w:spacing w:line="256" w:lineRule="auto"/>
              <w:rPr>
                <w:rFonts w:cs="Arial"/>
              </w:rPr>
            </w:pPr>
            <w:r w:rsidRPr="004718F5">
              <w:rPr>
                <w:rFonts w:cs="Arial"/>
              </w:rPr>
              <w:t>NOTE</w:t>
            </w:r>
            <w:r w:rsidR="000422D1" w:rsidRPr="004718F5">
              <w:rPr>
                <w:rFonts w:cs="Arial"/>
              </w:rPr>
              <w:t xml:space="preserve"> </w:t>
            </w:r>
            <w:r w:rsidRPr="004718F5">
              <w:rPr>
                <w:rFonts w:cs="Arial"/>
              </w:rPr>
              <w:t>4:</w:t>
            </w:r>
            <w:r w:rsidRPr="004718F5">
              <w:rPr>
                <w:rFonts w:cs="Arial"/>
              </w:rPr>
              <w:tab/>
              <w:t>The</w:t>
            </w:r>
            <w:r w:rsidR="000422D1" w:rsidRPr="004718F5">
              <w:rPr>
                <w:rFonts w:cs="Arial"/>
              </w:rPr>
              <w:t xml:space="preserve"> </w:t>
            </w:r>
            <w:r w:rsidRPr="004718F5">
              <w:rPr>
                <w:rFonts w:cs="Arial"/>
              </w:rPr>
              <w:t>requirements</w:t>
            </w:r>
            <w:r w:rsidR="000422D1" w:rsidRPr="004718F5">
              <w:rPr>
                <w:rFonts w:cs="Arial"/>
              </w:rPr>
              <w:t xml:space="preserve"> </w:t>
            </w:r>
            <w:r w:rsidRPr="004718F5">
              <w:rPr>
                <w:rFonts w:cs="Arial"/>
              </w:rPr>
              <w:t>apply</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SSB</w:t>
            </w:r>
            <w:r w:rsidR="000422D1" w:rsidRPr="004718F5">
              <w:rPr>
                <w:rFonts w:cs="Arial"/>
              </w:rPr>
              <w:t xml:space="preserve"> </w:t>
            </w:r>
            <w:r w:rsidRPr="004718F5">
              <w:rPr>
                <w:rFonts w:cs="Arial"/>
              </w:rPr>
              <w:t>Ês/Iot</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25]</w:t>
            </w:r>
            <w:r w:rsidR="000422D1" w:rsidRPr="004718F5">
              <w:rPr>
                <w:rFonts w:cs="Arial"/>
              </w:rPr>
              <w:t xml:space="preserve"> </w:t>
            </w:r>
            <w:r w:rsidRPr="004718F5">
              <w:rPr>
                <w:rFonts w:cs="Arial"/>
              </w:rPr>
              <w:t>dB.</w:t>
            </w:r>
          </w:p>
          <w:p w14:paraId="0EB241BD" w14:textId="3033635A" w:rsidR="00804B02" w:rsidRPr="004718F5" w:rsidRDefault="00804B02"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5:</w:t>
            </w:r>
            <w:r w:rsidRPr="004718F5">
              <w:rPr>
                <w:rFonts w:cs="Arial"/>
              </w:rPr>
              <w:tab/>
            </w:r>
            <w:r w:rsidRPr="004718F5">
              <w:t>NR</w:t>
            </w:r>
            <w:r w:rsidR="000422D1" w:rsidRPr="004718F5">
              <w:t xml:space="preserve"> </w:t>
            </w:r>
            <w:r w:rsidRPr="004718F5">
              <w:t>operating</w:t>
            </w:r>
            <w:r w:rsidR="000422D1" w:rsidRPr="004718F5">
              <w:t xml:space="preserve"> </w:t>
            </w:r>
            <w:r w:rsidRPr="004718F5">
              <w:t>band</w:t>
            </w:r>
            <w:r w:rsidR="000422D1" w:rsidRPr="004718F5">
              <w:t xml:space="preserve"> </w:t>
            </w:r>
            <w:r w:rsidRPr="004718F5">
              <w:t>groups</w:t>
            </w:r>
            <w:r w:rsidR="000422D1" w:rsidRPr="004718F5">
              <w:t xml:space="preserve"> </w:t>
            </w:r>
            <w:r w:rsidRPr="004718F5">
              <w:t>in</w:t>
            </w:r>
            <w:r w:rsidR="000422D1" w:rsidRPr="004718F5">
              <w:t xml:space="preserve"> </w:t>
            </w:r>
            <w:r w:rsidRPr="004718F5">
              <w:t>FR1</w:t>
            </w:r>
            <w:r w:rsidR="000422D1" w:rsidRPr="004718F5">
              <w:t xml:space="preserve"> </w:t>
            </w:r>
            <w:r w:rsidRPr="004718F5">
              <w:t>are</w:t>
            </w:r>
            <w:r w:rsidR="000422D1" w:rsidRPr="004718F5">
              <w:t xml:space="preserve"> </w:t>
            </w:r>
            <w:r w:rsidRPr="004718F5">
              <w:t>as</w:t>
            </w:r>
            <w:r w:rsidR="000422D1" w:rsidRPr="004718F5">
              <w:t xml:space="preserve"> </w:t>
            </w:r>
            <w:r w:rsidRPr="004718F5">
              <w:t>defined</w:t>
            </w:r>
            <w:r w:rsidR="000422D1" w:rsidRPr="004718F5">
              <w:t xml:space="preserve"> </w:t>
            </w:r>
            <w:r w:rsidRPr="004718F5">
              <w:t>in</w:t>
            </w:r>
            <w:r w:rsidR="000422D1" w:rsidRPr="004718F5">
              <w:t xml:space="preserve"> </w:t>
            </w:r>
            <w:r w:rsidRPr="004718F5">
              <w:t>clause</w:t>
            </w:r>
            <w:r w:rsidR="000422D1" w:rsidRPr="004718F5">
              <w:t xml:space="preserve"> </w:t>
            </w:r>
            <w:r w:rsidRPr="004718F5">
              <w:t>3.5.2.</w:t>
            </w:r>
          </w:p>
        </w:tc>
      </w:tr>
    </w:tbl>
    <w:p w14:paraId="338CFEDA" w14:textId="77777777" w:rsidR="00804B02" w:rsidRPr="004718F5" w:rsidRDefault="00804B02" w:rsidP="000422D1"/>
    <w:p w14:paraId="4319C723" w14:textId="1F794B2A"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s 10.1.13.1.2 and 10.1.16.</w:t>
      </w:r>
    </w:p>
    <w:p w14:paraId="4EF970AA" w14:textId="77777777" w:rsidR="00804B02" w:rsidRPr="004718F5" w:rsidRDefault="00804B02" w:rsidP="000422D1">
      <w:pPr>
        <w:pStyle w:val="Heading4"/>
        <w:keepNext w:val="0"/>
        <w:keepLines w:val="0"/>
      </w:pPr>
      <w:bookmarkStart w:id="3821" w:name="_Toc36149304"/>
      <w:bookmarkStart w:id="3822" w:name="_Toc44092882"/>
      <w:bookmarkStart w:id="3823" w:name="_Toc44093431"/>
      <w:bookmarkStart w:id="3824" w:name="_Toc44094254"/>
      <w:bookmarkStart w:id="3825" w:name="_Toc44094533"/>
      <w:bookmarkStart w:id="3826" w:name="_Toc52295949"/>
      <w:bookmarkStart w:id="3827" w:name="_Toc59027655"/>
      <w:bookmarkStart w:id="3828" w:name="_Toc69328149"/>
      <w:bookmarkStart w:id="3829" w:name="_Toc75989787"/>
      <w:bookmarkStart w:id="3830" w:name="_Toc75992893"/>
      <w:bookmarkStart w:id="3831" w:name="_Toc76018670"/>
      <w:bookmarkStart w:id="3832" w:name="_Toc84513743"/>
      <w:bookmarkStart w:id="3833" w:name="_Toc84514307"/>
      <w:r w:rsidRPr="004718F5">
        <w:t>4.7.3.1</w:t>
      </w:r>
      <w:r w:rsidRPr="004718F5">
        <w:tab/>
        <w:t>EN-DC FR1 SS-SINR measurement accuracy</w:t>
      </w:r>
      <w:bookmarkEnd w:id="3780"/>
      <w:bookmarkEnd w:id="3781"/>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526419A0" w14:textId="77777777" w:rsidR="00804B02" w:rsidRPr="004718F5" w:rsidRDefault="00804B02" w:rsidP="00510C5D">
      <w:pPr>
        <w:pStyle w:val="H6"/>
      </w:pPr>
      <w:r w:rsidRPr="004718F5">
        <w:t>4.7.3.1.1</w:t>
      </w:r>
      <w:r w:rsidRPr="004718F5">
        <w:tab/>
        <w:t>Test purpose</w:t>
      </w:r>
    </w:p>
    <w:p w14:paraId="6537F03B" w14:textId="77777777" w:rsidR="00804B02" w:rsidRPr="004718F5" w:rsidRDefault="00804B02" w:rsidP="000422D1">
      <w:pPr>
        <w:rPr>
          <w:lang w:eastAsia="sv-SE"/>
        </w:rPr>
      </w:pPr>
      <w:r w:rsidRPr="004718F5">
        <w:rPr>
          <w:lang w:eastAsia="sv-SE"/>
        </w:rPr>
        <w:t>The purpose of this test is to verify that the intra-frequency SS-SINR measurement accuracy is within the specified limits for all bands.</w:t>
      </w:r>
    </w:p>
    <w:p w14:paraId="2E07F0DC" w14:textId="77777777" w:rsidR="00804B02" w:rsidRPr="004718F5" w:rsidRDefault="00804B02" w:rsidP="00510C5D">
      <w:pPr>
        <w:pStyle w:val="H6"/>
      </w:pPr>
      <w:r w:rsidRPr="004718F5">
        <w:t>4.7.3.1.2</w:t>
      </w:r>
      <w:r w:rsidRPr="004718F5">
        <w:tab/>
        <w:t>Test applicability</w:t>
      </w:r>
    </w:p>
    <w:p w14:paraId="01AFF135" w14:textId="77777777" w:rsidR="00804B02" w:rsidRPr="004718F5" w:rsidRDefault="00804B02" w:rsidP="000422D1">
      <w:pPr>
        <w:rPr>
          <w:lang w:eastAsia="sv-SE"/>
        </w:rPr>
      </w:pPr>
      <w:r w:rsidRPr="004718F5">
        <w:rPr>
          <w:lang w:eastAsia="sv-SE"/>
        </w:rPr>
        <w:t>This test applies to all types of NR UE supporting E-UTRA and EN-DC from Release 15 onwards, which support ss-SINR-Meas.</w:t>
      </w:r>
    </w:p>
    <w:p w14:paraId="55C52417" w14:textId="77777777" w:rsidR="00804B02" w:rsidRPr="004718F5" w:rsidRDefault="00804B02" w:rsidP="00510C5D">
      <w:pPr>
        <w:pStyle w:val="H6"/>
      </w:pPr>
      <w:r w:rsidRPr="004718F5">
        <w:t>4.7.3.1.3</w:t>
      </w:r>
      <w:r w:rsidRPr="004718F5">
        <w:tab/>
        <w:t>Minimum conformance requirements</w:t>
      </w:r>
    </w:p>
    <w:p w14:paraId="07067C26" w14:textId="77777777" w:rsidR="00804B02" w:rsidRPr="004718F5" w:rsidRDefault="00804B02" w:rsidP="000422D1">
      <w:pPr>
        <w:rPr>
          <w:lang w:eastAsia="sv-SE"/>
        </w:rPr>
      </w:pPr>
      <w:r w:rsidRPr="004718F5">
        <w:rPr>
          <w:lang w:eastAsia="sv-SE"/>
        </w:rPr>
        <w:t>The minimum conformance requirements are specified in clause 4.7.3.0.1.</w:t>
      </w:r>
    </w:p>
    <w:p w14:paraId="1ED5769A" w14:textId="31113205"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3.1.</w:t>
      </w:r>
    </w:p>
    <w:p w14:paraId="7E33BFA4" w14:textId="77777777" w:rsidR="00804B02" w:rsidRPr="004718F5" w:rsidRDefault="00804B02" w:rsidP="00510C5D">
      <w:pPr>
        <w:pStyle w:val="H6"/>
      </w:pPr>
      <w:r w:rsidRPr="004718F5">
        <w:t>4.7.3.1.4</w:t>
      </w:r>
      <w:r w:rsidRPr="004718F5">
        <w:tab/>
        <w:t>Test description</w:t>
      </w:r>
    </w:p>
    <w:p w14:paraId="224C04A5" w14:textId="77777777" w:rsidR="00804B02" w:rsidRPr="004718F5" w:rsidRDefault="00804B02" w:rsidP="000422D1">
      <w:pPr>
        <w:pStyle w:val="H6"/>
        <w:keepNext w:val="0"/>
        <w:keepLines w:val="0"/>
      </w:pPr>
      <w:r w:rsidRPr="004718F5">
        <w:t>4.7.3.1.4.1</w:t>
      </w:r>
      <w:r w:rsidRPr="004718F5">
        <w:tab/>
        <w:t>Initial conditions</w:t>
      </w:r>
    </w:p>
    <w:p w14:paraId="595AF067" w14:textId="77777777" w:rsidR="00804B02" w:rsidRPr="004718F5" w:rsidRDefault="00804B02" w:rsidP="000422D1">
      <w:pPr>
        <w:rPr>
          <w:lang w:eastAsia="sv-SE"/>
        </w:rPr>
      </w:pPr>
      <w:r w:rsidRPr="004718F5">
        <w:rPr>
          <w:lang w:eastAsia="sv-SE"/>
        </w:rPr>
        <w:t>This test shall be tested using any of the test configurations in Table 4.7.3.</w:t>
      </w:r>
      <w:r w:rsidRPr="004718F5">
        <w:t>1.</w:t>
      </w:r>
      <w:r w:rsidRPr="004718F5">
        <w:rPr>
          <w:lang w:eastAsia="sv-SE"/>
        </w:rPr>
        <w:t>4.1-1.</w:t>
      </w:r>
    </w:p>
    <w:p w14:paraId="10C57DAE" w14:textId="77777777" w:rsidR="00804B02" w:rsidRPr="004718F5" w:rsidRDefault="00804B02" w:rsidP="000422D1">
      <w:pPr>
        <w:pStyle w:val="TH"/>
        <w:keepNext w:val="0"/>
        <w:keepLines w:val="0"/>
      </w:pPr>
      <w:r w:rsidRPr="004718F5">
        <w:t xml:space="preserve">Table 4.7.3.1.4.1-1: </w:t>
      </w:r>
      <w:r w:rsidRPr="004718F5">
        <w:rPr>
          <w:lang w:eastAsia="sv-SE"/>
        </w:rPr>
        <w:t>EN-DC FR1 SS-SINR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3CC0A5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734306" w14:textId="66274C25"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77DEE33D" w14:textId="77777777" w:rsidR="00804B02" w:rsidRPr="004718F5" w:rsidRDefault="00804B02" w:rsidP="000422D1">
            <w:pPr>
              <w:pStyle w:val="TAH"/>
              <w:keepNext w:val="0"/>
              <w:keepLines w:val="0"/>
              <w:spacing w:line="256" w:lineRule="auto"/>
            </w:pPr>
            <w:r w:rsidRPr="004718F5">
              <w:t>Description</w:t>
            </w:r>
          </w:p>
        </w:tc>
      </w:tr>
      <w:tr w:rsidR="00804B02" w:rsidRPr="004718F5" w14:paraId="24FA32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5A77E6D" w14:textId="77777777" w:rsidR="00804B02" w:rsidRPr="004718F5" w:rsidRDefault="00804B02" w:rsidP="000422D1">
            <w:pPr>
              <w:pStyle w:val="TAC"/>
              <w:keepNext w:val="0"/>
              <w:keepLines w:val="0"/>
              <w:spacing w:line="256" w:lineRule="auto"/>
            </w:pPr>
            <w:r w:rsidRPr="004718F5">
              <w:t>4.7.3.1-1</w:t>
            </w:r>
          </w:p>
        </w:tc>
        <w:tc>
          <w:tcPr>
            <w:tcW w:w="7371" w:type="dxa"/>
            <w:tcBorders>
              <w:top w:val="single" w:sz="4" w:space="0" w:color="auto"/>
              <w:left w:val="single" w:sz="4" w:space="0" w:color="auto"/>
              <w:bottom w:val="single" w:sz="4" w:space="0" w:color="auto"/>
              <w:right w:val="single" w:sz="4" w:space="0" w:color="auto"/>
            </w:tcBorders>
            <w:hideMark/>
          </w:tcPr>
          <w:p w14:paraId="45A9FA75" w14:textId="3F9318D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03EE1C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7A87D" w14:textId="77777777" w:rsidR="00804B02" w:rsidRPr="004718F5" w:rsidRDefault="00804B02" w:rsidP="000422D1">
            <w:pPr>
              <w:pStyle w:val="TAC"/>
              <w:keepNext w:val="0"/>
              <w:keepLines w:val="0"/>
              <w:spacing w:line="256" w:lineRule="auto"/>
            </w:pPr>
            <w:r w:rsidRPr="004718F5">
              <w:t>4.7.3.1-2</w:t>
            </w:r>
          </w:p>
        </w:tc>
        <w:tc>
          <w:tcPr>
            <w:tcW w:w="7371" w:type="dxa"/>
            <w:tcBorders>
              <w:top w:val="single" w:sz="4" w:space="0" w:color="auto"/>
              <w:left w:val="single" w:sz="4" w:space="0" w:color="auto"/>
              <w:bottom w:val="single" w:sz="4" w:space="0" w:color="auto"/>
              <w:right w:val="single" w:sz="4" w:space="0" w:color="auto"/>
            </w:tcBorders>
            <w:hideMark/>
          </w:tcPr>
          <w:p w14:paraId="6287845F" w14:textId="291A05D4"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0B921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D5F06C" w14:textId="77777777" w:rsidR="00804B02" w:rsidRPr="004718F5" w:rsidRDefault="00804B02" w:rsidP="000422D1">
            <w:pPr>
              <w:pStyle w:val="TAC"/>
              <w:keepNext w:val="0"/>
              <w:keepLines w:val="0"/>
              <w:spacing w:line="256" w:lineRule="auto"/>
            </w:pPr>
            <w:r w:rsidRPr="004718F5">
              <w:t>4.7.3.1-3</w:t>
            </w:r>
          </w:p>
        </w:tc>
        <w:tc>
          <w:tcPr>
            <w:tcW w:w="7371" w:type="dxa"/>
            <w:tcBorders>
              <w:top w:val="single" w:sz="4" w:space="0" w:color="auto"/>
              <w:left w:val="single" w:sz="4" w:space="0" w:color="auto"/>
              <w:bottom w:val="single" w:sz="4" w:space="0" w:color="auto"/>
              <w:right w:val="single" w:sz="4" w:space="0" w:color="auto"/>
            </w:tcBorders>
            <w:hideMark/>
          </w:tcPr>
          <w:p w14:paraId="0A754A89" w14:textId="1A117E7F"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5042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44C450" w14:textId="77777777" w:rsidR="00804B02" w:rsidRPr="004718F5" w:rsidRDefault="00804B02" w:rsidP="000422D1">
            <w:pPr>
              <w:pStyle w:val="TAC"/>
              <w:keepNext w:val="0"/>
              <w:keepLines w:val="0"/>
              <w:spacing w:line="256" w:lineRule="auto"/>
            </w:pPr>
            <w:r w:rsidRPr="004718F5">
              <w:t>4.7.3.1-4</w:t>
            </w:r>
          </w:p>
        </w:tc>
        <w:tc>
          <w:tcPr>
            <w:tcW w:w="7371" w:type="dxa"/>
            <w:tcBorders>
              <w:top w:val="single" w:sz="4" w:space="0" w:color="auto"/>
              <w:left w:val="single" w:sz="4" w:space="0" w:color="auto"/>
              <w:bottom w:val="single" w:sz="4" w:space="0" w:color="auto"/>
              <w:right w:val="single" w:sz="4" w:space="0" w:color="auto"/>
            </w:tcBorders>
            <w:hideMark/>
          </w:tcPr>
          <w:p w14:paraId="0E2C3038" w14:textId="703D61CC"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47EF1C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4C8A4CC" w14:textId="77777777" w:rsidR="00804B02" w:rsidRPr="004718F5" w:rsidRDefault="00804B02" w:rsidP="000422D1">
            <w:pPr>
              <w:pStyle w:val="TAC"/>
              <w:keepNext w:val="0"/>
              <w:keepLines w:val="0"/>
              <w:spacing w:line="256" w:lineRule="auto"/>
            </w:pPr>
            <w:r w:rsidRPr="004718F5">
              <w:t>4.7.3.1-5</w:t>
            </w:r>
          </w:p>
        </w:tc>
        <w:tc>
          <w:tcPr>
            <w:tcW w:w="7371" w:type="dxa"/>
            <w:tcBorders>
              <w:top w:val="single" w:sz="4" w:space="0" w:color="auto"/>
              <w:left w:val="single" w:sz="4" w:space="0" w:color="auto"/>
              <w:bottom w:val="single" w:sz="4" w:space="0" w:color="auto"/>
              <w:right w:val="single" w:sz="4" w:space="0" w:color="auto"/>
            </w:tcBorders>
            <w:hideMark/>
          </w:tcPr>
          <w:p w14:paraId="4066EF17" w14:textId="413489C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11E8BF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13D845" w14:textId="77777777" w:rsidR="00804B02" w:rsidRPr="004718F5" w:rsidRDefault="00804B02" w:rsidP="000422D1">
            <w:pPr>
              <w:pStyle w:val="TAC"/>
              <w:keepNext w:val="0"/>
              <w:keepLines w:val="0"/>
              <w:spacing w:line="256" w:lineRule="auto"/>
            </w:pPr>
            <w:r w:rsidRPr="004718F5">
              <w:t>4.7.3.1-6</w:t>
            </w:r>
          </w:p>
        </w:tc>
        <w:tc>
          <w:tcPr>
            <w:tcW w:w="7371" w:type="dxa"/>
            <w:tcBorders>
              <w:top w:val="single" w:sz="4" w:space="0" w:color="auto"/>
              <w:left w:val="single" w:sz="4" w:space="0" w:color="auto"/>
              <w:bottom w:val="single" w:sz="4" w:space="0" w:color="auto"/>
              <w:right w:val="single" w:sz="4" w:space="0" w:color="auto"/>
            </w:tcBorders>
            <w:hideMark/>
          </w:tcPr>
          <w:p w14:paraId="035C95BA" w14:textId="0A927241"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5D9943A"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8F68F06" w14:textId="5B4F24BE" w:rsidR="00804B02" w:rsidRPr="004718F5" w:rsidRDefault="009F1B34" w:rsidP="000422D1">
            <w:pPr>
              <w:pStyle w:val="TAN"/>
              <w:keepNext w:val="0"/>
              <w:keepLines w:val="0"/>
              <w:spacing w:line="256" w:lineRule="auto"/>
            </w:pPr>
            <w:r w:rsidRPr="004718F5">
              <w:t>NOTE:</w:t>
            </w:r>
            <w:r w:rsidR="00F820C7"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F820C7" w:rsidRPr="004718F5">
              <w:t>.</w:t>
            </w:r>
          </w:p>
        </w:tc>
      </w:tr>
    </w:tbl>
    <w:p w14:paraId="57182DA4" w14:textId="77777777" w:rsidR="00804B02" w:rsidRPr="004718F5" w:rsidRDefault="00804B02" w:rsidP="000422D1">
      <w:pPr>
        <w:rPr>
          <w:lang w:eastAsia="sv-SE"/>
        </w:rPr>
      </w:pPr>
    </w:p>
    <w:p w14:paraId="559BCBBC" w14:textId="77777777" w:rsidR="00804B02" w:rsidRPr="004718F5" w:rsidRDefault="00804B02" w:rsidP="000422D1">
      <w:pPr>
        <w:rPr>
          <w:lang w:eastAsia="sv-SE"/>
        </w:rPr>
      </w:pPr>
      <w:r w:rsidRPr="004718F5">
        <w:rPr>
          <w:lang w:eastAsia="sv-SE"/>
        </w:rPr>
        <w:t>Configure the test equipment and the DUT according to the parameters in Table 4.7.3.1.4.1-2.</w:t>
      </w:r>
    </w:p>
    <w:p w14:paraId="54E3DF5C" w14:textId="77777777" w:rsidR="00804B02" w:rsidRPr="004718F5" w:rsidRDefault="00804B02" w:rsidP="000422D1">
      <w:pPr>
        <w:pStyle w:val="TH"/>
        <w:keepNext w:val="0"/>
        <w:keepLines w:val="0"/>
      </w:pPr>
      <w:r w:rsidRPr="004718F5">
        <w:t>Table 4.7.3.1.4.1-2: Initial conditions for SS-SINR intra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205FC8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FCB41F"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96F216"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2D21441" w14:textId="77777777" w:rsidR="00804B02" w:rsidRPr="004718F5" w:rsidRDefault="00804B02" w:rsidP="000422D1">
            <w:pPr>
              <w:pStyle w:val="TAH"/>
              <w:keepNext w:val="0"/>
              <w:keepLines w:val="0"/>
              <w:spacing w:line="256" w:lineRule="auto"/>
            </w:pPr>
            <w:r w:rsidRPr="004718F5">
              <w:t>Comment</w:t>
            </w:r>
          </w:p>
        </w:tc>
      </w:tr>
      <w:tr w:rsidR="00804B02" w:rsidRPr="004718F5" w14:paraId="14CC74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98A3AA" w14:textId="5A10E12E"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CB6EBA" w14:textId="7BB3F6CC"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6663915C" w14:textId="1850C56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6AF867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4ED2A" w14:textId="0E76A2AD"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2B0F58" w14:textId="5503AFB0"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25DDF4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6A5BEB9" w14:textId="259696A1"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929800" w14:textId="0609592F"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3.1.4.1-1.</w:t>
            </w:r>
          </w:p>
        </w:tc>
      </w:tr>
      <w:tr w:rsidR="00804B02" w:rsidRPr="004718F5" w14:paraId="2D08CC6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6C8D3" w14:textId="6A7F7A8A"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335FF"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D4B4E54" w14:textId="4120B80E"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555B96A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973841" w14:textId="66B97724"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5555FA77" w14:textId="45EE8A9C"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5E7693CD" w14:textId="00CD8B2E"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w:t>
            </w:r>
            <w:r w:rsidR="000422D1" w:rsidRPr="004718F5">
              <w:t xml:space="preserve"> </w:t>
            </w:r>
            <w:r w:rsidRPr="004718F5">
              <w:t>=</w:t>
            </w:r>
            <w:r w:rsidR="000422D1" w:rsidRPr="004718F5">
              <w:t xml:space="preserve"> </w:t>
            </w:r>
            <w:r w:rsidRPr="004718F5">
              <w:t>5</w:t>
            </w:r>
            <w:r w:rsidR="000422D1" w:rsidRPr="004718F5">
              <w:t xml:space="preserve"> </w:t>
            </w:r>
            <w:r w:rsidRPr="004718F5">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1100E2" w14:textId="71E2C0B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63CC30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B023A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543EA4" w14:textId="5EB1F597"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57F40147" w14:textId="35A4B455"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6E1E99E"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FE520F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738A34"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89B952" w14:textId="144A9EBA"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0973CC1"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029A45"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16CDA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2E3351"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B737BE0" w14:textId="3C98B193"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586404DC" w14:textId="77777777" w:rsidR="00804B02" w:rsidRPr="004718F5" w:rsidRDefault="00804B02" w:rsidP="000422D1">
            <w:pPr>
              <w:pStyle w:val="TAC"/>
              <w:keepNext w:val="0"/>
              <w:keepLines w:val="0"/>
              <w:spacing w:line="256" w:lineRule="auto"/>
            </w:pPr>
            <w:r w:rsidRPr="004718F5">
              <w:t>A.3.2.5.2</w:t>
            </w:r>
          </w:p>
        </w:tc>
        <w:tc>
          <w:tcPr>
            <w:tcW w:w="3961" w:type="dxa"/>
            <w:tcBorders>
              <w:top w:val="single" w:sz="4" w:space="0" w:color="auto"/>
              <w:left w:val="single" w:sz="4" w:space="0" w:color="auto"/>
              <w:bottom w:val="single" w:sz="4" w:space="0" w:color="auto"/>
              <w:right w:val="single" w:sz="4" w:space="0" w:color="auto"/>
            </w:tcBorders>
          </w:tcPr>
          <w:p w14:paraId="101B4683" w14:textId="77777777" w:rsidR="00804B02" w:rsidRPr="004718F5" w:rsidRDefault="00804B02" w:rsidP="000422D1">
            <w:pPr>
              <w:pStyle w:val="TAC"/>
              <w:keepNext w:val="0"/>
              <w:keepLines w:val="0"/>
              <w:spacing w:line="256" w:lineRule="auto"/>
            </w:pPr>
          </w:p>
        </w:tc>
      </w:tr>
      <w:tr w:rsidR="00804B02" w:rsidRPr="004718F5" w14:paraId="111727D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FC6CE3" w14:textId="4A5BEB93"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EA1270"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3D22D0D" w14:textId="77777777" w:rsidR="00804B02" w:rsidRPr="004718F5" w:rsidRDefault="00804B02" w:rsidP="000422D1">
            <w:pPr>
              <w:pStyle w:val="TAC"/>
              <w:keepNext w:val="0"/>
              <w:keepLines w:val="0"/>
              <w:spacing w:line="256" w:lineRule="auto"/>
            </w:pPr>
          </w:p>
        </w:tc>
      </w:tr>
    </w:tbl>
    <w:p w14:paraId="405F131B" w14:textId="77777777" w:rsidR="00804B02" w:rsidRPr="004718F5" w:rsidRDefault="00804B02" w:rsidP="000422D1">
      <w:pPr>
        <w:rPr>
          <w:lang w:eastAsia="sv-SE"/>
        </w:rPr>
      </w:pPr>
    </w:p>
    <w:p w14:paraId="1A6CC3A9" w14:textId="26515857" w:rsidR="00804B02" w:rsidRPr="004718F5" w:rsidRDefault="00804B02" w:rsidP="000422D1">
      <w:pPr>
        <w:pStyle w:val="B10"/>
      </w:pPr>
      <w:r w:rsidRPr="004718F5">
        <w:t>1.</w:t>
      </w:r>
      <w:r w:rsidR="00AD40E0" w:rsidRPr="004718F5">
        <w:tab/>
      </w:r>
      <w:r w:rsidRPr="004718F5">
        <w:t>Message contents are defined in clause 4.7.3.1.4.3.</w:t>
      </w:r>
    </w:p>
    <w:p w14:paraId="599ADD7F" w14:textId="7EEEA215" w:rsidR="00804B02" w:rsidRPr="004718F5" w:rsidRDefault="00804B02" w:rsidP="000422D1">
      <w:pPr>
        <w:pStyle w:val="B10"/>
      </w:pPr>
      <w:r w:rsidRPr="004718F5">
        <w:t>2.</w:t>
      </w:r>
      <w:r w:rsidR="00AD40E0" w:rsidRPr="004718F5">
        <w:tab/>
      </w:r>
      <w:r w:rsidRPr="004718F5">
        <w:t xml:space="preserve">Cell 1 is the E-UTRA serving cell (PCell) for the EN-DC setup. The power levels and settings for Cell 1 are set according to Annex A.6. Cell 2 and Cell 3 are NR FR1 cells in the same frequency. Cell 2 is the PSCell and Cell 3 is the target cell for SS-SINR measurements. The connection setup is done according to the settings in </w:t>
      </w:r>
      <w:r w:rsidR="007246A6" w:rsidRPr="004718F5">
        <w:t>clause C.</w:t>
      </w:r>
      <w:r w:rsidRPr="004718F5">
        <w:t>1.1.</w:t>
      </w:r>
    </w:p>
    <w:p w14:paraId="25302655" w14:textId="77777777" w:rsidR="00804B02" w:rsidRPr="004718F5" w:rsidRDefault="00804B02" w:rsidP="000422D1">
      <w:pPr>
        <w:pStyle w:val="H6"/>
        <w:keepNext w:val="0"/>
        <w:keepLines w:val="0"/>
      </w:pPr>
      <w:r w:rsidRPr="004718F5">
        <w:t>4.7.3.1.4.2</w:t>
      </w:r>
      <w:r w:rsidRPr="004718F5">
        <w:tab/>
        <w:t>Test procedure</w:t>
      </w:r>
    </w:p>
    <w:p w14:paraId="433B5283" w14:textId="72D676BF" w:rsidR="00804B02" w:rsidRPr="004718F5" w:rsidRDefault="00804B02" w:rsidP="000422D1">
      <w:pPr>
        <w:pStyle w:val="B10"/>
      </w:pPr>
      <w:r w:rsidRPr="004718F5">
        <w:t>1.</w:t>
      </w:r>
      <w:r w:rsidR="00AD40E0"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55D937F1" w14:textId="6B83A256" w:rsidR="00804B02" w:rsidRPr="004718F5" w:rsidRDefault="00804B02" w:rsidP="000422D1">
      <w:pPr>
        <w:pStyle w:val="B10"/>
      </w:pPr>
      <w:r w:rsidRPr="004718F5">
        <w:t>2.</w:t>
      </w:r>
      <w:r w:rsidR="00AD40E0" w:rsidRPr="004718F5">
        <w:tab/>
      </w:r>
      <w:r w:rsidRPr="004718F5">
        <w:t>Set the parameters according to Table 4.7.3.1.5-1 as appropriate.</w:t>
      </w:r>
    </w:p>
    <w:p w14:paraId="0943F5EA" w14:textId="085577B7" w:rsidR="00804B02" w:rsidRPr="004718F5" w:rsidRDefault="00804B02" w:rsidP="000422D1">
      <w:pPr>
        <w:pStyle w:val="B10"/>
      </w:pPr>
      <w:r w:rsidRPr="004718F5">
        <w:t>3.</w:t>
      </w:r>
      <w:r w:rsidR="00AD40E0" w:rsidRPr="004718F5">
        <w:tab/>
      </w:r>
      <w:r w:rsidRPr="004718F5">
        <w:t>The SS shall transmit an RRCConnectionReconfiguration message on Cell 1.</w:t>
      </w:r>
    </w:p>
    <w:p w14:paraId="0F3DD1ED" w14:textId="66473900" w:rsidR="00804B02" w:rsidRPr="004718F5" w:rsidRDefault="00804B02" w:rsidP="000422D1">
      <w:pPr>
        <w:pStyle w:val="B10"/>
      </w:pPr>
      <w:r w:rsidRPr="004718F5">
        <w:t>4.</w:t>
      </w:r>
      <w:r w:rsidR="00AD40E0" w:rsidRPr="004718F5">
        <w:tab/>
      </w:r>
      <w:r w:rsidRPr="004718F5">
        <w:t>The UE shall transmit an RRCConnectionReconfigurationComplete message.</w:t>
      </w:r>
    </w:p>
    <w:p w14:paraId="51AB2240" w14:textId="542C8C10" w:rsidR="00804B02" w:rsidRPr="004718F5" w:rsidRDefault="00804B02" w:rsidP="000422D1">
      <w:pPr>
        <w:pStyle w:val="B10"/>
      </w:pPr>
      <w:r w:rsidRPr="004718F5">
        <w:t>5.</w:t>
      </w:r>
      <w:r w:rsidR="00AD40E0" w:rsidRPr="004718F5">
        <w:tab/>
      </w:r>
      <w:r w:rsidRPr="004718F5">
        <w:t>The UE shall transmit periodically MeasurementReport messages.</w:t>
      </w:r>
    </w:p>
    <w:p w14:paraId="2D4DD116" w14:textId="04ECCFE0" w:rsidR="00804B02" w:rsidRPr="004718F5" w:rsidRDefault="00804B02" w:rsidP="000422D1">
      <w:pPr>
        <w:pStyle w:val="B10"/>
      </w:pPr>
      <w:r w:rsidRPr="004718F5">
        <w:t>6.</w:t>
      </w:r>
      <w:r w:rsidR="00AD40E0" w:rsidRPr="004718F5">
        <w:tab/>
      </w:r>
      <w:r w:rsidRPr="004718F5">
        <w:t>After 10s wait from Step 3, the SS shall check the SS-SINR reported values in the periodic MeasurementReport. The SS-SINR value of Cell 3 reported by the UE is compared to the expected SS-SINR. If the value is outside the limits in Table 4.7.3.1.5-2 or the UE fails to report the measurement value for Cell 3, the number of failed iterations is increased by one. Otherwise, the number of passed iterations is increased by one.</w:t>
      </w:r>
    </w:p>
    <w:p w14:paraId="1D5AF8AF" w14:textId="1E3A80E0" w:rsidR="00804B02" w:rsidRPr="004718F5" w:rsidRDefault="00804B02" w:rsidP="000422D1">
      <w:pPr>
        <w:pStyle w:val="B10"/>
      </w:pPr>
      <w:r w:rsidRPr="004718F5">
        <w:t>7.</w:t>
      </w:r>
      <w:r w:rsidR="00AD40E0" w:rsidRPr="004718F5">
        <w:tab/>
      </w:r>
      <w:r w:rsidRPr="004718F5">
        <w:t>The SS shall continue checking the MeasurementReport messages transmitted by the UE until the confidence level according to Table G.2.3-1 in Annex G is achieved.</w:t>
      </w:r>
    </w:p>
    <w:p w14:paraId="4603142F" w14:textId="09B30AB2" w:rsidR="00804B02" w:rsidRPr="004718F5" w:rsidRDefault="00804B02" w:rsidP="000422D1">
      <w:pPr>
        <w:pStyle w:val="B10"/>
      </w:pPr>
      <w:r w:rsidRPr="004718F5">
        <w:t>8.</w:t>
      </w:r>
      <w:r w:rsidR="00AD40E0" w:rsidRPr="004718F5">
        <w:tab/>
      </w:r>
      <w:r w:rsidRPr="004718F5">
        <w:t>Set the parameters according to each sub-test in Table 4.7.3.1.5-1 as appropriate and repeat steps 5-7.</w:t>
      </w:r>
    </w:p>
    <w:p w14:paraId="7F2A3B44" w14:textId="77777777" w:rsidR="00804B02" w:rsidRPr="004718F5" w:rsidRDefault="00804B02" w:rsidP="000422D1">
      <w:pPr>
        <w:pStyle w:val="H6"/>
        <w:keepNext w:val="0"/>
        <w:keepLines w:val="0"/>
      </w:pPr>
      <w:r w:rsidRPr="004718F5">
        <w:t>4.7.3.1.4.3</w:t>
      </w:r>
      <w:r w:rsidRPr="004718F5">
        <w:tab/>
        <w:t>Message contents</w:t>
      </w:r>
    </w:p>
    <w:p w14:paraId="1230AAFF" w14:textId="2FDB8180"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701CC5E3" w14:textId="77777777" w:rsidR="00804B02" w:rsidRPr="004718F5" w:rsidRDefault="00804B02" w:rsidP="000422D1">
      <w:pPr>
        <w:pStyle w:val="TH"/>
        <w:keepNext w:val="0"/>
        <w:keepLines w:val="0"/>
      </w:pPr>
      <w:r w:rsidRPr="004718F5">
        <w:t xml:space="preserve">Table 4.7.3.1.4.3-1: Common Exception messages for </w:t>
      </w:r>
      <w:r w:rsidRPr="004718F5">
        <w:rPr>
          <w:lang w:eastAsia="sv-SE"/>
        </w:rPr>
        <w:t>EN-DC FR1 SS-SINR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30AA632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AE079B9" w14:textId="5D55D62D" w:rsidR="00804B02" w:rsidRPr="004718F5" w:rsidRDefault="00804B02" w:rsidP="000422D1">
            <w:pPr>
              <w:pStyle w:val="TAH"/>
              <w:keepNext w:val="0"/>
              <w:keepLines w:val="0"/>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5F0520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ABC5AA" w14:textId="1C3C9910" w:rsidR="00804B02" w:rsidRPr="004718F5" w:rsidRDefault="00804B02" w:rsidP="000422D1">
            <w:pPr>
              <w:pStyle w:val="TAL"/>
              <w:keepNext w:val="0"/>
              <w:keepLines w:val="0"/>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3FCAB817" w14:textId="77777777" w:rsidR="00804B02" w:rsidRPr="004718F5" w:rsidRDefault="00804B02" w:rsidP="000422D1">
            <w:pPr>
              <w:pStyle w:val="TAL"/>
              <w:keepNext w:val="0"/>
              <w:keepLines w:val="0"/>
              <w:spacing w:line="256" w:lineRule="auto"/>
              <w:rPr>
                <w:lang w:eastAsia="zh-TW"/>
              </w:rPr>
            </w:pPr>
          </w:p>
        </w:tc>
      </w:tr>
      <w:tr w:rsidR="00804B02" w:rsidRPr="004718F5" w14:paraId="428BC2F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2AC4AF2" w14:textId="30F1C49C"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06C42226" w14:textId="7FD3E49A"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1</w:t>
            </w:r>
          </w:p>
          <w:p w14:paraId="2D5EC56D" w14:textId="3B8A0389"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2</w:t>
            </w:r>
          </w:p>
          <w:p w14:paraId="27C8B43A" w14:textId="486F2AAD"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5</w:t>
            </w:r>
          </w:p>
          <w:p w14:paraId="59B6CF70" w14:textId="000523F6"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7</w:t>
            </w:r>
          </w:p>
          <w:p w14:paraId="5540E8A2" w14:textId="410C968F"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36296CBD" w14:textId="557DBFE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a</w:t>
            </w:r>
          </w:p>
          <w:p w14:paraId="6E3D58FD" w14:textId="04D4A553"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2</w:t>
            </w:r>
          </w:p>
        </w:tc>
      </w:tr>
      <w:tr w:rsidR="00804B02" w:rsidRPr="004718F5" w14:paraId="048FEA2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C27A16" w14:textId="4756C59E"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1</w:t>
            </w:r>
            <w:r w:rsidR="000422D1" w:rsidRPr="004718F5">
              <w:t xml:space="preserve"> </w:t>
            </w:r>
            <w:r w:rsidRPr="004718F5">
              <w:t>and</w:t>
            </w:r>
            <w:r w:rsidR="000422D1" w:rsidRPr="004718F5">
              <w:t xml:space="preserve"> </w:t>
            </w:r>
            <w:r w:rsidRPr="004718F5">
              <w:t>4.7.3.1-4</w:t>
            </w:r>
          </w:p>
        </w:tc>
        <w:tc>
          <w:tcPr>
            <w:tcW w:w="5801" w:type="dxa"/>
            <w:tcBorders>
              <w:top w:val="single" w:sz="4" w:space="0" w:color="auto"/>
              <w:left w:val="single" w:sz="4" w:space="0" w:color="auto"/>
              <w:bottom w:val="single" w:sz="4" w:space="0" w:color="auto"/>
              <w:right w:val="single" w:sz="4" w:space="0" w:color="auto"/>
            </w:tcBorders>
            <w:hideMark/>
          </w:tcPr>
          <w:p w14:paraId="6DD24BFF" w14:textId="2B64494B"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rPr>
                <w:rFonts w:cs="v4.2.0"/>
              </w:rPr>
              <w:t>and</w:t>
            </w:r>
            <w:r w:rsidR="000422D1" w:rsidRPr="004718F5">
              <w:rPr>
                <w:rFonts w:cs="v4.2.0"/>
              </w:rPr>
              <w:t xml:space="preserve"> </w:t>
            </w:r>
            <w:r w:rsidRPr="004718F5">
              <w:rPr>
                <w:rFonts w:cs="v4.2.0"/>
              </w:rPr>
              <w:t>SS-SINR</w:t>
            </w:r>
          </w:p>
          <w:p w14:paraId="37BA63B5" w14:textId="1A9BDB10"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289C890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169404" w14:textId="073EADFD"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2</w:t>
            </w:r>
            <w:r w:rsidR="000422D1" w:rsidRPr="004718F5">
              <w:t xml:space="preserve"> </w:t>
            </w:r>
            <w:r w:rsidRPr="004718F5">
              <w:t>and</w:t>
            </w:r>
            <w:r w:rsidR="000422D1" w:rsidRPr="004718F5">
              <w:t xml:space="preserve"> </w:t>
            </w:r>
            <w:r w:rsidRPr="004718F5">
              <w:t>4.7.3.1-5</w:t>
            </w:r>
          </w:p>
        </w:tc>
        <w:tc>
          <w:tcPr>
            <w:tcW w:w="5801" w:type="dxa"/>
            <w:tcBorders>
              <w:top w:val="single" w:sz="4" w:space="0" w:color="auto"/>
              <w:left w:val="single" w:sz="4" w:space="0" w:color="auto"/>
              <w:bottom w:val="single" w:sz="4" w:space="0" w:color="auto"/>
              <w:right w:val="single" w:sz="4" w:space="0" w:color="auto"/>
            </w:tcBorders>
            <w:hideMark/>
          </w:tcPr>
          <w:p w14:paraId="1D39199F" w14:textId="3021E852"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SS-SINR</w:t>
            </w:r>
          </w:p>
          <w:p w14:paraId="3298BD22" w14:textId="07D38AFF"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1D34216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42D7C6" w14:textId="11CC64AC"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3</w:t>
            </w:r>
            <w:r w:rsidR="000422D1" w:rsidRPr="004718F5">
              <w:t xml:space="preserve"> </w:t>
            </w:r>
            <w:r w:rsidRPr="004718F5">
              <w:t>and</w:t>
            </w:r>
            <w:r w:rsidR="000422D1" w:rsidRPr="004718F5">
              <w:t xml:space="preserve"> </w:t>
            </w:r>
            <w:r w:rsidRPr="004718F5">
              <w:t>4.7.3.1-6</w:t>
            </w:r>
          </w:p>
        </w:tc>
        <w:tc>
          <w:tcPr>
            <w:tcW w:w="5801" w:type="dxa"/>
            <w:tcBorders>
              <w:top w:val="single" w:sz="4" w:space="0" w:color="auto"/>
              <w:left w:val="single" w:sz="4" w:space="0" w:color="auto"/>
              <w:bottom w:val="single" w:sz="4" w:space="0" w:color="auto"/>
              <w:right w:val="single" w:sz="4" w:space="0" w:color="auto"/>
            </w:tcBorders>
            <w:hideMark/>
          </w:tcPr>
          <w:p w14:paraId="575C79CE" w14:textId="637B500A"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SS-SINR</w:t>
            </w:r>
          </w:p>
          <w:p w14:paraId="11B9BA7E" w14:textId="5564CDC3"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73F25E02" w14:textId="77777777" w:rsidR="00804B02" w:rsidRPr="004718F5" w:rsidRDefault="00804B02" w:rsidP="000422D1"/>
    <w:p w14:paraId="340D5AA7" w14:textId="77777777" w:rsidR="00804B02" w:rsidRPr="004718F5" w:rsidRDefault="00804B02" w:rsidP="000422D1">
      <w:pPr>
        <w:pStyle w:val="TH"/>
        <w:keepNext w:val="0"/>
        <w:keepLines w:val="0"/>
      </w:pPr>
      <w:r w:rsidRPr="004718F5">
        <w:t>Table 4.7.3.1.4.3-2: ReportConfigNR-DEFAULT(Periodical) for EN-DC 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76B45B0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5B901B" w14:textId="483EB16E" w:rsidR="00804B02" w:rsidRPr="004718F5" w:rsidRDefault="00804B02" w:rsidP="000422D1">
            <w:pPr>
              <w:pStyle w:val="TAH"/>
              <w:keepNext w:val="0"/>
              <w:keepLines w:val="0"/>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6859196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155299" w14:textId="607FA255"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4D0E6177" w14:textId="77777777" w:rsidR="00804B02" w:rsidRPr="004718F5" w:rsidRDefault="00804B02" w:rsidP="000422D1">
            <w:pPr>
              <w:pStyle w:val="TAH"/>
              <w:keepNext w:val="0"/>
              <w:keepLines w:val="0"/>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3BBE00AD" w14:textId="77777777" w:rsidR="00804B02" w:rsidRPr="004718F5" w:rsidRDefault="00804B02" w:rsidP="000422D1">
            <w:pPr>
              <w:pStyle w:val="TAH"/>
              <w:keepNext w:val="0"/>
              <w:keepLines w:val="0"/>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032CCA4A" w14:textId="77777777" w:rsidR="00804B02" w:rsidRPr="004718F5" w:rsidRDefault="00804B02" w:rsidP="000422D1">
            <w:pPr>
              <w:pStyle w:val="TAH"/>
              <w:keepNext w:val="0"/>
              <w:keepLines w:val="0"/>
              <w:spacing w:line="256" w:lineRule="auto"/>
            </w:pPr>
            <w:r w:rsidRPr="004718F5">
              <w:t>Condition</w:t>
            </w:r>
          </w:p>
        </w:tc>
      </w:tr>
      <w:tr w:rsidR="00804B02" w:rsidRPr="004718F5" w14:paraId="5E79BC1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057D1" w14:textId="4963E17B" w:rsidR="00804B02" w:rsidRPr="004718F5" w:rsidRDefault="00804B02" w:rsidP="000422D1">
            <w:pPr>
              <w:pStyle w:val="TAL"/>
              <w:keepNext w:val="0"/>
              <w:keepLines w:val="0"/>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02A5BDC7"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B6E2E6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F6ADE3" w14:textId="77777777" w:rsidR="00804B02" w:rsidRPr="004718F5" w:rsidRDefault="00804B02" w:rsidP="000422D1">
            <w:pPr>
              <w:pStyle w:val="TAL"/>
              <w:keepNext w:val="0"/>
              <w:keepLines w:val="0"/>
              <w:spacing w:line="256" w:lineRule="auto"/>
            </w:pPr>
          </w:p>
        </w:tc>
      </w:tr>
      <w:tr w:rsidR="00804B02" w:rsidRPr="004718F5" w14:paraId="2383141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31F4BA" w14:textId="2A610CA1" w:rsidR="00804B02" w:rsidRPr="004718F5" w:rsidRDefault="000422D1" w:rsidP="000422D1">
            <w:pPr>
              <w:pStyle w:val="TAL"/>
              <w:keepNext w:val="0"/>
              <w:keepLines w:val="0"/>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3A86881E"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620CD2D"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36C0EDD" w14:textId="77777777" w:rsidR="00804B02" w:rsidRPr="004718F5" w:rsidRDefault="00804B02" w:rsidP="000422D1">
            <w:pPr>
              <w:pStyle w:val="TAL"/>
              <w:keepNext w:val="0"/>
              <w:keepLines w:val="0"/>
              <w:spacing w:line="256" w:lineRule="auto"/>
            </w:pPr>
          </w:p>
        </w:tc>
      </w:tr>
      <w:tr w:rsidR="00804B02" w:rsidRPr="004718F5" w14:paraId="440ADB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A7A8F3" w14:textId="1BC3A795" w:rsidR="00804B02" w:rsidRPr="004718F5" w:rsidRDefault="000422D1" w:rsidP="000422D1">
            <w:pPr>
              <w:pStyle w:val="TAL"/>
              <w:keepNext w:val="0"/>
              <w:keepLines w:val="0"/>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19095B41"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6FE9286"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F47E437" w14:textId="77777777" w:rsidR="00804B02" w:rsidRPr="004718F5" w:rsidRDefault="00804B02" w:rsidP="000422D1">
            <w:pPr>
              <w:pStyle w:val="TAL"/>
              <w:keepNext w:val="0"/>
              <w:keepLines w:val="0"/>
              <w:spacing w:line="256" w:lineRule="auto"/>
            </w:pPr>
            <w:r w:rsidRPr="004718F5">
              <w:t>PERIODICAL</w:t>
            </w:r>
          </w:p>
        </w:tc>
      </w:tr>
      <w:tr w:rsidR="00804B02" w:rsidRPr="004718F5" w14:paraId="102E5D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F81C5ED" w14:textId="772C47A1" w:rsidR="00804B02" w:rsidRPr="004718F5" w:rsidRDefault="000422D1" w:rsidP="000422D1">
            <w:pPr>
              <w:pStyle w:val="TAL"/>
              <w:keepNext w:val="0"/>
              <w:keepLines w:val="0"/>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093173F"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FB95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8A6C05C" w14:textId="77777777" w:rsidR="00804B02" w:rsidRPr="004718F5" w:rsidRDefault="00804B02" w:rsidP="000422D1">
            <w:pPr>
              <w:pStyle w:val="TAL"/>
              <w:keepNext w:val="0"/>
              <w:keepLines w:val="0"/>
              <w:spacing w:line="256" w:lineRule="auto"/>
            </w:pPr>
          </w:p>
        </w:tc>
      </w:tr>
      <w:tr w:rsidR="00804B02" w:rsidRPr="004718F5" w14:paraId="43C8258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DD5B" w14:textId="711A6AF3" w:rsidR="00804B02" w:rsidRPr="004718F5" w:rsidRDefault="000422D1" w:rsidP="000422D1">
            <w:pPr>
              <w:pStyle w:val="TAL"/>
              <w:keepNext w:val="0"/>
              <w:keepLines w:val="0"/>
              <w:spacing w:line="256" w:lineRule="auto"/>
            </w:pPr>
            <w:r w:rsidRPr="004718F5">
              <w:t xml:space="preserve">        </w:t>
            </w:r>
            <w:r w:rsidR="00804B02" w:rsidRPr="004718F5">
              <w:t>rsrp</w:t>
            </w:r>
          </w:p>
        </w:tc>
        <w:tc>
          <w:tcPr>
            <w:tcW w:w="2267" w:type="dxa"/>
            <w:tcBorders>
              <w:top w:val="single" w:sz="4" w:space="0" w:color="auto"/>
              <w:left w:val="single" w:sz="4" w:space="0" w:color="auto"/>
              <w:bottom w:val="single" w:sz="4" w:space="0" w:color="auto"/>
              <w:right w:val="single" w:sz="4" w:space="0" w:color="auto"/>
            </w:tcBorders>
            <w:hideMark/>
          </w:tcPr>
          <w:p w14:paraId="3184DC3A"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10173B0"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BFFFE1" w14:textId="77777777" w:rsidR="00804B02" w:rsidRPr="004718F5" w:rsidRDefault="00804B02" w:rsidP="000422D1">
            <w:pPr>
              <w:pStyle w:val="TAL"/>
              <w:keepNext w:val="0"/>
              <w:keepLines w:val="0"/>
              <w:spacing w:line="256" w:lineRule="auto"/>
            </w:pPr>
          </w:p>
        </w:tc>
      </w:tr>
      <w:tr w:rsidR="00804B02" w:rsidRPr="004718F5" w14:paraId="1C9EC9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541D6E" w14:textId="088402CE" w:rsidR="00804B02" w:rsidRPr="004718F5" w:rsidRDefault="000422D1" w:rsidP="000422D1">
            <w:pPr>
              <w:pStyle w:val="TAL"/>
              <w:keepNext w:val="0"/>
              <w:keepLines w:val="0"/>
              <w:spacing w:line="256" w:lineRule="auto"/>
            </w:pPr>
            <w:r w:rsidRPr="004718F5">
              <w:t xml:space="preserve">        </w:t>
            </w:r>
            <w:r w:rsidR="00804B02" w:rsidRPr="004718F5">
              <w:t>rsrq</w:t>
            </w:r>
          </w:p>
        </w:tc>
        <w:tc>
          <w:tcPr>
            <w:tcW w:w="2267" w:type="dxa"/>
            <w:tcBorders>
              <w:top w:val="single" w:sz="4" w:space="0" w:color="auto"/>
              <w:left w:val="single" w:sz="4" w:space="0" w:color="auto"/>
              <w:bottom w:val="single" w:sz="4" w:space="0" w:color="auto"/>
              <w:right w:val="single" w:sz="4" w:space="0" w:color="auto"/>
            </w:tcBorders>
            <w:hideMark/>
          </w:tcPr>
          <w:p w14:paraId="65F9F50D"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413AE9B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C25AE5C" w14:textId="77777777" w:rsidR="00804B02" w:rsidRPr="004718F5" w:rsidRDefault="00804B02" w:rsidP="000422D1">
            <w:pPr>
              <w:pStyle w:val="TAL"/>
              <w:keepNext w:val="0"/>
              <w:keepLines w:val="0"/>
              <w:spacing w:line="256" w:lineRule="auto"/>
            </w:pPr>
          </w:p>
        </w:tc>
      </w:tr>
      <w:tr w:rsidR="00804B02" w:rsidRPr="004718F5" w14:paraId="7038754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B18BA8" w14:textId="5C451376" w:rsidR="00804B02" w:rsidRPr="004718F5" w:rsidRDefault="000422D1" w:rsidP="000422D1">
            <w:pPr>
              <w:pStyle w:val="TAL"/>
              <w:keepNext w:val="0"/>
              <w:keepLines w:val="0"/>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40476401"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0DD44824"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3E05563" w14:textId="77777777" w:rsidR="00804B02" w:rsidRPr="004718F5" w:rsidRDefault="00804B02" w:rsidP="000422D1">
            <w:pPr>
              <w:pStyle w:val="TAL"/>
              <w:keepNext w:val="0"/>
              <w:keepLines w:val="0"/>
              <w:spacing w:line="256" w:lineRule="auto"/>
            </w:pPr>
          </w:p>
        </w:tc>
      </w:tr>
      <w:tr w:rsidR="00804B02" w:rsidRPr="004718F5" w14:paraId="3EC7B1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F90FF8" w14:textId="46029728"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2DE686D2"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FCEE51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371259" w14:textId="77777777" w:rsidR="00804B02" w:rsidRPr="004718F5" w:rsidRDefault="00804B02" w:rsidP="000422D1">
            <w:pPr>
              <w:pStyle w:val="TAL"/>
              <w:keepNext w:val="0"/>
              <w:keepLines w:val="0"/>
              <w:spacing w:line="256" w:lineRule="auto"/>
            </w:pPr>
          </w:p>
        </w:tc>
      </w:tr>
      <w:tr w:rsidR="00804B02" w:rsidRPr="004718F5" w14:paraId="7FC0C8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EACAEC" w14:textId="525308E7"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03776654"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69D4689"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AA7BB14" w14:textId="77777777" w:rsidR="00804B02" w:rsidRPr="004718F5" w:rsidRDefault="00804B02" w:rsidP="000422D1">
            <w:pPr>
              <w:pStyle w:val="TAL"/>
              <w:keepNext w:val="0"/>
              <w:keepLines w:val="0"/>
              <w:spacing w:line="256" w:lineRule="auto"/>
            </w:pPr>
          </w:p>
        </w:tc>
      </w:tr>
      <w:tr w:rsidR="00804B02" w:rsidRPr="004718F5" w14:paraId="2207B4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36452" w14:textId="7FE9166F"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2B8C522A"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138EDD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0885F4" w14:textId="77777777" w:rsidR="00804B02" w:rsidRPr="004718F5" w:rsidRDefault="00804B02" w:rsidP="000422D1">
            <w:pPr>
              <w:pStyle w:val="TAL"/>
              <w:keepNext w:val="0"/>
              <w:keepLines w:val="0"/>
              <w:spacing w:line="256" w:lineRule="auto"/>
            </w:pPr>
          </w:p>
        </w:tc>
      </w:tr>
      <w:tr w:rsidR="00804B02" w:rsidRPr="004718F5" w14:paraId="56DA05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F1BA5" w14:textId="46540242"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1EF443D6"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BDB39BE"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42EF10" w14:textId="77777777" w:rsidR="00804B02" w:rsidRPr="004718F5" w:rsidRDefault="00804B02" w:rsidP="000422D1">
            <w:pPr>
              <w:pStyle w:val="TAL"/>
              <w:keepNext w:val="0"/>
              <w:keepLines w:val="0"/>
              <w:spacing w:line="256" w:lineRule="auto"/>
            </w:pPr>
          </w:p>
        </w:tc>
      </w:tr>
      <w:tr w:rsidR="00804B02" w:rsidRPr="004718F5" w14:paraId="5ABEE9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1BF896"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1D1C57CE"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612DF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22E0693" w14:textId="77777777" w:rsidR="00804B02" w:rsidRPr="004718F5" w:rsidRDefault="00804B02" w:rsidP="000422D1">
            <w:pPr>
              <w:pStyle w:val="TAL"/>
              <w:keepNext w:val="0"/>
              <w:keepLines w:val="0"/>
              <w:spacing w:line="256" w:lineRule="auto"/>
            </w:pPr>
          </w:p>
        </w:tc>
      </w:tr>
    </w:tbl>
    <w:p w14:paraId="69186FFC" w14:textId="77777777" w:rsidR="00804B02" w:rsidRPr="004718F5" w:rsidRDefault="00804B02" w:rsidP="000422D1">
      <w:pPr>
        <w:rPr>
          <w:lang w:eastAsia="sv-SE"/>
        </w:rPr>
      </w:pPr>
    </w:p>
    <w:p w14:paraId="698D0F54" w14:textId="77777777" w:rsidR="00804B02" w:rsidRPr="004718F5" w:rsidRDefault="00804B02" w:rsidP="00510C5D">
      <w:pPr>
        <w:pStyle w:val="H6"/>
      </w:pPr>
      <w:r w:rsidRPr="004718F5">
        <w:t>4.7.3.1.5</w:t>
      </w:r>
      <w:r w:rsidRPr="004718F5">
        <w:tab/>
        <w:t>Test requirements</w:t>
      </w:r>
    </w:p>
    <w:p w14:paraId="63920239" w14:textId="77777777" w:rsidR="00804B02" w:rsidRPr="004718F5" w:rsidRDefault="00804B02" w:rsidP="000422D1">
      <w:pPr>
        <w:rPr>
          <w:lang w:eastAsia="sv-SE"/>
        </w:rPr>
      </w:pPr>
      <w:r w:rsidRPr="004718F5">
        <w:rPr>
          <w:lang w:eastAsia="sv-SE"/>
        </w:rPr>
        <w:t>Table 4.7.3.1.5-1 defines the primary level settings including test tolerances for all tests.</w:t>
      </w:r>
    </w:p>
    <w:p w14:paraId="736C3672" w14:textId="77777777" w:rsidR="00804B02" w:rsidRPr="004718F5" w:rsidRDefault="00804B02" w:rsidP="000422D1">
      <w:r w:rsidRPr="004718F5">
        <w:rPr>
          <w:lang w:eastAsia="sv-SE"/>
        </w:rPr>
        <w:t xml:space="preserve">Each SS-SINR measurement report for each of the tests in Table 4.7.3.1.5-1 shall meet the </w:t>
      </w:r>
      <w:r w:rsidRPr="004718F5">
        <w:t>corresponding absolute accuracy requirements in Table 4.7.3.1.5-2</w:t>
      </w:r>
    </w:p>
    <w:p w14:paraId="1971A947" w14:textId="77777777" w:rsidR="00804B02" w:rsidRPr="004718F5" w:rsidRDefault="00804B02" w:rsidP="00494BBF">
      <w:pPr>
        <w:pStyle w:val="TH"/>
      </w:pPr>
      <w:r w:rsidRPr="004718F5">
        <w:t>Table 4.7.3.1.5-1: SS-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4"/>
        <w:gridCol w:w="1038"/>
        <w:gridCol w:w="1761"/>
        <w:gridCol w:w="1121"/>
        <w:gridCol w:w="828"/>
        <w:gridCol w:w="829"/>
        <w:gridCol w:w="890"/>
        <w:gridCol w:w="829"/>
      </w:tblGrid>
      <w:tr w:rsidR="00804B02" w:rsidRPr="004718F5" w14:paraId="1E6C0C90"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77D7FE" w14:textId="77777777" w:rsidR="00804B02" w:rsidRPr="004718F5" w:rsidRDefault="00804B02" w:rsidP="000422D1">
            <w:pPr>
              <w:pStyle w:val="TAH"/>
              <w:keepNext w:val="0"/>
              <w:keepLines w:val="0"/>
              <w:spacing w:line="256" w:lineRule="auto"/>
            </w:pPr>
            <w:r w:rsidRPr="004718F5">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8A604E3" w14:textId="77777777" w:rsidR="00804B02" w:rsidRPr="004718F5" w:rsidRDefault="00804B02" w:rsidP="000422D1">
            <w:pPr>
              <w:pStyle w:val="TAH"/>
              <w:keepNext w:val="0"/>
              <w:keepLines w:val="0"/>
              <w:spacing w:line="256" w:lineRule="auto"/>
            </w:pPr>
            <w:r w:rsidRPr="004718F5">
              <w:t>Unit</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44165B98" w14:textId="0DEF3E79"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8C4BBF9" w14:textId="5BDD2AE2"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r>
      <w:tr w:rsidR="00804B02" w:rsidRPr="004718F5" w14:paraId="2E33DFB7" w14:textId="77777777" w:rsidTr="00992D14">
        <w:trPr>
          <w:tblHeader/>
          <w:jc w:val="center"/>
        </w:trPr>
        <w:tc>
          <w:tcPr>
            <w:tcW w:w="13917" w:type="dxa"/>
            <w:gridSpan w:val="3"/>
            <w:vMerge/>
            <w:tcBorders>
              <w:top w:val="single" w:sz="4" w:space="0" w:color="auto"/>
              <w:left w:val="single" w:sz="4" w:space="0" w:color="auto"/>
              <w:bottom w:val="single" w:sz="4" w:space="0" w:color="auto"/>
              <w:right w:val="single" w:sz="4" w:space="0" w:color="auto"/>
            </w:tcBorders>
            <w:vAlign w:val="center"/>
            <w:hideMark/>
          </w:tcPr>
          <w:p w14:paraId="322AA045" w14:textId="77777777" w:rsidR="00804B02" w:rsidRPr="004718F5" w:rsidRDefault="00804B02" w:rsidP="000422D1">
            <w:pPr>
              <w:overflowPunct/>
              <w:autoSpaceDE/>
              <w:autoSpaceDN/>
              <w:adjustRightInd/>
              <w:spacing w:after="0" w:line="256" w:lineRule="auto"/>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533422" w14:textId="77777777" w:rsidR="00804B02" w:rsidRPr="004718F5" w:rsidRDefault="00804B02" w:rsidP="000422D1">
            <w:pPr>
              <w:overflowPunct/>
              <w:autoSpaceDE/>
              <w:autoSpaceDN/>
              <w:adjustRightInd/>
              <w:spacing w:after="0" w:line="256" w:lineRule="auto"/>
              <w:rPr>
                <w:rFonts w:ascii="Arial" w:hAnsi="Arial"/>
                <w:b/>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B03D79E" w14:textId="2C17A067" w:rsidR="00804B02" w:rsidRPr="004718F5" w:rsidRDefault="00804B02" w:rsidP="000422D1">
            <w:pPr>
              <w:pStyle w:val="TAH"/>
              <w:keepNext w:val="0"/>
              <w:keepLines w:val="0"/>
              <w:spacing w:line="256" w:lineRule="auto"/>
            </w:pPr>
            <w:r w:rsidRPr="004718F5">
              <w:t>Cell</w:t>
            </w:r>
            <w:r w:rsidR="000422D1" w:rsidRPr="004718F5">
              <w:t xml:space="preserve"> </w:t>
            </w:r>
            <w:r w:rsidRPr="004718F5">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D738503" w14:textId="12762D7A" w:rsidR="00804B02" w:rsidRPr="004718F5" w:rsidRDefault="00804B02" w:rsidP="000422D1">
            <w:pPr>
              <w:pStyle w:val="TAH"/>
              <w:keepNext w:val="0"/>
              <w:keepLines w:val="0"/>
              <w:spacing w:line="256" w:lineRule="auto"/>
            </w:pPr>
            <w:r w:rsidRPr="004718F5">
              <w:t>Cell</w:t>
            </w:r>
            <w:r w:rsidR="000422D1" w:rsidRPr="004718F5">
              <w:t xml:space="preserve"> </w:t>
            </w:r>
            <w:r w:rsidRPr="004718F5">
              <w:t>3</w:t>
            </w:r>
          </w:p>
        </w:tc>
        <w:tc>
          <w:tcPr>
            <w:tcW w:w="900" w:type="dxa"/>
            <w:tcBorders>
              <w:top w:val="single" w:sz="4" w:space="0" w:color="auto"/>
              <w:left w:val="single" w:sz="4" w:space="0" w:color="auto"/>
              <w:bottom w:val="single" w:sz="4" w:space="0" w:color="auto"/>
              <w:right w:val="single" w:sz="4" w:space="0" w:color="auto"/>
            </w:tcBorders>
            <w:vAlign w:val="center"/>
            <w:hideMark/>
          </w:tcPr>
          <w:p w14:paraId="53C2C245" w14:textId="60DEBA33" w:rsidR="00804B02" w:rsidRPr="004718F5" w:rsidRDefault="00804B02" w:rsidP="000422D1">
            <w:pPr>
              <w:pStyle w:val="TAH"/>
              <w:keepNext w:val="0"/>
              <w:keepLines w:val="0"/>
              <w:spacing w:line="256" w:lineRule="auto"/>
            </w:pPr>
            <w:r w:rsidRPr="004718F5">
              <w:t>Cell</w:t>
            </w:r>
            <w:r w:rsidR="000422D1" w:rsidRPr="004718F5">
              <w:t xml:space="preserve"> </w:t>
            </w:r>
            <w:r w:rsidRPr="004718F5">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A3A668" w14:textId="448628E0" w:rsidR="00804B02" w:rsidRPr="004718F5" w:rsidRDefault="00804B02" w:rsidP="000422D1">
            <w:pPr>
              <w:pStyle w:val="TAH"/>
              <w:keepNext w:val="0"/>
              <w:keepLines w:val="0"/>
              <w:spacing w:line="256" w:lineRule="auto"/>
            </w:pPr>
            <w:r w:rsidRPr="004718F5">
              <w:t>Cell</w:t>
            </w:r>
            <w:r w:rsidR="000422D1" w:rsidRPr="004718F5">
              <w:t xml:space="preserve"> </w:t>
            </w:r>
            <w:r w:rsidRPr="004718F5">
              <w:t>3</w:t>
            </w:r>
          </w:p>
        </w:tc>
      </w:tr>
      <w:tr w:rsidR="00804B02" w:rsidRPr="004718F5" w14:paraId="1E97DE6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71A33BE" w14:textId="0FA8B70B" w:rsidR="00804B02" w:rsidRPr="004718F5" w:rsidRDefault="00804B02" w:rsidP="000422D1">
            <w:pPr>
              <w:pStyle w:val="TAL"/>
              <w:keepNext w:val="0"/>
              <w:keepLines w:val="0"/>
              <w:spacing w:line="256" w:lineRule="auto"/>
              <w:rPr>
                <w:rFonts w:cs="Arial"/>
              </w:rPr>
            </w:pPr>
            <w:r w:rsidRPr="004718F5">
              <w:rPr>
                <w:rFonts w:cs="Arial"/>
              </w:rPr>
              <w:t>SSB</w:t>
            </w:r>
            <w:r w:rsidR="000422D1" w:rsidRPr="004718F5">
              <w:rPr>
                <w:rFonts w:cs="Arial"/>
              </w:rPr>
              <w:t xml:space="preserve"> </w:t>
            </w:r>
            <w:r w:rsidRPr="004718F5">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633FC5B4" w14:textId="77777777" w:rsidR="00804B02" w:rsidRPr="004718F5" w:rsidRDefault="00804B02" w:rsidP="000422D1">
            <w:pPr>
              <w:pStyle w:val="TAC"/>
              <w:keepNext w:val="0"/>
              <w:keepLines w:val="0"/>
              <w:spacing w:line="256" w:lineRule="auto"/>
              <w:rPr>
                <w:rFonts w:cs="Arial"/>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209087BF" w14:textId="77777777" w:rsidR="00804B02" w:rsidRPr="004718F5" w:rsidRDefault="00804B02" w:rsidP="000422D1">
            <w:pPr>
              <w:pStyle w:val="TAC"/>
              <w:keepNext w:val="0"/>
              <w:keepLines w:val="0"/>
              <w:spacing w:line="256" w:lineRule="auto"/>
              <w:rPr>
                <w:rFonts w:cs="Arial"/>
              </w:rPr>
            </w:pPr>
            <w:r w:rsidRPr="004718F5">
              <w:rPr>
                <w:rFonts w:cs="Arial"/>
              </w:rPr>
              <w:t>freq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63B47FCE" w14:textId="77777777" w:rsidR="00804B02" w:rsidRPr="004718F5" w:rsidRDefault="00804B02" w:rsidP="000422D1">
            <w:pPr>
              <w:pStyle w:val="TAC"/>
              <w:keepNext w:val="0"/>
              <w:keepLines w:val="0"/>
              <w:spacing w:line="256" w:lineRule="auto"/>
              <w:rPr>
                <w:rFonts w:cs="Arial"/>
              </w:rPr>
            </w:pPr>
            <w:r w:rsidRPr="004718F5">
              <w:rPr>
                <w:rFonts w:cs="Arial"/>
              </w:rPr>
              <w:t>freq1</w:t>
            </w:r>
          </w:p>
        </w:tc>
      </w:tr>
      <w:tr w:rsidR="00804B02" w:rsidRPr="004718F5" w14:paraId="203CC8CD"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AC8DD" w14:textId="75E70310" w:rsidR="00804B02" w:rsidRPr="004718F5" w:rsidRDefault="00804B02" w:rsidP="000422D1">
            <w:pPr>
              <w:pStyle w:val="TAL"/>
              <w:keepNext w:val="0"/>
              <w:keepLines w:val="0"/>
              <w:spacing w:line="256" w:lineRule="auto"/>
              <w:rPr>
                <w:rFonts w:cs="Arial"/>
              </w:rPr>
            </w:pPr>
            <w:r w:rsidRPr="004718F5">
              <w:rPr>
                <w:rFonts w:cs="Arial"/>
              </w:rPr>
              <w:t>Duplex</w:t>
            </w:r>
            <w:r w:rsidR="000422D1" w:rsidRPr="004718F5">
              <w:rPr>
                <w:rFonts w:cs="Arial"/>
              </w:rPr>
              <w:t xml:space="preserve"> </w:t>
            </w:r>
            <w:r w:rsidRPr="004718F5">
              <w:rPr>
                <w:rFonts w:cs="Arial"/>
              </w:rPr>
              <w:t>mode</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138A4C5" w14:textId="14DABA35"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cs="Arial"/>
              </w:rPr>
              <w:t xml:space="preserve"> </w:t>
            </w:r>
            <w:r w:rsidRPr="004718F5">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3515F548"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66F8B39" w14:textId="77777777" w:rsidR="00804B02" w:rsidRPr="004718F5" w:rsidRDefault="00804B02" w:rsidP="000422D1">
            <w:pPr>
              <w:pStyle w:val="TAC"/>
              <w:keepNext w:val="0"/>
              <w:keepLines w:val="0"/>
              <w:spacing w:line="256" w:lineRule="auto"/>
              <w:rPr>
                <w:rFonts w:cs="Arial"/>
              </w:rPr>
            </w:pPr>
            <w:r w:rsidRPr="004718F5">
              <w:rPr>
                <w:rFonts w:cs="Arial"/>
              </w:rPr>
              <w:t>FDD</w:t>
            </w:r>
          </w:p>
        </w:tc>
      </w:tr>
      <w:tr w:rsidR="00804B02" w:rsidRPr="004718F5" w14:paraId="2B62200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56F011B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2E3E6D4" w14:textId="23451326"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cs="Arial"/>
              </w:rPr>
              <w:t xml:space="preserve"> </w:t>
            </w:r>
            <w:r w:rsidRPr="004718F5">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1B34F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0ACB1144" w14:textId="77777777" w:rsidR="00804B02" w:rsidRPr="004718F5" w:rsidRDefault="00804B02" w:rsidP="000422D1">
            <w:pPr>
              <w:pStyle w:val="TAC"/>
              <w:keepNext w:val="0"/>
              <w:keepLines w:val="0"/>
              <w:spacing w:line="256" w:lineRule="auto"/>
              <w:rPr>
                <w:rFonts w:cs="Arial"/>
              </w:rPr>
            </w:pPr>
            <w:r w:rsidRPr="004718F5">
              <w:rPr>
                <w:rFonts w:cs="Arial"/>
              </w:rPr>
              <w:t>TDD</w:t>
            </w:r>
          </w:p>
        </w:tc>
      </w:tr>
      <w:tr w:rsidR="00804B02" w:rsidRPr="004718F5" w14:paraId="5465CDF5"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7309C6" w14:textId="0E79591C" w:rsidR="00804B02" w:rsidRPr="004718F5" w:rsidRDefault="00804B02" w:rsidP="000422D1">
            <w:pPr>
              <w:pStyle w:val="TAL"/>
              <w:keepNext w:val="0"/>
              <w:keepLines w:val="0"/>
              <w:spacing w:line="256" w:lineRule="auto"/>
              <w:rPr>
                <w:rFonts w:cs="Arial"/>
              </w:rPr>
            </w:pPr>
            <w:r w:rsidRPr="004718F5">
              <w:rPr>
                <w:rFonts w:cs="Arial"/>
              </w:rPr>
              <w:t>TDD</w:t>
            </w:r>
            <w:r w:rsidR="000422D1" w:rsidRPr="004718F5">
              <w:rPr>
                <w:rFonts w:cs="Arial"/>
              </w:rPr>
              <w:t xml:space="preserve"> </w:t>
            </w:r>
            <w:r w:rsidRPr="004718F5">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E4AE657" w14:textId="4C9EEB59"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2A7389B9"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D774A30" w14:textId="28A03549" w:rsidR="00804B02" w:rsidRPr="004718F5" w:rsidRDefault="00804B02" w:rsidP="000422D1">
            <w:pPr>
              <w:pStyle w:val="TAC"/>
              <w:keepNext w:val="0"/>
              <w:keepLines w:val="0"/>
              <w:spacing w:line="256" w:lineRule="auto"/>
              <w:rPr>
                <w:rFonts w:cs="Arial"/>
              </w:rPr>
            </w:pPr>
            <w:r w:rsidRPr="004718F5">
              <w:rPr>
                <w:rFonts w:cs="Arial"/>
              </w:rPr>
              <w:t>Not</w:t>
            </w:r>
            <w:r w:rsidR="000422D1" w:rsidRPr="004718F5">
              <w:rPr>
                <w:rFonts w:cs="Arial"/>
              </w:rPr>
              <w:t xml:space="preserve"> </w:t>
            </w:r>
            <w:r w:rsidRPr="004718F5">
              <w:rPr>
                <w:rFonts w:cs="Arial"/>
              </w:rPr>
              <w:t>Applicable</w:t>
            </w:r>
          </w:p>
        </w:tc>
      </w:tr>
      <w:tr w:rsidR="00804B02" w:rsidRPr="004718F5" w14:paraId="704184D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09B048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6095E53" w14:textId="31DF4305" w:rsidR="00804B02" w:rsidRPr="004718F5" w:rsidRDefault="00804B02" w:rsidP="000422D1">
            <w:pPr>
              <w:pStyle w:val="TAL"/>
              <w:keepNext w:val="0"/>
              <w:keepLines w:val="0"/>
              <w:spacing w:line="256" w:lineRule="auto"/>
              <w:rPr>
                <w:rFonts w:eastAsia="PMingLiU"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74613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BC2EE6D" w14:textId="77777777" w:rsidR="00804B02" w:rsidRPr="004718F5" w:rsidRDefault="00804B02" w:rsidP="000422D1">
            <w:pPr>
              <w:pStyle w:val="TAC"/>
              <w:keepNext w:val="0"/>
              <w:keepLines w:val="0"/>
              <w:spacing w:line="256" w:lineRule="auto"/>
              <w:rPr>
                <w:rFonts w:cs="Arial"/>
              </w:rPr>
            </w:pPr>
            <w:r w:rsidRPr="004718F5">
              <w:rPr>
                <w:rFonts w:cs="Arial"/>
              </w:rPr>
              <w:t>TDDConf.1.1</w:t>
            </w:r>
          </w:p>
        </w:tc>
      </w:tr>
      <w:tr w:rsidR="00804B02" w:rsidRPr="004718F5" w14:paraId="5F48FD9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C92239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D6D3373" w14:textId="6A1CB667" w:rsidR="00804B02" w:rsidRPr="004718F5" w:rsidRDefault="00804B02" w:rsidP="000422D1">
            <w:pPr>
              <w:pStyle w:val="TAL"/>
              <w:keepNext w:val="0"/>
              <w:keepLines w:val="0"/>
              <w:spacing w:line="256" w:lineRule="auto"/>
              <w:rPr>
                <w:rFonts w:eastAsia="PMingLiU"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5B8E7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074E383" w14:textId="77777777" w:rsidR="00804B02" w:rsidRPr="004718F5" w:rsidRDefault="00804B02" w:rsidP="000422D1">
            <w:pPr>
              <w:pStyle w:val="TAC"/>
              <w:keepNext w:val="0"/>
              <w:keepLines w:val="0"/>
              <w:spacing w:line="256" w:lineRule="auto"/>
              <w:rPr>
                <w:rFonts w:cs="Arial"/>
              </w:rPr>
            </w:pPr>
            <w:r w:rsidRPr="004718F5">
              <w:rPr>
                <w:rFonts w:cs="Arial"/>
              </w:rPr>
              <w:t>TDDConf.2.1</w:t>
            </w:r>
          </w:p>
        </w:tc>
      </w:tr>
      <w:tr w:rsidR="00804B02" w:rsidRPr="004718F5" w14:paraId="74C9D67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35845E" w14:textId="059D63CC" w:rsidR="00804B02" w:rsidRPr="004718F5" w:rsidRDefault="00804B02" w:rsidP="000422D1">
            <w:pPr>
              <w:pStyle w:val="TAL"/>
              <w:keepNext w:val="0"/>
              <w:keepLines w:val="0"/>
              <w:spacing w:line="256" w:lineRule="auto"/>
              <w:rPr>
                <w:rFonts w:eastAsia="PMingLiU" w:cs="Arial"/>
              </w:rPr>
            </w:pPr>
            <w:r w:rsidRPr="004718F5">
              <w:rPr>
                <w:rFonts w:cs="Arial"/>
              </w:rPr>
              <w:t>Downlink</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623BCF3"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41495F7" w14:textId="77777777" w:rsidR="00804B02" w:rsidRPr="004718F5" w:rsidRDefault="00804B02" w:rsidP="000422D1">
            <w:pPr>
              <w:pStyle w:val="TAC"/>
              <w:keepNext w:val="0"/>
              <w:keepLines w:val="0"/>
              <w:spacing w:line="256" w:lineRule="auto"/>
              <w:rPr>
                <w:rFonts w:cs="Arial"/>
              </w:rPr>
            </w:pPr>
            <w:r w:rsidRPr="004718F5">
              <w:rPr>
                <w:rFonts w:cs="Arial"/>
              </w:rPr>
              <w:t>DLBWP.0.1</w:t>
            </w:r>
          </w:p>
        </w:tc>
      </w:tr>
      <w:tr w:rsidR="00804B02" w:rsidRPr="004718F5" w14:paraId="1E11155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E361DE6" w14:textId="406CC147" w:rsidR="00804B02" w:rsidRPr="004718F5" w:rsidRDefault="00804B02" w:rsidP="000422D1">
            <w:pPr>
              <w:pStyle w:val="TAL"/>
              <w:keepNext w:val="0"/>
              <w:keepLines w:val="0"/>
              <w:spacing w:line="256" w:lineRule="auto"/>
              <w:rPr>
                <w:rFonts w:cs="Arial"/>
              </w:rPr>
            </w:pPr>
            <w:r w:rsidRPr="004718F5">
              <w:rPr>
                <w:rFonts w:cs="Arial"/>
              </w:rPr>
              <w:t>Down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D25EC13"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2DE87EB" w14:textId="77777777" w:rsidR="00804B02" w:rsidRPr="004718F5" w:rsidRDefault="00804B02" w:rsidP="000422D1">
            <w:pPr>
              <w:pStyle w:val="TAC"/>
              <w:keepNext w:val="0"/>
              <w:keepLines w:val="0"/>
              <w:spacing w:line="256" w:lineRule="auto"/>
              <w:rPr>
                <w:rFonts w:cs="Arial"/>
              </w:rPr>
            </w:pPr>
            <w:r w:rsidRPr="004718F5">
              <w:rPr>
                <w:rFonts w:cs="Arial"/>
              </w:rPr>
              <w:t>DLBWP.1.1</w:t>
            </w:r>
          </w:p>
        </w:tc>
      </w:tr>
      <w:tr w:rsidR="00804B02" w:rsidRPr="004718F5" w14:paraId="5E98AAD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06BA131" w14:textId="0AE43AB6" w:rsidR="00804B02" w:rsidRPr="004718F5" w:rsidRDefault="00804B02" w:rsidP="000422D1">
            <w:pPr>
              <w:pStyle w:val="TAL"/>
              <w:keepNext w:val="0"/>
              <w:keepLines w:val="0"/>
              <w:spacing w:line="256" w:lineRule="auto"/>
              <w:rPr>
                <w:rFonts w:cs="Arial"/>
              </w:rPr>
            </w:pPr>
            <w:r w:rsidRPr="004718F5">
              <w:rPr>
                <w:rFonts w:cs="Arial"/>
              </w:rPr>
              <w:t>Uplink</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C138356"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3A22600" w14:textId="77777777" w:rsidR="00804B02" w:rsidRPr="004718F5" w:rsidRDefault="00804B02" w:rsidP="000422D1">
            <w:pPr>
              <w:pStyle w:val="TAC"/>
              <w:keepNext w:val="0"/>
              <w:keepLines w:val="0"/>
              <w:spacing w:line="256" w:lineRule="auto"/>
              <w:rPr>
                <w:rFonts w:cs="Arial"/>
              </w:rPr>
            </w:pPr>
            <w:r w:rsidRPr="004718F5">
              <w:rPr>
                <w:rFonts w:cs="Arial"/>
              </w:rPr>
              <w:t>ULBWP.0.1</w:t>
            </w:r>
          </w:p>
        </w:tc>
      </w:tr>
      <w:tr w:rsidR="00804B02" w:rsidRPr="004718F5" w14:paraId="5DFE7C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1DEAF9B" w14:textId="75D6F384" w:rsidR="00804B02" w:rsidRPr="004718F5" w:rsidRDefault="00804B02" w:rsidP="000422D1">
            <w:pPr>
              <w:pStyle w:val="TAL"/>
              <w:keepNext w:val="0"/>
              <w:keepLines w:val="0"/>
              <w:spacing w:line="256" w:lineRule="auto"/>
              <w:rPr>
                <w:rFonts w:cs="Arial"/>
              </w:rPr>
            </w:pPr>
            <w:r w:rsidRPr="004718F5">
              <w:rPr>
                <w:rFonts w:cs="Arial"/>
              </w:rPr>
              <w:t>Up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7039B4E"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6A02E9" w14:textId="77777777" w:rsidR="00804B02" w:rsidRPr="004718F5" w:rsidRDefault="00804B02" w:rsidP="000422D1">
            <w:pPr>
              <w:pStyle w:val="TAC"/>
              <w:keepNext w:val="0"/>
              <w:keepLines w:val="0"/>
              <w:spacing w:line="256" w:lineRule="auto"/>
              <w:rPr>
                <w:rFonts w:cs="Arial"/>
              </w:rPr>
            </w:pPr>
            <w:r w:rsidRPr="004718F5">
              <w:rPr>
                <w:rFonts w:cs="Arial"/>
              </w:rPr>
              <w:t>ULBWP.1.1</w:t>
            </w:r>
          </w:p>
        </w:tc>
      </w:tr>
      <w:tr w:rsidR="00804B02" w:rsidRPr="004718F5" w14:paraId="6AECA28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0DAF4F" w14:textId="69BD0BEC" w:rsidR="00804B02" w:rsidRPr="004718F5" w:rsidRDefault="00804B02" w:rsidP="000422D1">
            <w:pPr>
              <w:pStyle w:val="TAL"/>
              <w:keepNext w:val="0"/>
              <w:keepLines w:val="0"/>
              <w:spacing w:line="256" w:lineRule="auto"/>
              <w:rPr>
                <w:rFonts w:cs="Arial"/>
              </w:rPr>
            </w:pPr>
            <w:r w:rsidRPr="004718F5">
              <w:rPr>
                <w:rFonts w:cs="Arial"/>
              </w:rPr>
              <w:t>DRX</w:t>
            </w:r>
            <w:r w:rsidR="000422D1" w:rsidRPr="004718F5">
              <w:rPr>
                <w:rFonts w:cs="Arial"/>
              </w:rPr>
              <w:t xml:space="preserve"> </w:t>
            </w:r>
            <w:r w:rsidRPr="004718F5">
              <w:rPr>
                <w:rFonts w:cs="Arial"/>
              </w:rPr>
              <w:t>Cycle</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0B226C" w14:textId="77777777" w:rsidR="00804B02" w:rsidRPr="004718F5" w:rsidRDefault="00804B02" w:rsidP="000422D1">
            <w:pPr>
              <w:pStyle w:val="TAC"/>
              <w:keepNext w:val="0"/>
              <w:keepLines w:val="0"/>
              <w:spacing w:line="256" w:lineRule="auto"/>
              <w:rPr>
                <w:rFonts w:cs="Arial"/>
              </w:rPr>
            </w:pPr>
            <w:r w:rsidRPr="004718F5">
              <w:rPr>
                <w:rFonts w:cs="Arial"/>
              </w:rPr>
              <w:t>ms</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D344FF7" w14:textId="7553D266" w:rsidR="00804B02" w:rsidRPr="004718F5" w:rsidRDefault="00804B02" w:rsidP="000422D1">
            <w:pPr>
              <w:pStyle w:val="TAC"/>
              <w:keepNext w:val="0"/>
              <w:keepLines w:val="0"/>
              <w:spacing w:line="256" w:lineRule="auto"/>
              <w:rPr>
                <w:rFonts w:cs="Arial"/>
              </w:rPr>
            </w:pPr>
            <w:r w:rsidRPr="004718F5">
              <w:rPr>
                <w:rFonts w:cs="Arial"/>
              </w:rPr>
              <w:t>Not</w:t>
            </w:r>
            <w:r w:rsidR="000422D1" w:rsidRPr="004718F5">
              <w:rPr>
                <w:rFonts w:cs="Arial"/>
              </w:rPr>
              <w:t xml:space="preserve"> </w:t>
            </w:r>
            <w:r w:rsidRPr="004718F5">
              <w:rPr>
                <w:rFonts w:cs="Arial"/>
              </w:rPr>
              <w:t>Applicable</w:t>
            </w:r>
          </w:p>
        </w:tc>
      </w:tr>
      <w:tr w:rsidR="00804B02" w:rsidRPr="004718F5" w14:paraId="04CFD00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24E3AD" w14:textId="55BF8024" w:rsidR="00804B02" w:rsidRPr="004718F5" w:rsidRDefault="00804B02" w:rsidP="000422D1">
            <w:pPr>
              <w:pStyle w:val="TAL"/>
              <w:keepNext w:val="0"/>
              <w:keepLines w:val="0"/>
              <w:spacing w:line="256" w:lineRule="auto"/>
            </w:pPr>
            <w:r w:rsidRPr="004718F5">
              <w:t>TRS</w:t>
            </w:r>
            <w:r w:rsidR="000422D1" w:rsidRPr="004718F5">
              <w:t xml:space="preserve"> </w:t>
            </w:r>
            <w:r w:rsidRPr="004718F5">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93F1F6B" w14:textId="5A3C366A"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55A50EDB" w14:textId="77777777" w:rsidR="00804B02" w:rsidRPr="004718F5"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3837D03C" w14:textId="503AB2A2" w:rsidR="00804B02" w:rsidRPr="004718F5" w:rsidRDefault="00804B02" w:rsidP="000422D1">
            <w:pPr>
              <w:pStyle w:val="TAC"/>
              <w:keepNext w:val="0"/>
              <w:keepLines w:val="0"/>
              <w:spacing w:line="256" w:lineRule="auto"/>
              <w:rPr>
                <w:sz w:val="16"/>
              </w:rPr>
            </w:pPr>
            <w:r w:rsidRPr="004718F5">
              <w:rPr>
                <w:sz w:val="16"/>
                <w:szCs w:val="16"/>
              </w:rPr>
              <w:t>TRS.1.1</w:t>
            </w:r>
            <w:r w:rsidR="000422D1" w:rsidRPr="004718F5">
              <w:rPr>
                <w:sz w:val="16"/>
                <w:szCs w:val="16"/>
              </w:rPr>
              <w:t xml:space="preserve"> </w:t>
            </w:r>
            <w:r w:rsidRPr="004718F5">
              <w:rPr>
                <w:sz w:val="16"/>
                <w:szCs w:val="16"/>
              </w:rPr>
              <w:t>FDD</w:t>
            </w:r>
          </w:p>
        </w:tc>
        <w:tc>
          <w:tcPr>
            <w:tcW w:w="828" w:type="dxa"/>
            <w:tcBorders>
              <w:top w:val="single" w:sz="4" w:space="0" w:color="auto"/>
              <w:left w:val="single" w:sz="4" w:space="0" w:color="auto"/>
              <w:bottom w:val="single" w:sz="4" w:space="0" w:color="auto"/>
              <w:right w:val="single" w:sz="4" w:space="0" w:color="auto"/>
            </w:tcBorders>
            <w:vAlign w:val="center"/>
          </w:tcPr>
          <w:p w14:paraId="503C5E1F" w14:textId="77777777" w:rsidR="00804B02" w:rsidRPr="004718F5"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36F39A50" w14:textId="1B1D62E6" w:rsidR="00804B02" w:rsidRPr="004718F5" w:rsidRDefault="00804B02" w:rsidP="000422D1">
            <w:pPr>
              <w:pStyle w:val="TAC"/>
              <w:keepNext w:val="0"/>
              <w:keepLines w:val="0"/>
              <w:spacing w:line="256" w:lineRule="auto"/>
              <w:rPr>
                <w:sz w:val="16"/>
              </w:rPr>
            </w:pPr>
            <w:r w:rsidRPr="004718F5">
              <w:rPr>
                <w:sz w:val="16"/>
                <w:szCs w:val="16"/>
              </w:rPr>
              <w:t>TRS.1.1</w:t>
            </w:r>
            <w:r w:rsidR="000422D1" w:rsidRPr="004718F5">
              <w:rPr>
                <w:sz w:val="16"/>
                <w:szCs w:val="16"/>
              </w:rPr>
              <w:t xml:space="preserve"> </w:t>
            </w:r>
            <w:r w:rsidRPr="004718F5">
              <w:rPr>
                <w:sz w:val="16"/>
                <w:szCs w:val="16"/>
              </w:rPr>
              <w:t>FDD</w:t>
            </w:r>
          </w:p>
        </w:tc>
        <w:tc>
          <w:tcPr>
            <w:tcW w:w="810" w:type="dxa"/>
            <w:tcBorders>
              <w:top w:val="single" w:sz="4" w:space="0" w:color="auto"/>
              <w:left w:val="single" w:sz="4" w:space="0" w:color="auto"/>
              <w:bottom w:val="single" w:sz="4" w:space="0" w:color="auto"/>
              <w:right w:val="single" w:sz="4" w:space="0" w:color="auto"/>
            </w:tcBorders>
            <w:vAlign w:val="center"/>
          </w:tcPr>
          <w:p w14:paraId="3A73BABE" w14:textId="77777777" w:rsidR="00804B02" w:rsidRPr="004718F5" w:rsidRDefault="00804B02" w:rsidP="000422D1">
            <w:pPr>
              <w:pStyle w:val="TAC"/>
              <w:keepNext w:val="0"/>
              <w:keepLines w:val="0"/>
              <w:spacing w:line="256" w:lineRule="auto"/>
            </w:pPr>
          </w:p>
        </w:tc>
      </w:tr>
      <w:tr w:rsidR="00804B02" w:rsidRPr="004718F5" w14:paraId="3CD79F9E"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6CA7E9" w14:textId="77777777" w:rsidR="00804B02" w:rsidRPr="004718F5"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6A7269C9" w14:textId="174EBAF1"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vAlign w:val="center"/>
          </w:tcPr>
          <w:p w14:paraId="4251438C" w14:textId="77777777" w:rsidR="00804B02" w:rsidRPr="004718F5"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4299318B" w14:textId="6C22DE86" w:rsidR="00804B02" w:rsidRPr="004718F5" w:rsidRDefault="00804B02" w:rsidP="000422D1">
            <w:pPr>
              <w:pStyle w:val="TAC"/>
              <w:keepNext w:val="0"/>
              <w:keepLines w:val="0"/>
              <w:spacing w:line="256" w:lineRule="auto"/>
              <w:rPr>
                <w:sz w:val="16"/>
              </w:rPr>
            </w:pPr>
            <w:r w:rsidRPr="004718F5">
              <w:rPr>
                <w:sz w:val="16"/>
                <w:szCs w:val="16"/>
              </w:rPr>
              <w:t>TRS.1.1</w:t>
            </w:r>
            <w:r w:rsidR="000422D1" w:rsidRPr="004718F5">
              <w:rPr>
                <w:sz w:val="16"/>
                <w:szCs w:val="16"/>
              </w:rPr>
              <w:t xml:space="preserve"> </w:t>
            </w:r>
            <w:r w:rsidRPr="004718F5">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0E799E" w14:textId="77777777" w:rsidR="00804B02" w:rsidRPr="004718F5" w:rsidRDefault="00804B02" w:rsidP="000422D1">
            <w:pPr>
              <w:pStyle w:val="TAC"/>
              <w:keepNext w:val="0"/>
              <w:keepLines w:val="0"/>
              <w:spacing w:line="256" w:lineRule="auto"/>
              <w:rPr>
                <w:sz w:val="16"/>
              </w:rPr>
            </w:pPr>
            <w:r w:rsidRPr="004718F5">
              <w:rPr>
                <w:sz w:val="16"/>
              </w:rPr>
              <w:t>-</w:t>
            </w:r>
          </w:p>
        </w:tc>
        <w:tc>
          <w:tcPr>
            <w:tcW w:w="900" w:type="dxa"/>
            <w:tcBorders>
              <w:top w:val="single" w:sz="4" w:space="0" w:color="auto"/>
              <w:left w:val="single" w:sz="4" w:space="0" w:color="auto"/>
              <w:bottom w:val="single" w:sz="4" w:space="0" w:color="auto"/>
              <w:right w:val="single" w:sz="4" w:space="0" w:color="auto"/>
            </w:tcBorders>
            <w:hideMark/>
          </w:tcPr>
          <w:p w14:paraId="685C46E3" w14:textId="24D91437" w:rsidR="00804B02" w:rsidRPr="004718F5" w:rsidRDefault="00804B02" w:rsidP="000422D1">
            <w:pPr>
              <w:pStyle w:val="TAC"/>
              <w:keepNext w:val="0"/>
              <w:keepLines w:val="0"/>
              <w:spacing w:line="256" w:lineRule="auto"/>
              <w:rPr>
                <w:sz w:val="16"/>
              </w:rPr>
            </w:pPr>
            <w:r w:rsidRPr="004718F5">
              <w:rPr>
                <w:sz w:val="16"/>
                <w:szCs w:val="16"/>
              </w:rPr>
              <w:t>TRS.1.1</w:t>
            </w:r>
            <w:r w:rsidR="000422D1" w:rsidRPr="004718F5">
              <w:rPr>
                <w:sz w:val="16"/>
                <w:szCs w:val="16"/>
              </w:rPr>
              <w:t xml:space="preserve"> </w:t>
            </w:r>
            <w:r w:rsidRPr="004718F5">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185DEA" w14:textId="77777777" w:rsidR="00804B02" w:rsidRPr="004718F5" w:rsidRDefault="00804B02" w:rsidP="000422D1">
            <w:pPr>
              <w:pStyle w:val="TAC"/>
              <w:keepNext w:val="0"/>
              <w:keepLines w:val="0"/>
              <w:spacing w:line="256" w:lineRule="auto"/>
            </w:pPr>
            <w:r w:rsidRPr="004718F5">
              <w:t>-</w:t>
            </w:r>
          </w:p>
        </w:tc>
      </w:tr>
      <w:tr w:rsidR="00804B02" w:rsidRPr="004718F5" w14:paraId="5D76996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713406C" w14:textId="77777777" w:rsidR="00804B02" w:rsidRPr="004718F5"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9B48C5" w14:textId="2E245F1D"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vAlign w:val="center"/>
          </w:tcPr>
          <w:p w14:paraId="7843B017" w14:textId="77777777" w:rsidR="00804B02" w:rsidRPr="004718F5"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57C74C61" w14:textId="719DAAE2" w:rsidR="00804B02" w:rsidRPr="004718F5" w:rsidRDefault="00804B02" w:rsidP="000422D1">
            <w:pPr>
              <w:pStyle w:val="TAC"/>
              <w:keepNext w:val="0"/>
              <w:keepLines w:val="0"/>
              <w:spacing w:line="256" w:lineRule="auto"/>
              <w:rPr>
                <w:sz w:val="16"/>
              </w:rPr>
            </w:pPr>
            <w:r w:rsidRPr="004718F5">
              <w:rPr>
                <w:sz w:val="16"/>
                <w:szCs w:val="16"/>
              </w:rPr>
              <w:t>TRS.1.2</w:t>
            </w:r>
            <w:r w:rsidR="000422D1" w:rsidRPr="004718F5">
              <w:rPr>
                <w:sz w:val="16"/>
                <w:szCs w:val="16"/>
              </w:rPr>
              <w:t xml:space="preserve"> </w:t>
            </w:r>
            <w:r w:rsidRPr="004718F5">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tcPr>
          <w:p w14:paraId="13C9FFFB" w14:textId="77777777" w:rsidR="00804B02" w:rsidRPr="004718F5"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476DF263" w14:textId="5FB91504" w:rsidR="00804B02" w:rsidRPr="004718F5" w:rsidRDefault="00804B02" w:rsidP="000422D1">
            <w:pPr>
              <w:pStyle w:val="TAC"/>
              <w:keepNext w:val="0"/>
              <w:keepLines w:val="0"/>
              <w:spacing w:line="256" w:lineRule="auto"/>
              <w:rPr>
                <w:sz w:val="16"/>
              </w:rPr>
            </w:pPr>
            <w:r w:rsidRPr="004718F5">
              <w:rPr>
                <w:sz w:val="16"/>
                <w:szCs w:val="16"/>
              </w:rPr>
              <w:t>TRS.1.2</w:t>
            </w:r>
            <w:r w:rsidR="000422D1" w:rsidRPr="004718F5">
              <w:rPr>
                <w:sz w:val="16"/>
                <w:szCs w:val="16"/>
              </w:rPr>
              <w:t xml:space="preserve"> </w:t>
            </w:r>
            <w:r w:rsidRPr="004718F5">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tcPr>
          <w:p w14:paraId="5FF88E43" w14:textId="77777777" w:rsidR="00804B02" w:rsidRPr="004718F5" w:rsidRDefault="00804B02" w:rsidP="000422D1">
            <w:pPr>
              <w:pStyle w:val="TAC"/>
              <w:keepNext w:val="0"/>
              <w:keepLines w:val="0"/>
              <w:spacing w:line="256" w:lineRule="auto"/>
            </w:pPr>
          </w:p>
        </w:tc>
      </w:tr>
      <w:tr w:rsidR="00804B02" w:rsidRPr="004718F5" w14:paraId="67F4BD0C"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E8B275" w14:textId="08AB80E1" w:rsidR="00804B02" w:rsidRPr="004718F5" w:rsidRDefault="00804B02" w:rsidP="000422D1">
            <w:pPr>
              <w:pStyle w:val="TAL"/>
              <w:keepNext w:val="0"/>
              <w:keepLines w:val="0"/>
              <w:spacing w:line="256" w:lineRule="auto"/>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r w:rsidR="000422D1" w:rsidRPr="004718F5">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5F12ED65" w14:textId="4D0976F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42A330D" w14:textId="77777777" w:rsidR="00804B02" w:rsidRPr="004718F5"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1F56120" w14:textId="664FCEAB"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0D9BD594"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5D5726" w14:textId="0A6B4471"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DE5121D"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3EBDE27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055F62" w14:textId="77777777" w:rsidR="00804B02" w:rsidRPr="004718F5"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0290D43" w14:textId="76D6054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EEBB4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E944B77" w14:textId="02738CD5"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A2013FC"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BAB78D9" w14:textId="48AF97F3"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0C47EF8E"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02D755B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5A4EA50" w14:textId="77777777" w:rsidR="00804B02" w:rsidRPr="004718F5"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2BDA9B2" w14:textId="28819DEB"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23F91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C16CE21" w14:textId="3D5736F7"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1EE907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82831B2" w14:textId="3942E343"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90729B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A1F1D8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FF8B2C" w14:textId="0E14434F" w:rsidR="00804B02" w:rsidRPr="004718F5" w:rsidRDefault="00804B02" w:rsidP="000422D1">
            <w:pPr>
              <w:pStyle w:val="TAL"/>
              <w:keepNext w:val="0"/>
              <w:keepLines w:val="0"/>
              <w:spacing w:line="256" w:lineRule="auto"/>
              <w:rPr>
                <w:rFonts w:cs="Arial"/>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B8AD3FA" w14:textId="1885C543"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7F3091F" w14:textId="77777777" w:rsidR="00804B02" w:rsidRPr="004718F5"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1B1A1EF" w14:textId="470A108F"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69E2616"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281926" w14:textId="66B638E9"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14:paraId="195983B9" w14:textId="77777777" w:rsidR="00804B02" w:rsidRPr="004718F5" w:rsidRDefault="00804B02" w:rsidP="000422D1">
            <w:pPr>
              <w:pStyle w:val="TAC"/>
              <w:keepNext w:val="0"/>
              <w:keepLines w:val="0"/>
              <w:spacing w:line="256" w:lineRule="auto"/>
              <w:rPr>
                <w:rFonts w:cs="Arial"/>
              </w:rPr>
            </w:pPr>
          </w:p>
        </w:tc>
      </w:tr>
      <w:tr w:rsidR="00804B02" w:rsidRPr="004718F5" w14:paraId="54B06DB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6BCD5A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055C588F" w14:textId="0AD5865D"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BE1BF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243F7E0" w14:textId="085EFF72"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4890CBD"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28BA89A0" w14:textId="56C358EA"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73E863C"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78B8FE6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0F6E992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0F5DDBC" w14:textId="16BDBB1D"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szCs w:val="18"/>
              </w:rPr>
              <w:t xml:space="preserve"> </w:t>
            </w:r>
            <w:r w:rsidRPr="004718F5">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483F1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55A99F10" w14:textId="69E28136"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74801C0"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507813E4" w14:textId="297FE593"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299FF64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6B9FE2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05919B" w14:textId="07420598" w:rsidR="00804B02" w:rsidRPr="004718F5" w:rsidRDefault="00804B02" w:rsidP="000422D1">
            <w:pPr>
              <w:pStyle w:val="TAL"/>
              <w:keepNext w:val="0"/>
              <w:keepLines w:val="0"/>
              <w:spacing w:line="256" w:lineRule="auto"/>
              <w:rPr>
                <w:rFonts w:cs="Arial"/>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CAFEACF" w14:textId="64DEF22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3CFD8A5" w14:textId="77777777" w:rsidR="00804B02" w:rsidRPr="004718F5"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7B71CCB" w14:textId="2E979064"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6D84C20"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2ED19D5" w14:textId="46D75716"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5D04A850"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7FD6CFB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7857D6A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CD30FF2" w14:textId="578BEBEC"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17AF2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2FA81948" w14:textId="04226072"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EDEA104"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DD409B2" w14:textId="21A4D7F5"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A84B313"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BA9EAD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EEAB9C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DE6DB18" w14:textId="5B3B0BB8"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FF7A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4E7D2DB1" w14:textId="6A891A01"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34EBF96"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6F18A0A0" w14:textId="25EF00A8"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ED710BD"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E6C739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0A22AB2" w14:textId="53AFA28D" w:rsidR="00804B02" w:rsidRPr="004718F5" w:rsidRDefault="00804B02" w:rsidP="000422D1">
            <w:pPr>
              <w:pStyle w:val="TAL"/>
              <w:keepNext w:val="0"/>
              <w:keepLines w:val="0"/>
              <w:spacing w:line="256" w:lineRule="auto"/>
              <w:rPr>
                <w:rFonts w:cs="Arial"/>
              </w:rPr>
            </w:pPr>
            <w:r w:rsidRPr="004718F5">
              <w:rPr>
                <w:rFonts w:cs="Arial"/>
              </w:rPr>
              <w:t>OCNG</w:t>
            </w:r>
            <w:r w:rsidR="000422D1" w:rsidRPr="004718F5">
              <w:rPr>
                <w:rFonts w:cs="Arial"/>
              </w:rPr>
              <w:t xml:space="preserve"> </w:t>
            </w:r>
            <w:r w:rsidRPr="004718F5">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684CAF2D"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E93A3F" w14:textId="77777777" w:rsidR="00804B02" w:rsidRPr="004718F5" w:rsidRDefault="00804B02" w:rsidP="000422D1">
            <w:pPr>
              <w:pStyle w:val="TAC"/>
              <w:keepNext w:val="0"/>
              <w:keepLines w:val="0"/>
              <w:spacing w:line="256" w:lineRule="auto"/>
              <w:rPr>
                <w:rFonts w:cs="Arial"/>
              </w:rPr>
            </w:pPr>
            <w:r w:rsidRPr="004718F5">
              <w:rPr>
                <w:rFonts w:cs="Arial"/>
                <w:snapToGrid w:val="0"/>
              </w:rPr>
              <w:t>OP.1</w:t>
            </w:r>
          </w:p>
        </w:tc>
      </w:tr>
      <w:tr w:rsidR="00804B02" w:rsidRPr="004718F5" w14:paraId="1841D9F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19AD5CC" w14:textId="77777777" w:rsidR="00804B02" w:rsidRPr="004718F5" w:rsidRDefault="00804B02" w:rsidP="000422D1">
            <w:pPr>
              <w:pStyle w:val="TAL"/>
              <w:keepNext w:val="0"/>
              <w:keepLines w:val="0"/>
              <w:spacing w:line="256" w:lineRule="auto"/>
              <w:rPr>
                <w:rFonts w:cs="Arial"/>
              </w:rPr>
            </w:pPr>
            <w:r w:rsidRPr="004718F5">
              <w:rPr>
                <w:rFonts w:cs="Arial"/>
              </w:rPr>
              <w:t>SS-RSSI-Measurement</w:t>
            </w:r>
          </w:p>
        </w:tc>
        <w:tc>
          <w:tcPr>
            <w:tcW w:w="1134" w:type="dxa"/>
            <w:tcBorders>
              <w:top w:val="single" w:sz="4" w:space="0" w:color="auto"/>
              <w:left w:val="single" w:sz="4" w:space="0" w:color="auto"/>
              <w:bottom w:val="single" w:sz="4" w:space="0" w:color="auto"/>
              <w:right w:val="single" w:sz="4" w:space="0" w:color="auto"/>
            </w:tcBorders>
            <w:vAlign w:val="center"/>
          </w:tcPr>
          <w:p w14:paraId="3C08D5A4"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9F8C8F3" w14:textId="416E3E5C" w:rsidR="00804B02" w:rsidRPr="004718F5" w:rsidRDefault="00804B02" w:rsidP="000422D1">
            <w:pPr>
              <w:pStyle w:val="TAC"/>
              <w:keepNext w:val="0"/>
              <w:keepLines w:val="0"/>
              <w:spacing w:line="256" w:lineRule="auto"/>
              <w:rPr>
                <w:rFonts w:cs="Arial"/>
                <w:snapToGrid w:val="0"/>
              </w:rPr>
            </w:pPr>
            <w:r w:rsidRPr="004718F5">
              <w:rPr>
                <w:rFonts w:cs="Arial"/>
              </w:rPr>
              <w:t>Not</w:t>
            </w:r>
            <w:r w:rsidR="000422D1" w:rsidRPr="004718F5">
              <w:rPr>
                <w:rFonts w:cs="Arial"/>
              </w:rPr>
              <w:t xml:space="preserve"> </w:t>
            </w:r>
            <w:r w:rsidRPr="004718F5">
              <w:rPr>
                <w:rFonts w:cs="Arial"/>
              </w:rPr>
              <w:t>Applicable</w:t>
            </w:r>
          </w:p>
        </w:tc>
      </w:tr>
      <w:tr w:rsidR="00804B02" w:rsidRPr="004718F5" w14:paraId="7F56583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1546BDE" w14:textId="4C570D0A" w:rsidR="00804B02" w:rsidRPr="004718F5" w:rsidRDefault="00804B02" w:rsidP="000422D1">
            <w:pPr>
              <w:pStyle w:val="TAL"/>
              <w:keepNext w:val="0"/>
              <w:keepLines w:val="0"/>
              <w:spacing w:line="256" w:lineRule="auto"/>
              <w:rPr>
                <w:rFonts w:cs="Arial"/>
              </w:rPr>
            </w:pPr>
            <w:r w:rsidRPr="004718F5">
              <w:rPr>
                <w:rFonts w:cs="Arial"/>
              </w:rPr>
              <w:t>Time</w:t>
            </w:r>
            <w:r w:rsidR="000422D1" w:rsidRPr="004718F5">
              <w:rPr>
                <w:rFonts w:cs="Arial"/>
              </w:rPr>
              <w:t xml:space="preserve"> </w:t>
            </w:r>
            <w:r w:rsidRPr="004718F5">
              <w:rPr>
                <w:rFonts w:cs="Arial"/>
              </w:rPr>
              <w:t>offset</w:t>
            </w:r>
            <w:r w:rsidR="000422D1" w:rsidRPr="004718F5">
              <w:rPr>
                <w:rFonts w:cs="Arial"/>
              </w:rPr>
              <w:t xml:space="preserve"> </w:t>
            </w:r>
            <w:r w:rsidRPr="004718F5">
              <w:rPr>
                <w:rFonts w:cs="Arial"/>
              </w:rPr>
              <w:t>with</w:t>
            </w:r>
            <w:r w:rsidR="000422D1" w:rsidRPr="004718F5">
              <w:rPr>
                <w:rFonts w:cs="Arial"/>
              </w:rPr>
              <w:t xml:space="preserve"> </w:t>
            </w:r>
            <w:r w:rsidRPr="004718F5">
              <w:rPr>
                <w:rFonts w:cs="Arial"/>
              </w:rPr>
              <w:t>Cell</w:t>
            </w:r>
            <w:r w:rsidR="000422D1" w:rsidRPr="004718F5">
              <w:rPr>
                <w:rFonts w:cs="Arial"/>
              </w:rPr>
              <w:t xml:space="preserve"> </w:t>
            </w:r>
            <w:r w:rsidRPr="004718F5">
              <w:rPr>
                <w:rFonts w:cs="Arial"/>
              </w:rPr>
              <w:t>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EBAFCE4" w14:textId="79F60CAF" w:rsidR="00804B02" w:rsidRPr="004718F5" w:rsidRDefault="00804B02" w:rsidP="000422D1">
            <w:pPr>
              <w:pStyle w:val="TAL"/>
              <w:keepNext w:val="0"/>
              <w:keepLines w:val="0"/>
              <w:spacing w:line="256" w:lineRule="auto"/>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84771E" w14:textId="77777777" w:rsidR="00804B02" w:rsidRPr="004718F5" w:rsidRDefault="00804B02" w:rsidP="000422D1">
            <w:pPr>
              <w:pStyle w:val="TAC"/>
              <w:keepNext w:val="0"/>
              <w:keepLines w:val="0"/>
              <w:spacing w:line="256" w:lineRule="auto"/>
              <w:rPr>
                <w:rFonts w:cs="Arial"/>
                <w:kern w:val="2"/>
              </w:rPr>
            </w:pPr>
            <w:r w:rsidRPr="004718F5">
              <w:rPr>
                <w:rFonts w:cs="Arial"/>
                <w:kern w:val="2"/>
              </w:rPr>
              <w:sym w:font="Symbol" w:char="F06D"/>
            </w:r>
            <w:r w:rsidRPr="004718F5">
              <w:rPr>
                <w:rFonts w:cs="Arial"/>
                <w:kern w:val="2"/>
              </w:rPr>
              <w:t>s</w:t>
            </w:r>
          </w:p>
        </w:tc>
        <w:tc>
          <w:tcPr>
            <w:tcW w:w="837" w:type="dxa"/>
            <w:tcBorders>
              <w:top w:val="single" w:sz="4" w:space="0" w:color="auto"/>
              <w:left w:val="single" w:sz="4" w:space="0" w:color="auto"/>
              <w:bottom w:val="single" w:sz="4" w:space="0" w:color="auto"/>
              <w:right w:val="single" w:sz="4" w:space="0" w:color="auto"/>
            </w:tcBorders>
            <w:vAlign w:val="center"/>
            <w:hideMark/>
          </w:tcPr>
          <w:p w14:paraId="12DA8DE5" w14:textId="77777777" w:rsidR="00804B02" w:rsidRPr="004718F5" w:rsidRDefault="00804B02" w:rsidP="000422D1">
            <w:pPr>
              <w:pStyle w:val="TAC"/>
              <w:keepNext w:val="0"/>
              <w:keepLines w:val="0"/>
              <w:spacing w:line="256" w:lineRule="auto"/>
            </w:pPr>
            <w:r w:rsidRPr="004718F5">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6582556B"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413D1CC"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1764567B"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r>
      <w:tr w:rsidR="00804B02" w:rsidRPr="004718F5" w14:paraId="408E3E40"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E83244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1379A7" w14:textId="27702A87" w:rsidR="00804B02" w:rsidRPr="004718F5" w:rsidRDefault="00804B02" w:rsidP="000422D1">
            <w:pPr>
              <w:pStyle w:val="TAL"/>
              <w:keepNext w:val="0"/>
              <w:keepLines w:val="0"/>
              <w:spacing w:line="256" w:lineRule="auto"/>
              <w:rPr>
                <w:rFonts w:cs="Arial"/>
                <w:kern w:val="2"/>
              </w:rPr>
            </w:pPr>
            <w:r w:rsidRPr="004718F5">
              <w:rPr>
                <w:rFonts w:cs="Arial"/>
                <w:kern w:val="2"/>
              </w:rPr>
              <w:t>Config</w:t>
            </w:r>
            <w:r w:rsidR="000422D1" w:rsidRPr="004718F5">
              <w:rPr>
                <w:rFonts w:cs="Arial"/>
                <w:kern w:val="2"/>
              </w:rPr>
              <w:t xml:space="preserve"> </w:t>
            </w:r>
            <w:r w:rsidRPr="004718F5">
              <w:rPr>
                <w:rFonts w:cs="Arial"/>
                <w:kern w:val="2"/>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2EEEE9" w14:textId="77777777" w:rsidR="00804B02" w:rsidRPr="004718F5" w:rsidRDefault="00804B02" w:rsidP="000422D1">
            <w:pPr>
              <w:pStyle w:val="TAC"/>
              <w:keepNext w:val="0"/>
              <w:keepLines w:val="0"/>
              <w:spacing w:line="256" w:lineRule="auto"/>
              <w:rPr>
                <w:rFonts w:cs="Arial"/>
                <w:kern w:val="2"/>
              </w:rPr>
            </w:pPr>
            <w:r w:rsidRPr="004718F5">
              <w:rPr>
                <w:rFonts w:cs="Arial"/>
                <w:kern w:val="2"/>
              </w:rPr>
              <w:t>ms</w:t>
            </w:r>
          </w:p>
        </w:tc>
        <w:tc>
          <w:tcPr>
            <w:tcW w:w="837" w:type="dxa"/>
            <w:tcBorders>
              <w:top w:val="single" w:sz="4" w:space="0" w:color="auto"/>
              <w:left w:val="single" w:sz="4" w:space="0" w:color="auto"/>
              <w:bottom w:val="single" w:sz="4" w:space="0" w:color="auto"/>
              <w:right w:val="single" w:sz="4" w:space="0" w:color="auto"/>
            </w:tcBorders>
            <w:vAlign w:val="center"/>
            <w:hideMark/>
          </w:tcPr>
          <w:p w14:paraId="09902236" w14:textId="77777777" w:rsidR="00804B02" w:rsidRPr="004718F5" w:rsidRDefault="00804B02" w:rsidP="000422D1">
            <w:pPr>
              <w:pStyle w:val="TAC"/>
              <w:keepNext w:val="0"/>
              <w:keepLines w:val="0"/>
              <w:spacing w:line="256" w:lineRule="auto"/>
            </w:pPr>
            <w:r w:rsidRPr="004718F5">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797D229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0A5FFA8"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0B4DBE67"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r>
      <w:tr w:rsidR="00804B02" w:rsidRPr="004718F5" w14:paraId="117E795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BF6E602" w14:textId="0442D58A" w:rsidR="00804B02" w:rsidRPr="004718F5" w:rsidRDefault="00804B02" w:rsidP="000422D1">
            <w:pPr>
              <w:pStyle w:val="TAL"/>
              <w:keepNext w:val="0"/>
              <w:keepLines w:val="0"/>
              <w:spacing w:line="256" w:lineRule="auto"/>
              <w:rPr>
                <w:rFonts w:cs="Arial"/>
              </w:rPr>
            </w:pPr>
            <w:r w:rsidRPr="004718F5">
              <w:rPr>
                <w:rFonts w:cs="Arial"/>
              </w:rPr>
              <w:t>SMTC</w:t>
            </w:r>
            <w:r w:rsidR="000422D1" w:rsidRPr="004718F5">
              <w:rPr>
                <w:rFonts w:cs="Arial"/>
              </w:rPr>
              <w:t xml:space="preserve"> </w:t>
            </w:r>
            <w:r w:rsidRPr="004718F5">
              <w:rPr>
                <w:rFonts w:cs="Arial"/>
              </w:rPr>
              <w:t>configuration</w:t>
            </w:r>
            <w:r w:rsidR="000422D1" w:rsidRPr="004718F5">
              <w:rPr>
                <w:rFonts w:cs="Arial"/>
              </w:rPr>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39E29C84" w14:textId="066760B5"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459B39DC"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F0798D1" w14:textId="77777777" w:rsidR="00804B02" w:rsidRPr="004718F5" w:rsidRDefault="00804B02" w:rsidP="000422D1">
            <w:pPr>
              <w:pStyle w:val="TAC"/>
              <w:keepNext w:val="0"/>
              <w:keepLines w:val="0"/>
              <w:spacing w:line="256" w:lineRule="auto"/>
              <w:rPr>
                <w:rFonts w:cs="Arial"/>
              </w:rPr>
            </w:pPr>
            <w:r w:rsidRPr="004718F5">
              <w:rPr>
                <w:rFonts w:cs="Arial"/>
              </w:rPr>
              <w:t>SMTC.2</w:t>
            </w:r>
          </w:p>
        </w:tc>
      </w:tr>
      <w:tr w:rsidR="00804B02" w:rsidRPr="004718F5" w14:paraId="6D865DE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C0202B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42E9626" w14:textId="5CC11AE5"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7A42F2B6"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66382F" w14:textId="77777777" w:rsidR="00804B02" w:rsidRPr="004718F5" w:rsidRDefault="00804B02" w:rsidP="000422D1">
            <w:pPr>
              <w:pStyle w:val="TAC"/>
              <w:keepNext w:val="0"/>
              <w:keepLines w:val="0"/>
              <w:spacing w:line="256" w:lineRule="auto"/>
              <w:rPr>
                <w:rFonts w:cs="Arial"/>
              </w:rPr>
            </w:pPr>
            <w:r w:rsidRPr="004718F5">
              <w:rPr>
                <w:rFonts w:cs="Arial"/>
              </w:rPr>
              <w:t>SMTC.1</w:t>
            </w:r>
          </w:p>
        </w:tc>
      </w:tr>
      <w:tr w:rsidR="00804B02" w:rsidRPr="004718F5" w14:paraId="222017C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CC75DA" w14:textId="47843502" w:rsidR="00804B02" w:rsidRPr="004718F5" w:rsidRDefault="00804B02" w:rsidP="000422D1">
            <w:pPr>
              <w:pStyle w:val="TAL"/>
              <w:keepNext w:val="0"/>
              <w:keepLines w:val="0"/>
              <w:spacing w:line="256" w:lineRule="auto"/>
              <w:rPr>
                <w:rFonts w:cs="Arial"/>
              </w:rPr>
            </w:pPr>
            <w:r w:rsidRPr="004718F5">
              <w:rPr>
                <w:rFonts w:cs="Arial"/>
              </w:rPr>
              <w:t>SSB</w:t>
            </w:r>
            <w:r w:rsidR="000422D1" w:rsidRPr="004718F5">
              <w:rPr>
                <w:rFonts w:cs="Arial"/>
              </w:rPr>
              <w:t xml:space="preserve"> </w:t>
            </w:r>
            <w:r w:rsidRPr="004718F5">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CD2026F" w14:textId="2D0F1349"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FB45F27" w14:textId="77777777" w:rsidR="00804B02" w:rsidRPr="004718F5"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5B31456" w14:textId="24F1DDA3" w:rsidR="00804B02" w:rsidRPr="004718F5" w:rsidRDefault="00804B02" w:rsidP="000422D1">
            <w:pPr>
              <w:pStyle w:val="TAC"/>
              <w:keepNext w:val="0"/>
              <w:keepLines w:val="0"/>
              <w:spacing w:line="256" w:lineRule="auto"/>
              <w:rPr>
                <w:rFonts w:cs="Arial"/>
              </w:rPr>
            </w:pPr>
            <w:r w:rsidRPr="004718F5">
              <w:rPr>
                <w:rFonts w:cs="Arial"/>
              </w:rPr>
              <w:t>SSB.1</w:t>
            </w:r>
            <w:r w:rsidR="000422D1" w:rsidRPr="004718F5">
              <w:rPr>
                <w:rFonts w:cs="Arial"/>
              </w:rPr>
              <w:t xml:space="preserve"> </w:t>
            </w:r>
            <w:r w:rsidRPr="004718F5">
              <w:rPr>
                <w:rFonts w:cs="Arial"/>
              </w:rPr>
              <w:t>FR1</w:t>
            </w:r>
          </w:p>
        </w:tc>
      </w:tr>
      <w:tr w:rsidR="00804B02" w:rsidRPr="004718F5" w14:paraId="381A71F8"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443D4D1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EC43C3B" w14:textId="7219DE73"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47967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5A638CB9" w14:textId="411443BA" w:rsidR="00804B02" w:rsidRPr="004718F5" w:rsidRDefault="00804B02" w:rsidP="000422D1">
            <w:pPr>
              <w:pStyle w:val="TAC"/>
              <w:keepNext w:val="0"/>
              <w:keepLines w:val="0"/>
              <w:spacing w:line="256" w:lineRule="auto"/>
              <w:rPr>
                <w:rFonts w:cs="Arial"/>
              </w:rPr>
            </w:pPr>
            <w:r w:rsidRPr="004718F5">
              <w:rPr>
                <w:rFonts w:cs="Arial"/>
              </w:rPr>
              <w:t>SSB.2</w:t>
            </w:r>
            <w:r w:rsidR="000422D1" w:rsidRPr="004718F5">
              <w:rPr>
                <w:rFonts w:cs="Arial"/>
              </w:rPr>
              <w:t xml:space="preserve"> </w:t>
            </w:r>
            <w:r w:rsidRPr="004718F5">
              <w:rPr>
                <w:rFonts w:cs="Arial"/>
              </w:rPr>
              <w:t>FR1</w:t>
            </w:r>
          </w:p>
        </w:tc>
      </w:tr>
      <w:tr w:rsidR="00804B02" w:rsidRPr="004718F5" w14:paraId="451DC47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930BFC" w14:textId="28073EF6" w:rsidR="00804B02" w:rsidRPr="004718F5" w:rsidRDefault="00804B02" w:rsidP="000422D1">
            <w:pPr>
              <w:pStyle w:val="TAL"/>
              <w:keepNext w:val="0"/>
              <w:keepLines w:val="0"/>
              <w:spacing w:line="256" w:lineRule="auto"/>
              <w:rPr>
                <w:rFonts w:cs="Arial"/>
              </w:rPr>
            </w:pPr>
            <w:r w:rsidRPr="004718F5">
              <w:rPr>
                <w:rFonts w:cs="Arial"/>
              </w:rPr>
              <w:t>PDSCH/PDCCH</w:t>
            </w:r>
            <w:r w:rsidR="000422D1" w:rsidRPr="004718F5">
              <w:rPr>
                <w:rFonts w:cs="Arial"/>
              </w:rPr>
              <w:t xml:space="preserve"> </w:t>
            </w:r>
            <w:r w:rsidRPr="004718F5">
              <w:rPr>
                <w:rFonts w:cs="Arial"/>
              </w:rPr>
              <w:t>subcarrier</w:t>
            </w:r>
            <w:r w:rsidR="000422D1" w:rsidRPr="004718F5">
              <w:rPr>
                <w:rFonts w:cs="Arial"/>
              </w:rPr>
              <w:t xml:space="preserve"> </w:t>
            </w:r>
            <w:r w:rsidRPr="004718F5">
              <w:rPr>
                <w:rFonts w:cs="Arial"/>
              </w:rPr>
              <w:t>spacing</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93FBB08" w14:textId="63D2A24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CF6FEBE" w14:textId="77777777" w:rsidR="00804B02" w:rsidRPr="004718F5" w:rsidRDefault="00804B02" w:rsidP="000422D1">
            <w:pPr>
              <w:pStyle w:val="TAC"/>
              <w:keepNext w:val="0"/>
              <w:keepLines w:val="0"/>
              <w:spacing w:line="256" w:lineRule="auto"/>
              <w:rPr>
                <w:rFonts w:cs="Arial"/>
              </w:rPr>
            </w:pPr>
            <w:r w:rsidRPr="004718F5">
              <w:rPr>
                <w:rFonts w:cs="Arial"/>
              </w:rPr>
              <w:t>kHz</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A979AE3" w14:textId="4F3FA28E" w:rsidR="00804B02" w:rsidRPr="004718F5" w:rsidRDefault="00804B02" w:rsidP="000422D1">
            <w:pPr>
              <w:pStyle w:val="TAC"/>
              <w:keepNext w:val="0"/>
              <w:keepLines w:val="0"/>
              <w:spacing w:line="256" w:lineRule="auto"/>
              <w:rPr>
                <w:rFonts w:cs="Arial"/>
              </w:rPr>
            </w:pPr>
            <w:r w:rsidRPr="004718F5">
              <w:rPr>
                <w:rFonts w:cs="Arial"/>
              </w:rPr>
              <w:t>15</w:t>
            </w:r>
            <w:r w:rsidR="000422D1" w:rsidRPr="004718F5">
              <w:rPr>
                <w:rFonts w:cs="Arial"/>
              </w:rPr>
              <w:t xml:space="preserve"> </w:t>
            </w:r>
          </w:p>
        </w:tc>
      </w:tr>
      <w:tr w:rsidR="00804B02" w:rsidRPr="004718F5" w14:paraId="72DB89B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206E67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DC35563" w14:textId="1BED544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AFBD1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F5D439" w14:textId="2153B20F" w:rsidR="00804B02" w:rsidRPr="004718F5" w:rsidRDefault="00804B02" w:rsidP="000422D1">
            <w:pPr>
              <w:pStyle w:val="TAC"/>
              <w:keepNext w:val="0"/>
              <w:keepLines w:val="0"/>
              <w:spacing w:line="256" w:lineRule="auto"/>
              <w:rPr>
                <w:rFonts w:cs="Arial"/>
              </w:rPr>
            </w:pPr>
            <w:r w:rsidRPr="004718F5">
              <w:rPr>
                <w:rFonts w:cs="Arial"/>
              </w:rPr>
              <w:t>30</w:t>
            </w:r>
            <w:r w:rsidR="000422D1" w:rsidRPr="004718F5">
              <w:rPr>
                <w:rFonts w:cs="Arial"/>
              </w:rPr>
              <w:t xml:space="preserve"> </w:t>
            </w:r>
          </w:p>
        </w:tc>
      </w:tr>
      <w:tr w:rsidR="00804B02" w:rsidRPr="004718F5" w14:paraId="5683CC6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B3FFB63" w14:textId="4052B45B"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S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09BFC2E"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dB</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4B2623E3"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13B97A1"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3634BF00"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0902FBB"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r>
      <w:tr w:rsidR="00804B02" w:rsidRPr="004718F5" w14:paraId="2454590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945A9D2" w14:textId="0FA34E15"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90905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4FD41A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2CC6F6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7DB4E3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3544E8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71FE5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2E7EA75" w14:textId="5CF7783D"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1A7BF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111CCE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2EE998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684A13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928A3C6"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179807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DA13DCB" w14:textId="0EBCEA14"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C53D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22B9105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0B473C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5C99C0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273045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5263AB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D429545" w14:textId="6F83460D"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6566D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0325FF0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3B54B4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D15517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5E3F476"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FFA842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6A77564" w14:textId="6DFBE14B"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r w:rsidR="000422D1" w:rsidRPr="004718F5">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4F614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D53ECD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7B193E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282D2D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FDE589E"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AEBDCB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8ADD04B" w14:textId="1D9843DA"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1CC98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4E6D0D4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8A220B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0ECE363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801DF9A"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FB5AD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57EC359" w14:textId="62F4F1AE"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Note</w:t>
            </w:r>
            <w:r w:rsidR="000422D1" w:rsidRPr="004718F5">
              <w:rPr>
                <w:rFonts w:cs="Arial"/>
                <w:sz w:val="16"/>
                <w:szCs w:val="16"/>
                <w:lang w:eastAsia="ja-JP"/>
              </w:rPr>
              <w:t xml:space="preserve"> </w:t>
            </w:r>
            <w:r w:rsidRPr="004718F5">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1924F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EAD013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E134AE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752D702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B34B2A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09FA633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7C6ECBE" w14:textId="67079BEC"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Note</w:t>
            </w:r>
            <w:r w:rsidR="000422D1" w:rsidRPr="004718F5">
              <w:rPr>
                <w:rFonts w:cs="Arial"/>
                <w:sz w:val="16"/>
                <w:szCs w:val="16"/>
                <w:lang w:eastAsia="ja-JP"/>
              </w:rPr>
              <w:t xml:space="preserve"> </w:t>
            </w:r>
            <w:r w:rsidRPr="004718F5">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75199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7863137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BEE87C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8DAFAE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3D8A9E3"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C00BCA9"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65BD61EA"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50" w:dyaOrig="285" w14:anchorId="770FEF51">
                <v:shape id="_x0000_i1222" type="#_x0000_t75" style="width:20.4pt;height:15.6pt" o:ole="" fillcolor="window">
                  <v:imagedata r:id="rId9" o:title=""/>
                </v:shape>
                <o:OLEObject Type="Embed" ProgID="Equation.3" ShapeID="_x0000_i1222" DrawAspect="Content" ObjectID="_1774785977" r:id="rId240"/>
              </w:object>
            </w:r>
            <w:r w:rsidRPr="004718F5">
              <w:rPr>
                <w:rFonts w:cs="Arial"/>
                <w:vertAlign w:val="superscript"/>
              </w:rPr>
              <w:t>Note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D62308A" w14:textId="19B9A770"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ECF281" w14:textId="77777777" w:rsidR="00804B02" w:rsidRPr="004718F5" w:rsidRDefault="00804B02" w:rsidP="000422D1">
            <w:pPr>
              <w:pStyle w:val="TAC"/>
              <w:keepNext w:val="0"/>
              <w:keepLines w:val="0"/>
              <w:spacing w:line="256" w:lineRule="auto"/>
              <w:rPr>
                <w:rFonts w:cs="Arial"/>
              </w:rPr>
            </w:pPr>
            <w:r w:rsidRPr="004718F5">
              <w:rPr>
                <w:rFonts w:cs="Arial"/>
              </w:rPr>
              <w:t>dBm/15k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F200691" w14:textId="77777777" w:rsidR="00804B02" w:rsidRPr="004718F5" w:rsidRDefault="00804B02" w:rsidP="000422D1">
            <w:pPr>
              <w:pStyle w:val="TAC"/>
              <w:keepNext w:val="0"/>
              <w:keepLines w:val="0"/>
              <w:spacing w:line="256" w:lineRule="auto"/>
              <w:rPr>
                <w:rFonts w:cs="Arial"/>
              </w:rPr>
            </w:pPr>
            <w:r w:rsidRPr="004718F5">
              <w:rPr>
                <w:rFonts w:cs="Arial"/>
              </w:rPr>
              <w:t>-93</w:t>
            </w:r>
          </w:p>
        </w:tc>
        <w:tc>
          <w:tcPr>
            <w:tcW w:w="1710" w:type="dxa"/>
            <w:gridSpan w:val="2"/>
            <w:tcBorders>
              <w:top w:val="single" w:sz="4" w:space="0" w:color="auto"/>
              <w:left w:val="single" w:sz="4" w:space="0" w:color="auto"/>
              <w:bottom w:val="single" w:sz="4" w:space="0" w:color="auto"/>
              <w:right w:val="single" w:sz="4" w:space="0" w:color="auto"/>
            </w:tcBorders>
            <w:hideMark/>
          </w:tcPr>
          <w:p w14:paraId="6AA8E25B" w14:textId="330C333D" w:rsidR="00804B02" w:rsidRPr="004718F5" w:rsidRDefault="00804B02" w:rsidP="000422D1">
            <w:pPr>
              <w:pStyle w:val="TAC"/>
              <w:keepNext w:val="0"/>
              <w:keepLines w:val="0"/>
              <w:spacing w:line="256" w:lineRule="auto"/>
              <w:rPr>
                <w:rFonts w:cs="Arial"/>
              </w:rPr>
            </w:pPr>
            <w:r w:rsidRPr="004718F5">
              <w:rPr>
                <w:rFonts w:cs="Arial"/>
              </w:rPr>
              <w:t>-116+</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162F17E"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7352860B"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50" w:dyaOrig="285" w14:anchorId="395CF20F">
                <v:shape id="_x0000_i1223" type="#_x0000_t75" style="width:20.4pt;height:15.6pt" o:ole="" fillcolor="window">
                  <v:imagedata r:id="rId9" o:title=""/>
                </v:shape>
                <o:OLEObject Type="Embed" ProgID="Equation.3" ShapeID="_x0000_i1223" DrawAspect="Content" ObjectID="_1774785978" r:id="rId241"/>
              </w:object>
            </w:r>
            <w:r w:rsidRPr="004718F5">
              <w:rPr>
                <w:rFonts w:cs="Arial"/>
                <w:vertAlign w:val="superscript"/>
              </w:rPr>
              <w:t>Note2</w:t>
            </w:r>
          </w:p>
        </w:tc>
        <w:tc>
          <w:tcPr>
            <w:tcW w:w="2834" w:type="dxa"/>
            <w:gridSpan w:val="2"/>
            <w:tcBorders>
              <w:top w:val="single" w:sz="4" w:space="0" w:color="auto"/>
              <w:left w:val="single" w:sz="4" w:space="0" w:color="auto"/>
              <w:bottom w:val="single" w:sz="4" w:space="0" w:color="auto"/>
              <w:right w:val="single" w:sz="4" w:space="0" w:color="auto"/>
            </w:tcBorders>
            <w:vAlign w:val="center"/>
            <w:hideMark/>
          </w:tcPr>
          <w:p w14:paraId="3FED4E81" w14:textId="57D406DD"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rFonts w:eastAsia="Malgun Gothic"/>
                <w:szCs w:val="18"/>
              </w:rPr>
              <w:t xml:space="preserve"> </w:t>
            </w:r>
            <w:r w:rsidRPr="004718F5">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E9841B" w14:textId="77777777" w:rsidR="00804B02" w:rsidRPr="004718F5" w:rsidRDefault="00804B02" w:rsidP="000422D1">
            <w:pPr>
              <w:pStyle w:val="TAC"/>
              <w:keepNext w:val="0"/>
              <w:keepLines w:val="0"/>
              <w:spacing w:line="256" w:lineRule="auto"/>
              <w:rPr>
                <w:rFonts w:eastAsia="PMingLiU" w:cs="Arial"/>
              </w:rPr>
            </w:pPr>
            <w:r w:rsidRPr="004718F5">
              <w:rPr>
                <w:rFonts w:cs="Arial"/>
              </w:rPr>
              <w:t>dBm/SCS</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27DC019" w14:textId="77777777" w:rsidR="00804B02" w:rsidRPr="004718F5" w:rsidRDefault="00804B02" w:rsidP="000422D1">
            <w:pPr>
              <w:pStyle w:val="TAC"/>
              <w:keepNext w:val="0"/>
              <w:keepLines w:val="0"/>
              <w:spacing w:line="256" w:lineRule="auto"/>
              <w:rPr>
                <w:rFonts w:cs="Arial"/>
              </w:rPr>
            </w:pPr>
            <w:r w:rsidRPr="004718F5">
              <w:rPr>
                <w:rFonts w:cs="Arial"/>
              </w:rPr>
              <w:t>-93.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3D3F5314" w14:textId="7D5E3455"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15kHz</w:t>
            </w:r>
          </w:p>
        </w:tc>
      </w:tr>
      <w:tr w:rsidR="00804B02" w:rsidRPr="004718F5" w14:paraId="77A6CC9D"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0BD756B4"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5F25E864" w14:textId="09A4F8E7"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rFonts w:eastAsia="Malgun Gothic"/>
                <w:szCs w:val="18"/>
              </w:rPr>
              <w:t xml:space="preserve"> </w:t>
            </w:r>
            <w:r w:rsidRPr="004718F5">
              <w:rPr>
                <w:rFonts w:cs="Arial"/>
              </w:rPr>
              <w:t>3,6</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C513C96" w14:textId="59B0CCF8"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8E34C9" w14:textId="77777777" w:rsidR="00804B02" w:rsidRPr="004718F5" w:rsidRDefault="00804B02" w:rsidP="000422D1">
            <w:pPr>
              <w:overflowPunct/>
              <w:autoSpaceDE/>
              <w:autoSpaceDN/>
              <w:adjustRightInd/>
              <w:spacing w:after="0" w:line="256" w:lineRule="auto"/>
              <w:rPr>
                <w:rFonts w:ascii="Arial" w:eastAsia="PMingLiU" w:hAnsi="Arial" w:cs="Arial"/>
                <w:sz w:val="18"/>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618BEB3E" w14:textId="77777777" w:rsidR="00804B02" w:rsidRPr="004718F5" w:rsidRDefault="00804B02" w:rsidP="000422D1">
            <w:pPr>
              <w:pStyle w:val="TAC"/>
              <w:keepNext w:val="0"/>
              <w:keepLines w:val="0"/>
              <w:spacing w:line="256" w:lineRule="auto"/>
              <w:rPr>
                <w:rFonts w:eastAsia="PMingLiU" w:cs="Arial"/>
              </w:rPr>
            </w:pPr>
            <w:r w:rsidRPr="004718F5">
              <w:rPr>
                <w:rFonts w:cs="Arial"/>
              </w:rPr>
              <w:t>-90.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4FCC9CC3" w14:textId="0E59AF96" w:rsidR="00804B02" w:rsidRPr="004718F5" w:rsidRDefault="00804B02" w:rsidP="000422D1">
            <w:pPr>
              <w:pStyle w:val="TAC"/>
              <w:keepNext w:val="0"/>
              <w:keepLines w:val="0"/>
              <w:spacing w:line="256" w:lineRule="auto"/>
              <w:rPr>
                <w:rFonts w:cs="Arial"/>
              </w:rPr>
            </w:pPr>
            <w:r w:rsidRPr="004718F5">
              <w:rPr>
                <w:rFonts w:cs="Arial"/>
              </w:rPr>
              <w:t>-113+</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DD927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50492D4" w14:textId="77777777" w:rsidR="00804B02" w:rsidRPr="004718F5" w:rsidRDefault="00804B02" w:rsidP="000422D1">
            <w:pPr>
              <w:pStyle w:val="TAL"/>
              <w:keepNext w:val="0"/>
              <w:keepLines w:val="0"/>
              <w:spacing w:line="256" w:lineRule="auto"/>
              <w:rPr>
                <w:rFonts w:cs="Arial"/>
                <w:i/>
              </w:rPr>
            </w:pPr>
            <w:r w:rsidRPr="004718F5">
              <w:rPr>
                <w:rFonts w:eastAsia="Calibri" w:cs="Arial"/>
                <w:i/>
                <w:position w:val="-12"/>
                <w:szCs w:val="22"/>
              </w:rPr>
              <w:object w:dxaOrig="600" w:dyaOrig="285" w14:anchorId="3DBEF833">
                <v:shape id="_x0000_i1224" type="#_x0000_t75" style="width:31.8pt;height:15.6pt" o:ole="" fillcolor="window">
                  <v:imagedata r:id="rId44" o:title=""/>
                </v:shape>
                <o:OLEObject Type="Embed" ProgID="Equation.3" ShapeID="_x0000_i1224" DrawAspect="Content" ObjectID="_1774785979" r:id="rId24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81A928"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28432AB7" w14:textId="77777777" w:rsidR="00804B02" w:rsidRPr="004718F5" w:rsidRDefault="00804B02" w:rsidP="000422D1">
            <w:pPr>
              <w:pStyle w:val="TAC"/>
              <w:keepNext w:val="0"/>
              <w:keepLines w:val="0"/>
              <w:spacing w:line="256" w:lineRule="auto"/>
              <w:rPr>
                <w:rFonts w:cs="Arial"/>
              </w:rPr>
            </w:pPr>
            <w:r w:rsidRPr="004718F5">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CA7763" w14:textId="77777777" w:rsidR="00804B02" w:rsidRPr="004718F5" w:rsidRDefault="00804B02" w:rsidP="000422D1">
            <w:pPr>
              <w:pStyle w:val="TAC"/>
              <w:keepNext w:val="0"/>
              <w:keepLines w:val="0"/>
              <w:spacing w:line="256" w:lineRule="auto"/>
              <w:rPr>
                <w:rFonts w:cs="Arial"/>
              </w:rPr>
            </w:pPr>
            <w:r w:rsidRPr="004718F5">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7952E0AF" w14:textId="77777777" w:rsidR="00804B02" w:rsidRPr="004718F5" w:rsidRDefault="00804B02" w:rsidP="000422D1">
            <w:pPr>
              <w:pStyle w:val="TAC"/>
              <w:keepNext w:val="0"/>
              <w:keepLines w:val="0"/>
              <w:spacing w:line="256" w:lineRule="auto"/>
              <w:rPr>
                <w:rFonts w:cs="Arial"/>
              </w:rPr>
            </w:pPr>
            <w:r w:rsidRPr="004718F5">
              <w:rPr>
                <w:rFonts w:cs="Arial"/>
              </w:rPr>
              <w:t>-5.46</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82A3F7" w14:textId="77777777" w:rsidR="00804B02" w:rsidRPr="004718F5" w:rsidRDefault="00804B02" w:rsidP="000422D1">
            <w:pPr>
              <w:pStyle w:val="TAC"/>
              <w:keepNext w:val="0"/>
              <w:keepLines w:val="0"/>
              <w:spacing w:line="256" w:lineRule="auto"/>
              <w:rPr>
                <w:rFonts w:cs="Arial"/>
              </w:rPr>
            </w:pPr>
            <w:r w:rsidRPr="004718F5">
              <w:rPr>
                <w:rFonts w:cs="Arial"/>
              </w:rPr>
              <w:t>-5.46</w:t>
            </w:r>
          </w:p>
        </w:tc>
      </w:tr>
      <w:tr w:rsidR="00804B02" w:rsidRPr="004718F5" w14:paraId="20DC92E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ECB5631" w14:textId="77777777" w:rsidR="00804B02" w:rsidRPr="004718F5" w:rsidRDefault="00804B02" w:rsidP="000422D1">
            <w:pPr>
              <w:pStyle w:val="TAL"/>
              <w:keepNext w:val="0"/>
              <w:keepLines w:val="0"/>
              <w:spacing w:line="256" w:lineRule="auto"/>
              <w:rPr>
                <w:rFonts w:cs="Arial"/>
              </w:rPr>
            </w:pPr>
            <w:r w:rsidRPr="004718F5">
              <w:rPr>
                <w:rFonts w:eastAsia="Calibri" w:cs="Arial"/>
                <w:position w:val="-12"/>
                <w:szCs w:val="22"/>
              </w:rPr>
              <w:object w:dxaOrig="885" w:dyaOrig="285" w14:anchorId="624492B1">
                <v:shape id="_x0000_i1225" type="#_x0000_t75" style="width:40.2pt;height:15.6pt" o:ole="" fillcolor="window">
                  <v:imagedata r:id="rId46" o:title=""/>
                </v:shape>
                <o:OLEObject Type="Embed" ProgID="Equation.3" ShapeID="_x0000_i1225" DrawAspect="Content" ObjectID="_1774785980" r:id="rId24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B699D4"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3D380F97" w14:textId="77777777" w:rsidR="00804B02" w:rsidRPr="004718F5" w:rsidRDefault="00804B02" w:rsidP="000422D1">
            <w:pPr>
              <w:pStyle w:val="TAC"/>
              <w:keepNext w:val="0"/>
              <w:keepLines w:val="0"/>
              <w:spacing w:line="256" w:lineRule="auto"/>
              <w:rPr>
                <w:rFonts w:cs="Arial"/>
              </w:rPr>
            </w:pPr>
            <w:r w:rsidRPr="004718F5">
              <w:rPr>
                <w:rFonts w:cs="Arial"/>
              </w:rPr>
              <w:t>4.5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BAE8D3" w14:textId="77777777" w:rsidR="00804B02" w:rsidRPr="004718F5" w:rsidRDefault="00804B02" w:rsidP="000422D1">
            <w:pPr>
              <w:pStyle w:val="TAC"/>
              <w:keepNext w:val="0"/>
              <w:keepLines w:val="0"/>
              <w:spacing w:line="256" w:lineRule="auto"/>
              <w:rPr>
                <w:rFonts w:cs="Arial"/>
              </w:rPr>
            </w:pPr>
            <w:r w:rsidRPr="004718F5">
              <w:rPr>
                <w:rFonts w:cs="Arial"/>
              </w:rPr>
              <w:t>2.66</w:t>
            </w:r>
          </w:p>
        </w:tc>
        <w:tc>
          <w:tcPr>
            <w:tcW w:w="900" w:type="dxa"/>
            <w:tcBorders>
              <w:top w:val="single" w:sz="4" w:space="0" w:color="auto"/>
              <w:left w:val="single" w:sz="4" w:space="0" w:color="auto"/>
              <w:bottom w:val="single" w:sz="4" w:space="0" w:color="auto"/>
              <w:right w:val="single" w:sz="4" w:space="0" w:color="auto"/>
            </w:tcBorders>
            <w:vAlign w:val="center"/>
            <w:hideMark/>
          </w:tcPr>
          <w:p w14:paraId="5F82BFBE" w14:textId="77777777" w:rsidR="00804B02" w:rsidRPr="004718F5" w:rsidRDefault="00804B02" w:rsidP="000422D1">
            <w:pPr>
              <w:pStyle w:val="TAC"/>
              <w:keepNext w:val="0"/>
              <w:keepLines w:val="0"/>
              <w:spacing w:line="256" w:lineRule="auto"/>
              <w:rPr>
                <w:rFonts w:cs="Arial"/>
              </w:rPr>
            </w:pPr>
            <w:r w:rsidRPr="004718F5">
              <w:rPr>
                <w:rFonts w:cs="Arial"/>
              </w:rPr>
              <w:t>-3.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2B4BD" w14:textId="77777777" w:rsidR="00804B02" w:rsidRPr="004718F5" w:rsidRDefault="00804B02" w:rsidP="000422D1">
            <w:pPr>
              <w:pStyle w:val="TAC"/>
              <w:keepNext w:val="0"/>
              <w:keepLines w:val="0"/>
              <w:spacing w:line="256" w:lineRule="auto"/>
              <w:rPr>
                <w:rFonts w:cs="Arial"/>
              </w:rPr>
            </w:pPr>
            <w:r w:rsidRPr="004718F5">
              <w:rPr>
                <w:rFonts w:cs="Arial"/>
              </w:rPr>
              <w:t>-3.5</w:t>
            </w:r>
          </w:p>
        </w:tc>
      </w:tr>
      <w:tr w:rsidR="00804B02" w:rsidRPr="004718F5" w14:paraId="40967264"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48FC4C08" w14:textId="77777777" w:rsidR="00804B02" w:rsidRPr="004718F5" w:rsidRDefault="00804B02" w:rsidP="000422D1">
            <w:pPr>
              <w:pStyle w:val="TAL"/>
              <w:keepNext w:val="0"/>
              <w:keepLines w:val="0"/>
              <w:spacing w:line="256" w:lineRule="auto"/>
              <w:rPr>
                <w:rFonts w:eastAsia="Calibri" w:cs="Arial"/>
                <w:szCs w:val="22"/>
              </w:rPr>
            </w:pPr>
            <w:r w:rsidRPr="004718F5">
              <w:rPr>
                <w:rFonts w:cs="Arial"/>
              </w:rPr>
              <w:t>SS-RSRP</w:t>
            </w:r>
            <w:r w:rsidRPr="004718F5">
              <w:rPr>
                <w:rFonts w:cs="Arial"/>
                <w:vertAlign w:val="superscript"/>
              </w:rPr>
              <w:t>Note3</w:t>
            </w:r>
          </w:p>
        </w:tc>
        <w:tc>
          <w:tcPr>
            <w:tcW w:w="1051" w:type="dxa"/>
            <w:tcBorders>
              <w:top w:val="single" w:sz="4" w:space="0" w:color="auto"/>
              <w:left w:val="single" w:sz="4" w:space="0" w:color="auto"/>
              <w:bottom w:val="single" w:sz="4" w:space="0" w:color="auto"/>
              <w:right w:val="single" w:sz="4" w:space="0" w:color="auto"/>
            </w:tcBorders>
            <w:vAlign w:val="center"/>
            <w:hideMark/>
          </w:tcPr>
          <w:p w14:paraId="11FDBDE1" w14:textId="3D612374"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rFonts w:eastAsia="Malgun Gothic"/>
                <w:szCs w:val="18"/>
              </w:rPr>
              <w:t xml:space="preserve"> </w:t>
            </w:r>
            <w:r w:rsidRPr="004718F5">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4E6A1497" w14:textId="39DAF12F"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6A4B301" w14:textId="77777777" w:rsidR="00804B02" w:rsidRPr="004718F5" w:rsidRDefault="00804B02" w:rsidP="000422D1">
            <w:pPr>
              <w:pStyle w:val="TAC"/>
              <w:keepNext w:val="0"/>
              <w:keepLines w:val="0"/>
              <w:spacing w:line="256" w:lineRule="auto"/>
              <w:rPr>
                <w:rFonts w:eastAsia="PMingLiU" w:cs="Arial"/>
              </w:rPr>
            </w:pPr>
            <w:r w:rsidRPr="004718F5">
              <w:rPr>
                <w:rFonts w:cs="Arial"/>
              </w:rPr>
              <w:t>dBm/SCS</w:t>
            </w:r>
          </w:p>
        </w:tc>
        <w:tc>
          <w:tcPr>
            <w:tcW w:w="812" w:type="dxa"/>
            <w:tcBorders>
              <w:top w:val="single" w:sz="4" w:space="0" w:color="auto"/>
              <w:left w:val="single" w:sz="4" w:space="0" w:color="auto"/>
              <w:bottom w:val="single" w:sz="4" w:space="0" w:color="auto"/>
              <w:right w:val="single" w:sz="4" w:space="0" w:color="auto"/>
            </w:tcBorders>
            <w:vAlign w:val="center"/>
            <w:hideMark/>
          </w:tcPr>
          <w:p w14:paraId="07741884" w14:textId="77777777" w:rsidR="00804B02" w:rsidRPr="004718F5" w:rsidRDefault="00804B02" w:rsidP="000422D1">
            <w:pPr>
              <w:pStyle w:val="TAC"/>
              <w:keepNext w:val="0"/>
              <w:keepLines w:val="0"/>
              <w:spacing w:line="256" w:lineRule="auto"/>
              <w:rPr>
                <w:rFonts w:cs="Arial"/>
              </w:rPr>
            </w:pPr>
            <w:r w:rsidRPr="004718F5">
              <w:rPr>
                <w:rFonts w:cs="Arial"/>
              </w:rPr>
              <w:t>-88.46</w:t>
            </w:r>
          </w:p>
        </w:tc>
        <w:tc>
          <w:tcPr>
            <w:tcW w:w="828" w:type="dxa"/>
            <w:tcBorders>
              <w:top w:val="single" w:sz="4" w:space="0" w:color="auto"/>
              <w:left w:val="single" w:sz="4" w:space="0" w:color="auto"/>
              <w:bottom w:val="single" w:sz="4" w:space="0" w:color="auto"/>
              <w:right w:val="single" w:sz="4" w:space="0" w:color="auto"/>
            </w:tcBorders>
            <w:vAlign w:val="center"/>
            <w:hideMark/>
          </w:tcPr>
          <w:p w14:paraId="0BDD29B1" w14:textId="77777777" w:rsidR="00804B02" w:rsidRPr="004718F5" w:rsidRDefault="00804B02" w:rsidP="000422D1">
            <w:pPr>
              <w:pStyle w:val="TAC"/>
              <w:keepNext w:val="0"/>
              <w:keepLines w:val="0"/>
              <w:spacing w:line="256" w:lineRule="auto"/>
              <w:rPr>
                <w:rFonts w:cs="Arial"/>
              </w:rPr>
            </w:pPr>
            <w:r w:rsidRPr="004718F5">
              <w:rPr>
                <w:rFonts w:cs="Arial"/>
              </w:rPr>
              <w:t>-90.34</w:t>
            </w:r>
          </w:p>
        </w:tc>
        <w:tc>
          <w:tcPr>
            <w:tcW w:w="900" w:type="dxa"/>
            <w:tcBorders>
              <w:top w:val="single" w:sz="4" w:space="0" w:color="auto"/>
              <w:left w:val="single" w:sz="4" w:space="0" w:color="auto"/>
              <w:bottom w:val="single" w:sz="4" w:space="0" w:color="auto"/>
              <w:right w:val="single" w:sz="4" w:space="0" w:color="auto"/>
            </w:tcBorders>
            <w:vAlign w:val="center"/>
            <w:hideMark/>
          </w:tcPr>
          <w:p w14:paraId="3E952572" w14:textId="452FCE84" w:rsidR="00804B02" w:rsidRPr="004718F5" w:rsidRDefault="00804B02" w:rsidP="000422D1">
            <w:pPr>
              <w:pStyle w:val="TAC"/>
              <w:keepNext w:val="0"/>
              <w:keepLines w:val="0"/>
              <w:spacing w:line="256" w:lineRule="auto"/>
              <w:rPr>
                <w:rFonts w:cs="Arial"/>
              </w:rPr>
            </w:pPr>
            <w:r w:rsidRPr="004718F5">
              <w:rPr>
                <w:rFonts w:cs="Arial"/>
              </w:rPr>
              <w:t>-119.5+</w:t>
            </w:r>
            <w:r w:rsidR="000422D1" w:rsidRPr="004718F5">
              <w:rPr>
                <w:rFonts w:cs="Arial"/>
              </w:rPr>
              <w:t xml:space="preserve"> </w:t>
            </w:r>
            <w:r w:rsidRPr="004718F5">
              <w:rPr>
                <w:rFonts w:cs="Arial"/>
              </w:rPr>
              <w:t>Δ</w:t>
            </w:r>
            <w:r w:rsidRPr="004718F5">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CA5E74" w14:textId="1DAA16FF" w:rsidR="00804B02" w:rsidRPr="004718F5" w:rsidRDefault="00804B02" w:rsidP="000422D1">
            <w:pPr>
              <w:pStyle w:val="TAC"/>
              <w:keepNext w:val="0"/>
              <w:keepLines w:val="0"/>
              <w:spacing w:line="256" w:lineRule="auto"/>
              <w:rPr>
                <w:rFonts w:cs="Arial"/>
              </w:rPr>
            </w:pPr>
            <w:r w:rsidRPr="004718F5">
              <w:rPr>
                <w:rFonts w:cs="Arial"/>
              </w:rPr>
              <w:t>-119.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486CBE3"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66AF2FAE"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69C51FBE" w14:textId="56B89CCB"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783" w:type="dxa"/>
            <w:tcBorders>
              <w:top w:val="single" w:sz="4" w:space="0" w:color="auto"/>
              <w:left w:val="single" w:sz="4" w:space="0" w:color="auto"/>
              <w:bottom w:val="single" w:sz="4" w:space="0" w:color="auto"/>
              <w:right w:val="single" w:sz="4" w:space="0" w:color="auto"/>
            </w:tcBorders>
            <w:hideMark/>
          </w:tcPr>
          <w:p w14:paraId="4A5FADB0" w14:textId="67AE2406"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9727D5" w14:textId="77777777" w:rsidR="00804B02" w:rsidRPr="004718F5" w:rsidRDefault="00804B02" w:rsidP="000422D1">
            <w:pPr>
              <w:overflowPunct/>
              <w:autoSpaceDE/>
              <w:autoSpaceDN/>
              <w:adjustRightInd/>
              <w:spacing w:after="0" w:line="256" w:lineRule="auto"/>
              <w:rPr>
                <w:rFonts w:ascii="Arial" w:eastAsia="PMingLiU"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8DFE99F" w14:textId="77777777" w:rsidR="00804B02" w:rsidRPr="004718F5" w:rsidRDefault="00804B02" w:rsidP="000422D1">
            <w:pPr>
              <w:pStyle w:val="TAC"/>
              <w:keepNext w:val="0"/>
              <w:keepLines w:val="0"/>
              <w:spacing w:line="256" w:lineRule="auto"/>
              <w:rPr>
                <w:rFonts w:cs="Arial"/>
              </w:rPr>
            </w:pPr>
            <w:r w:rsidRPr="004718F5">
              <w:rPr>
                <w:rFonts w:cs="Arial"/>
              </w:rPr>
              <w:t>-85.65</w:t>
            </w:r>
          </w:p>
        </w:tc>
        <w:tc>
          <w:tcPr>
            <w:tcW w:w="828" w:type="dxa"/>
            <w:tcBorders>
              <w:top w:val="single" w:sz="4" w:space="0" w:color="auto"/>
              <w:left w:val="single" w:sz="4" w:space="0" w:color="auto"/>
              <w:bottom w:val="single" w:sz="4" w:space="0" w:color="auto"/>
              <w:right w:val="single" w:sz="4" w:space="0" w:color="auto"/>
            </w:tcBorders>
            <w:vAlign w:val="center"/>
            <w:hideMark/>
          </w:tcPr>
          <w:p w14:paraId="71127165" w14:textId="77777777" w:rsidR="00804B02" w:rsidRPr="004718F5" w:rsidRDefault="00804B02" w:rsidP="000422D1">
            <w:pPr>
              <w:pStyle w:val="TAC"/>
              <w:keepNext w:val="0"/>
              <w:keepLines w:val="0"/>
              <w:spacing w:line="256" w:lineRule="auto"/>
              <w:rPr>
                <w:rFonts w:cs="Arial"/>
              </w:rPr>
            </w:pPr>
            <w:r w:rsidRPr="004718F5">
              <w:rPr>
                <w:rFonts w:cs="Arial"/>
              </w:rPr>
              <w:t>-87.53</w:t>
            </w:r>
          </w:p>
        </w:tc>
        <w:tc>
          <w:tcPr>
            <w:tcW w:w="900" w:type="dxa"/>
            <w:tcBorders>
              <w:top w:val="single" w:sz="4" w:space="0" w:color="auto"/>
              <w:left w:val="single" w:sz="4" w:space="0" w:color="auto"/>
              <w:bottom w:val="single" w:sz="4" w:space="0" w:color="auto"/>
              <w:right w:val="single" w:sz="4" w:space="0" w:color="auto"/>
            </w:tcBorders>
            <w:vAlign w:val="center"/>
            <w:hideMark/>
          </w:tcPr>
          <w:p w14:paraId="6B951A76" w14:textId="523BA30D" w:rsidR="00804B02" w:rsidRPr="004718F5" w:rsidRDefault="00804B02" w:rsidP="000422D1">
            <w:pPr>
              <w:pStyle w:val="TAC"/>
              <w:keepNext w:val="0"/>
              <w:keepLines w:val="0"/>
              <w:spacing w:line="256" w:lineRule="auto"/>
              <w:rPr>
                <w:rFonts w:cs="Arial"/>
                <w:sz w:val="16"/>
              </w:rPr>
            </w:pPr>
            <w:r w:rsidRPr="004718F5">
              <w:rPr>
                <w:rFonts w:cs="Arial"/>
              </w:rPr>
              <w:t>-116.5+</w:t>
            </w:r>
            <w:r w:rsidR="000422D1" w:rsidRPr="004718F5">
              <w:rPr>
                <w:rFonts w:cs="Arial"/>
              </w:rPr>
              <w:t xml:space="preserve"> </w:t>
            </w:r>
            <w:r w:rsidRPr="004718F5">
              <w:rPr>
                <w:rFonts w:cs="Arial"/>
              </w:rPr>
              <w:t>Δ</w:t>
            </w:r>
            <w:r w:rsidRPr="004718F5">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251AED" w14:textId="577E76C7" w:rsidR="00804B02" w:rsidRPr="004718F5" w:rsidRDefault="00804B02" w:rsidP="000422D1">
            <w:pPr>
              <w:pStyle w:val="TAC"/>
              <w:keepNext w:val="0"/>
              <w:keepLines w:val="0"/>
              <w:spacing w:line="256" w:lineRule="auto"/>
              <w:rPr>
                <w:rFonts w:cs="Arial"/>
                <w:sz w:val="16"/>
              </w:rPr>
            </w:pPr>
            <w:r w:rsidRPr="004718F5">
              <w:rPr>
                <w:rFonts w:cs="Arial"/>
              </w:rPr>
              <w:t>-116.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C24AB8D"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7248C2D7" w14:textId="678BD725" w:rsidR="00804B02" w:rsidRPr="004718F5" w:rsidRDefault="00804B02" w:rsidP="000422D1">
            <w:pPr>
              <w:pStyle w:val="TAL"/>
              <w:keepNext w:val="0"/>
              <w:keepLines w:val="0"/>
              <w:spacing w:line="256" w:lineRule="auto"/>
              <w:rPr>
                <w:rFonts w:cs="Arial"/>
              </w:rPr>
            </w:pPr>
            <w:r w:rsidRPr="004718F5">
              <w:rPr>
                <w:rFonts w:cs="Arial"/>
              </w:rPr>
              <w:t>SS-SINR</w:t>
            </w:r>
            <w:r w:rsidR="000422D1" w:rsidRPr="004718F5">
              <w:rPr>
                <w:rFonts w:cs="Arial"/>
                <w:vertAlign w:val="superscript"/>
              </w:rPr>
              <w:t xml:space="preserve"> </w:t>
            </w:r>
            <w:r w:rsidRPr="004718F5">
              <w:rPr>
                <w:rFonts w:cs="Arial"/>
                <w:vertAlign w:val="superscript"/>
              </w:rPr>
              <w:t>Note3</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C67AA37" w14:textId="77777777" w:rsidR="00804B02" w:rsidRPr="004718F5" w:rsidRDefault="00804B02" w:rsidP="000422D1">
            <w:pPr>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FF9E069" w14:textId="77777777" w:rsidR="00804B02" w:rsidRPr="004718F5" w:rsidRDefault="00804B02" w:rsidP="000422D1">
            <w:pPr>
              <w:pStyle w:val="TAC"/>
              <w:keepNext w:val="0"/>
              <w:keepLines w:val="0"/>
              <w:spacing w:line="256" w:lineRule="auto"/>
              <w:rPr>
                <w:rFonts w:cs="Arial"/>
                <w:szCs w:val="22"/>
              </w:rPr>
            </w:pPr>
            <w:r w:rsidRPr="004718F5">
              <w:rPr>
                <w:rFonts w:cs="Arial"/>
                <w:szCs w:val="22"/>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102313A9" w14:textId="77777777" w:rsidR="00804B02" w:rsidRPr="004718F5" w:rsidRDefault="00804B02" w:rsidP="000422D1">
            <w:pPr>
              <w:pStyle w:val="TAC"/>
              <w:keepNext w:val="0"/>
              <w:keepLines w:val="0"/>
              <w:spacing w:line="256" w:lineRule="auto"/>
              <w:rPr>
                <w:rFonts w:cs="Arial"/>
              </w:rPr>
            </w:pPr>
            <w:r w:rsidRPr="004718F5">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2CB5E302" w14:textId="77777777" w:rsidR="00804B02" w:rsidRPr="004718F5" w:rsidRDefault="00804B02" w:rsidP="000422D1">
            <w:pPr>
              <w:pStyle w:val="TAC"/>
              <w:keepNext w:val="0"/>
              <w:keepLines w:val="0"/>
              <w:spacing w:line="256" w:lineRule="auto"/>
              <w:rPr>
                <w:rFonts w:cs="Arial"/>
              </w:rPr>
            </w:pPr>
            <w:r w:rsidRPr="004718F5">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58D2886F" w14:textId="77777777" w:rsidR="00804B02" w:rsidRPr="004718F5" w:rsidRDefault="00804B02" w:rsidP="000422D1">
            <w:pPr>
              <w:pStyle w:val="TAC"/>
              <w:keepNext w:val="0"/>
              <w:keepLines w:val="0"/>
              <w:spacing w:line="256" w:lineRule="auto"/>
              <w:rPr>
                <w:rFonts w:cs="Arial"/>
              </w:rPr>
            </w:pPr>
            <w:r w:rsidRPr="004718F5">
              <w:rPr>
                <w:rFonts w:cs="Arial"/>
              </w:rPr>
              <w:t>-5.1</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F9D2" w14:textId="77777777" w:rsidR="00804B02" w:rsidRPr="004718F5" w:rsidRDefault="00804B02" w:rsidP="000422D1">
            <w:pPr>
              <w:pStyle w:val="TAC"/>
              <w:keepNext w:val="0"/>
              <w:keepLines w:val="0"/>
              <w:spacing w:line="256" w:lineRule="auto"/>
              <w:rPr>
                <w:rFonts w:cs="Arial"/>
              </w:rPr>
            </w:pPr>
            <w:r w:rsidRPr="004718F5">
              <w:rPr>
                <w:rFonts w:cs="Arial"/>
              </w:rPr>
              <w:t>-5.1</w:t>
            </w:r>
          </w:p>
        </w:tc>
      </w:tr>
      <w:tr w:rsidR="00804B02" w:rsidRPr="004718F5" w14:paraId="36945317" w14:textId="77777777" w:rsidTr="000422D1">
        <w:trPr>
          <w:jc w:val="center"/>
        </w:trPr>
        <w:tc>
          <w:tcPr>
            <w:tcW w:w="997" w:type="dxa"/>
            <w:vMerge w:val="restart"/>
            <w:tcBorders>
              <w:top w:val="single" w:sz="4" w:space="0" w:color="auto"/>
              <w:left w:val="single" w:sz="4" w:space="0" w:color="auto"/>
              <w:bottom w:val="single" w:sz="4" w:space="0" w:color="auto"/>
              <w:right w:val="single" w:sz="4" w:space="0" w:color="auto"/>
            </w:tcBorders>
            <w:vAlign w:val="center"/>
            <w:hideMark/>
          </w:tcPr>
          <w:p w14:paraId="25D63E41" w14:textId="77777777" w:rsidR="00804B02" w:rsidRPr="004718F5" w:rsidRDefault="00804B02" w:rsidP="000422D1">
            <w:pPr>
              <w:pStyle w:val="TAL"/>
              <w:keepNext w:val="0"/>
              <w:keepLines w:val="0"/>
              <w:spacing w:line="256" w:lineRule="auto"/>
              <w:rPr>
                <w:rFonts w:cs="Arial"/>
              </w:rPr>
            </w:pPr>
            <w:r w:rsidRPr="004718F5">
              <w:rPr>
                <w:rFonts w:cs="Arial"/>
              </w:rPr>
              <w:t>Io</w:t>
            </w:r>
            <w:r w:rsidRPr="004718F5">
              <w:rPr>
                <w:rFonts w:cs="Arial"/>
                <w:vertAlign w:val="superscript"/>
              </w:rPr>
              <w:t>Note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1F0B2C" w14:textId="20988CD4"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6CFC5C5E" w14:textId="5AF4CC34"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7063A2" w14:textId="77777777" w:rsidR="00804B02" w:rsidRPr="004718F5" w:rsidRDefault="00804B02" w:rsidP="000422D1">
            <w:pPr>
              <w:pStyle w:val="TAC"/>
              <w:keepNext w:val="0"/>
              <w:keepLines w:val="0"/>
              <w:spacing w:line="256" w:lineRule="auto"/>
              <w:rPr>
                <w:rFonts w:cs="Arial"/>
              </w:rPr>
            </w:pPr>
            <w:r w:rsidRPr="004718F5">
              <w:rPr>
                <w:rFonts w:cs="Arial"/>
              </w:rPr>
              <w:t>dBm/</w:t>
            </w:r>
          </w:p>
          <w:p w14:paraId="7AAAFD76" w14:textId="77777777" w:rsidR="00804B02" w:rsidRPr="004718F5" w:rsidRDefault="00804B02" w:rsidP="000422D1">
            <w:pPr>
              <w:pStyle w:val="TAC"/>
              <w:keepNext w:val="0"/>
              <w:keepLines w:val="0"/>
              <w:spacing w:line="256" w:lineRule="auto"/>
              <w:rPr>
                <w:rFonts w:cs="Arial"/>
              </w:rPr>
            </w:pPr>
            <w:r w:rsidRPr="004718F5">
              <w:rPr>
                <w:rFonts w:cs="Arial"/>
              </w:rPr>
              <w:t>9.3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0CCAA03D" w14:textId="77777777" w:rsidR="00804B02" w:rsidRPr="004718F5" w:rsidRDefault="00804B02" w:rsidP="000422D1">
            <w:pPr>
              <w:pStyle w:val="TAC"/>
              <w:keepNext w:val="0"/>
              <w:keepLines w:val="0"/>
              <w:spacing w:line="256" w:lineRule="auto"/>
              <w:rPr>
                <w:rFonts w:cs="Arial"/>
              </w:rPr>
            </w:pPr>
            <w:r w:rsidRPr="004718F5">
              <w:rPr>
                <w:rFonts w:cs="Arial"/>
              </w:rPr>
              <w:t>-57.5</w:t>
            </w:r>
          </w:p>
        </w:tc>
        <w:tc>
          <w:tcPr>
            <w:tcW w:w="1710" w:type="dxa"/>
            <w:gridSpan w:val="2"/>
            <w:tcBorders>
              <w:top w:val="single" w:sz="4" w:space="0" w:color="auto"/>
              <w:left w:val="single" w:sz="4" w:space="0" w:color="auto"/>
              <w:bottom w:val="single" w:sz="4" w:space="0" w:color="auto"/>
              <w:right w:val="single" w:sz="4" w:space="0" w:color="auto"/>
            </w:tcBorders>
            <w:hideMark/>
          </w:tcPr>
          <w:p w14:paraId="54720E1D" w14:textId="5D7CB8D3" w:rsidR="00804B02" w:rsidRPr="004718F5" w:rsidRDefault="00804B02" w:rsidP="000422D1">
            <w:pPr>
              <w:pStyle w:val="TAC"/>
              <w:keepNext w:val="0"/>
              <w:keepLines w:val="0"/>
              <w:spacing w:line="256" w:lineRule="auto"/>
              <w:rPr>
                <w:rFonts w:cs="Arial"/>
              </w:rPr>
            </w:pPr>
            <w:r w:rsidRPr="004718F5">
              <w:rPr>
                <w:rFonts w:cs="Arial"/>
              </w:rPr>
              <w:t>-85.28+</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3A1A5E4" w14:textId="77777777" w:rsidTr="000422D1">
        <w:trPr>
          <w:jc w:val="center"/>
        </w:trPr>
        <w:tc>
          <w:tcPr>
            <w:tcW w:w="11116" w:type="dxa"/>
            <w:vMerge/>
            <w:tcBorders>
              <w:top w:val="single" w:sz="4" w:space="0" w:color="auto"/>
              <w:left w:val="single" w:sz="4" w:space="0" w:color="auto"/>
              <w:bottom w:val="single" w:sz="4" w:space="0" w:color="auto"/>
              <w:right w:val="single" w:sz="4" w:space="0" w:color="auto"/>
            </w:tcBorders>
            <w:vAlign w:val="center"/>
            <w:hideMark/>
          </w:tcPr>
          <w:p w14:paraId="73446A0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2A5669E" w14:textId="5948A78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Calibri" w:cs="Arial"/>
                <w:szCs w:val="22"/>
              </w:rPr>
              <w:t>3,6</w:t>
            </w:r>
          </w:p>
        </w:tc>
        <w:tc>
          <w:tcPr>
            <w:tcW w:w="1783" w:type="dxa"/>
            <w:tcBorders>
              <w:top w:val="single" w:sz="4" w:space="0" w:color="auto"/>
              <w:left w:val="single" w:sz="4" w:space="0" w:color="auto"/>
              <w:bottom w:val="single" w:sz="4" w:space="0" w:color="auto"/>
              <w:right w:val="single" w:sz="4" w:space="0" w:color="auto"/>
            </w:tcBorders>
            <w:hideMark/>
          </w:tcPr>
          <w:p w14:paraId="3E5E7279" w14:textId="0EAE9123"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5A52D7" w14:textId="77777777" w:rsidR="00804B02" w:rsidRPr="004718F5" w:rsidRDefault="00804B02" w:rsidP="000422D1">
            <w:pPr>
              <w:pStyle w:val="TAC"/>
              <w:keepNext w:val="0"/>
              <w:keepLines w:val="0"/>
              <w:spacing w:line="256" w:lineRule="auto"/>
              <w:rPr>
                <w:rFonts w:cs="Arial"/>
              </w:rPr>
            </w:pPr>
            <w:r w:rsidRPr="004718F5">
              <w:rPr>
                <w:rFonts w:cs="Arial"/>
              </w:rPr>
              <w:t>dBm/</w:t>
            </w:r>
          </w:p>
          <w:p w14:paraId="4C28D580" w14:textId="77777777" w:rsidR="00804B02" w:rsidRPr="004718F5" w:rsidRDefault="00804B02" w:rsidP="000422D1">
            <w:pPr>
              <w:pStyle w:val="TAC"/>
              <w:keepNext w:val="0"/>
              <w:keepLines w:val="0"/>
              <w:spacing w:line="256" w:lineRule="auto"/>
              <w:rPr>
                <w:rFonts w:cs="Arial"/>
              </w:rPr>
            </w:pPr>
            <w:r w:rsidRPr="004718F5">
              <w:rPr>
                <w:rFonts w:cs="Arial"/>
              </w:rPr>
              <w:t>38.1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5936FB5" w14:textId="77777777" w:rsidR="00804B02" w:rsidRPr="004718F5" w:rsidRDefault="00804B02" w:rsidP="000422D1">
            <w:pPr>
              <w:pStyle w:val="TAC"/>
              <w:keepNext w:val="0"/>
              <w:keepLines w:val="0"/>
              <w:spacing w:line="256" w:lineRule="auto"/>
              <w:rPr>
                <w:rFonts w:cs="Arial"/>
              </w:rPr>
            </w:pPr>
            <w:r w:rsidRPr="004718F5">
              <w:rPr>
                <w:rFonts w:cs="Arial"/>
              </w:rPr>
              <w:t>-51.59</w:t>
            </w:r>
          </w:p>
        </w:tc>
        <w:tc>
          <w:tcPr>
            <w:tcW w:w="1710" w:type="dxa"/>
            <w:gridSpan w:val="2"/>
            <w:tcBorders>
              <w:top w:val="single" w:sz="4" w:space="0" w:color="auto"/>
              <w:left w:val="single" w:sz="4" w:space="0" w:color="auto"/>
              <w:bottom w:val="single" w:sz="4" w:space="0" w:color="auto"/>
              <w:right w:val="single" w:sz="4" w:space="0" w:color="auto"/>
            </w:tcBorders>
            <w:hideMark/>
          </w:tcPr>
          <w:p w14:paraId="1431554A" w14:textId="308DF8E4" w:rsidR="00804B02" w:rsidRPr="004718F5" w:rsidRDefault="00804B02" w:rsidP="000422D1">
            <w:pPr>
              <w:pStyle w:val="TAC"/>
              <w:keepNext w:val="0"/>
              <w:keepLines w:val="0"/>
              <w:spacing w:line="256" w:lineRule="auto"/>
              <w:rPr>
                <w:rFonts w:eastAsia="PMingLiU" w:cs="Arial"/>
              </w:rPr>
            </w:pPr>
            <w:r w:rsidRPr="004718F5">
              <w:rPr>
                <w:rFonts w:cs="Arial"/>
              </w:rPr>
              <w:t>-79.17+</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38E5CEF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B65E389" w14:textId="695D8C17" w:rsidR="00804B02" w:rsidRPr="004718F5" w:rsidRDefault="00804B02" w:rsidP="000422D1">
            <w:pPr>
              <w:pStyle w:val="TAL"/>
              <w:keepNext w:val="0"/>
              <w:keepLines w:val="0"/>
              <w:spacing w:line="256" w:lineRule="auto"/>
              <w:rPr>
                <w:rFonts w:cs="Arial"/>
              </w:rPr>
            </w:pPr>
            <w:r w:rsidRPr="004718F5">
              <w:rPr>
                <w:rFonts w:cs="Arial"/>
              </w:rPr>
              <w:t>Propagation</w:t>
            </w:r>
            <w:r w:rsidR="000422D1" w:rsidRPr="004718F5">
              <w:rPr>
                <w:rFonts w:cs="Arial"/>
              </w:rPr>
              <w:t xml:space="preserve"> </w:t>
            </w:r>
            <w:r w:rsidRPr="004718F5">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D6D216" w14:textId="77777777" w:rsidR="00804B02" w:rsidRPr="004718F5" w:rsidRDefault="00804B02" w:rsidP="000422D1">
            <w:pPr>
              <w:pStyle w:val="TAC"/>
              <w:keepNext w:val="0"/>
              <w:keepLines w:val="0"/>
              <w:spacing w:line="256" w:lineRule="auto"/>
              <w:rPr>
                <w:rFonts w:cs="Arial"/>
              </w:rPr>
            </w:pPr>
            <w:r w:rsidRPr="004718F5">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2469599" w14:textId="77777777" w:rsidR="00804B02" w:rsidRPr="004718F5" w:rsidRDefault="00804B02" w:rsidP="000422D1">
            <w:pPr>
              <w:pStyle w:val="TAC"/>
              <w:keepNext w:val="0"/>
              <w:keepLines w:val="0"/>
              <w:spacing w:line="256" w:lineRule="auto"/>
              <w:rPr>
                <w:rFonts w:cs="Arial"/>
              </w:rPr>
            </w:pPr>
            <w:r w:rsidRPr="004718F5">
              <w:rPr>
                <w:rFonts w:cs="Arial"/>
              </w:rPr>
              <w:t>AWGN</w:t>
            </w:r>
          </w:p>
        </w:tc>
      </w:tr>
      <w:tr w:rsidR="00804B02" w:rsidRPr="004718F5" w14:paraId="2A6C796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340F4E0" w14:textId="1CA63A5A" w:rsidR="00804B02" w:rsidRPr="004718F5" w:rsidRDefault="00804B02" w:rsidP="000422D1">
            <w:pPr>
              <w:pStyle w:val="TAL"/>
              <w:keepNext w:val="0"/>
              <w:keepLines w:val="0"/>
              <w:spacing w:line="256" w:lineRule="auto"/>
              <w:rPr>
                <w:rFonts w:cs="Arial"/>
              </w:rPr>
            </w:pPr>
            <w:r w:rsidRPr="004718F5">
              <w:rPr>
                <w:rFonts w:cs="Arial"/>
              </w:rPr>
              <w:t>Antenna</w:t>
            </w:r>
            <w:r w:rsidR="000422D1" w:rsidRPr="004718F5">
              <w:rPr>
                <w:rFonts w:cs="Arial"/>
              </w:rPr>
              <w:t xml:space="preserve"> </w:t>
            </w:r>
            <w:r w:rsidRPr="004718F5">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FF22D8" w14:textId="77777777" w:rsidR="00804B02" w:rsidRPr="004718F5" w:rsidRDefault="00804B02" w:rsidP="000422D1">
            <w:pPr>
              <w:pStyle w:val="TAC"/>
              <w:keepNext w:val="0"/>
              <w:keepLines w:val="0"/>
              <w:spacing w:line="256" w:lineRule="auto"/>
              <w:rPr>
                <w:rFonts w:cs="Arial"/>
              </w:rPr>
            </w:pPr>
            <w:r w:rsidRPr="004718F5">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FE8A0C5" w14:textId="77777777" w:rsidR="00804B02" w:rsidRPr="004718F5" w:rsidRDefault="00804B02" w:rsidP="000422D1">
            <w:pPr>
              <w:pStyle w:val="TAC"/>
              <w:keepNext w:val="0"/>
              <w:keepLines w:val="0"/>
              <w:spacing w:line="256" w:lineRule="auto"/>
              <w:rPr>
                <w:rFonts w:cs="Arial"/>
              </w:rPr>
            </w:pPr>
            <w:r w:rsidRPr="004718F5">
              <w:rPr>
                <w:rFonts w:cs="Arial"/>
              </w:rPr>
              <w:t>1x2</w:t>
            </w:r>
          </w:p>
        </w:tc>
      </w:tr>
      <w:tr w:rsidR="00804B02" w:rsidRPr="004718F5" w14:paraId="3741AF17" w14:textId="77777777" w:rsidTr="000422D1">
        <w:trPr>
          <w:jc w:val="center"/>
        </w:trPr>
        <w:tc>
          <w:tcPr>
            <w:tcW w:w="8282" w:type="dxa"/>
            <w:gridSpan w:val="8"/>
            <w:tcBorders>
              <w:top w:val="single" w:sz="4" w:space="0" w:color="auto"/>
              <w:left w:val="single" w:sz="4" w:space="0" w:color="auto"/>
              <w:bottom w:val="single" w:sz="4" w:space="0" w:color="auto"/>
              <w:right w:val="single" w:sz="4" w:space="0" w:color="auto"/>
            </w:tcBorders>
            <w:vAlign w:val="center"/>
            <w:hideMark/>
          </w:tcPr>
          <w:p w14:paraId="1E7A94CD" w14:textId="5930961A"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5FAB4647" w14:textId="7737C7B3"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rFonts w:eastAsia="Calibri" w:cs="v4.2.0"/>
                <w:position w:val="-12"/>
                <w:szCs w:val="22"/>
              </w:rPr>
              <w:object w:dxaOrig="450" w:dyaOrig="285" w14:anchorId="7BBC8C27">
                <v:shape id="_x0000_i1226" type="#_x0000_t75" style="width:20.4pt;height:15.6pt" o:ole="" fillcolor="window">
                  <v:imagedata r:id="rId9" o:title=""/>
                </v:shape>
                <o:OLEObject Type="Embed" ProgID="Equation.3" ShapeID="_x0000_i1226" DrawAspect="Content" ObjectID="_1774785981" r:id="rId244"/>
              </w:objec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48B3E869" w14:textId="0C10E904"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SS-SINR,</w:t>
            </w:r>
            <w:r w:rsidR="000422D1" w:rsidRPr="004718F5">
              <w:t xml:space="preserve"> </w:t>
            </w:r>
            <w:r w:rsidR="00804B02" w:rsidRPr="004718F5">
              <w:t>SS-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38E7DD16" w14:textId="3394E93E"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SS-SINR,</w:t>
            </w:r>
            <w:r w:rsidR="000422D1" w:rsidRPr="004718F5">
              <w:t xml:space="preserve"> </w:t>
            </w:r>
            <w:r w:rsidR="00804B02" w:rsidRPr="004718F5">
              <w:t>SS-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32195FC6" w14:textId="32FB7361" w:rsidR="00804B02" w:rsidRPr="004718F5" w:rsidRDefault="009F1B34" w:rsidP="000422D1">
            <w:pPr>
              <w:pStyle w:val="TAN"/>
              <w:keepNext w:val="0"/>
              <w:keepLines w:val="0"/>
              <w:spacing w:line="256" w:lineRule="auto"/>
            </w:pPr>
            <w:r w:rsidRPr="004718F5">
              <w:t>NOTE</w:t>
            </w:r>
            <w:r w:rsidR="000422D1" w:rsidRPr="004718F5">
              <w:t xml:space="preserve"> </w:t>
            </w:r>
            <w:r w:rsidRPr="004718F5">
              <w:t>5:</w:t>
            </w:r>
            <w:r w:rsidR="00804B02" w:rsidRPr="004718F5">
              <w:tab/>
            </w:r>
            <w:r w:rsidR="00804B02" w:rsidRPr="004718F5">
              <w:rPr>
                <w:rFonts w:cs="Arial"/>
              </w:rPr>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p>
          <w:p w14:paraId="127BED0C" w14:textId="086A8FD0" w:rsidR="00804B02" w:rsidRPr="004718F5" w:rsidRDefault="009F1B34" w:rsidP="000422D1">
            <w:pPr>
              <w:pStyle w:val="TAN"/>
              <w:keepNext w:val="0"/>
              <w:keepLines w:val="0"/>
              <w:spacing w:line="256" w:lineRule="auto"/>
            </w:pPr>
            <w:r w:rsidRPr="004718F5">
              <w:t>NOTE</w:t>
            </w:r>
            <w:r w:rsidR="000422D1" w:rsidRPr="004718F5">
              <w:t xml:space="preserve"> </w:t>
            </w:r>
            <w:r w:rsidRPr="004718F5">
              <w:t>6:</w:t>
            </w:r>
            <w:r w:rsidR="00804B02" w:rsidRPr="004718F5">
              <w:tab/>
              <w:t>The</w:t>
            </w:r>
            <w:r w:rsidR="000422D1" w:rsidRPr="004718F5">
              <w:t xml:space="preserve"> </w:t>
            </w:r>
            <w:r w:rsidR="00804B02" w:rsidRPr="004718F5">
              <w:t>test</w:t>
            </w:r>
            <w:r w:rsidR="000422D1" w:rsidRPr="004718F5">
              <w:t xml:space="preserve"> </w:t>
            </w:r>
            <w:r w:rsidR="00804B02" w:rsidRPr="004718F5">
              <w:t>configuration</w:t>
            </w:r>
            <w:r w:rsidR="000422D1" w:rsidRPr="004718F5">
              <w:t xml:space="preserve"> </w:t>
            </w:r>
            <w:r w:rsidR="00804B02" w:rsidRPr="004718F5">
              <w:t>excludes</w:t>
            </w:r>
            <w:r w:rsidR="000422D1" w:rsidRPr="004718F5">
              <w:t xml:space="preserve"> </w:t>
            </w:r>
            <w:r w:rsidR="00804B02" w:rsidRPr="004718F5">
              <w:t>support</w:t>
            </w:r>
            <w:r w:rsidR="000422D1" w:rsidRPr="004718F5">
              <w:t xml:space="preserve"> </w:t>
            </w:r>
            <w:r w:rsidR="00804B02" w:rsidRPr="004718F5">
              <w:t>for</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and</w:t>
            </w:r>
            <w:r w:rsidR="000422D1" w:rsidRPr="004718F5">
              <w:t xml:space="preserve"> </w:t>
            </w:r>
            <w:r w:rsidR="00804B02" w:rsidRPr="004718F5">
              <w:t>it</w:t>
            </w:r>
            <w:r w:rsidR="000422D1" w:rsidRPr="004718F5">
              <w:t xml:space="preserve"> </w:t>
            </w:r>
            <w:r w:rsidR="00804B02" w:rsidRPr="004718F5">
              <w:t>is</w:t>
            </w:r>
            <w:r w:rsidR="000422D1" w:rsidRPr="004718F5">
              <w:t xml:space="preserve"> </w:t>
            </w:r>
            <w:r w:rsidR="00804B02" w:rsidRPr="004718F5">
              <w:t>not</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run</w:t>
            </w:r>
            <w:r w:rsidR="000422D1" w:rsidRPr="004718F5">
              <w:t xml:space="preserve"> </w:t>
            </w:r>
            <w:r w:rsidR="00804B02" w:rsidRPr="004718F5">
              <w:t>this</w:t>
            </w:r>
            <w:r w:rsidR="000422D1" w:rsidRPr="004718F5">
              <w:t xml:space="preserve"> </w:t>
            </w:r>
            <w:r w:rsidR="00804B02" w:rsidRPr="004718F5">
              <w:t>test</w:t>
            </w:r>
            <w:r w:rsidR="000422D1" w:rsidRPr="004718F5">
              <w:t xml:space="preserve"> </w:t>
            </w:r>
            <w:r w:rsidR="00804B02" w:rsidRPr="004718F5">
              <w:t>on</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in</w:t>
            </w:r>
            <w:r w:rsidR="000422D1" w:rsidRPr="004718F5">
              <w:t xml:space="preserve"> </w:t>
            </w:r>
            <w:r w:rsidR="00804B02" w:rsidRPr="004718F5">
              <w:t>this</w:t>
            </w:r>
            <w:r w:rsidR="000422D1" w:rsidRPr="004718F5">
              <w:t xml:space="preserve"> </w:t>
            </w:r>
            <w:r w:rsidR="00804B02" w:rsidRPr="004718F5">
              <w:t>releas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pecification</w:t>
            </w:r>
          </w:p>
        </w:tc>
      </w:tr>
    </w:tbl>
    <w:p w14:paraId="6DE6D500" w14:textId="77777777" w:rsidR="00804B02" w:rsidRPr="004718F5" w:rsidRDefault="00804B02" w:rsidP="000422D1">
      <w:bookmarkStart w:id="3834" w:name="_Toc21621492"/>
      <w:bookmarkStart w:id="3835" w:name="_Toc29297106"/>
    </w:p>
    <w:p w14:paraId="4B86646D" w14:textId="77777777" w:rsidR="00804B02" w:rsidRPr="004718F5" w:rsidRDefault="00804B02" w:rsidP="000422D1">
      <w:pPr>
        <w:pStyle w:val="TH"/>
        <w:keepNext w:val="0"/>
        <w:keepLines w:val="0"/>
      </w:pPr>
      <w:r w:rsidRPr="004718F5">
        <w:t>Table 4.7.3.1.5-2: SS-SINR Intra frequency absolut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4718F5" w14:paraId="1E48232B"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7DC77426"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7BFCBBD" w14:textId="11EF3D99"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3F80E44" w14:textId="79676BE0" w:rsidR="00804B02" w:rsidRPr="004718F5" w:rsidRDefault="00804B02" w:rsidP="000422D1">
            <w:pPr>
              <w:pStyle w:val="TH"/>
              <w:keepNext w:val="0"/>
              <w:keepLines w:val="0"/>
              <w:spacing w:before="0" w:after="0" w:line="256" w:lineRule="auto"/>
            </w:pPr>
            <w:r w:rsidRPr="004718F5">
              <w:t>Test</w:t>
            </w:r>
            <w:r w:rsidR="000422D1" w:rsidRPr="004718F5">
              <w:t xml:space="preserve"> </w:t>
            </w:r>
            <w:r w:rsidRPr="004718F5">
              <w:t>2</w:t>
            </w:r>
          </w:p>
        </w:tc>
      </w:tr>
      <w:tr w:rsidR="00804B02" w:rsidRPr="004718F5" w14:paraId="252C3F2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5079E1A4"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ED2332E" w14:textId="659D7152"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1026D6A" w14:textId="0663158C"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r>
      <w:tr w:rsidR="00804B02" w:rsidRPr="004718F5" w14:paraId="29A2D51E"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D802F49" w14:textId="4B0C0CB3" w:rsidR="00804B02" w:rsidRPr="004718F5" w:rsidRDefault="00804B02" w:rsidP="000422D1">
            <w:pPr>
              <w:pStyle w:val="TAC"/>
              <w:keepNext w:val="0"/>
              <w:keepLines w:val="0"/>
              <w:spacing w:line="256" w:lineRule="auto"/>
              <w:jc w:val="left"/>
            </w:pPr>
            <w:r w:rsidRPr="004718F5">
              <w:t>Normal</w:t>
            </w:r>
            <w:r w:rsidR="000422D1" w:rsidRPr="004718F5">
              <w:t xml:space="preserve"> </w:t>
            </w:r>
            <w:r w:rsidRPr="004718F5">
              <w:t>Conditions</w:t>
            </w:r>
          </w:p>
        </w:tc>
      </w:tr>
      <w:tr w:rsidR="00804B02" w:rsidRPr="004718F5" w14:paraId="45BE803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6D6B251" w14:textId="4613943A"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83C622" w14:textId="7A400B8C" w:rsidR="00804B02" w:rsidRPr="004718F5" w:rsidRDefault="00804B02" w:rsidP="000422D1">
            <w:pPr>
              <w:pStyle w:val="TAC"/>
              <w:keepNext w:val="0"/>
              <w:keepLines w:val="0"/>
              <w:spacing w:line="256" w:lineRule="auto"/>
            </w:pPr>
            <w:r w:rsidRPr="004718F5">
              <w:t>SS-SINR_31</w:t>
            </w:r>
          </w:p>
        </w:tc>
        <w:tc>
          <w:tcPr>
            <w:tcW w:w="1827" w:type="dxa"/>
            <w:tcBorders>
              <w:top w:val="single" w:sz="4" w:space="0" w:color="auto"/>
              <w:left w:val="single" w:sz="4" w:space="0" w:color="auto"/>
              <w:bottom w:val="single" w:sz="4" w:space="0" w:color="auto"/>
              <w:right w:val="single" w:sz="4" w:space="0" w:color="auto"/>
            </w:tcBorders>
            <w:hideMark/>
          </w:tcPr>
          <w:p w14:paraId="3B54F818" w14:textId="0A557B05" w:rsidR="00804B02" w:rsidRPr="004718F5" w:rsidRDefault="00804B02" w:rsidP="000422D1">
            <w:pPr>
              <w:pStyle w:val="TAC"/>
              <w:keepNext w:val="0"/>
              <w:keepLines w:val="0"/>
              <w:spacing w:line="256" w:lineRule="auto"/>
            </w:pPr>
            <w:r w:rsidRPr="004718F5">
              <w:t>SS-SINR_28</w:t>
            </w:r>
            <w:r w:rsidR="000422D1" w:rsidRPr="004718F5">
              <w:t xml:space="preserve"> </w:t>
            </w:r>
          </w:p>
        </w:tc>
      </w:tr>
      <w:tr w:rsidR="00804B02" w:rsidRPr="004718F5" w14:paraId="294EDDAD"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49B378" w14:textId="1ACAA61D"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E76D53C" w14:textId="77777777" w:rsidR="00804B02" w:rsidRPr="004718F5" w:rsidRDefault="00804B02" w:rsidP="000422D1">
            <w:pPr>
              <w:pStyle w:val="TAC"/>
              <w:keepNext w:val="0"/>
              <w:keepLines w:val="0"/>
              <w:spacing w:line="256" w:lineRule="auto"/>
            </w:pPr>
            <w:r w:rsidRPr="004718F5">
              <w:t>SS-SINR_49</w:t>
            </w:r>
          </w:p>
        </w:tc>
        <w:tc>
          <w:tcPr>
            <w:tcW w:w="1827" w:type="dxa"/>
            <w:tcBorders>
              <w:top w:val="single" w:sz="4" w:space="0" w:color="auto"/>
              <w:left w:val="single" w:sz="4" w:space="0" w:color="auto"/>
              <w:bottom w:val="single" w:sz="4" w:space="0" w:color="auto"/>
              <w:right w:val="single" w:sz="4" w:space="0" w:color="auto"/>
            </w:tcBorders>
            <w:hideMark/>
          </w:tcPr>
          <w:p w14:paraId="2FDF6C6A" w14:textId="77777777" w:rsidR="00804B02" w:rsidRPr="004718F5" w:rsidRDefault="00804B02" w:rsidP="000422D1">
            <w:pPr>
              <w:pStyle w:val="TAC"/>
              <w:keepNext w:val="0"/>
              <w:keepLines w:val="0"/>
              <w:spacing w:line="256" w:lineRule="auto"/>
            </w:pPr>
            <w:r w:rsidRPr="004718F5">
              <w:t>SS-SINR_45</w:t>
            </w:r>
          </w:p>
        </w:tc>
      </w:tr>
      <w:tr w:rsidR="00804B02" w:rsidRPr="004718F5" w14:paraId="3FAAFEAD"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19AEE0B" w14:textId="79F59CA2"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r>
      <w:tr w:rsidR="00804B02" w:rsidRPr="004718F5" w14:paraId="27B3621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DF91528" w14:textId="4EF6AAFF"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hideMark/>
          </w:tcPr>
          <w:p w14:paraId="77AD5EFE" w14:textId="0607E037" w:rsidR="00804B02" w:rsidRPr="004718F5" w:rsidRDefault="00804B02" w:rsidP="000422D1">
            <w:pPr>
              <w:pStyle w:val="TAC"/>
              <w:keepNext w:val="0"/>
              <w:keepLines w:val="0"/>
              <w:spacing w:line="256" w:lineRule="auto"/>
            </w:pPr>
            <w:r w:rsidRPr="004718F5">
              <w:t>SS-SINR_30</w:t>
            </w:r>
          </w:p>
        </w:tc>
        <w:tc>
          <w:tcPr>
            <w:tcW w:w="1827" w:type="dxa"/>
            <w:tcBorders>
              <w:top w:val="single" w:sz="4" w:space="0" w:color="auto"/>
              <w:left w:val="single" w:sz="4" w:space="0" w:color="auto"/>
              <w:bottom w:val="single" w:sz="4" w:space="0" w:color="auto"/>
              <w:right w:val="single" w:sz="4" w:space="0" w:color="auto"/>
            </w:tcBorders>
            <w:hideMark/>
          </w:tcPr>
          <w:p w14:paraId="512230B5" w14:textId="77777777" w:rsidR="00804B02" w:rsidRPr="004718F5" w:rsidRDefault="00804B02" w:rsidP="000422D1">
            <w:pPr>
              <w:pStyle w:val="TAC"/>
              <w:keepNext w:val="0"/>
              <w:keepLines w:val="0"/>
              <w:spacing w:line="256" w:lineRule="auto"/>
            </w:pPr>
            <w:r w:rsidRPr="004718F5">
              <w:t>SS-SINR_27</w:t>
            </w:r>
          </w:p>
        </w:tc>
      </w:tr>
      <w:tr w:rsidR="00804B02" w:rsidRPr="004718F5" w14:paraId="61758AE4"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7C74AD3" w14:textId="24C08EB5"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hideMark/>
          </w:tcPr>
          <w:p w14:paraId="238E5027" w14:textId="77315640" w:rsidR="00804B02" w:rsidRPr="004718F5" w:rsidRDefault="00804B02" w:rsidP="000422D1">
            <w:pPr>
              <w:pStyle w:val="TAC"/>
              <w:keepNext w:val="0"/>
              <w:keepLines w:val="0"/>
              <w:spacing w:line="256" w:lineRule="auto"/>
            </w:pPr>
            <w:r w:rsidRPr="004718F5">
              <w:t>SS-SINR_50</w:t>
            </w:r>
          </w:p>
        </w:tc>
        <w:tc>
          <w:tcPr>
            <w:tcW w:w="1827" w:type="dxa"/>
            <w:tcBorders>
              <w:top w:val="single" w:sz="4" w:space="0" w:color="auto"/>
              <w:left w:val="single" w:sz="4" w:space="0" w:color="auto"/>
              <w:bottom w:val="single" w:sz="4" w:space="0" w:color="auto"/>
              <w:right w:val="single" w:sz="4" w:space="0" w:color="auto"/>
            </w:tcBorders>
            <w:hideMark/>
          </w:tcPr>
          <w:p w14:paraId="25A5B74B" w14:textId="77777777" w:rsidR="00804B02" w:rsidRPr="004718F5" w:rsidRDefault="00804B02" w:rsidP="000422D1">
            <w:pPr>
              <w:pStyle w:val="TAC"/>
              <w:keepNext w:val="0"/>
              <w:keepLines w:val="0"/>
              <w:spacing w:line="256" w:lineRule="auto"/>
            </w:pPr>
            <w:r w:rsidRPr="004718F5">
              <w:t>SS-SINR_46</w:t>
            </w:r>
          </w:p>
        </w:tc>
      </w:tr>
    </w:tbl>
    <w:p w14:paraId="755E3414" w14:textId="77777777" w:rsidR="00804B02" w:rsidRPr="004718F5" w:rsidRDefault="00804B02" w:rsidP="000422D1"/>
    <w:p w14:paraId="3A00C8A5"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4B1E32A4" w14:textId="77777777" w:rsidR="00804B02" w:rsidRPr="004718F5" w:rsidRDefault="00804B02" w:rsidP="000422D1">
      <w:pPr>
        <w:pStyle w:val="Heading4"/>
        <w:keepNext w:val="0"/>
        <w:keepLines w:val="0"/>
      </w:pPr>
      <w:bookmarkStart w:id="3836" w:name="_Toc36149305"/>
      <w:bookmarkStart w:id="3837" w:name="_Toc44092883"/>
      <w:bookmarkStart w:id="3838" w:name="_Toc44093432"/>
      <w:bookmarkStart w:id="3839" w:name="_Toc44094255"/>
      <w:bookmarkStart w:id="3840" w:name="_Toc44094534"/>
      <w:bookmarkStart w:id="3841" w:name="_Toc52295950"/>
      <w:bookmarkStart w:id="3842" w:name="_Toc59027656"/>
      <w:bookmarkStart w:id="3843" w:name="_Toc69328150"/>
      <w:bookmarkStart w:id="3844" w:name="_Toc75989788"/>
      <w:bookmarkStart w:id="3845" w:name="_Toc75992894"/>
      <w:bookmarkStart w:id="3846" w:name="_Toc76018671"/>
      <w:bookmarkStart w:id="3847" w:name="_Toc84513744"/>
      <w:bookmarkStart w:id="3848" w:name="_Toc84514308"/>
      <w:r w:rsidRPr="004718F5">
        <w:t>4.7.3.2</w:t>
      </w:r>
      <w:r w:rsidRPr="004718F5">
        <w:tab/>
        <w:t>Inter-Frequency SS-SINR measurement accuracy</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6089891B" w14:textId="77777777" w:rsidR="00804B02" w:rsidRPr="004718F5" w:rsidRDefault="00804B02" w:rsidP="000422D1">
      <w:pPr>
        <w:pStyle w:val="Heading5"/>
        <w:keepNext w:val="0"/>
        <w:keepLines w:val="0"/>
      </w:pPr>
      <w:bookmarkStart w:id="3849" w:name="_Toc36149306"/>
      <w:bookmarkStart w:id="3850" w:name="_Toc44092884"/>
      <w:bookmarkStart w:id="3851" w:name="_Toc44093433"/>
      <w:bookmarkStart w:id="3852" w:name="_Toc44094256"/>
      <w:bookmarkStart w:id="3853" w:name="_Toc44094535"/>
      <w:bookmarkStart w:id="3854" w:name="_Toc52295951"/>
      <w:bookmarkStart w:id="3855" w:name="_Toc59027657"/>
      <w:bookmarkStart w:id="3856" w:name="_Toc69328151"/>
      <w:bookmarkStart w:id="3857" w:name="_Toc75989789"/>
      <w:bookmarkStart w:id="3858" w:name="_Toc75992895"/>
      <w:bookmarkStart w:id="3859" w:name="_Toc76018672"/>
      <w:bookmarkStart w:id="3860" w:name="_Toc84513745"/>
      <w:bookmarkStart w:id="3861" w:name="_Toc84514309"/>
      <w:r w:rsidRPr="004718F5">
        <w:t>4.7.3.2.1</w:t>
      </w:r>
      <w:r w:rsidRPr="004718F5">
        <w:tab/>
        <w:t>EN-DC FR1-FR1 SS-SINR absolute measurement accuracy</w:t>
      </w:r>
      <w:bookmarkEnd w:id="3834"/>
      <w:bookmarkEnd w:id="3835"/>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175DAE3F" w14:textId="77777777" w:rsidR="00804B02" w:rsidRPr="004718F5" w:rsidRDefault="00804B02" w:rsidP="000422D1">
      <w:pPr>
        <w:pStyle w:val="H6"/>
        <w:keepNext w:val="0"/>
        <w:keepLines w:val="0"/>
      </w:pPr>
      <w:r w:rsidRPr="004718F5">
        <w:t>4.7.3.2.1.1</w:t>
      </w:r>
      <w:r w:rsidRPr="004718F5">
        <w:tab/>
        <w:t>Test purpose</w:t>
      </w:r>
    </w:p>
    <w:p w14:paraId="7FF26DC4" w14:textId="77777777" w:rsidR="00804B02" w:rsidRPr="004718F5" w:rsidRDefault="00804B02" w:rsidP="000422D1">
      <w:pPr>
        <w:rPr>
          <w:lang w:eastAsia="sv-SE"/>
        </w:rPr>
      </w:pPr>
      <w:r w:rsidRPr="004718F5">
        <w:rPr>
          <w:lang w:eastAsia="sv-SE"/>
        </w:rPr>
        <w:t>The purpose of this test is to verify that the inter-frequency SS-SINR absolute measurement accuracy is within the specified limits for all bands.</w:t>
      </w:r>
    </w:p>
    <w:p w14:paraId="1269F1F7" w14:textId="77777777" w:rsidR="00804B02" w:rsidRPr="004718F5" w:rsidRDefault="00804B02" w:rsidP="000422D1">
      <w:pPr>
        <w:pStyle w:val="H6"/>
        <w:keepNext w:val="0"/>
        <w:keepLines w:val="0"/>
      </w:pPr>
      <w:r w:rsidRPr="004718F5">
        <w:t>4.7.3.2.1.2</w:t>
      </w:r>
      <w:r w:rsidRPr="004718F5">
        <w:tab/>
        <w:t>Test applicability</w:t>
      </w:r>
    </w:p>
    <w:p w14:paraId="05744AA7" w14:textId="77777777" w:rsidR="00804B02" w:rsidRPr="004718F5" w:rsidRDefault="00804B02" w:rsidP="000422D1">
      <w:pPr>
        <w:rPr>
          <w:lang w:eastAsia="sv-SE"/>
        </w:rPr>
      </w:pPr>
      <w:r w:rsidRPr="004718F5">
        <w:rPr>
          <w:lang w:eastAsia="sv-SE"/>
        </w:rPr>
        <w:t>This test applies to all types of NR UE supporting E-UTRA and EN-DC from Release 15 onwards, which support ss-SINR-Meas.</w:t>
      </w:r>
    </w:p>
    <w:p w14:paraId="5960ABCD" w14:textId="77777777" w:rsidR="00804B02" w:rsidRPr="004718F5" w:rsidRDefault="00804B02" w:rsidP="000422D1">
      <w:pPr>
        <w:pStyle w:val="H6"/>
        <w:keepNext w:val="0"/>
        <w:keepLines w:val="0"/>
      </w:pPr>
      <w:r w:rsidRPr="004718F5">
        <w:t>4.7.3.2.1.3</w:t>
      </w:r>
      <w:r w:rsidRPr="004718F5">
        <w:tab/>
        <w:t>Minimum conformance requirements</w:t>
      </w:r>
    </w:p>
    <w:p w14:paraId="6CABCE15" w14:textId="77777777" w:rsidR="00804B02" w:rsidRPr="004718F5" w:rsidRDefault="00804B02" w:rsidP="000422D1">
      <w:pPr>
        <w:rPr>
          <w:lang w:eastAsia="sv-SE"/>
        </w:rPr>
      </w:pPr>
      <w:r w:rsidRPr="004718F5">
        <w:rPr>
          <w:lang w:eastAsia="sv-SE"/>
        </w:rPr>
        <w:t>The minimum conformance requirements are specified in clause 4.7.3.0.2.</w:t>
      </w:r>
    </w:p>
    <w:p w14:paraId="160DEA13" w14:textId="4F8BFD64"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3.2.1.</w:t>
      </w:r>
    </w:p>
    <w:p w14:paraId="2ED9AADA" w14:textId="77777777" w:rsidR="00804B02" w:rsidRPr="004718F5" w:rsidRDefault="00804B02" w:rsidP="000422D1">
      <w:pPr>
        <w:pStyle w:val="H6"/>
        <w:keepNext w:val="0"/>
        <w:keepLines w:val="0"/>
      </w:pPr>
      <w:r w:rsidRPr="004718F5">
        <w:t>4.7.3.2.1.4</w:t>
      </w:r>
      <w:r w:rsidRPr="004718F5">
        <w:tab/>
        <w:t>Test description</w:t>
      </w:r>
    </w:p>
    <w:p w14:paraId="6F7C3FC4" w14:textId="77777777" w:rsidR="00804B02" w:rsidRPr="004718F5" w:rsidRDefault="00804B02" w:rsidP="000422D1">
      <w:pPr>
        <w:pStyle w:val="H6"/>
        <w:keepNext w:val="0"/>
        <w:keepLines w:val="0"/>
      </w:pPr>
      <w:r w:rsidRPr="004718F5">
        <w:t>4.7.3.2.1.4.1</w:t>
      </w:r>
      <w:r w:rsidRPr="004718F5">
        <w:tab/>
        <w:t>Initial conditions</w:t>
      </w:r>
    </w:p>
    <w:p w14:paraId="0CA7227D" w14:textId="77777777" w:rsidR="00804B02" w:rsidRPr="004718F5" w:rsidRDefault="00804B02" w:rsidP="000422D1">
      <w:pPr>
        <w:rPr>
          <w:lang w:eastAsia="sv-SE"/>
        </w:rPr>
      </w:pPr>
      <w:r w:rsidRPr="004718F5">
        <w:rPr>
          <w:lang w:eastAsia="sv-SE"/>
        </w:rPr>
        <w:t>This test shall be tested using any of the test configurations in Table 4.7.3.2.1</w:t>
      </w:r>
      <w:r w:rsidRPr="004718F5">
        <w:t>.</w:t>
      </w:r>
      <w:r w:rsidRPr="004718F5">
        <w:rPr>
          <w:lang w:eastAsia="sv-SE"/>
        </w:rPr>
        <w:t>4.1-1.</w:t>
      </w:r>
    </w:p>
    <w:p w14:paraId="02E2D8A0" w14:textId="77777777" w:rsidR="00804B02" w:rsidRPr="004718F5" w:rsidRDefault="00804B02" w:rsidP="000422D1">
      <w:pPr>
        <w:pStyle w:val="TH"/>
        <w:keepNext w:val="0"/>
        <w:keepLines w:val="0"/>
      </w:pPr>
      <w:r w:rsidRPr="004718F5">
        <w:t xml:space="preserve">Table 4.7.3.2.1.4.1-1: </w:t>
      </w:r>
      <w:r w:rsidRPr="004718F5">
        <w:rPr>
          <w:lang w:eastAsia="sv-SE"/>
        </w:rPr>
        <w:t>EN-DC FR1-FR1 SS-SINR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7D3F61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9D22FA" w14:textId="1B1550FE"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4E53BB25" w14:textId="77777777" w:rsidR="00804B02" w:rsidRPr="004718F5" w:rsidRDefault="00804B02" w:rsidP="000422D1">
            <w:pPr>
              <w:pStyle w:val="TAH"/>
              <w:keepNext w:val="0"/>
              <w:keepLines w:val="0"/>
              <w:spacing w:line="256" w:lineRule="auto"/>
            </w:pPr>
            <w:r w:rsidRPr="004718F5">
              <w:t>Description</w:t>
            </w:r>
          </w:p>
        </w:tc>
      </w:tr>
      <w:tr w:rsidR="00804B02" w:rsidRPr="004718F5" w14:paraId="64A9E51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90C8D0" w14:textId="77777777" w:rsidR="00804B02" w:rsidRPr="004718F5" w:rsidRDefault="00804B02" w:rsidP="000422D1">
            <w:pPr>
              <w:pStyle w:val="TAC"/>
              <w:keepNext w:val="0"/>
              <w:keepLines w:val="0"/>
              <w:spacing w:line="256" w:lineRule="auto"/>
            </w:pPr>
            <w:r w:rsidRPr="004718F5">
              <w:t>4.7.3.2.1-1</w:t>
            </w:r>
          </w:p>
        </w:tc>
        <w:tc>
          <w:tcPr>
            <w:tcW w:w="7371" w:type="dxa"/>
            <w:tcBorders>
              <w:top w:val="single" w:sz="4" w:space="0" w:color="auto"/>
              <w:left w:val="single" w:sz="4" w:space="0" w:color="auto"/>
              <w:bottom w:val="single" w:sz="4" w:space="0" w:color="auto"/>
              <w:right w:val="single" w:sz="4" w:space="0" w:color="auto"/>
            </w:tcBorders>
            <w:hideMark/>
          </w:tcPr>
          <w:p w14:paraId="647481F1" w14:textId="074DD5C7"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9525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C6D529" w14:textId="77777777" w:rsidR="00804B02" w:rsidRPr="004718F5" w:rsidRDefault="00804B02" w:rsidP="000422D1">
            <w:pPr>
              <w:pStyle w:val="TAC"/>
              <w:keepNext w:val="0"/>
              <w:keepLines w:val="0"/>
              <w:spacing w:line="256" w:lineRule="auto"/>
            </w:pPr>
            <w:r w:rsidRPr="004718F5">
              <w:t>4.7.3.2.1-2</w:t>
            </w:r>
          </w:p>
        </w:tc>
        <w:tc>
          <w:tcPr>
            <w:tcW w:w="7371" w:type="dxa"/>
            <w:tcBorders>
              <w:top w:val="single" w:sz="4" w:space="0" w:color="auto"/>
              <w:left w:val="single" w:sz="4" w:space="0" w:color="auto"/>
              <w:bottom w:val="single" w:sz="4" w:space="0" w:color="auto"/>
              <w:right w:val="single" w:sz="4" w:space="0" w:color="auto"/>
            </w:tcBorders>
            <w:hideMark/>
          </w:tcPr>
          <w:p w14:paraId="3AEC6102" w14:textId="27D8093F"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3C01687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80A8BA1" w14:textId="77777777" w:rsidR="00804B02" w:rsidRPr="004718F5" w:rsidRDefault="00804B02" w:rsidP="000422D1">
            <w:pPr>
              <w:pStyle w:val="TAC"/>
              <w:keepNext w:val="0"/>
              <w:keepLines w:val="0"/>
              <w:spacing w:line="256" w:lineRule="auto"/>
            </w:pPr>
            <w:r w:rsidRPr="004718F5">
              <w:t>4.7.3.2.1-3</w:t>
            </w:r>
          </w:p>
        </w:tc>
        <w:tc>
          <w:tcPr>
            <w:tcW w:w="7371" w:type="dxa"/>
            <w:tcBorders>
              <w:top w:val="single" w:sz="4" w:space="0" w:color="auto"/>
              <w:left w:val="single" w:sz="4" w:space="0" w:color="auto"/>
              <w:bottom w:val="single" w:sz="4" w:space="0" w:color="auto"/>
              <w:right w:val="single" w:sz="4" w:space="0" w:color="auto"/>
            </w:tcBorders>
            <w:hideMark/>
          </w:tcPr>
          <w:p w14:paraId="179B4DB9" w14:textId="7F5E92E2"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6E987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D111777" w14:textId="77777777" w:rsidR="00804B02" w:rsidRPr="004718F5" w:rsidRDefault="00804B02" w:rsidP="000422D1">
            <w:pPr>
              <w:pStyle w:val="TAC"/>
              <w:keepNext w:val="0"/>
              <w:keepLines w:val="0"/>
              <w:spacing w:line="256" w:lineRule="auto"/>
            </w:pPr>
            <w:r w:rsidRPr="004718F5">
              <w:t>4.7.3.2.1-4</w:t>
            </w:r>
          </w:p>
        </w:tc>
        <w:tc>
          <w:tcPr>
            <w:tcW w:w="7371" w:type="dxa"/>
            <w:tcBorders>
              <w:top w:val="single" w:sz="4" w:space="0" w:color="auto"/>
              <w:left w:val="single" w:sz="4" w:space="0" w:color="auto"/>
              <w:bottom w:val="single" w:sz="4" w:space="0" w:color="auto"/>
              <w:right w:val="single" w:sz="4" w:space="0" w:color="auto"/>
            </w:tcBorders>
            <w:hideMark/>
          </w:tcPr>
          <w:p w14:paraId="33BDE43B" w14:textId="4CFF68A2"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3C7EEC0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00DC39" w14:textId="77777777" w:rsidR="00804B02" w:rsidRPr="004718F5" w:rsidRDefault="00804B02" w:rsidP="000422D1">
            <w:pPr>
              <w:pStyle w:val="TAC"/>
              <w:keepNext w:val="0"/>
              <w:keepLines w:val="0"/>
              <w:spacing w:line="256" w:lineRule="auto"/>
            </w:pPr>
            <w:r w:rsidRPr="004718F5">
              <w:t>4.7.3.2.1-5</w:t>
            </w:r>
          </w:p>
        </w:tc>
        <w:tc>
          <w:tcPr>
            <w:tcW w:w="7371" w:type="dxa"/>
            <w:tcBorders>
              <w:top w:val="single" w:sz="4" w:space="0" w:color="auto"/>
              <w:left w:val="single" w:sz="4" w:space="0" w:color="auto"/>
              <w:bottom w:val="single" w:sz="4" w:space="0" w:color="auto"/>
              <w:right w:val="single" w:sz="4" w:space="0" w:color="auto"/>
            </w:tcBorders>
            <w:hideMark/>
          </w:tcPr>
          <w:p w14:paraId="740D478D" w14:textId="6E07E81D"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734344A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328410" w14:textId="77777777" w:rsidR="00804B02" w:rsidRPr="004718F5" w:rsidRDefault="00804B02" w:rsidP="000422D1">
            <w:pPr>
              <w:pStyle w:val="TAC"/>
              <w:keepNext w:val="0"/>
              <w:keepLines w:val="0"/>
              <w:spacing w:line="256" w:lineRule="auto"/>
            </w:pPr>
            <w:r w:rsidRPr="004718F5">
              <w:t>4.7.3.2.1-6</w:t>
            </w:r>
          </w:p>
        </w:tc>
        <w:tc>
          <w:tcPr>
            <w:tcW w:w="7371" w:type="dxa"/>
            <w:tcBorders>
              <w:top w:val="single" w:sz="4" w:space="0" w:color="auto"/>
              <w:left w:val="single" w:sz="4" w:space="0" w:color="auto"/>
              <w:bottom w:val="single" w:sz="4" w:space="0" w:color="auto"/>
              <w:right w:val="single" w:sz="4" w:space="0" w:color="auto"/>
            </w:tcBorders>
            <w:hideMark/>
          </w:tcPr>
          <w:p w14:paraId="690155BE" w14:textId="483FCD27"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7362160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6AD59FC" w14:textId="6E991C0D" w:rsidR="00804B02" w:rsidRPr="004718F5" w:rsidRDefault="009F1B34" w:rsidP="00992D14">
            <w:pPr>
              <w:pStyle w:val="TAN"/>
            </w:pPr>
            <w:r w:rsidRPr="004718F5">
              <w:t>NOTE:</w:t>
            </w:r>
            <w:r w:rsidR="00992D14"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992D14" w:rsidRPr="004718F5">
              <w:t>.</w:t>
            </w:r>
          </w:p>
        </w:tc>
      </w:tr>
    </w:tbl>
    <w:p w14:paraId="14F4D428" w14:textId="77777777" w:rsidR="00804B02" w:rsidRPr="004718F5" w:rsidRDefault="00804B02" w:rsidP="000422D1">
      <w:pPr>
        <w:rPr>
          <w:lang w:eastAsia="sv-SE"/>
        </w:rPr>
      </w:pPr>
    </w:p>
    <w:p w14:paraId="0F7BB782" w14:textId="77777777" w:rsidR="00804B02" w:rsidRPr="004718F5" w:rsidRDefault="00804B02" w:rsidP="000422D1">
      <w:pPr>
        <w:rPr>
          <w:lang w:eastAsia="sv-SE"/>
        </w:rPr>
      </w:pPr>
      <w:r w:rsidRPr="004718F5">
        <w:rPr>
          <w:lang w:eastAsia="sv-SE"/>
        </w:rPr>
        <w:t>Configure the test equipment and the DUT according to the parameters in Table 4.7.3.2.1.4.1-2.</w:t>
      </w:r>
    </w:p>
    <w:p w14:paraId="183BB9D1" w14:textId="77777777" w:rsidR="00804B02" w:rsidRPr="004718F5" w:rsidRDefault="00804B02" w:rsidP="000422D1">
      <w:pPr>
        <w:pStyle w:val="TH"/>
        <w:keepNext w:val="0"/>
        <w:keepLines w:val="0"/>
      </w:pPr>
      <w:r w:rsidRPr="004718F5">
        <w:t>Table 4.7.3.2.1.4.1-2: Initial conditions for SS-SINR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6BE626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43442"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659DB2"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005F87B7" w14:textId="77777777" w:rsidR="00804B02" w:rsidRPr="004718F5" w:rsidRDefault="00804B02" w:rsidP="000422D1">
            <w:pPr>
              <w:pStyle w:val="TAH"/>
              <w:keepNext w:val="0"/>
              <w:keepLines w:val="0"/>
              <w:spacing w:line="256" w:lineRule="auto"/>
            </w:pPr>
            <w:r w:rsidRPr="004718F5">
              <w:t>Comment</w:t>
            </w:r>
          </w:p>
        </w:tc>
      </w:tr>
      <w:tr w:rsidR="00804B02" w:rsidRPr="004718F5" w14:paraId="677212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7187" w14:textId="1FD9E5FA"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C7A4A7D" w14:textId="612B859E"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7A88A6C0" w14:textId="268A567E"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75A083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298CC1" w14:textId="1B7A7B2B"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097A2A" w14:textId="1C78C8EF"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0C41B9B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43583" w14:textId="162CBE8D"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B5A9D9" w14:textId="347C2446"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3.2.1.4.1-1.</w:t>
            </w:r>
          </w:p>
        </w:tc>
      </w:tr>
      <w:tr w:rsidR="00804B02" w:rsidRPr="004718F5" w14:paraId="11AF5E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7E205B" w14:textId="2040567C"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AC2777"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472C2FF" w14:textId="311BE4D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0A9BC46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7A8B0" w14:textId="02C36D29"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3CF0F81" w14:textId="59B61A9B"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099277BF" w14:textId="19B967AD" w:rsidR="00804B02" w:rsidRPr="004718F5" w:rsidRDefault="00804B02" w:rsidP="000422D1">
            <w:pPr>
              <w:pStyle w:val="TAC"/>
              <w:keepNext w:val="0"/>
              <w:keepLines w:val="0"/>
              <w:spacing w:line="256" w:lineRule="auto"/>
            </w:pPr>
            <w:r w:rsidRPr="004718F5">
              <w:t>A.3.</w:t>
            </w:r>
            <w:r w:rsidRPr="004718F5">
              <w:rPr>
                <w:rFonts w:cs="Arial"/>
                <w:szCs w:val="18"/>
              </w:rPr>
              <w:t>1.8.2</w:t>
            </w:r>
            <w:r w:rsidR="000422D1" w:rsidRPr="004718F5">
              <w:rPr>
                <w:rFonts w:cs="Arial"/>
                <w:szCs w:val="18"/>
              </w:rPr>
              <w:t xml:space="preserve"> </w:t>
            </w:r>
            <w:r w:rsidRPr="004718F5">
              <w:rPr>
                <w:rFonts w:cs="Arial"/>
                <w:szCs w:val="18"/>
              </w:rPr>
              <w:t>with</w:t>
            </w:r>
            <w:r w:rsidR="000422D1" w:rsidRPr="004718F5">
              <w:rPr>
                <w:rFonts w:cs="Arial"/>
                <w:szCs w:val="18"/>
              </w:rPr>
              <w:t xml:space="preserve"> </w:t>
            </w:r>
            <w:r w:rsidRPr="004718F5">
              <w:rPr>
                <w:rFonts w:cs="Arial"/>
                <w:szCs w:val="18"/>
              </w:rPr>
              <w:t>n</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2</w:t>
            </w:r>
            <w:r w:rsidR="000422D1" w:rsidRPr="004718F5">
              <w:rPr>
                <w:rFonts w:cs="Arial"/>
                <w:szCs w:val="18"/>
              </w:rPr>
              <w:t xml:space="preserve"> </w:t>
            </w:r>
            <w:r w:rsidRPr="004718F5">
              <w:rPr>
                <w:rFonts w:cs="Arial"/>
                <w:szCs w:val="18"/>
              </w:rPr>
              <w:t>and</w:t>
            </w:r>
            <w:r w:rsidR="000422D1" w:rsidRPr="004718F5">
              <w:rPr>
                <w:rFonts w:cs="Arial"/>
                <w:szCs w:val="18"/>
              </w:rPr>
              <w:t xml:space="preserve"> </w:t>
            </w:r>
            <w:r w:rsidRPr="004718F5">
              <w:rPr>
                <w:rFonts w:cs="Arial"/>
                <w:szCs w:val="18"/>
              </w:rPr>
              <w:t>φ</w:t>
            </w:r>
            <w:r w:rsidRPr="004718F5">
              <w:rPr>
                <w:rFonts w:cs="Arial"/>
                <w:szCs w:val="18"/>
                <w:vertAlign w:val="subscript"/>
              </w:rPr>
              <w:t>1</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5</w:t>
            </w:r>
            <w:r w:rsidR="000422D1" w:rsidRPr="004718F5">
              <w:rPr>
                <w:rFonts w:cs="Arial"/>
                <w:szCs w:val="18"/>
              </w:rPr>
              <w:t xml:space="preserve"> </w:t>
            </w:r>
            <w:r w:rsidRPr="004718F5">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8907C" w14:textId="3569DD2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5E93B8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CB929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C2A003" w14:textId="5995F728"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25817D0A" w14:textId="6FDDBC85"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A6BC53"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D55C96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0FA7D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7A6DF56" w14:textId="43BE9010"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7D2C639"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0B6CB3"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09E6E3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1C14A3"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08F40" w14:textId="264A0FBE"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54946284"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943ABE"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AE2BB4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F793CB" w14:textId="6D6A14DA"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ED9BBB"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127C0544" w14:textId="77777777" w:rsidR="00804B02" w:rsidRPr="004718F5" w:rsidRDefault="00804B02" w:rsidP="000422D1">
            <w:pPr>
              <w:pStyle w:val="TAC"/>
              <w:keepNext w:val="0"/>
              <w:keepLines w:val="0"/>
              <w:spacing w:line="256" w:lineRule="auto"/>
            </w:pPr>
          </w:p>
        </w:tc>
      </w:tr>
    </w:tbl>
    <w:p w14:paraId="27364CE9" w14:textId="77777777" w:rsidR="00804B02" w:rsidRPr="004718F5" w:rsidRDefault="00804B02" w:rsidP="000422D1">
      <w:pPr>
        <w:rPr>
          <w:lang w:eastAsia="sv-SE"/>
        </w:rPr>
      </w:pPr>
    </w:p>
    <w:p w14:paraId="69314522" w14:textId="299C86D8" w:rsidR="00804B02" w:rsidRPr="004718F5" w:rsidRDefault="00804B02" w:rsidP="000422D1">
      <w:pPr>
        <w:pStyle w:val="B10"/>
      </w:pPr>
      <w:r w:rsidRPr="004718F5">
        <w:t>1.</w:t>
      </w:r>
      <w:r w:rsidR="00992D14" w:rsidRPr="004718F5">
        <w:tab/>
      </w:r>
      <w:r w:rsidRPr="004718F5">
        <w:t>Message contents are defined in clause 4.7.3.2.1.4.3.</w:t>
      </w:r>
    </w:p>
    <w:p w14:paraId="223615ED" w14:textId="3D62AD8C" w:rsidR="00804B02" w:rsidRPr="004718F5" w:rsidRDefault="00804B02" w:rsidP="000422D1">
      <w:pPr>
        <w:pStyle w:val="B10"/>
      </w:pPr>
      <w:r w:rsidRPr="004718F5">
        <w:t>2.</w:t>
      </w:r>
      <w:r w:rsidR="00992D14"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4718F5">
        <w:t>clause C.</w:t>
      </w:r>
      <w:r w:rsidRPr="004718F5">
        <w:t>1.1.</w:t>
      </w:r>
    </w:p>
    <w:p w14:paraId="0FF3E025" w14:textId="77777777" w:rsidR="00804B02" w:rsidRPr="004718F5" w:rsidRDefault="00804B02" w:rsidP="00992D14">
      <w:pPr>
        <w:pStyle w:val="H6"/>
      </w:pPr>
      <w:r w:rsidRPr="004718F5">
        <w:t>4.7.3.2.1.4.2</w:t>
      </w:r>
      <w:r w:rsidRPr="004718F5">
        <w:tab/>
        <w:t>Test procedure</w:t>
      </w:r>
    </w:p>
    <w:p w14:paraId="19EAA404" w14:textId="77777777" w:rsidR="00804B02" w:rsidRPr="004718F5" w:rsidRDefault="00804B02" w:rsidP="00992D14">
      <w:pPr>
        <w:keepNext/>
        <w:keepLines/>
        <w:rPr>
          <w:lang w:eastAsia="sv-SE"/>
        </w:rPr>
      </w:pPr>
      <w:r w:rsidRPr="004718F5">
        <w:rPr>
          <w:lang w:eastAsia="sv-SE"/>
        </w:rPr>
        <w:t>Same as in clause 4.7.3.1.4.2 but replacing Table 4.7.3.1.5-1 and 4.7.3.1.5-2 with 4.7.3.2.1.5-1 and 4.7.3.2.1.5-2, respectively.</w:t>
      </w:r>
    </w:p>
    <w:p w14:paraId="59A2E63F" w14:textId="77777777" w:rsidR="00804B02" w:rsidRPr="004718F5" w:rsidRDefault="00804B02" w:rsidP="000422D1">
      <w:pPr>
        <w:pStyle w:val="H6"/>
        <w:keepNext w:val="0"/>
        <w:keepLines w:val="0"/>
      </w:pPr>
      <w:r w:rsidRPr="004718F5">
        <w:t>4.7.3.2.1.4.3</w:t>
      </w:r>
      <w:r w:rsidRPr="004718F5">
        <w:tab/>
        <w:t>Message contents</w:t>
      </w:r>
    </w:p>
    <w:p w14:paraId="5967F2F3" w14:textId="33D276BF"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03E03BFB" w14:textId="0E7C8CEA" w:rsidR="00804B02" w:rsidRPr="004718F5" w:rsidRDefault="00804B02" w:rsidP="00494BBF">
      <w:pPr>
        <w:pStyle w:val="TH"/>
      </w:pPr>
      <w:r w:rsidRPr="004718F5">
        <w:t xml:space="preserve">Table 4.7.3.2.1.4.3-1: Common Exception messages for </w:t>
      </w:r>
      <w:r w:rsidRPr="004718F5">
        <w:rPr>
          <w:lang w:eastAsia="sv-SE"/>
        </w:rPr>
        <w:t>EN-DC FR1-FR1 SS-SINR</w:t>
      </w:r>
      <w:r w:rsidR="00992D14" w:rsidRPr="004718F5">
        <w:rPr>
          <w:lang w:eastAsia="sv-SE"/>
        </w:rPr>
        <w:br/>
      </w:r>
      <w:r w:rsidRPr="004718F5">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12296E3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69CEA5" w14:textId="76C097AF" w:rsidR="00804B02" w:rsidRPr="004718F5" w:rsidRDefault="00804B02" w:rsidP="000422D1">
            <w:pPr>
              <w:pStyle w:val="TAH"/>
              <w:keepNext w:val="0"/>
              <w:keepLines w:val="0"/>
              <w:spacing w:line="256" w:lineRule="auto"/>
              <w:rPr>
                <w:rFonts w:eastAsia="SimSun"/>
              </w:rPr>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5E0F087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7587B2" w14:textId="6FDEA84E" w:rsidR="00804B02" w:rsidRPr="004718F5" w:rsidRDefault="00804B02" w:rsidP="000422D1">
            <w:pPr>
              <w:pStyle w:val="TAL"/>
              <w:keepNext w:val="0"/>
              <w:keepLines w:val="0"/>
              <w:spacing w:line="256" w:lineRule="auto"/>
              <w:rPr>
                <w:rFonts w:eastAsia="PMingLiU"/>
              </w:rPr>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69E3AA74" w14:textId="77777777" w:rsidR="00804B02" w:rsidRPr="004718F5" w:rsidRDefault="00804B02" w:rsidP="000422D1">
            <w:pPr>
              <w:pStyle w:val="TAL"/>
              <w:keepNext w:val="0"/>
              <w:keepLines w:val="0"/>
              <w:spacing w:line="256" w:lineRule="auto"/>
              <w:rPr>
                <w:lang w:eastAsia="zh-TW"/>
              </w:rPr>
            </w:pPr>
          </w:p>
        </w:tc>
      </w:tr>
      <w:tr w:rsidR="00804B02" w:rsidRPr="004718F5" w14:paraId="772CFE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C4C5C1" w14:textId="468AE045"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74E32EA3" w14:textId="7008D039"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1</w:t>
            </w:r>
          </w:p>
          <w:p w14:paraId="4A8125E4" w14:textId="625BC5FB"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2</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5797845A" w14:textId="6F8B9FD9"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5</w:t>
            </w:r>
          </w:p>
          <w:p w14:paraId="6ABD5971" w14:textId="2106E9C2" w:rsidR="00804B02" w:rsidRPr="004718F5" w:rsidRDefault="00804B02" w:rsidP="000422D1">
            <w:pPr>
              <w:pStyle w:val="TAL"/>
              <w:keepNext w:val="0"/>
              <w:keepLines w:val="0"/>
              <w:spacing w:line="256" w:lineRule="auto"/>
            </w:pPr>
            <w:r w:rsidRPr="004718F5">
              <w:t>Table</w:t>
            </w:r>
            <w:r w:rsidR="000422D1" w:rsidRPr="004718F5">
              <w:t xml:space="preserve"> </w:t>
            </w:r>
            <w:r w:rsidRPr="004718F5">
              <w:t>H.3.1-7</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INTER-FREQ</w:t>
            </w:r>
          </w:p>
          <w:p w14:paraId="7D1D41B4" w14:textId="0F2460C0"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666E87AE" w14:textId="021E1A21"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a</w:t>
            </w:r>
          </w:p>
          <w:p w14:paraId="395810A1" w14:textId="5A1613AA"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2</w:t>
            </w:r>
          </w:p>
          <w:p w14:paraId="0282B1FB" w14:textId="594245D4"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4</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gapUE</w:t>
            </w:r>
          </w:p>
          <w:p w14:paraId="6AF29437" w14:textId="671E8A73"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5</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Pattern#0</w:t>
            </w:r>
          </w:p>
        </w:tc>
      </w:tr>
      <w:tr w:rsidR="00804B02" w:rsidRPr="004718F5" w14:paraId="6160009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27146C" w14:textId="12F7F321"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1.-1</w:t>
            </w:r>
            <w:r w:rsidR="000422D1" w:rsidRPr="004718F5">
              <w:t xml:space="preserve"> </w:t>
            </w:r>
            <w:r w:rsidRPr="004718F5">
              <w:t>and</w:t>
            </w:r>
            <w:r w:rsidR="000422D1" w:rsidRPr="004718F5">
              <w:t xml:space="preserve"> </w:t>
            </w:r>
            <w:r w:rsidRPr="004718F5">
              <w:t>4.7.3.1.1-4</w:t>
            </w:r>
          </w:p>
        </w:tc>
        <w:tc>
          <w:tcPr>
            <w:tcW w:w="5801" w:type="dxa"/>
            <w:tcBorders>
              <w:top w:val="single" w:sz="4" w:space="0" w:color="auto"/>
              <w:left w:val="single" w:sz="4" w:space="0" w:color="auto"/>
              <w:bottom w:val="single" w:sz="4" w:space="0" w:color="auto"/>
              <w:right w:val="single" w:sz="4" w:space="0" w:color="auto"/>
            </w:tcBorders>
            <w:hideMark/>
          </w:tcPr>
          <w:p w14:paraId="3A473698" w14:textId="15F94380"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rPr>
                <w:rFonts w:cs="v4.2.0"/>
              </w:rPr>
              <w:t>and</w:t>
            </w:r>
            <w:r w:rsidR="000422D1" w:rsidRPr="004718F5">
              <w:rPr>
                <w:rFonts w:cs="v4.2.0"/>
              </w:rPr>
              <w:t xml:space="preserve"> </w:t>
            </w:r>
            <w:r w:rsidRPr="004718F5">
              <w:rPr>
                <w:rFonts w:cs="v4.2.0"/>
              </w:rPr>
              <w:t>SS-SINR</w:t>
            </w:r>
          </w:p>
          <w:p w14:paraId="59064A5F" w14:textId="4BE8C940"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2</w:t>
            </w:r>
          </w:p>
        </w:tc>
      </w:tr>
      <w:tr w:rsidR="00804B02" w:rsidRPr="004718F5" w14:paraId="3DF6D0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039824" w14:textId="6CD6C2AE"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1-2</w:t>
            </w:r>
            <w:r w:rsidR="000422D1" w:rsidRPr="004718F5">
              <w:t xml:space="preserve"> </w:t>
            </w:r>
            <w:r w:rsidRPr="004718F5">
              <w:t>and</w:t>
            </w:r>
            <w:r w:rsidR="000422D1" w:rsidRPr="004718F5">
              <w:t xml:space="preserve"> </w:t>
            </w:r>
            <w:r w:rsidRPr="004718F5">
              <w:t>4.7.3.1.1-5</w:t>
            </w:r>
          </w:p>
        </w:tc>
        <w:tc>
          <w:tcPr>
            <w:tcW w:w="5801" w:type="dxa"/>
            <w:tcBorders>
              <w:top w:val="single" w:sz="4" w:space="0" w:color="auto"/>
              <w:left w:val="single" w:sz="4" w:space="0" w:color="auto"/>
              <w:bottom w:val="single" w:sz="4" w:space="0" w:color="auto"/>
              <w:right w:val="single" w:sz="4" w:space="0" w:color="auto"/>
            </w:tcBorders>
            <w:hideMark/>
          </w:tcPr>
          <w:p w14:paraId="13F07D84" w14:textId="01015C03"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SS-SINR</w:t>
            </w:r>
          </w:p>
          <w:p w14:paraId="0C0BDBAA" w14:textId="36026CB1"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r w:rsidR="00804B02" w:rsidRPr="004718F5" w14:paraId="5A26A2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3B809" w14:textId="615B3960" w:rsidR="00804B02" w:rsidRPr="004718F5" w:rsidRDefault="00804B02" w:rsidP="000422D1">
            <w:pPr>
              <w:pStyle w:val="TAL"/>
              <w:keepNext w:val="0"/>
              <w:keepLines w:val="0"/>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3.1.1-3</w:t>
            </w:r>
            <w:r w:rsidR="000422D1" w:rsidRPr="004718F5">
              <w:t xml:space="preserve"> </w:t>
            </w:r>
            <w:r w:rsidRPr="004718F5">
              <w:t>and</w:t>
            </w:r>
            <w:r w:rsidR="000422D1" w:rsidRPr="004718F5">
              <w:t xml:space="preserve"> </w:t>
            </w:r>
            <w:r w:rsidRPr="004718F5">
              <w:t>4.7.3.1.1-6</w:t>
            </w:r>
          </w:p>
        </w:tc>
        <w:tc>
          <w:tcPr>
            <w:tcW w:w="5801" w:type="dxa"/>
            <w:tcBorders>
              <w:top w:val="single" w:sz="4" w:space="0" w:color="auto"/>
              <w:left w:val="single" w:sz="4" w:space="0" w:color="auto"/>
              <w:bottom w:val="single" w:sz="4" w:space="0" w:color="auto"/>
              <w:right w:val="single" w:sz="4" w:space="0" w:color="auto"/>
            </w:tcBorders>
            <w:hideMark/>
          </w:tcPr>
          <w:p w14:paraId="49A7FA06" w14:textId="3482D8D5" w:rsidR="00804B02" w:rsidRPr="004718F5" w:rsidRDefault="00804B02" w:rsidP="000422D1">
            <w:pPr>
              <w:pStyle w:val="TAL"/>
              <w:keepNext w:val="0"/>
              <w:keepLines w:val="0"/>
              <w:spacing w:line="256" w:lineRule="auto"/>
              <w:rPr>
                <w:rFonts w:cs="v4.2.0"/>
              </w:rPr>
            </w:pPr>
            <w:r w:rsidRPr="004718F5">
              <w:t>Table</w:t>
            </w:r>
            <w:r w:rsidR="000422D1" w:rsidRPr="004718F5">
              <w:t xml:space="preserve"> </w:t>
            </w:r>
            <w:r w:rsidRPr="004718F5">
              <w:t>H.3.1-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INTER-FREQ</w:t>
            </w:r>
            <w:r w:rsidR="000422D1" w:rsidRPr="004718F5">
              <w:t xml:space="preserve"> </w:t>
            </w:r>
            <w:r w:rsidRPr="004718F5">
              <w:t>MO</w:t>
            </w:r>
            <w:r w:rsidR="000422D1" w:rsidRPr="004718F5">
              <w:t xml:space="preserve"> </w:t>
            </w:r>
            <w:r w:rsidRPr="004718F5">
              <w:t>and</w:t>
            </w:r>
            <w:r w:rsidR="000422D1" w:rsidRPr="004718F5">
              <w:t xml:space="preserve"> </w:t>
            </w:r>
            <w:r w:rsidRPr="004718F5">
              <w:t>S</w:t>
            </w:r>
            <w:r w:rsidRPr="004718F5">
              <w:rPr>
                <w:rFonts w:cs="v4.2.0"/>
              </w:rPr>
              <w:t>ynchronous</w:t>
            </w:r>
            <w:r w:rsidR="000422D1" w:rsidRPr="004718F5">
              <w:rPr>
                <w:rFonts w:cs="v4.2.0"/>
              </w:rPr>
              <w:t xml:space="preserve"> </w:t>
            </w:r>
            <w:r w:rsidRPr="004718F5">
              <w:rPr>
                <w:rFonts w:cs="v4.2.0"/>
              </w:rPr>
              <w:t>cells</w:t>
            </w:r>
            <w:r w:rsidR="000422D1" w:rsidRPr="004718F5">
              <w:rPr>
                <w:rFonts w:cs="v4.2.0"/>
              </w:rPr>
              <w:t xml:space="preserve"> </w:t>
            </w:r>
            <w:r w:rsidRPr="004718F5">
              <w:rPr>
                <w:rFonts w:cs="v4.2.0"/>
              </w:rPr>
              <w:t>and</w:t>
            </w:r>
            <w:r w:rsidR="000422D1" w:rsidRPr="004718F5">
              <w:rPr>
                <w:rFonts w:cs="v4.2.0"/>
              </w:rPr>
              <w:t xml:space="preserve"> </w:t>
            </w:r>
            <w:r w:rsidRPr="004718F5">
              <w:rPr>
                <w:rFonts w:cs="v4.2.0"/>
              </w:rPr>
              <w:t>SS-SINR</w:t>
            </w:r>
          </w:p>
          <w:p w14:paraId="4C2FA054" w14:textId="12073382"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64CA3D6A" w14:textId="77777777" w:rsidR="00992D14" w:rsidRPr="004718F5" w:rsidRDefault="00992D14" w:rsidP="00992D14"/>
    <w:p w14:paraId="173FE4EB" w14:textId="60096DE8" w:rsidR="00804B02" w:rsidRPr="004718F5" w:rsidRDefault="00804B02" w:rsidP="000422D1">
      <w:pPr>
        <w:pStyle w:val="TH"/>
        <w:keepNext w:val="0"/>
        <w:keepLines w:val="0"/>
      </w:pPr>
      <w:r w:rsidRPr="004718F5">
        <w:t>Table 4.7.3.2.1.4.3-2: ReportConfigNR-DEFAULT(Periodical) for EN-DC FR1-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718F5" w14:paraId="240B374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93DD46E" w14:textId="72C5CB69" w:rsidR="00804B02" w:rsidRPr="004718F5" w:rsidRDefault="00804B02" w:rsidP="000422D1">
            <w:pPr>
              <w:pStyle w:val="TAH"/>
              <w:keepNext w:val="0"/>
              <w:keepLines w:val="0"/>
              <w:spacing w:line="256" w:lineRule="auto"/>
              <w:jc w:val="left"/>
              <w:rPr>
                <w:b w:val="0"/>
              </w:rPr>
            </w:pPr>
            <w:r w:rsidRPr="004718F5">
              <w:rPr>
                <w:b w:val="0"/>
              </w:rPr>
              <w:t>Derivation</w:t>
            </w:r>
            <w:r w:rsidR="000422D1" w:rsidRPr="004718F5">
              <w:rPr>
                <w:b w:val="0"/>
              </w:rPr>
              <w:t xml:space="preserve"> </w:t>
            </w:r>
            <w:r w:rsidRPr="004718F5">
              <w:rPr>
                <w:b w:val="0"/>
              </w:rPr>
              <w:t>Path:</w:t>
            </w:r>
            <w:r w:rsidR="000422D1" w:rsidRPr="004718F5">
              <w:rPr>
                <w:b w:val="0"/>
                <w:bCs/>
              </w:rPr>
              <w:t xml:space="preserve"> </w:t>
            </w:r>
            <w:r w:rsidRPr="004718F5">
              <w:rPr>
                <w:b w:val="0"/>
                <w:bCs/>
                <w:szCs w:val="18"/>
              </w:rPr>
              <w:t>38.508-1</w:t>
            </w:r>
            <w:r w:rsidR="000422D1" w:rsidRPr="004718F5">
              <w:rPr>
                <w:b w:val="0"/>
                <w:bCs/>
                <w:szCs w:val="18"/>
              </w:rPr>
              <w:t xml:space="preserve"> </w:t>
            </w:r>
            <w:r w:rsidRPr="004718F5">
              <w:rPr>
                <w:b w:val="0"/>
                <w:bCs/>
                <w:szCs w:val="18"/>
              </w:rPr>
              <w:t>[14]</w:t>
            </w:r>
            <w:r w:rsidR="000422D1" w:rsidRPr="004718F5">
              <w:rPr>
                <w:b w:val="0"/>
                <w:bCs/>
                <w:szCs w:val="18"/>
              </w:rPr>
              <w:t xml:space="preserve"> </w:t>
            </w:r>
            <w:r w:rsidRPr="004718F5">
              <w:rPr>
                <w:b w:val="0"/>
                <w:bCs/>
                <w:szCs w:val="18"/>
              </w:rPr>
              <w:t>Table</w:t>
            </w:r>
            <w:r w:rsidR="000422D1" w:rsidRPr="004718F5">
              <w:rPr>
                <w:b w:val="0"/>
                <w:bCs/>
                <w:szCs w:val="18"/>
              </w:rPr>
              <w:t xml:space="preserve"> </w:t>
            </w:r>
            <w:r w:rsidRPr="004718F5">
              <w:rPr>
                <w:b w:val="0"/>
                <w:bCs/>
                <w:szCs w:val="18"/>
              </w:rPr>
              <w:t>4.6.3-142</w:t>
            </w:r>
            <w:r w:rsidR="000422D1" w:rsidRPr="004718F5">
              <w:rPr>
                <w:b w:val="0"/>
                <w:bCs/>
                <w:szCs w:val="18"/>
              </w:rPr>
              <w:t xml:space="preserve"> </w:t>
            </w:r>
            <w:r w:rsidRPr="004718F5">
              <w:rPr>
                <w:b w:val="0"/>
                <w:bCs/>
                <w:szCs w:val="18"/>
              </w:rPr>
              <w:t>with</w:t>
            </w:r>
            <w:r w:rsidR="000422D1" w:rsidRPr="004718F5">
              <w:rPr>
                <w:b w:val="0"/>
                <w:bCs/>
                <w:szCs w:val="18"/>
              </w:rPr>
              <w:t xml:space="preserve"> </w:t>
            </w:r>
            <w:r w:rsidRPr="004718F5">
              <w:rPr>
                <w:b w:val="0"/>
                <w:bCs/>
                <w:szCs w:val="18"/>
              </w:rPr>
              <w:t>condition</w:t>
            </w:r>
            <w:r w:rsidR="000422D1" w:rsidRPr="004718F5">
              <w:rPr>
                <w:b w:val="0"/>
                <w:bCs/>
                <w:szCs w:val="18"/>
              </w:rPr>
              <w:t xml:space="preserve"> </w:t>
            </w:r>
            <w:r w:rsidRPr="004718F5">
              <w:rPr>
                <w:b w:val="0"/>
                <w:bCs/>
                <w:szCs w:val="18"/>
              </w:rPr>
              <w:t>PERIODICAL</w:t>
            </w:r>
            <w:r w:rsidR="000422D1" w:rsidRPr="004718F5">
              <w:rPr>
                <w:b w:val="0"/>
                <w:bCs/>
                <w:szCs w:val="18"/>
              </w:rPr>
              <w:t xml:space="preserve"> </w:t>
            </w:r>
          </w:p>
        </w:tc>
      </w:tr>
      <w:tr w:rsidR="00804B02" w:rsidRPr="004718F5" w14:paraId="480307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53BAC3" w14:textId="516CF95A"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7030B83C" w14:textId="77777777" w:rsidR="00804B02" w:rsidRPr="004718F5" w:rsidRDefault="00804B02" w:rsidP="000422D1">
            <w:pPr>
              <w:pStyle w:val="TAH"/>
              <w:keepNext w:val="0"/>
              <w:keepLines w:val="0"/>
              <w:spacing w:line="256" w:lineRule="auto"/>
            </w:pPr>
            <w:r w:rsidRPr="004718F5">
              <w:t>Value/remark</w:t>
            </w:r>
          </w:p>
        </w:tc>
        <w:tc>
          <w:tcPr>
            <w:tcW w:w="1528" w:type="dxa"/>
            <w:tcBorders>
              <w:top w:val="single" w:sz="4" w:space="0" w:color="auto"/>
              <w:left w:val="single" w:sz="4" w:space="0" w:color="auto"/>
              <w:bottom w:val="single" w:sz="4" w:space="0" w:color="auto"/>
              <w:right w:val="single" w:sz="4" w:space="0" w:color="auto"/>
            </w:tcBorders>
            <w:hideMark/>
          </w:tcPr>
          <w:p w14:paraId="1818B722" w14:textId="77777777" w:rsidR="00804B02" w:rsidRPr="004718F5" w:rsidRDefault="00804B02" w:rsidP="000422D1">
            <w:pPr>
              <w:pStyle w:val="TAH"/>
              <w:keepNext w:val="0"/>
              <w:keepLines w:val="0"/>
              <w:spacing w:line="256" w:lineRule="auto"/>
            </w:pPr>
            <w:r w:rsidRPr="004718F5">
              <w:t>Comment</w:t>
            </w:r>
          </w:p>
        </w:tc>
        <w:tc>
          <w:tcPr>
            <w:tcW w:w="1417" w:type="dxa"/>
            <w:tcBorders>
              <w:top w:val="single" w:sz="4" w:space="0" w:color="auto"/>
              <w:left w:val="single" w:sz="4" w:space="0" w:color="auto"/>
              <w:bottom w:val="single" w:sz="4" w:space="0" w:color="auto"/>
              <w:right w:val="single" w:sz="4" w:space="0" w:color="auto"/>
            </w:tcBorders>
            <w:hideMark/>
          </w:tcPr>
          <w:p w14:paraId="07364508" w14:textId="77777777" w:rsidR="00804B02" w:rsidRPr="004718F5" w:rsidRDefault="00804B02" w:rsidP="000422D1">
            <w:pPr>
              <w:pStyle w:val="TAH"/>
              <w:keepNext w:val="0"/>
              <w:keepLines w:val="0"/>
              <w:spacing w:line="256" w:lineRule="auto"/>
            </w:pPr>
            <w:r w:rsidRPr="004718F5">
              <w:t>Condition</w:t>
            </w:r>
          </w:p>
        </w:tc>
      </w:tr>
      <w:tr w:rsidR="00804B02" w:rsidRPr="004718F5" w14:paraId="2BDE2F3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4EBFF4" w14:textId="4E7DBFBA" w:rsidR="00804B02" w:rsidRPr="004718F5" w:rsidRDefault="00804B02" w:rsidP="000422D1">
            <w:pPr>
              <w:pStyle w:val="TAL"/>
              <w:keepNext w:val="0"/>
              <w:keepLines w:val="0"/>
              <w:spacing w:line="256" w:lineRule="auto"/>
            </w:pPr>
            <w:r w:rsidRPr="004718F5">
              <w:t>ReportConfigNR::=</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326B8DF"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F8F3CEB"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520F185" w14:textId="77777777" w:rsidR="00804B02" w:rsidRPr="004718F5" w:rsidRDefault="00804B02" w:rsidP="000422D1">
            <w:pPr>
              <w:pStyle w:val="TAL"/>
              <w:keepNext w:val="0"/>
              <w:keepLines w:val="0"/>
              <w:spacing w:line="256" w:lineRule="auto"/>
            </w:pPr>
          </w:p>
        </w:tc>
      </w:tr>
      <w:tr w:rsidR="00804B02" w:rsidRPr="004718F5" w14:paraId="2FC9EC7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C732A5" w14:textId="47B0E52F" w:rsidR="00804B02" w:rsidRPr="004718F5" w:rsidRDefault="000422D1" w:rsidP="000422D1">
            <w:pPr>
              <w:pStyle w:val="TAL"/>
              <w:keepNext w:val="0"/>
              <w:keepLines w:val="0"/>
              <w:spacing w:line="256" w:lineRule="auto"/>
            </w:pPr>
            <w:r w:rsidRPr="004718F5">
              <w:t xml:space="preserve">  </w:t>
            </w:r>
            <w:r w:rsidR="00804B02" w:rsidRPr="004718F5">
              <w:t>reportType</w:t>
            </w:r>
            <w:r w:rsidRPr="004718F5">
              <w:t xml:space="preserve"> </w:t>
            </w:r>
            <w:r w:rsidR="00804B02" w:rsidRPr="004718F5">
              <w:t>CHOI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45EEA49B"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2D9EC7"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313BA4" w14:textId="77777777" w:rsidR="00804B02" w:rsidRPr="004718F5" w:rsidRDefault="00804B02" w:rsidP="000422D1">
            <w:pPr>
              <w:pStyle w:val="TAL"/>
              <w:keepNext w:val="0"/>
              <w:keepLines w:val="0"/>
              <w:spacing w:line="256" w:lineRule="auto"/>
            </w:pPr>
          </w:p>
        </w:tc>
      </w:tr>
      <w:tr w:rsidR="00804B02" w:rsidRPr="004718F5" w14:paraId="4897F0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80EADD" w14:textId="7D6BFFE8" w:rsidR="00804B02" w:rsidRPr="004718F5" w:rsidRDefault="000422D1" w:rsidP="000422D1">
            <w:pPr>
              <w:pStyle w:val="TAL"/>
              <w:keepNext w:val="0"/>
              <w:keepLines w:val="0"/>
              <w:spacing w:line="256" w:lineRule="auto"/>
            </w:pPr>
            <w:r w:rsidRPr="004718F5">
              <w:t xml:space="preserve">    </w:t>
            </w:r>
            <w:r w:rsidR="00804B02" w:rsidRPr="004718F5">
              <w:t>periodica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1CBF207D"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B4E2D28"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12737E4" w14:textId="77777777" w:rsidR="00804B02" w:rsidRPr="004718F5" w:rsidRDefault="00804B02" w:rsidP="000422D1">
            <w:pPr>
              <w:pStyle w:val="TAL"/>
              <w:keepNext w:val="0"/>
              <w:keepLines w:val="0"/>
              <w:spacing w:line="256" w:lineRule="auto"/>
            </w:pPr>
            <w:r w:rsidRPr="004718F5">
              <w:t>PERIODICAL</w:t>
            </w:r>
          </w:p>
        </w:tc>
      </w:tr>
      <w:tr w:rsidR="00804B02" w:rsidRPr="004718F5" w14:paraId="0FF8DD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E22FB2" w14:textId="4995F26A" w:rsidR="00804B02" w:rsidRPr="004718F5" w:rsidRDefault="000422D1" w:rsidP="000422D1">
            <w:pPr>
              <w:pStyle w:val="TAL"/>
              <w:keepNext w:val="0"/>
              <w:keepLines w:val="0"/>
              <w:spacing w:line="256" w:lineRule="auto"/>
            </w:pPr>
            <w:r w:rsidRPr="004718F5">
              <w:t xml:space="preserve">      </w:t>
            </w:r>
            <w:r w:rsidR="00804B02" w:rsidRPr="004718F5">
              <w:t>reportQuantityCell</w:t>
            </w:r>
            <w:r w:rsidRPr="004718F5">
              <w:t xml:space="preserve"> </w:t>
            </w:r>
            <w:r w:rsidR="00804B02" w:rsidRPr="004718F5">
              <w:t>SEQUENCE</w:t>
            </w: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0B4C7FE2"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0D2A7C5"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7AD98C" w14:textId="77777777" w:rsidR="00804B02" w:rsidRPr="004718F5" w:rsidRDefault="00804B02" w:rsidP="000422D1">
            <w:pPr>
              <w:pStyle w:val="TAL"/>
              <w:keepNext w:val="0"/>
              <w:keepLines w:val="0"/>
              <w:spacing w:line="256" w:lineRule="auto"/>
            </w:pPr>
          </w:p>
        </w:tc>
      </w:tr>
      <w:tr w:rsidR="00804B02" w:rsidRPr="004718F5" w14:paraId="28BEB66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60CFF7" w14:textId="2215FC47" w:rsidR="00804B02" w:rsidRPr="004718F5" w:rsidRDefault="000422D1" w:rsidP="000422D1">
            <w:pPr>
              <w:pStyle w:val="TAL"/>
              <w:keepNext w:val="0"/>
              <w:keepLines w:val="0"/>
              <w:spacing w:line="256" w:lineRule="auto"/>
            </w:pPr>
            <w:r w:rsidRPr="004718F5">
              <w:t xml:space="preserve">        </w:t>
            </w:r>
            <w:r w:rsidR="00804B02" w:rsidRPr="004718F5">
              <w:t>rsrp</w:t>
            </w:r>
          </w:p>
        </w:tc>
        <w:tc>
          <w:tcPr>
            <w:tcW w:w="2267" w:type="dxa"/>
            <w:tcBorders>
              <w:top w:val="single" w:sz="4" w:space="0" w:color="auto"/>
              <w:left w:val="single" w:sz="4" w:space="0" w:color="auto"/>
              <w:bottom w:val="single" w:sz="4" w:space="0" w:color="auto"/>
              <w:right w:val="single" w:sz="4" w:space="0" w:color="auto"/>
            </w:tcBorders>
            <w:hideMark/>
          </w:tcPr>
          <w:p w14:paraId="72172B2B"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DDFF4CC"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BF30C5" w14:textId="77777777" w:rsidR="00804B02" w:rsidRPr="004718F5" w:rsidRDefault="00804B02" w:rsidP="000422D1">
            <w:pPr>
              <w:pStyle w:val="TAL"/>
              <w:keepNext w:val="0"/>
              <w:keepLines w:val="0"/>
              <w:spacing w:line="256" w:lineRule="auto"/>
            </w:pPr>
          </w:p>
        </w:tc>
      </w:tr>
      <w:tr w:rsidR="00804B02" w:rsidRPr="004718F5" w14:paraId="21970D8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6785A6" w14:textId="06E9AE79" w:rsidR="00804B02" w:rsidRPr="004718F5" w:rsidRDefault="000422D1" w:rsidP="000422D1">
            <w:pPr>
              <w:pStyle w:val="TAL"/>
              <w:keepNext w:val="0"/>
              <w:keepLines w:val="0"/>
              <w:spacing w:line="256" w:lineRule="auto"/>
            </w:pPr>
            <w:r w:rsidRPr="004718F5">
              <w:t xml:space="preserve">        </w:t>
            </w:r>
            <w:r w:rsidR="00804B02" w:rsidRPr="004718F5">
              <w:t>rsrq</w:t>
            </w:r>
          </w:p>
        </w:tc>
        <w:tc>
          <w:tcPr>
            <w:tcW w:w="2267" w:type="dxa"/>
            <w:tcBorders>
              <w:top w:val="single" w:sz="4" w:space="0" w:color="auto"/>
              <w:left w:val="single" w:sz="4" w:space="0" w:color="auto"/>
              <w:bottom w:val="single" w:sz="4" w:space="0" w:color="auto"/>
              <w:right w:val="single" w:sz="4" w:space="0" w:color="auto"/>
            </w:tcBorders>
            <w:hideMark/>
          </w:tcPr>
          <w:p w14:paraId="197F060D"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917E4E8"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4B57D5C" w14:textId="77777777" w:rsidR="00804B02" w:rsidRPr="004718F5" w:rsidRDefault="00804B02" w:rsidP="000422D1">
            <w:pPr>
              <w:pStyle w:val="TAL"/>
              <w:keepNext w:val="0"/>
              <w:keepLines w:val="0"/>
              <w:spacing w:line="256" w:lineRule="auto"/>
            </w:pPr>
          </w:p>
        </w:tc>
      </w:tr>
      <w:tr w:rsidR="00804B02" w:rsidRPr="004718F5" w14:paraId="0A87FFF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EF15D0" w14:textId="4DBC0DD2" w:rsidR="00804B02" w:rsidRPr="004718F5" w:rsidRDefault="000422D1" w:rsidP="000422D1">
            <w:pPr>
              <w:pStyle w:val="TAL"/>
              <w:keepNext w:val="0"/>
              <w:keepLines w:val="0"/>
              <w:spacing w:line="256" w:lineRule="auto"/>
            </w:pPr>
            <w:r w:rsidRPr="004718F5">
              <w:t xml:space="preserve">        </w:t>
            </w:r>
            <w:r w:rsidR="00804B02" w:rsidRPr="004718F5">
              <w:t>sinr</w:t>
            </w:r>
          </w:p>
        </w:tc>
        <w:tc>
          <w:tcPr>
            <w:tcW w:w="2267" w:type="dxa"/>
            <w:tcBorders>
              <w:top w:val="single" w:sz="4" w:space="0" w:color="auto"/>
              <w:left w:val="single" w:sz="4" w:space="0" w:color="auto"/>
              <w:bottom w:val="single" w:sz="4" w:space="0" w:color="auto"/>
              <w:right w:val="single" w:sz="4" w:space="0" w:color="auto"/>
            </w:tcBorders>
            <w:hideMark/>
          </w:tcPr>
          <w:p w14:paraId="0124ACA0"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6FF245A"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293AC" w14:textId="77777777" w:rsidR="00804B02" w:rsidRPr="004718F5" w:rsidRDefault="00804B02" w:rsidP="000422D1">
            <w:pPr>
              <w:pStyle w:val="TAL"/>
              <w:keepNext w:val="0"/>
              <w:keepLines w:val="0"/>
              <w:spacing w:line="256" w:lineRule="auto"/>
            </w:pPr>
          </w:p>
        </w:tc>
      </w:tr>
      <w:tr w:rsidR="00804B02" w:rsidRPr="004718F5" w14:paraId="58F014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E741980" w14:textId="4F5DC2F4"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67030AC1"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AC08459"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A23C4C" w14:textId="77777777" w:rsidR="00804B02" w:rsidRPr="004718F5" w:rsidRDefault="00804B02" w:rsidP="000422D1">
            <w:pPr>
              <w:pStyle w:val="TAL"/>
              <w:keepNext w:val="0"/>
              <w:keepLines w:val="0"/>
              <w:spacing w:line="256" w:lineRule="auto"/>
            </w:pPr>
          </w:p>
        </w:tc>
      </w:tr>
      <w:tr w:rsidR="00804B02" w:rsidRPr="004718F5" w14:paraId="426845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3F8017" w14:textId="1B450AC6" w:rsidR="00804B02" w:rsidRPr="004718F5" w:rsidRDefault="000422D1" w:rsidP="000422D1">
            <w:pPr>
              <w:pStyle w:val="TAL"/>
              <w:keepNext w:val="0"/>
              <w:keepLines w:val="0"/>
              <w:spacing w:line="256" w:lineRule="auto"/>
            </w:pPr>
            <w:r w:rsidRPr="004718F5">
              <w:t xml:space="preserve">      </w:t>
            </w:r>
            <w:r w:rsidR="00804B02" w:rsidRPr="004718F5">
              <w:t>maxReportCells</w:t>
            </w:r>
          </w:p>
        </w:tc>
        <w:tc>
          <w:tcPr>
            <w:tcW w:w="2267" w:type="dxa"/>
            <w:tcBorders>
              <w:top w:val="single" w:sz="4" w:space="0" w:color="auto"/>
              <w:left w:val="single" w:sz="4" w:space="0" w:color="auto"/>
              <w:bottom w:val="single" w:sz="4" w:space="0" w:color="auto"/>
              <w:right w:val="single" w:sz="4" w:space="0" w:color="auto"/>
            </w:tcBorders>
            <w:hideMark/>
          </w:tcPr>
          <w:p w14:paraId="58219BA4" w14:textId="77777777" w:rsidR="00804B02" w:rsidRPr="004718F5" w:rsidRDefault="00804B02" w:rsidP="000422D1">
            <w:pPr>
              <w:pStyle w:val="TAL"/>
              <w:keepNext w:val="0"/>
              <w:keepLines w:val="0"/>
              <w:spacing w:line="256" w:lineRule="auto"/>
              <w:rPr>
                <w:rFonts w:eastAsia="MS Mincho"/>
                <w:lang w:eastAsia="ja-JP"/>
              </w:rPr>
            </w:pPr>
            <w:r w:rsidRPr="004718F5">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C5CBFA4"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D30C0FC" w14:textId="77777777" w:rsidR="00804B02" w:rsidRPr="004718F5" w:rsidRDefault="00804B02" w:rsidP="000422D1">
            <w:pPr>
              <w:pStyle w:val="TAL"/>
              <w:keepNext w:val="0"/>
              <w:keepLines w:val="0"/>
              <w:spacing w:line="256" w:lineRule="auto"/>
            </w:pPr>
          </w:p>
        </w:tc>
      </w:tr>
      <w:tr w:rsidR="00804B02" w:rsidRPr="004718F5" w14:paraId="3FD592B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32FA69" w14:textId="3B920A54"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7FBD5BEB"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C350B"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E0BA56A" w14:textId="77777777" w:rsidR="00804B02" w:rsidRPr="004718F5" w:rsidRDefault="00804B02" w:rsidP="000422D1">
            <w:pPr>
              <w:pStyle w:val="TAL"/>
              <w:keepNext w:val="0"/>
              <w:keepLines w:val="0"/>
              <w:spacing w:line="256" w:lineRule="auto"/>
            </w:pPr>
          </w:p>
        </w:tc>
      </w:tr>
      <w:tr w:rsidR="00804B02" w:rsidRPr="004718F5" w14:paraId="43B6D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6B8EE9" w14:textId="4557B200" w:rsidR="00804B02" w:rsidRPr="004718F5" w:rsidRDefault="000422D1" w:rsidP="000422D1">
            <w:pPr>
              <w:pStyle w:val="TAL"/>
              <w:keepNext w:val="0"/>
              <w:keepLines w:val="0"/>
              <w:spacing w:line="256" w:lineRule="auto"/>
            </w:pPr>
            <w:r w:rsidRPr="004718F5">
              <w:t xml:space="preserve"> </w:t>
            </w:r>
            <w:r w:rsidR="00804B02" w:rsidRPr="004718F5">
              <w:t>}</w:t>
            </w:r>
          </w:p>
        </w:tc>
        <w:tc>
          <w:tcPr>
            <w:tcW w:w="2267" w:type="dxa"/>
            <w:tcBorders>
              <w:top w:val="single" w:sz="4" w:space="0" w:color="auto"/>
              <w:left w:val="single" w:sz="4" w:space="0" w:color="auto"/>
              <w:bottom w:val="single" w:sz="4" w:space="0" w:color="auto"/>
              <w:right w:val="single" w:sz="4" w:space="0" w:color="auto"/>
            </w:tcBorders>
          </w:tcPr>
          <w:p w14:paraId="5C568591"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E4EEE81"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0BB1B" w14:textId="77777777" w:rsidR="00804B02" w:rsidRPr="004718F5" w:rsidRDefault="00804B02" w:rsidP="000422D1">
            <w:pPr>
              <w:pStyle w:val="TAL"/>
              <w:keepNext w:val="0"/>
              <w:keepLines w:val="0"/>
              <w:spacing w:line="256" w:lineRule="auto"/>
            </w:pPr>
          </w:p>
        </w:tc>
      </w:tr>
      <w:tr w:rsidR="00804B02" w:rsidRPr="004718F5" w14:paraId="35625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E2F40"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47879386" w14:textId="77777777" w:rsidR="00804B02" w:rsidRPr="004718F5"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7335D63" w14:textId="77777777" w:rsidR="00804B02" w:rsidRPr="004718F5"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8927369" w14:textId="77777777" w:rsidR="00804B02" w:rsidRPr="004718F5" w:rsidRDefault="00804B02" w:rsidP="000422D1">
            <w:pPr>
              <w:pStyle w:val="TAL"/>
              <w:keepNext w:val="0"/>
              <w:keepLines w:val="0"/>
              <w:spacing w:line="256" w:lineRule="auto"/>
            </w:pPr>
          </w:p>
        </w:tc>
      </w:tr>
    </w:tbl>
    <w:p w14:paraId="17E9B47E" w14:textId="77777777" w:rsidR="00804B02" w:rsidRPr="004718F5" w:rsidRDefault="00804B02" w:rsidP="000422D1">
      <w:pPr>
        <w:rPr>
          <w:lang w:eastAsia="sv-SE"/>
        </w:rPr>
      </w:pPr>
    </w:p>
    <w:p w14:paraId="7BBDF905" w14:textId="77777777" w:rsidR="00804B02" w:rsidRPr="004718F5" w:rsidRDefault="00804B02" w:rsidP="00992D14">
      <w:pPr>
        <w:pStyle w:val="H6"/>
      </w:pPr>
      <w:r w:rsidRPr="004718F5">
        <w:t>4.7.3.2.1.5</w:t>
      </w:r>
      <w:r w:rsidRPr="004718F5">
        <w:tab/>
        <w:t>Test requirements</w:t>
      </w:r>
    </w:p>
    <w:p w14:paraId="42073E4F" w14:textId="77777777" w:rsidR="00804B02" w:rsidRPr="004718F5" w:rsidRDefault="00804B02" w:rsidP="00992D14">
      <w:pPr>
        <w:keepNext/>
        <w:keepLines/>
        <w:rPr>
          <w:lang w:eastAsia="sv-SE"/>
        </w:rPr>
      </w:pPr>
      <w:r w:rsidRPr="004718F5">
        <w:rPr>
          <w:lang w:eastAsia="sv-SE"/>
        </w:rPr>
        <w:t>Table 4.7.3.2.1.5-1 defines the primary level settings including test tolerances for all tests.</w:t>
      </w:r>
    </w:p>
    <w:p w14:paraId="2AEE4287" w14:textId="77777777" w:rsidR="00804B02" w:rsidRPr="004718F5" w:rsidRDefault="00804B02" w:rsidP="00992D14">
      <w:pPr>
        <w:keepNext/>
        <w:keepLines/>
      </w:pPr>
      <w:r w:rsidRPr="004718F5">
        <w:rPr>
          <w:lang w:eastAsia="sv-SE"/>
        </w:rPr>
        <w:t xml:space="preserve">Each SS-SINR measurement report for each of the tests in Table 4.7.3.2.1.5-1 shall meet the </w:t>
      </w:r>
      <w:r w:rsidRPr="004718F5">
        <w:t>corresponding absolute accuracy requirements in Table 4.7.3.2.1.5-2.</w:t>
      </w:r>
    </w:p>
    <w:p w14:paraId="117B091E" w14:textId="77777777" w:rsidR="00804B02" w:rsidRPr="004718F5" w:rsidRDefault="00804B02" w:rsidP="00992D14">
      <w:pPr>
        <w:pStyle w:val="TH"/>
      </w:pPr>
      <w:bookmarkStart w:id="3862" w:name="_Toc21621493"/>
      <w:bookmarkStart w:id="3863" w:name="_Toc29297107"/>
      <w:r w:rsidRPr="004718F5">
        <w:t>Table 4.7.3.2.1.5-1: SS-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1"/>
        <w:gridCol w:w="1050"/>
        <w:gridCol w:w="1754"/>
        <w:gridCol w:w="960"/>
        <w:gridCol w:w="817"/>
        <w:gridCol w:w="817"/>
        <w:gridCol w:w="817"/>
        <w:gridCol w:w="817"/>
        <w:gridCol w:w="846"/>
        <w:gridCol w:w="891"/>
      </w:tblGrid>
      <w:tr w:rsidR="00804B02" w:rsidRPr="004718F5" w14:paraId="2B1B506D"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196FBB" w14:textId="77777777" w:rsidR="00804B02" w:rsidRPr="004718F5" w:rsidRDefault="00804B02" w:rsidP="00992D14">
            <w:pPr>
              <w:pStyle w:val="TAH"/>
              <w:spacing w:line="256" w:lineRule="auto"/>
              <w:rPr>
                <w:rFonts w:cs="Arial"/>
              </w:rPr>
            </w:pPr>
            <w:r w:rsidRPr="004718F5">
              <w:rPr>
                <w:rFonts w:cs="Arial"/>
              </w:rPr>
              <w:t>Parameter</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2E03CBD" w14:textId="77777777" w:rsidR="00804B02" w:rsidRPr="004718F5" w:rsidRDefault="00804B02" w:rsidP="00992D14">
            <w:pPr>
              <w:pStyle w:val="TAH"/>
              <w:spacing w:line="256" w:lineRule="auto"/>
              <w:rPr>
                <w:rFonts w:cs="Arial"/>
              </w:rPr>
            </w:pPr>
            <w:r w:rsidRPr="004718F5">
              <w:rPr>
                <w:rFonts w:cs="Arial"/>
              </w:rPr>
              <w:t>Unit</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2F86F667" w14:textId="554CE109" w:rsidR="00804B02" w:rsidRPr="004718F5" w:rsidRDefault="00804B02" w:rsidP="00992D14">
            <w:pPr>
              <w:pStyle w:val="TAH"/>
              <w:spacing w:line="256" w:lineRule="auto"/>
              <w:rPr>
                <w:rFonts w:cs="Arial"/>
              </w:rPr>
            </w:pPr>
            <w:r w:rsidRPr="004718F5">
              <w:rPr>
                <w:rFonts w:cs="Arial"/>
              </w:rPr>
              <w:t>Test</w:t>
            </w:r>
            <w:r w:rsidR="000422D1" w:rsidRPr="004718F5">
              <w:rPr>
                <w:rFonts w:cs="Arial"/>
              </w:rPr>
              <w:t xml:space="preserve"> </w:t>
            </w:r>
            <w:r w:rsidRPr="004718F5">
              <w:rPr>
                <w:rFonts w:cs="Arial"/>
              </w:rPr>
              <w:t>1</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67A79BCA" w14:textId="26702665" w:rsidR="00804B02" w:rsidRPr="004718F5" w:rsidRDefault="00804B02" w:rsidP="00992D14">
            <w:pPr>
              <w:pStyle w:val="TAH"/>
              <w:spacing w:line="256" w:lineRule="auto"/>
              <w:rPr>
                <w:rFonts w:cs="Arial"/>
              </w:rPr>
            </w:pPr>
            <w:r w:rsidRPr="004718F5">
              <w:rPr>
                <w:rFonts w:cs="Arial"/>
              </w:rPr>
              <w:t>Test</w:t>
            </w:r>
            <w:r w:rsidR="000422D1" w:rsidRPr="004718F5">
              <w:rPr>
                <w:rFonts w:cs="Arial"/>
              </w:rPr>
              <w:t xml:space="preserve"> </w:t>
            </w:r>
            <w:r w:rsidRPr="004718F5">
              <w:rPr>
                <w:rFonts w:cs="Arial"/>
              </w:rPr>
              <w:t>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4109470" w14:textId="6EC16CBC" w:rsidR="00804B02" w:rsidRPr="004718F5" w:rsidRDefault="00804B02" w:rsidP="00992D14">
            <w:pPr>
              <w:pStyle w:val="TAH"/>
              <w:spacing w:line="256" w:lineRule="auto"/>
              <w:rPr>
                <w:rFonts w:cs="Arial"/>
              </w:rPr>
            </w:pPr>
            <w:r w:rsidRPr="004718F5">
              <w:rPr>
                <w:rFonts w:cs="Arial"/>
              </w:rPr>
              <w:t>Test</w:t>
            </w:r>
            <w:r w:rsidR="000422D1" w:rsidRPr="004718F5">
              <w:rPr>
                <w:rFonts w:cs="Arial"/>
              </w:rPr>
              <w:t xml:space="preserve"> </w:t>
            </w:r>
            <w:r w:rsidRPr="004718F5">
              <w:rPr>
                <w:rFonts w:cs="Arial"/>
              </w:rPr>
              <w:t>3</w:t>
            </w:r>
          </w:p>
        </w:tc>
      </w:tr>
      <w:tr w:rsidR="00804B02" w:rsidRPr="004718F5" w14:paraId="3FD09925" w14:textId="77777777" w:rsidTr="00992D14">
        <w:trPr>
          <w:tblHeader/>
          <w:jc w:val="center"/>
        </w:trPr>
        <w:tc>
          <w:tcPr>
            <w:tcW w:w="14328" w:type="dxa"/>
            <w:gridSpan w:val="3"/>
            <w:vMerge/>
            <w:tcBorders>
              <w:top w:val="single" w:sz="4" w:space="0" w:color="auto"/>
              <w:left w:val="single" w:sz="4" w:space="0" w:color="auto"/>
              <w:bottom w:val="single" w:sz="4" w:space="0" w:color="auto"/>
              <w:right w:val="single" w:sz="4" w:space="0" w:color="auto"/>
            </w:tcBorders>
            <w:vAlign w:val="center"/>
            <w:hideMark/>
          </w:tcPr>
          <w:p w14:paraId="51E920DD" w14:textId="77777777" w:rsidR="00804B02" w:rsidRPr="004718F5" w:rsidRDefault="00804B02" w:rsidP="00992D14">
            <w:pPr>
              <w:keepNext/>
              <w:keepLines/>
              <w:overflowPunct/>
              <w:autoSpaceDE/>
              <w:autoSpaceDN/>
              <w:adjustRightInd/>
              <w:spacing w:after="0" w:line="256" w:lineRule="auto"/>
              <w:rPr>
                <w:rFonts w:ascii="Arial" w:hAnsi="Arial" w:cs="Arial"/>
                <w:b/>
                <w:sz w:val="18"/>
              </w:rPr>
            </w:pP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79EB21F" w14:textId="77777777" w:rsidR="00804B02" w:rsidRPr="004718F5" w:rsidRDefault="00804B02" w:rsidP="00992D14">
            <w:pPr>
              <w:keepNext/>
              <w:keepLines/>
              <w:overflowPunct/>
              <w:autoSpaceDE/>
              <w:autoSpaceDN/>
              <w:adjustRightInd/>
              <w:spacing w:after="0" w:line="256" w:lineRule="auto"/>
              <w:rPr>
                <w:rFonts w:ascii="Arial" w:hAnsi="Arial" w:cs="Arial"/>
                <w:b/>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24486C" w14:textId="69260BA0"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FB2622" w14:textId="4CC79287"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F2CA74" w14:textId="6B02E8A7"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164DB7C2" w14:textId="5D8FA87C"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3E8F4B71" w14:textId="7DFFC5C7"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2</w:t>
            </w:r>
          </w:p>
        </w:tc>
        <w:tc>
          <w:tcPr>
            <w:tcW w:w="900" w:type="dxa"/>
            <w:tcBorders>
              <w:top w:val="single" w:sz="4" w:space="0" w:color="auto"/>
              <w:left w:val="single" w:sz="4" w:space="0" w:color="auto"/>
              <w:bottom w:val="single" w:sz="4" w:space="0" w:color="auto"/>
              <w:right w:val="single" w:sz="4" w:space="0" w:color="auto"/>
            </w:tcBorders>
            <w:vAlign w:val="center"/>
            <w:hideMark/>
          </w:tcPr>
          <w:p w14:paraId="1A4E1036" w14:textId="127E8C7D" w:rsidR="00804B02" w:rsidRPr="004718F5" w:rsidRDefault="00804B02" w:rsidP="00992D14">
            <w:pPr>
              <w:pStyle w:val="TAH"/>
              <w:spacing w:line="256" w:lineRule="auto"/>
              <w:rPr>
                <w:rFonts w:cs="Arial"/>
              </w:rPr>
            </w:pPr>
            <w:r w:rsidRPr="004718F5">
              <w:rPr>
                <w:rFonts w:cs="Arial"/>
              </w:rPr>
              <w:t>Cell</w:t>
            </w:r>
            <w:r w:rsidR="000422D1" w:rsidRPr="004718F5">
              <w:rPr>
                <w:rFonts w:cs="Arial"/>
              </w:rPr>
              <w:t xml:space="preserve"> </w:t>
            </w:r>
            <w:r w:rsidRPr="004718F5">
              <w:rPr>
                <w:rFonts w:cs="Arial"/>
              </w:rPr>
              <w:t>3</w:t>
            </w:r>
          </w:p>
        </w:tc>
      </w:tr>
      <w:tr w:rsidR="00804B02" w:rsidRPr="004718F5" w14:paraId="739210D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408FFCC1" w14:textId="099F75DE" w:rsidR="00804B02" w:rsidRPr="004718F5" w:rsidRDefault="00804B02" w:rsidP="00992D14">
            <w:pPr>
              <w:pStyle w:val="TAL"/>
              <w:spacing w:line="256" w:lineRule="auto"/>
              <w:rPr>
                <w:rFonts w:cs="Arial"/>
              </w:rPr>
            </w:pPr>
            <w:r w:rsidRPr="004718F5">
              <w:rPr>
                <w:rFonts w:cs="Arial"/>
              </w:rPr>
              <w:t>SSB</w:t>
            </w:r>
            <w:r w:rsidR="000422D1" w:rsidRPr="004718F5">
              <w:rPr>
                <w:rFonts w:cs="Arial"/>
              </w:rPr>
              <w:t xml:space="preserve"> </w:t>
            </w:r>
            <w:r w:rsidRPr="004718F5">
              <w:rPr>
                <w:rFonts w:cs="Arial"/>
              </w:rPr>
              <w:t>ARFCN</w:t>
            </w:r>
          </w:p>
        </w:tc>
        <w:tc>
          <w:tcPr>
            <w:tcW w:w="970" w:type="dxa"/>
            <w:tcBorders>
              <w:top w:val="single" w:sz="4" w:space="0" w:color="auto"/>
              <w:left w:val="single" w:sz="4" w:space="0" w:color="auto"/>
              <w:bottom w:val="single" w:sz="4" w:space="0" w:color="auto"/>
              <w:right w:val="single" w:sz="4" w:space="0" w:color="auto"/>
            </w:tcBorders>
            <w:vAlign w:val="center"/>
          </w:tcPr>
          <w:p w14:paraId="6EE0498F" w14:textId="77777777" w:rsidR="00804B02" w:rsidRPr="004718F5" w:rsidRDefault="00804B02" w:rsidP="00992D14">
            <w:pPr>
              <w:pStyle w:val="TAC"/>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D72DDCC" w14:textId="77777777" w:rsidR="00804B02" w:rsidRPr="004718F5" w:rsidRDefault="00804B02" w:rsidP="00992D14">
            <w:pPr>
              <w:pStyle w:val="TAC"/>
              <w:spacing w:line="256" w:lineRule="auto"/>
              <w:rPr>
                <w:rFonts w:cs="Arial"/>
              </w:rPr>
            </w:pPr>
            <w:r w:rsidRPr="004718F5">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B3B5D9" w14:textId="77777777" w:rsidR="00804B02" w:rsidRPr="004718F5" w:rsidRDefault="00804B02" w:rsidP="00992D14">
            <w:pPr>
              <w:pStyle w:val="TAC"/>
              <w:spacing w:line="256" w:lineRule="auto"/>
              <w:rPr>
                <w:rFonts w:cs="Arial"/>
              </w:rPr>
            </w:pPr>
            <w:r w:rsidRPr="004718F5">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B541E66" w14:textId="77777777" w:rsidR="00804B02" w:rsidRPr="004718F5" w:rsidRDefault="00804B02" w:rsidP="00992D14">
            <w:pPr>
              <w:pStyle w:val="TAC"/>
              <w:spacing w:line="256" w:lineRule="auto"/>
              <w:rPr>
                <w:rFonts w:cs="Arial"/>
              </w:rPr>
            </w:pPr>
            <w:r w:rsidRPr="004718F5">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751EFD5A" w14:textId="77777777" w:rsidR="00804B02" w:rsidRPr="004718F5" w:rsidRDefault="00804B02" w:rsidP="00992D14">
            <w:pPr>
              <w:pStyle w:val="TAC"/>
              <w:spacing w:line="256" w:lineRule="auto"/>
              <w:rPr>
                <w:rFonts w:cs="Arial"/>
              </w:rPr>
            </w:pPr>
            <w:r w:rsidRPr="004718F5">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EA5EC8" w14:textId="77777777" w:rsidR="00804B02" w:rsidRPr="004718F5" w:rsidRDefault="00804B02" w:rsidP="00992D14">
            <w:pPr>
              <w:pStyle w:val="TAC"/>
              <w:spacing w:line="256" w:lineRule="auto"/>
              <w:rPr>
                <w:rFonts w:cs="Arial"/>
              </w:rPr>
            </w:pPr>
            <w:r w:rsidRPr="004718F5">
              <w:rPr>
                <w:rFonts w:cs="Arial"/>
              </w:rPr>
              <w:t>freq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A42E682" w14:textId="77777777" w:rsidR="00804B02" w:rsidRPr="004718F5" w:rsidRDefault="00804B02" w:rsidP="00992D14">
            <w:pPr>
              <w:pStyle w:val="TAC"/>
              <w:spacing w:line="256" w:lineRule="auto"/>
              <w:rPr>
                <w:rFonts w:cs="Arial"/>
              </w:rPr>
            </w:pPr>
            <w:r w:rsidRPr="004718F5">
              <w:rPr>
                <w:rFonts w:cs="Arial"/>
              </w:rPr>
              <w:t>freq2</w:t>
            </w:r>
          </w:p>
        </w:tc>
      </w:tr>
      <w:tr w:rsidR="00804B02" w:rsidRPr="004718F5" w14:paraId="01595686"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9D25FB" w14:textId="63280FC4" w:rsidR="00804B02" w:rsidRPr="004718F5" w:rsidRDefault="00804B02" w:rsidP="00992D14">
            <w:pPr>
              <w:pStyle w:val="TAL"/>
              <w:spacing w:line="256" w:lineRule="auto"/>
              <w:rPr>
                <w:rFonts w:cs="Arial"/>
              </w:rPr>
            </w:pPr>
            <w:r w:rsidRPr="004718F5">
              <w:rPr>
                <w:rFonts w:cs="Arial"/>
              </w:rPr>
              <w:t>Duplex</w:t>
            </w:r>
            <w:r w:rsidR="000422D1" w:rsidRPr="004718F5">
              <w:rPr>
                <w:rFonts w:cs="Arial"/>
              </w:rPr>
              <w:t xml:space="preserve"> </w:t>
            </w:r>
            <w:r w:rsidRPr="004718F5">
              <w:rPr>
                <w:rFonts w:cs="Arial"/>
              </w:rPr>
              <w:t>mode</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8C6DD3C" w14:textId="5E253F5D" w:rsidR="00804B02" w:rsidRPr="004718F5" w:rsidRDefault="00804B02" w:rsidP="00992D14">
            <w:pPr>
              <w:pStyle w:val="TAL"/>
              <w:spacing w:line="256" w:lineRule="auto"/>
              <w:rPr>
                <w:rFonts w:cs="Arial"/>
              </w:rPr>
            </w:pPr>
            <w:r w:rsidRPr="004718F5">
              <w:rPr>
                <w:rFonts w:cs="Arial"/>
              </w:rPr>
              <w:t>Config</w:t>
            </w:r>
            <w:r w:rsidR="000422D1" w:rsidRPr="004718F5">
              <w:rPr>
                <w:rFonts w:cs="Arial"/>
              </w:rPr>
              <w:t xml:space="preserve"> </w:t>
            </w:r>
            <w:r w:rsidRPr="004718F5">
              <w:rPr>
                <w:rFonts w:cs="Arial"/>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022127A" w14:textId="77777777" w:rsidR="00804B02" w:rsidRPr="004718F5" w:rsidRDefault="00804B02" w:rsidP="00992D14">
            <w:pPr>
              <w:pStyle w:val="TAC"/>
              <w:spacing w:line="256" w:lineRule="auto"/>
              <w:ind w:left="57" w:hanging="57"/>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762B9754" w14:textId="77777777" w:rsidR="00804B02" w:rsidRPr="004718F5" w:rsidRDefault="00804B02" w:rsidP="00992D14">
            <w:pPr>
              <w:pStyle w:val="TAC"/>
              <w:spacing w:line="256" w:lineRule="auto"/>
              <w:rPr>
                <w:rFonts w:cs="Arial"/>
              </w:rPr>
            </w:pPr>
            <w:r w:rsidRPr="004718F5">
              <w:rPr>
                <w:rFonts w:cs="Arial"/>
              </w:rPr>
              <w:t>FDD</w:t>
            </w:r>
          </w:p>
        </w:tc>
      </w:tr>
      <w:tr w:rsidR="00804B02" w:rsidRPr="004718F5" w14:paraId="0ED1D23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B590076" w14:textId="77777777" w:rsidR="00804B02" w:rsidRPr="004718F5" w:rsidRDefault="00804B02" w:rsidP="00992D14">
            <w:pPr>
              <w:keepNext/>
              <w:keepLines/>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073880A" w14:textId="5A2C5FA6" w:rsidR="00804B02" w:rsidRPr="004718F5" w:rsidRDefault="00804B02" w:rsidP="00992D14">
            <w:pPr>
              <w:pStyle w:val="TAL"/>
              <w:spacing w:line="256" w:lineRule="auto"/>
              <w:rPr>
                <w:rFonts w:cs="Arial"/>
              </w:rPr>
            </w:pPr>
            <w:r w:rsidRPr="004718F5">
              <w:rPr>
                <w:rFonts w:cs="Arial"/>
              </w:rPr>
              <w:t>Config</w:t>
            </w:r>
            <w:r w:rsidR="000422D1" w:rsidRPr="004718F5">
              <w:rPr>
                <w:rFonts w:cs="Arial"/>
              </w:rPr>
              <w:t xml:space="preserve"> </w:t>
            </w:r>
            <w:r w:rsidRPr="004718F5">
              <w:rPr>
                <w:rFonts w:cs="Arial"/>
              </w:rPr>
              <w:t>2,3,5,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B36860D" w14:textId="77777777" w:rsidR="00804B02" w:rsidRPr="004718F5" w:rsidRDefault="00804B02" w:rsidP="00992D14">
            <w:pPr>
              <w:keepNext/>
              <w:keepLines/>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5C19730" w14:textId="77777777" w:rsidR="00804B02" w:rsidRPr="004718F5" w:rsidRDefault="00804B02" w:rsidP="00992D14">
            <w:pPr>
              <w:pStyle w:val="TAC"/>
              <w:spacing w:line="256" w:lineRule="auto"/>
              <w:rPr>
                <w:rFonts w:cs="Arial"/>
              </w:rPr>
            </w:pPr>
            <w:r w:rsidRPr="004718F5">
              <w:rPr>
                <w:rFonts w:cs="Arial"/>
              </w:rPr>
              <w:t>TDD</w:t>
            </w:r>
          </w:p>
        </w:tc>
      </w:tr>
      <w:tr w:rsidR="00804B02" w:rsidRPr="004718F5" w14:paraId="7AFE3DCE"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79A620" w14:textId="02A15781" w:rsidR="00804B02" w:rsidRPr="004718F5" w:rsidRDefault="00804B02" w:rsidP="00992D14">
            <w:pPr>
              <w:pStyle w:val="TAL"/>
              <w:spacing w:line="256" w:lineRule="auto"/>
              <w:rPr>
                <w:rFonts w:cs="Arial"/>
              </w:rPr>
            </w:pPr>
            <w:r w:rsidRPr="004718F5">
              <w:rPr>
                <w:rFonts w:cs="Arial"/>
              </w:rPr>
              <w:t>TDD</w:t>
            </w:r>
            <w:r w:rsidR="000422D1" w:rsidRPr="004718F5">
              <w:rPr>
                <w:rFonts w:cs="Arial"/>
              </w:rPr>
              <w:t xml:space="preserve"> </w:t>
            </w:r>
            <w:r w:rsidRPr="004718F5">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2FE6EAEC" w14:textId="4CFA9C1C" w:rsidR="00804B02" w:rsidRPr="004718F5" w:rsidRDefault="00804B02" w:rsidP="00992D14">
            <w:pPr>
              <w:pStyle w:val="TAL"/>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8CF3CA5" w14:textId="77777777" w:rsidR="00804B02" w:rsidRPr="004718F5" w:rsidRDefault="00804B02" w:rsidP="00992D14">
            <w:pPr>
              <w:pStyle w:val="TAC"/>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15668C5" w14:textId="5089DF2E" w:rsidR="00804B02" w:rsidRPr="004718F5" w:rsidRDefault="00804B02" w:rsidP="00992D14">
            <w:pPr>
              <w:pStyle w:val="TAC"/>
              <w:spacing w:line="256" w:lineRule="auto"/>
            </w:pPr>
            <w:r w:rsidRPr="004718F5">
              <w:t>Not</w:t>
            </w:r>
            <w:r w:rsidR="000422D1" w:rsidRPr="004718F5">
              <w:t xml:space="preserve"> </w:t>
            </w:r>
            <w:r w:rsidRPr="004718F5">
              <w:t>Applicable</w:t>
            </w:r>
          </w:p>
        </w:tc>
      </w:tr>
      <w:tr w:rsidR="00804B02" w:rsidRPr="004718F5" w14:paraId="2303458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06960BC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454EF2EA" w14:textId="46FD690A" w:rsidR="00804B02" w:rsidRPr="004718F5" w:rsidRDefault="00804B02" w:rsidP="000422D1">
            <w:pPr>
              <w:pStyle w:val="TAL"/>
              <w:keepNext w:val="0"/>
              <w:keepLines w:val="0"/>
              <w:spacing w:line="256" w:lineRule="auto"/>
              <w:rPr>
                <w:rFonts w:eastAsia="PMingLiU"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0C9CD2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8CF47D3" w14:textId="77777777" w:rsidR="00804B02" w:rsidRPr="004718F5" w:rsidRDefault="00804B02" w:rsidP="000422D1">
            <w:pPr>
              <w:pStyle w:val="TAC"/>
              <w:keepNext w:val="0"/>
              <w:keepLines w:val="0"/>
              <w:spacing w:line="256" w:lineRule="auto"/>
            </w:pPr>
            <w:r w:rsidRPr="004718F5">
              <w:t>TDDConf.1.1</w:t>
            </w:r>
          </w:p>
        </w:tc>
      </w:tr>
      <w:tr w:rsidR="00804B02" w:rsidRPr="004718F5" w14:paraId="237FBE96"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F8EB26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05F8811" w14:textId="3CB9C61A" w:rsidR="00804B02" w:rsidRPr="004718F5" w:rsidRDefault="00804B02" w:rsidP="000422D1">
            <w:pPr>
              <w:pStyle w:val="TAL"/>
              <w:keepNext w:val="0"/>
              <w:keepLines w:val="0"/>
              <w:spacing w:line="256" w:lineRule="auto"/>
              <w:rPr>
                <w:rFonts w:eastAsia="PMingLiU"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BF3BBC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078C08D" w14:textId="77777777" w:rsidR="00804B02" w:rsidRPr="004718F5" w:rsidRDefault="00804B02" w:rsidP="000422D1">
            <w:pPr>
              <w:pStyle w:val="TAC"/>
              <w:keepNext w:val="0"/>
              <w:keepLines w:val="0"/>
              <w:spacing w:line="256" w:lineRule="auto"/>
            </w:pPr>
            <w:r w:rsidRPr="004718F5">
              <w:t>TDDConf.2.1</w:t>
            </w:r>
          </w:p>
        </w:tc>
      </w:tr>
      <w:tr w:rsidR="00804B02" w:rsidRPr="004718F5" w14:paraId="2167011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6BF4067" w14:textId="3B9893E5" w:rsidR="00804B02" w:rsidRPr="004718F5" w:rsidRDefault="00804B02" w:rsidP="000422D1">
            <w:pPr>
              <w:pStyle w:val="TAL"/>
              <w:keepNext w:val="0"/>
              <w:keepLines w:val="0"/>
              <w:spacing w:line="256" w:lineRule="auto"/>
              <w:rPr>
                <w:rFonts w:cs="Arial"/>
              </w:rPr>
            </w:pPr>
            <w:r w:rsidRPr="004718F5">
              <w:rPr>
                <w:rFonts w:cs="Arial"/>
              </w:rPr>
              <w:t>Downlink</w:t>
            </w:r>
            <w:r w:rsidR="000422D1" w:rsidRPr="004718F5">
              <w:rPr>
                <w:rFonts w:cs="Arial"/>
              </w:rPr>
              <w:t xml:space="preserve"> </w:t>
            </w:r>
            <w:r w:rsidRPr="004718F5">
              <w:rPr>
                <w:rFonts w:cs="Arial"/>
              </w:rPr>
              <w:t>initial</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216AD4D"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B031C71" w14:textId="77777777" w:rsidR="00804B02" w:rsidRPr="004718F5" w:rsidRDefault="00804B02" w:rsidP="000422D1">
            <w:pPr>
              <w:pStyle w:val="TAC"/>
              <w:keepNext w:val="0"/>
              <w:keepLines w:val="0"/>
              <w:spacing w:line="256" w:lineRule="auto"/>
            </w:pPr>
            <w:r w:rsidRPr="004718F5">
              <w:t>DLBWP.0.1</w:t>
            </w:r>
          </w:p>
        </w:tc>
      </w:tr>
      <w:tr w:rsidR="00804B02" w:rsidRPr="004718F5" w14:paraId="78D31A0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A22B6C" w14:textId="138B12BD" w:rsidR="00804B02" w:rsidRPr="004718F5" w:rsidRDefault="00804B02" w:rsidP="000422D1">
            <w:pPr>
              <w:pStyle w:val="TAL"/>
              <w:keepNext w:val="0"/>
              <w:keepLines w:val="0"/>
              <w:spacing w:line="256" w:lineRule="auto"/>
              <w:rPr>
                <w:rFonts w:cs="Arial"/>
              </w:rPr>
            </w:pPr>
            <w:r w:rsidRPr="004718F5">
              <w:rPr>
                <w:rFonts w:cs="Arial"/>
              </w:rPr>
              <w:t>Down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73689411"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0E05351C" w14:textId="77777777" w:rsidR="00804B02" w:rsidRPr="004718F5" w:rsidRDefault="00804B02" w:rsidP="000422D1">
            <w:pPr>
              <w:pStyle w:val="TAC"/>
              <w:keepNext w:val="0"/>
              <w:keepLines w:val="0"/>
              <w:spacing w:line="256" w:lineRule="auto"/>
            </w:pPr>
            <w:r w:rsidRPr="004718F5">
              <w:t>DLBWP.1.1</w:t>
            </w:r>
          </w:p>
        </w:tc>
      </w:tr>
      <w:tr w:rsidR="00804B02" w:rsidRPr="004718F5" w14:paraId="740324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59B95B4" w14:textId="26B47018" w:rsidR="00804B02" w:rsidRPr="004718F5" w:rsidRDefault="00804B02" w:rsidP="000422D1">
            <w:pPr>
              <w:pStyle w:val="TAL"/>
              <w:keepNext w:val="0"/>
              <w:keepLines w:val="0"/>
              <w:spacing w:line="256" w:lineRule="auto"/>
              <w:rPr>
                <w:rFonts w:cs="Arial"/>
              </w:rPr>
            </w:pPr>
            <w:r w:rsidRPr="004718F5">
              <w:t>Uplink</w:t>
            </w:r>
            <w:r w:rsidR="000422D1" w:rsidRPr="004718F5">
              <w:t xml:space="preserve"> </w:t>
            </w:r>
            <w:r w:rsidRPr="004718F5">
              <w:t>initial</w:t>
            </w:r>
            <w:r w:rsidR="000422D1" w:rsidRPr="004718F5">
              <w:t xml:space="preserve"> </w:t>
            </w:r>
            <w:r w:rsidRPr="004718F5">
              <w:t>BWP</w:t>
            </w:r>
            <w:r w:rsidR="000422D1" w:rsidRPr="004718F5">
              <w:t xml:space="preserve"> </w:t>
            </w:r>
            <w:r w:rsidRPr="004718F5">
              <w:t>configuration</w:t>
            </w:r>
          </w:p>
        </w:tc>
        <w:tc>
          <w:tcPr>
            <w:tcW w:w="970" w:type="dxa"/>
            <w:tcBorders>
              <w:top w:val="single" w:sz="4" w:space="0" w:color="auto"/>
              <w:left w:val="single" w:sz="4" w:space="0" w:color="auto"/>
              <w:bottom w:val="single" w:sz="4" w:space="0" w:color="auto"/>
              <w:right w:val="single" w:sz="4" w:space="0" w:color="auto"/>
            </w:tcBorders>
          </w:tcPr>
          <w:p w14:paraId="4CCAF5BA"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141CA85" w14:textId="77777777" w:rsidR="00804B02" w:rsidRPr="004718F5" w:rsidRDefault="00804B02" w:rsidP="000422D1">
            <w:pPr>
              <w:pStyle w:val="TAC"/>
              <w:keepNext w:val="0"/>
              <w:keepLines w:val="0"/>
              <w:spacing w:line="256" w:lineRule="auto"/>
            </w:pPr>
            <w:r w:rsidRPr="004718F5">
              <w:t>ULBWP.0.1</w:t>
            </w:r>
          </w:p>
        </w:tc>
      </w:tr>
      <w:tr w:rsidR="00804B02" w:rsidRPr="004718F5" w14:paraId="165AD51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7895CCF" w14:textId="52590B15" w:rsidR="00804B02" w:rsidRPr="004718F5" w:rsidRDefault="00804B02" w:rsidP="000422D1">
            <w:pPr>
              <w:pStyle w:val="TAL"/>
              <w:keepNext w:val="0"/>
              <w:keepLines w:val="0"/>
              <w:spacing w:line="256" w:lineRule="auto"/>
              <w:rPr>
                <w:rFonts w:cs="Arial"/>
              </w:rPr>
            </w:pPr>
            <w:r w:rsidRPr="004718F5">
              <w:rPr>
                <w:rFonts w:cs="Arial"/>
              </w:rPr>
              <w:t>Uplink</w:t>
            </w:r>
            <w:r w:rsidR="000422D1" w:rsidRPr="004718F5">
              <w:rPr>
                <w:rFonts w:cs="Arial"/>
              </w:rPr>
              <w:t xml:space="preserve"> </w:t>
            </w:r>
            <w:r w:rsidRPr="004718F5">
              <w:rPr>
                <w:rFonts w:cs="Arial"/>
              </w:rPr>
              <w:t>dedicated</w:t>
            </w:r>
            <w:r w:rsidR="000422D1" w:rsidRPr="004718F5">
              <w:rPr>
                <w:rFonts w:cs="Arial"/>
              </w:rPr>
              <w:t xml:space="preserve"> </w:t>
            </w:r>
            <w:r w:rsidRPr="004718F5">
              <w:rPr>
                <w:rFonts w:cs="Arial"/>
              </w:rPr>
              <w:t>BWP</w:t>
            </w:r>
            <w:r w:rsidR="000422D1" w:rsidRPr="004718F5">
              <w:rPr>
                <w:rFonts w:cs="Arial"/>
              </w:rPr>
              <w:t xml:space="preserve"> </w:t>
            </w:r>
            <w:r w:rsidRPr="004718F5">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BBA433F"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3B29DC2" w14:textId="77777777" w:rsidR="00804B02" w:rsidRPr="004718F5" w:rsidRDefault="00804B02" w:rsidP="000422D1">
            <w:pPr>
              <w:pStyle w:val="TAC"/>
              <w:keepNext w:val="0"/>
              <w:keepLines w:val="0"/>
              <w:spacing w:line="256" w:lineRule="auto"/>
            </w:pPr>
            <w:r w:rsidRPr="004718F5">
              <w:t>ULBWP.1.1</w:t>
            </w:r>
          </w:p>
        </w:tc>
      </w:tr>
      <w:tr w:rsidR="00804B02" w:rsidRPr="004718F5" w14:paraId="41C06C4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5ADEDB5" w14:textId="1BE9DD63" w:rsidR="00804B02" w:rsidRPr="004718F5" w:rsidRDefault="00804B02" w:rsidP="000422D1">
            <w:pPr>
              <w:pStyle w:val="TAL"/>
              <w:keepNext w:val="0"/>
              <w:keepLines w:val="0"/>
              <w:spacing w:line="256" w:lineRule="auto"/>
              <w:rPr>
                <w:rFonts w:cs="Arial"/>
              </w:rPr>
            </w:pPr>
            <w:r w:rsidRPr="004718F5">
              <w:rPr>
                <w:rFonts w:cs="Arial"/>
              </w:rPr>
              <w:t>DRX</w:t>
            </w:r>
            <w:r w:rsidR="000422D1" w:rsidRPr="004718F5">
              <w:rPr>
                <w:rFonts w:cs="Arial"/>
              </w:rPr>
              <w:t xml:space="preserve"> </w:t>
            </w:r>
            <w:r w:rsidRPr="004718F5">
              <w:rPr>
                <w:rFonts w:cs="Arial"/>
              </w:rPr>
              <w:t>Cycle</w:t>
            </w:r>
            <w:r w:rsidR="000422D1" w:rsidRPr="004718F5">
              <w:rPr>
                <w:rFonts w:cs="Arial"/>
              </w:rPr>
              <w:t xml:space="preserve"> </w:t>
            </w:r>
            <w:r w:rsidRPr="004718F5">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6C85197C" w14:textId="77777777" w:rsidR="00804B02" w:rsidRPr="004718F5" w:rsidRDefault="00804B02" w:rsidP="000422D1">
            <w:pPr>
              <w:pStyle w:val="TAC"/>
              <w:keepNext w:val="0"/>
              <w:keepLines w:val="0"/>
              <w:spacing w:line="256" w:lineRule="auto"/>
              <w:rPr>
                <w:rFonts w:cs="Arial"/>
              </w:rPr>
            </w:pPr>
            <w:r w:rsidRPr="004718F5">
              <w:rPr>
                <w:rFonts w:cs="Arial"/>
              </w:rPr>
              <w:t>ms</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492F96FE" w14:textId="00C044C7" w:rsidR="00804B02" w:rsidRPr="004718F5" w:rsidRDefault="00804B02" w:rsidP="000422D1">
            <w:pPr>
              <w:pStyle w:val="TAC"/>
              <w:keepNext w:val="0"/>
              <w:keepLines w:val="0"/>
              <w:spacing w:line="256" w:lineRule="auto"/>
            </w:pPr>
            <w:r w:rsidRPr="004718F5">
              <w:t>Not</w:t>
            </w:r>
            <w:r w:rsidR="000422D1" w:rsidRPr="004718F5">
              <w:t xml:space="preserve"> </w:t>
            </w:r>
            <w:r w:rsidRPr="004718F5">
              <w:t>Applicable</w:t>
            </w:r>
          </w:p>
        </w:tc>
      </w:tr>
      <w:tr w:rsidR="00804B02" w:rsidRPr="004718F5" w14:paraId="6B9A9E4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07EAF8" w14:textId="5D187566" w:rsidR="00804B02" w:rsidRPr="004718F5" w:rsidRDefault="00804B02" w:rsidP="000422D1">
            <w:pPr>
              <w:pStyle w:val="TAL"/>
              <w:keepNext w:val="0"/>
              <w:keepLines w:val="0"/>
              <w:spacing w:line="256" w:lineRule="auto"/>
              <w:rPr>
                <w:rFonts w:cs="Arial"/>
              </w:rPr>
            </w:pPr>
            <w:r w:rsidRPr="004718F5">
              <w:rPr>
                <w:rFonts w:cs="Arial"/>
              </w:rPr>
              <w:t>Gap</w:t>
            </w:r>
            <w:r w:rsidR="000422D1" w:rsidRPr="004718F5">
              <w:rPr>
                <w:rFonts w:cs="Arial"/>
              </w:rPr>
              <w:t xml:space="preserve"> </w:t>
            </w:r>
            <w:r w:rsidRPr="004718F5">
              <w:rPr>
                <w:rFonts w:cs="Arial"/>
              </w:rPr>
              <w:t>pattern</w:t>
            </w:r>
            <w:r w:rsidR="000422D1" w:rsidRPr="004718F5">
              <w:rPr>
                <w:rFonts w:cs="Arial"/>
              </w:rPr>
              <w:t xml:space="preserve"> </w:t>
            </w:r>
            <w:r w:rsidRPr="004718F5">
              <w:rPr>
                <w:rFonts w:cs="Arial"/>
              </w:rPr>
              <w:t>ID</w:t>
            </w:r>
          </w:p>
        </w:tc>
        <w:tc>
          <w:tcPr>
            <w:tcW w:w="970" w:type="dxa"/>
            <w:tcBorders>
              <w:top w:val="single" w:sz="4" w:space="0" w:color="auto"/>
              <w:left w:val="single" w:sz="4" w:space="0" w:color="auto"/>
              <w:bottom w:val="single" w:sz="4" w:space="0" w:color="auto"/>
              <w:right w:val="single" w:sz="4" w:space="0" w:color="auto"/>
            </w:tcBorders>
            <w:vAlign w:val="center"/>
          </w:tcPr>
          <w:p w14:paraId="60CDDE85" w14:textId="77777777" w:rsidR="00804B02" w:rsidRPr="004718F5"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54DE7785" w14:textId="77777777" w:rsidR="00804B02" w:rsidRPr="004718F5" w:rsidRDefault="00804B02" w:rsidP="000422D1">
            <w:pPr>
              <w:pStyle w:val="TAC"/>
              <w:keepNext w:val="0"/>
              <w:keepLines w:val="0"/>
              <w:spacing w:line="256" w:lineRule="auto"/>
            </w:pPr>
            <w:r w:rsidRPr="004718F5">
              <w:t>0</w:t>
            </w:r>
          </w:p>
        </w:tc>
        <w:tc>
          <w:tcPr>
            <w:tcW w:w="825" w:type="dxa"/>
            <w:tcBorders>
              <w:top w:val="single" w:sz="4" w:space="0" w:color="auto"/>
              <w:left w:val="single" w:sz="4" w:space="0" w:color="auto"/>
              <w:bottom w:val="single" w:sz="4" w:space="0" w:color="auto"/>
              <w:right w:val="single" w:sz="4" w:space="0" w:color="auto"/>
            </w:tcBorders>
            <w:hideMark/>
          </w:tcPr>
          <w:p w14:paraId="759C1609" w14:textId="77777777" w:rsidR="00804B02" w:rsidRPr="004718F5" w:rsidRDefault="00804B02" w:rsidP="000422D1">
            <w:pPr>
              <w:pStyle w:val="TAC"/>
              <w:keepNext w:val="0"/>
              <w:keepLines w:val="0"/>
              <w:spacing w:line="256" w:lineRule="auto"/>
            </w:pPr>
            <w:r w:rsidRPr="004718F5">
              <w:t>-</w:t>
            </w:r>
          </w:p>
        </w:tc>
        <w:tc>
          <w:tcPr>
            <w:tcW w:w="825" w:type="dxa"/>
            <w:tcBorders>
              <w:top w:val="single" w:sz="4" w:space="0" w:color="auto"/>
              <w:left w:val="single" w:sz="4" w:space="0" w:color="auto"/>
              <w:bottom w:val="single" w:sz="4" w:space="0" w:color="auto"/>
              <w:right w:val="single" w:sz="4" w:space="0" w:color="auto"/>
            </w:tcBorders>
            <w:hideMark/>
          </w:tcPr>
          <w:p w14:paraId="0006469E" w14:textId="77777777" w:rsidR="00804B02" w:rsidRPr="004718F5" w:rsidRDefault="00804B02" w:rsidP="000422D1">
            <w:pPr>
              <w:pStyle w:val="TAC"/>
              <w:keepNext w:val="0"/>
              <w:keepLines w:val="0"/>
              <w:spacing w:line="256" w:lineRule="auto"/>
            </w:pPr>
            <w:r w:rsidRPr="004718F5">
              <w:t>0</w:t>
            </w:r>
          </w:p>
        </w:tc>
        <w:tc>
          <w:tcPr>
            <w:tcW w:w="825" w:type="dxa"/>
            <w:tcBorders>
              <w:top w:val="single" w:sz="4" w:space="0" w:color="auto"/>
              <w:left w:val="single" w:sz="4" w:space="0" w:color="auto"/>
              <w:bottom w:val="single" w:sz="4" w:space="0" w:color="auto"/>
              <w:right w:val="single" w:sz="4" w:space="0" w:color="auto"/>
            </w:tcBorders>
            <w:hideMark/>
          </w:tcPr>
          <w:p w14:paraId="0BCFCBE1" w14:textId="77777777" w:rsidR="00804B02" w:rsidRPr="004718F5" w:rsidRDefault="00804B02" w:rsidP="000422D1">
            <w:pPr>
              <w:pStyle w:val="TAC"/>
              <w:keepNext w:val="0"/>
              <w:keepLines w:val="0"/>
              <w:spacing w:line="256" w:lineRule="auto"/>
            </w:pPr>
            <w:r w:rsidRPr="004718F5">
              <w:t>-</w:t>
            </w:r>
          </w:p>
        </w:tc>
        <w:tc>
          <w:tcPr>
            <w:tcW w:w="825" w:type="dxa"/>
            <w:tcBorders>
              <w:top w:val="single" w:sz="4" w:space="0" w:color="auto"/>
              <w:left w:val="single" w:sz="4" w:space="0" w:color="auto"/>
              <w:bottom w:val="single" w:sz="4" w:space="0" w:color="auto"/>
              <w:right w:val="single" w:sz="4" w:space="0" w:color="auto"/>
            </w:tcBorders>
            <w:hideMark/>
          </w:tcPr>
          <w:p w14:paraId="3DCD3E39" w14:textId="77777777" w:rsidR="00804B02" w:rsidRPr="004718F5" w:rsidRDefault="00804B02" w:rsidP="000422D1">
            <w:pPr>
              <w:pStyle w:val="TAC"/>
              <w:keepNext w:val="0"/>
              <w:keepLines w:val="0"/>
              <w:spacing w:line="256" w:lineRule="auto"/>
            </w:pPr>
            <w:r w:rsidRPr="004718F5">
              <w:t>0</w:t>
            </w:r>
          </w:p>
        </w:tc>
        <w:tc>
          <w:tcPr>
            <w:tcW w:w="825" w:type="dxa"/>
            <w:tcBorders>
              <w:top w:val="single" w:sz="4" w:space="0" w:color="auto"/>
              <w:left w:val="single" w:sz="4" w:space="0" w:color="auto"/>
              <w:bottom w:val="single" w:sz="4" w:space="0" w:color="auto"/>
              <w:right w:val="single" w:sz="4" w:space="0" w:color="auto"/>
            </w:tcBorders>
            <w:hideMark/>
          </w:tcPr>
          <w:p w14:paraId="05D8DCC8" w14:textId="77777777" w:rsidR="00804B02" w:rsidRPr="004718F5" w:rsidRDefault="00804B02" w:rsidP="000422D1">
            <w:pPr>
              <w:pStyle w:val="TAC"/>
              <w:keepNext w:val="0"/>
              <w:keepLines w:val="0"/>
              <w:spacing w:line="256" w:lineRule="auto"/>
            </w:pPr>
            <w:r w:rsidRPr="004718F5">
              <w:t>-</w:t>
            </w:r>
          </w:p>
        </w:tc>
      </w:tr>
      <w:tr w:rsidR="00804B02" w:rsidRPr="004718F5" w14:paraId="6442D977"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B6D76C" w14:textId="1261A15E" w:rsidR="00804B02" w:rsidRPr="004718F5" w:rsidRDefault="00804B02" w:rsidP="000422D1">
            <w:pPr>
              <w:pStyle w:val="TAL"/>
              <w:keepNext w:val="0"/>
              <w:keepLines w:val="0"/>
              <w:spacing w:line="256" w:lineRule="auto"/>
              <w:rPr>
                <w:rFonts w:eastAsia="PMingLiU"/>
              </w:rPr>
            </w:pPr>
            <w:r w:rsidRPr="004718F5">
              <w:t>TRS</w:t>
            </w:r>
            <w:r w:rsidR="000422D1" w:rsidRPr="004718F5">
              <w:t xml:space="preserve"> </w:t>
            </w:r>
            <w:r w:rsidRPr="004718F5">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7273049A" w14:textId="54F6B36F"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w:t>
            </w:r>
            <w:r w:rsidR="000422D1" w:rsidRPr="004718F5">
              <w:rPr>
                <w:rFonts w:eastAsia="Malgun Gothic"/>
                <w:szCs w:val="18"/>
              </w:rPr>
              <w:t xml:space="preserve"> </w:t>
            </w:r>
            <w:r w:rsidRPr="004718F5">
              <w:rPr>
                <w:rFonts w:eastAsia="Malgun Gothic"/>
                <w:szCs w:val="18"/>
              </w:rPr>
              <w:t>4</w:t>
            </w:r>
          </w:p>
        </w:tc>
        <w:tc>
          <w:tcPr>
            <w:tcW w:w="970" w:type="dxa"/>
            <w:tcBorders>
              <w:top w:val="single" w:sz="4" w:space="0" w:color="auto"/>
              <w:left w:val="single" w:sz="4" w:space="0" w:color="auto"/>
              <w:bottom w:val="single" w:sz="4" w:space="0" w:color="auto"/>
              <w:right w:val="single" w:sz="4" w:space="0" w:color="auto"/>
            </w:tcBorders>
            <w:vAlign w:val="center"/>
          </w:tcPr>
          <w:p w14:paraId="418474E4" w14:textId="77777777" w:rsidR="00804B02" w:rsidRPr="004718F5"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11852CDE" w14:textId="3C101CA7"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3D16F28D" w14:textId="77777777" w:rsidR="00804B02" w:rsidRPr="004718F5"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3463E404" w14:textId="0674FFEC"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772F2A4B" w14:textId="77777777" w:rsidR="00804B02" w:rsidRPr="004718F5"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67766BF7" w14:textId="51D1460C"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4518D226" w14:textId="77777777" w:rsidR="00804B02" w:rsidRPr="004718F5" w:rsidRDefault="00804B02" w:rsidP="000422D1">
            <w:pPr>
              <w:pStyle w:val="TAC"/>
              <w:keepNext w:val="0"/>
              <w:keepLines w:val="0"/>
              <w:spacing w:line="256" w:lineRule="auto"/>
            </w:pPr>
          </w:p>
        </w:tc>
      </w:tr>
      <w:tr w:rsidR="00804B02" w:rsidRPr="004718F5" w14:paraId="4C8648E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39D8604" w14:textId="77777777" w:rsidR="00804B02" w:rsidRPr="004718F5"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D2B34D8" w14:textId="402F15C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w:t>
            </w:r>
            <w:r w:rsidR="000422D1" w:rsidRPr="004718F5">
              <w:rPr>
                <w:rFonts w:eastAsia="Malgun Gothic"/>
                <w:szCs w:val="18"/>
              </w:rPr>
              <w:t xml:space="preserve"> </w:t>
            </w:r>
            <w:r w:rsidRPr="004718F5">
              <w:rPr>
                <w:rFonts w:eastAsia="Malgun Gothic"/>
                <w:szCs w:val="18"/>
              </w:rPr>
              <w:t>5</w:t>
            </w:r>
          </w:p>
        </w:tc>
        <w:tc>
          <w:tcPr>
            <w:tcW w:w="970" w:type="dxa"/>
            <w:tcBorders>
              <w:top w:val="single" w:sz="4" w:space="0" w:color="auto"/>
              <w:left w:val="single" w:sz="4" w:space="0" w:color="auto"/>
              <w:bottom w:val="single" w:sz="4" w:space="0" w:color="auto"/>
              <w:right w:val="single" w:sz="4" w:space="0" w:color="auto"/>
            </w:tcBorders>
            <w:vAlign w:val="center"/>
          </w:tcPr>
          <w:p w14:paraId="7D974A29" w14:textId="77777777" w:rsidR="00804B02" w:rsidRPr="004718F5"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3005054D" w14:textId="045B7389"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4BA91EEF" w14:textId="77777777" w:rsidR="00804B02" w:rsidRPr="004718F5" w:rsidRDefault="00804B02" w:rsidP="000422D1">
            <w:pPr>
              <w:pStyle w:val="TAC"/>
              <w:keepNext w:val="0"/>
              <w:keepLines w:val="0"/>
              <w:spacing w:line="256" w:lineRule="auto"/>
            </w:pPr>
            <w:r w:rsidRPr="004718F5">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32148700" w14:textId="1EBF1DAB"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8BCC1D" w14:textId="77777777" w:rsidR="00804B02" w:rsidRPr="004718F5" w:rsidRDefault="00804B02" w:rsidP="000422D1">
            <w:pPr>
              <w:pStyle w:val="TAC"/>
              <w:keepNext w:val="0"/>
              <w:keepLines w:val="0"/>
              <w:spacing w:line="256" w:lineRule="auto"/>
            </w:pPr>
            <w:r w:rsidRPr="004718F5">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06224875" w14:textId="0AA74AED" w:rsidR="00804B02" w:rsidRPr="004718F5" w:rsidRDefault="00804B02" w:rsidP="000422D1">
            <w:pPr>
              <w:pStyle w:val="TAC"/>
              <w:keepNext w:val="0"/>
              <w:keepLines w:val="0"/>
              <w:spacing w:line="256" w:lineRule="auto"/>
            </w:pPr>
            <w:r w:rsidRPr="004718F5">
              <w:rPr>
                <w:sz w:val="16"/>
                <w:szCs w:val="16"/>
              </w:rPr>
              <w:t>TRS.1.1</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6C4274C3" w14:textId="77777777" w:rsidR="00804B02" w:rsidRPr="004718F5" w:rsidRDefault="00804B02" w:rsidP="000422D1">
            <w:pPr>
              <w:pStyle w:val="TAC"/>
              <w:keepNext w:val="0"/>
              <w:keepLines w:val="0"/>
              <w:spacing w:line="256" w:lineRule="auto"/>
            </w:pPr>
            <w:r w:rsidRPr="004718F5">
              <w:rPr>
                <w:rFonts w:cs="Arial"/>
              </w:rPr>
              <w:t>-</w:t>
            </w:r>
          </w:p>
        </w:tc>
      </w:tr>
      <w:tr w:rsidR="00804B02" w:rsidRPr="004718F5" w14:paraId="7C5BF7A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6A7039B" w14:textId="77777777" w:rsidR="00804B02" w:rsidRPr="004718F5"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604234A9" w14:textId="5D50E142"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w:t>
            </w:r>
            <w:r w:rsidR="000422D1" w:rsidRPr="004718F5">
              <w:rPr>
                <w:rFonts w:eastAsia="Malgun Gothic"/>
                <w:szCs w:val="18"/>
              </w:rPr>
              <w:t xml:space="preserve"> </w:t>
            </w:r>
            <w:r w:rsidRPr="004718F5">
              <w:rPr>
                <w:rFonts w:eastAsia="Malgun Gothic"/>
                <w:szCs w:val="18"/>
              </w:rPr>
              <w:t>6</w:t>
            </w:r>
          </w:p>
        </w:tc>
        <w:tc>
          <w:tcPr>
            <w:tcW w:w="970" w:type="dxa"/>
            <w:tcBorders>
              <w:top w:val="single" w:sz="4" w:space="0" w:color="auto"/>
              <w:left w:val="single" w:sz="4" w:space="0" w:color="auto"/>
              <w:bottom w:val="single" w:sz="4" w:space="0" w:color="auto"/>
              <w:right w:val="single" w:sz="4" w:space="0" w:color="auto"/>
            </w:tcBorders>
            <w:vAlign w:val="center"/>
          </w:tcPr>
          <w:p w14:paraId="66EB320D" w14:textId="77777777" w:rsidR="00804B02" w:rsidRPr="004718F5"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67EC03D2" w14:textId="2E595BBC" w:rsidR="00804B02" w:rsidRPr="004718F5" w:rsidRDefault="00804B02" w:rsidP="000422D1">
            <w:pPr>
              <w:pStyle w:val="TAC"/>
              <w:keepNext w:val="0"/>
              <w:keepLines w:val="0"/>
              <w:spacing w:line="256" w:lineRule="auto"/>
            </w:pPr>
            <w:r w:rsidRPr="004718F5">
              <w:rPr>
                <w:sz w:val="16"/>
                <w:szCs w:val="16"/>
              </w:rPr>
              <w:t>TRS.1.2</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645B8D17" w14:textId="77777777" w:rsidR="00804B02" w:rsidRPr="004718F5"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2740AA96" w14:textId="4E5AA93D" w:rsidR="00804B02" w:rsidRPr="004718F5" w:rsidRDefault="00804B02" w:rsidP="000422D1">
            <w:pPr>
              <w:pStyle w:val="TAC"/>
              <w:keepNext w:val="0"/>
              <w:keepLines w:val="0"/>
              <w:spacing w:line="256" w:lineRule="auto"/>
            </w:pPr>
            <w:r w:rsidRPr="004718F5">
              <w:rPr>
                <w:sz w:val="16"/>
                <w:szCs w:val="16"/>
              </w:rPr>
              <w:t>TRS.1.2</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76DD004D" w14:textId="77777777" w:rsidR="00804B02" w:rsidRPr="004718F5"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17617293" w14:textId="40E86637" w:rsidR="00804B02" w:rsidRPr="004718F5" w:rsidRDefault="00804B02" w:rsidP="000422D1">
            <w:pPr>
              <w:pStyle w:val="TAC"/>
              <w:keepNext w:val="0"/>
              <w:keepLines w:val="0"/>
              <w:spacing w:line="256" w:lineRule="auto"/>
            </w:pPr>
            <w:r w:rsidRPr="004718F5">
              <w:rPr>
                <w:sz w:val="16"/>
                <w:szCs w:val="16"/>
              </w:rPr>
              <w:t>TRS.1.2</w:t>
            </w:r>
            <w:r w:rsidR="000422D1" w:rsidRPr="004718F5">
              <w:rPr>
                <w:sz w:val="16"/>
                <w:szCs w:val="16"/>
              </w:rPr>
              <w:t xml:space="preserve"> </w:t>
            </w:r>
            <w:r w:rsidRPr="004718F5">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10753AC3" w14:textId="77777777" w:rsidR="00804B02" w:rsidRPr="004718F5" w:rsidRDefault="00804B02" w:rsidP="000422D1">
            <w:pPr>
              <w:pStyle w:val="TAC"/>
              <w:keepNext w:val="0"/>
              <w:keepLines w:val="0"/>
              <w:spacing w:line="256" w:lineRule="auto"/>
            </w:pPr>
          </w:p>
        </w:tc>
      </w:tr>
      <w:tr w:rsidR="00804B02" w:rsidRPr="004718F5" w14:paraId="48B68820"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38669B" w14:textId="1395D8DD" w:rsidR="00804B02" w:rsidRPr="004718F5" w:rsidRDefault="00804B02" w:rsidP="000422D1">
            <w:pPr>
              <w:pStyle w:val="TAL"/>
              <w:keepNext w:val="0"/>
              <w:keepLines w:val="0"/>
              <w:spacing w:line="256" w:lineRule="auto"/>
              <w:rPr>
                <w:rFonts w:cs="Arial"/>
              </w:rPr>
            </w:pPr>
            <w:r w:rsidRPr="004718F5">
              <w:rPr>
                <w:rFonts w:cs="Arial"/>
              </w:rPr>
              <w:t>PDSCH</w:t>
            </w:r>
            <w:r w:rsidR="000422D1" w:rsidRPr="004718F5">
              <w:rPr>
                <w:rFonts w:cs="Arial"/>
              </w:rPr>
              <w:t xml:space="preserve"> </w:t>
            </w:r>
            <w:r w:rsidRPr="004718F5">
              <w:rPr>
                <w:rFonts w:cs="Arial"/>
              </w:rPr>
              <w:t>Reference</w:t>
            </w:r>
            <w:r w:rsidR="000422D1" w:rsidRPr="004718F5">
              <w:rPr>
                <w:rFonts w:cs="Arial"/>
              </w:rPr>
              <w:t xml:space="preserve"> </w:t>
            </w:r>
            <w:r w:rsidRPr="004718F5">
              <w:rPr>
                <w:rFonts w:cs="Arial"/>
              </w:rPr>
              <w:t>measurement</w:t>
            </w:r>
            <w:r w:rsidR="000422D1" w:rsidRPr="004718F5">
              <w:rPr>
                <w:rFonts w:cs="Arial"/>
              </w:rPr>
              <w:t xml:space="preserve"> </w:t>
            </w:r>
            <w:r w:rsidRPr="004718F5">
              <w:rPr>
                <w:rFonts w:cs="Arial"/>
              </w:rPr>
              <w:t>channel</w:t>
            </w:r>
            <w:r w:rsidR="000422D1" w:rsidRPr="004718F5">
              <w:rPr>
                <w:rFonts w:cs="Arial"/>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1C53747" w14:textId="6F97BF28"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65E67914" w14:textId="77777777" w:rsidR="00804B02" w:rsidRPr="004718F5"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BFEFBF" w14:textId="5CBB8CF2"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3F5D596A"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3C07FA" w14:textId="4068E872"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90B052B"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D22C7F" w14:textId="426507A7"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801D0DE"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1A3BAE3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D91054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F850DFF" w14:textId="053347D6"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E76E43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21E50D4" w14:textId="0A5E3958"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00F7AA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CE0535F" w14:textId="08ED8092"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4EB4F08"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243D8D8" w14:textId="708B35AD" w:rsidR="00804B02" w:rsidRPr="004718F5" w:rsidRDefault="00804B02" w:rsidP="000422D1">
            <w:pPr>
              <w:pStyle w:val="TAC"/>
              <w:keepNext w:val="0"/>
              <w:keepLines w:val="0"/>
              <w:spacing w:line="256" w:lineRule="auto"/>
              <w:rPr>
                <w:rFonts w:cs="Arial"/>
                <w:sz w:val="16"/>
              </w:rPr>
            </w:pPr>
            <w:r w:rsidRPr="004718F5">
              <w:rPr>
                <w:rFonts w:cs="Arial"/>
                <w:sz w:val="16"/>
              </w:rPr>
              <w:t>SR.1.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E2C8BC"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C8962C9"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E97264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7A38740" w14:textId="6DA07C89"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7884AA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2A42562" w14:textId="0253B0A8"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E3AF618"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FFDA3A" w14:textId="00C29FB2"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639EEF"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D53C0C" w14:textId="36DB0FE5" w:rsidR="00804B02" w:rsidRPr="004718F5" w:rsidRDefault="00804B02" w:rsidP="000422D1">
            <w:pPr>
              <w:pStyle w:val="TAC"/>
              <w:keepNext w:val="0"/>
              <w:keepLines w:val="0"/>
              <w:spacing w:line="256" w:lineRule="auto"/>
              <w:rPr>
                <w:rFonts w:cs="Arial"/>
                <w:sz w:val="16"/>
              </w:rPr>
            </w:pPr>
            <w:r w:rsidRPr="004718F5">
              <w:rPr>
                <w:rFonts w:cs="Arial"/>
                <w:sz w:val="16"/>
              </w:rPr>
              <w:t>SR.2.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676D70B3"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CCEC68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9F981A" w14:textId="6557D458" w:rsidR="00804B02" w:rsidRPr="004718F5" w:rsidRDefault="00804B02" w:rsidP="000422D1">
            <w:pPr>
              <w:pStyle w:val="TAL"/>
              <w:keepNext w:val="0"/>
              <w:keepLines w:val="0"/>
              <w:spacing w:line="256" w:lineRule="auto"/>
              <w:rPr>
                <w:rFonts w:cs="Arial"/>
              </w:rPr>
            </w:pPr>
            <w:r w:rsidRPr="004718F5">
              <w:rPr>
                <w:rFonts w:cs="v5.0.0"/>
              </w:rPr>
              <w:t>RMSI</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1E9B0A9E" w14:textId="686D58FA"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3CF31BE7" w14:textId="77777777" w:rsidR="00804B02" w:rsidRPr="004718F5"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8231DA" w14:textId="63F302AE"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EBF563A"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5BEDB4" w14:textId="4AE82169"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BAC4F8"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328E0" w14:textId="0FBE4A9D"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1E3D77F"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3F166EC0"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3A2128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BAD1FA8" w14:textId="68D56967"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BA4315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06CBF9" w14:textId="6113146D"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0CBEDCB"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6E5286" w14:textId="041FB979"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3560A6FD"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7F2F640" w14:textId="3AED1928" w:rsidR="00804B02" w:rsidRPr="004718F5" w:rsidRDefault="00804B02" w:rsidP="000422D1">
            <w:pPr>
              <w:pStyle w:val="TAC"/>
              <w:keepNext w:val="0"/>
              <w:keepLines w:val="0"/>
              <w:spacing w:line="256" w:lineRule="auto"/>
              <w:rPr>
                <w:rFonts w:cs="Arial"/>
                <w:sz w:val="16"/>
              </w:rPr>
            </w:pPr>
            <w:r w:rsidRPr="004718F5">
              <w:rPr>
                <w:rFonts w:cs="Arial"/>
                <w:sz w:val="16"/>
              </w:rPr>
              <w:t>CR.1.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1EDDD3E3"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E595AFA"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AA399E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1554C07" w14:textId="33D204FC"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052791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6FC4B50" w14:textId="399469E7"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7E1FB61"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3757E5F" w14:textId="2587EB5E"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D7DDCF3"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0923955" w14:textId="130072E5" w:rsidR="00804B02" w:rsidRPr="004718F5" w:rsidRDefault="00804B02" w:rsidP="000422D1">
            <w:pPr>
              <w:pStyle w:val="TAC"/>
              <w:keepNext w:val="0"/>
              <w:keepLines w:val="0"/>
              <w:spacing w:line="256" w:lineRule="auto"/>
              <w:rPr>
                <w:rFonts w:cs="Arial"/>
                <w:sz w:val="16"/>
              </w:rPr>
            </w:pPr>
            <w:r w:rsidRPr="004718F5">
              <w:rPr>
                <w:rFonts w:cs="Arial"/>
                <w:sz w:val="16"/>
              </w:rPr>
              <w:t>CR.2.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4AE50AA"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051607F"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042520" w14:textId="508B9CFE" w:rsidR="00804B02" w:rsidRPr="004718F5" w:rsidRDefault="00804B02" w:rsidP="000422D1">
            <w:pPr>
              <w:pStyle w:val="TAL"/>
              <w:keepNext w:val="0"/>
              <w:keepLines w:val="0"/>
              <w:spacing w:line="256" w:lineRule="auto"/>
              <w:rPr>
                <w:rFonts w:cs="Arial"/>
              </w:rPr>
            </w:pPr>
            <w:r w:rsidRPr="004718F5">
              <w:rPr>
                <w:rFonts w:cs="v5.0.0"/>
              </w:rPr>
              <w:t>Dedicated</w:t>
            </w:r>
            <w:r w:rsidR="000422D1" w:rsidRPr="004718F5">
              <w:rPr>
                <w:rFonts w:cs="v5.0.0"/>
              </w:rPr>
              <w:t xml:space="preserve"> </w:t>
            </w:r>
            <w:r w:rsidRPr="004718F5">
              <w:rPr>
                <w:rFonts w:cs="v5.0.0"/>
              </w:rPr>
              <w:t>CORESET</w:t>
            </w:r>
            <w:r w:rsidR="000422D1" w:rsidRPr="004718F5">
              <w:rPr>
                <w:rFonts w:cs="v5.0.0"/>
              </w:rPr>
              <w:t xml:space="preserve"> </w:t>
            </w:r>
            <w:r w:rsidRPr="004718F5">
              <w:rPr>
                <w:rFonts w:cs="v5.0.0"/>
              </w:rPr>
              <w:t>Reference</w:t>
            </w:r>
            <w:r w:rsidR="000422D1" w:rsidRPr="004718F5">
              <w:rPr>
                <w:rFonts w:cs="v5.0.0"/>
              </w:rPr>
              <w:t xml:space="preserve"> </w:t>
            </w:r>
            <w:r w:rsidRPr="004718F5">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B1123A7" w14:textId="3F9CC221"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B918E38" w14:textId="77777777" w:rsidR="00804B02" w:rsidRPr="004718F5"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09B7EF" w14:textId="67BCEA43"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1E23181"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D91E7FE" w14:textId="5832806E"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17DFC13" w14:textId="77777777" w:rsidR="00804B02" w:rsidRPr="004718F5" w:rsidRDefault="00804B02" w:rsidP="000422D1">
            <w:pPr>
              <w:pStyle w:val="TAC"/>
              <w:keepNext w:val="0"/>
              <w:keepLines w:val="0"/>
              <w:spacing w:line="256" w:lineRule="auto"/>
              <w:rPr>
                <w:rFonts w:cs="Arial"/>
                <w:sz w:val="16"/>
              </w:rPr>
            </w:pPr>
            <w:r w:rsidRPr="004718F5">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393C4809" w14:textId="0DD3C168"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FDD</w:t>
            </w:r>
            <w:r w:rsidR="000422D1" w:rsidRPr="004718F5">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58A440A8" w14:textId="77777777" w:rsidR="00804B02" w:rsidRPr="004718F5" w:rsidRDefault="00804B02" w:rsidP="000422D1">
            <w:pPr>
              <w:pStyle w:val="TAC"/>
              <w:keepNext w:val="0"/>
              <w:keepLines w:val="0"/>
              <w:spacing w:line="256" w:lineRule="auto"/>
              <w:rPr>
                <w:rFonts w:cs="Arial"/>
              </w:rPr>
            </w:pPr>
            <w:r w:rsidRPr="004718F5">
              <w:rPr>
                <w:rFonts w:cs="Arial"/>
              </w:rPr>
              <w:t>-</w:t>
            </w:r>
          </w:p>
        </w:tc>
      </w:tr>
      <w:tr w:rsidR="00804B02" w:rsidRPr="004718F5" w14:paraId="303FF16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3CEFBE7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46A4B92" w14:textId="586872D6"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CE1FB4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4729BF4" w14:textId="39A48540"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BD5B775"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0EBD8D8" w14:textId="38A011F2"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2EAD266"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967D88" w14:textId="14D7BED4" w:rsidR="00804B02" w:rsidRPr="004718F5" w:rsidRDefault="00804B02" w:rsidP="000422D1">
            <w:pPr>
              <w:pStyle w:val="TAC"/>
              <w:keepNext w:val="0"/>
              <w:keepLines w:val="0"/>
              <w:spacing w:line="256" w:lineRule="auto"/>
              <w:rPr>
                <w:rFonts w:cs="Arial"/>
                <w:sz w:val="16"/>
              </w:rPr>
            </w:pPr>
            <w:r w:rsidRPr="004718F5">
              <w:rPr>
                <w:rFonts w:cs="Arial"/>
                <w:sz w:val="16"/>
              </w:rPr>
              <w:t>CCR.1.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95A8227"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984E5F8"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201CD11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C8E1C93" w14:textId="79740872" w:rsidR="00804B02" w:rsidRPr="004718F5" w:rsidRDefault="00804B02" w:rsidP="000422D1">
            <w:pPr>
              <w:pStyle w:val="TAL"/>
              <w:keepNext w:val="0"/>
              <w:keepLines w:val="0"/>
              <w:spacing w:line="256" w:lineRule="auto"/>
              <w:rPr>
                <w:rFonts w:cs="v5.0.0"/>
              </w:rPr>
            </w:pPr>
            <w:r w:rsidRPr="004718F5">
              <w:rPr>
                <w:rFonts w:cs="Arial"/>
              </w:rPr>
              <w:t>Config</w:t>
            </w:r>
            <w:r w:rsidR="000422D1" w:rsidRPr="004718F5">
              <w:rPr>
                <w:rFonts w:eastAsia="Malgun Gothic"/>
                <w:szCs w:val="18"/>
              </w:rPr>
              <w:t xml:space="preserve"> </w:t>
            </w:r>
            <w:r w:rsidRPr="004718F5">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2EAF63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AF55CE6" w14:textId="6707CC9D"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1F9BC1F"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4B2BF90" w14:textId="3B0C9045"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86BCA08" w14:textId="77777777" w:rsidR="00804B02" w:rsidRPr="004718F5"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A328320" w14:textId="73963C3B" w:rsidR="00804B02" w:rsidRPr="004718F5" w:rsidRDefault="00804B02" w:rsidP="000422D1">
            <w:pPr>
              <w:pStyle w:val="TAC"/>
              <w:keepNext w:val="0"/>
              <w:keepLines w:val="0"/>
              <w:spacing w:line="256" w:lineRule="auto"/>
              <w:rPr>
                <w:rFonts w:cs="Arial"/>
                <w:sz w:val="16"/>
              </w:rPr>
            </w:pPr>
            <w:r w:rsidRPr="004718F5">
              <w:rPr>
                <w:rFonts w:cs="Arial"/>
                <w:sz w:val="16"/>
              </w:rPr>
              <w:t>CCR.2.1</w:t>
            </w:r>
            <w:r w:rsidR="000422D1" w:rsidRPr="004718F5">
              <w:rPr>
                <w:rFonts w:cs="Arial"/>
                <w:sz w:val="16"/>
              </w:rPr>
              <w:t xml:space="preserve"> </w:t>
            </w:r>
            <w:r w:rsidRPr="004718F5">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EDD43F5"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06875D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A773E60" w14:textId="1E0903EE" w:rsidR="00804B02" w:rsidRPr="004718F5" w:rsidRDefault="00804B02" w:rsidP="000422D1">
            <w:pPr>
              <w:pStyle w:val="TAL"/>
              <w:keepNext w:val="0"/>
              <w:keepLines w:val="0"/>
              <w:spacing w:line="256" w:lineRule="auto"/>
              <w:rPr>
                <w:rFonts w:cs="Arial"/>
              </w:rPr>
            </w:pPr>
            <w:r w:rsidRPr="004718F5">
              <w:rPr>
                <w:rFonts w:cs="Arial"/>
              </w:rPr>
              <w:t>OCNG</w:t>
            </w:r>
            <w:r w:rsidR="000422D1" w:rsidRPr="004718F5">
              <w:rPr>
                <w:rFonts w:cs="Arial"/>
              </w:rPr>
              <w:t xml:space="preserve"> </w:t>
            </w:r>
            <w:r w:rsidRPr="004718F5">
              <w:rPr>
                <w:rFonts w:cs="Arial"/>
              </w:rPr>
              <w:t>Patterns</w:t>
            </w:r>
          </w:p>
        </w:tc>
        <w:tc>
          <w:tcPr>
            <w:tcW w:w="970" w:type="dxa"/>
            <w:tcBorders>
              <w:top w:val="single" w:sz="4" w:space="0" w:color="auto"/>
              <w:left w:val="single" w:sz="4" w:space="0" w:color="auto"/>
              <w:bottom w:val="single" w:sz="4" w:space="0" w:color="auto"/>
              <w:right w:val="single" w:sz="4" w:space="0" w:color="auto"/>
            </w:tcBorders>
            <w:vAlign w:val="center"/>
          </w:tcPr>
          <w:p w14:paraId="3BA0B634"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AADC1" w14:textId="77777777" w:rsidR="00804B02" w:rsidRPr="004718F5" w:rsidRDefault="00804B02" w:rsidP="000422D1">
            <w:pPr>
              <w:pStyle w:val="TAC"/>
              <w:keepNext w:val="0"/>
              <w:keepLines w:val="0"/>
              <w:spacing w:line="256" w:lineRule="auto"/>
              <w:rPr>
                <w:rFonts w:cs="Arial"/>
              </w:rPr>
            </w:pPr>
            <w:r w:rsidRPr="004718F5">
              <w:rPr>
                <w:snapToGrid w:val="0"/>
              </w:rPr>
              <w:t>OP.1</w:t>
            </w:r>
          </w:p>
        </w:tc>
      </w:tr>
      <w:tr w:rsidR="00804B02" w:rsidRPr="004718F5" w14:paraId="4F4479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27CAF51" w14:textId="77777777" w:rsidR="00804B02" w:rsidRPr="004718F5" w:rsidRDefault="00804B02" w:rsidP="000422D1">
            <w:pPr>
              <w:pStyle w:val="TAL"/>
              <w:keepNext w:val="0"/>
              <w:keepLines w:val="0"/>
              <w:spacing w:line="256" w:lineRule="auto"/>
              <w:rPr>
                <w:rFonts w:cs="Arial"/>
              </w:rPr>
            </w:pPr>
            <w:r w:rsidRPr="004718F5">
              <w:rPr>
                <w:rFonts w:cs="Arial"/>
              </w:rPr>
              <w:t>SS-RSSI-Measurement</w:t>
            </w:r>
          </w:p>
        </w:tc>
        <w:tc>
          <w:tcPr>
            <w:tcW w:w="970" w:type="dxa"/>
            <w:tcBorders>
              <w:top w:val="single" w:sz="4" w:space="0" w:color="auto"/>
              <w:left w:val="single" w:sz="4" w:space="0" w:color="auto"/>
              <w:bottom w:val="single" w:sz="4" w:space="0" w:color="auto"/>
              <w:right w:val="single" w:sz="4" w:space="0" w:color="auto"/>
            </w:tcBorders>
            <w:vAlign w:val="center"/>
          </w:tcPr>
          <w:p w14:paraId="045E687B"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4DAF70D" w14:textId="274A59C7" w:rsidR="00804B02" w:rsidRPr="004718F5" w:rsidRDefault="00804B02" w:rsidP="000422D1">
            <w:pPr>
              <w:pStyle w:val="TAC"/>
              <w:keepNext w:val="0"/>
              <w:keepLines w:val="0"/>
              <w:spacing w:line="256" w:lineRule="auto"/>
              <w:rPr>
                <w:snapToGrid w:val="0"/>
              </w:rPr>
            </w:pPr>
            <w:r w:rsidRPr="004718F5">
              <w:rPr>
                <w:rFonts w:cs="Arial"/>
              </w:rPr>
              <w:t>Not</w:t>
            </w:r>
            <w:r w:rsidR="000422D1" w:rsidRPr="004718F5">
              <w:rPr>
                <w:rFonts w:cs="Arial"/>
              </w:rPr>
              <w:t xml:space="preserve"> </w:t>
            </w:r>
            <w:r w:rsidRPr="004718F5">
              <w:rPr>
                <w:rFonts w:cs="Arial"/>
              </w:rPr>
              <w:t>Applicable</w:t>
            </w:r>
          </w:p>
        </w:tc>
      </w:tr>
      <w:tr w:rsidR="00804B02" w:rsidRPr="004718F5" w14:paraId="1D94071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EED96" w14:textId="22C41C64" w:rsidR="00804B02" w:rsidRPr="004718F5" w:rsidRDefault="00804B02" w:rsidP="000422D1">
            <w:pPr>
              <w:pStyle w:val="TAL"/>
              <w:keepNext w:val="0"/>
              <w:keepLines w:val="0"/>
              <w:spacing w:line="256" w:lineRule="auto"/>
              <w:rPr>
                <w:rFonts w:cs="Arial"/>
              </w:rPr>
            </w:pPr>
            <w:r w:rsidRPr="004718F5">
              <w:rPr>
                <w:rFonts w:cs="Arial"/>
                <w:kern w:val="2"/>
              </w:rPr>
              <w:t>Time</w:t>
            </w:r>
            <w:r w:rsidR="000422D1" w:rsidRPr="004718F5">
              <w:rPr>
                <w:rFonts w:cs="Arial"/>
                <w:kern w:val="2"/>
              </w:rPr>
              <w:t xml:space="preserve"> </w:t>
            </w:r>
            <w:r w:rsidRPr="004718F5">
              <w:rPr>
                <w:rFonts w:cs="Arial"/>
                <w:kern w:val="2"/>
              </w:rPr>
              <w:t>offset</w:t>
            </w:r>
            <w:r w:rsidR="000422D1" w:rsidRPr="004718F5">
              <w:rPr>
                <w:rFonts w:cs="Arial"/>
                <w:kern w:val="2"/>
              </w:rPr>
              <w:t xml:space="preserve"> </w:t>
            </w:r>
            <w:r w:rsidRPr="004718F5">
              <w:rPr>
                <w:rFonts w:cs="Arial"/>
                <w:kern w:val="2"/>
              </w:rPr>
              <w:t>with</w:t>
            </w:r>
            <w:r w:rsidR="000422D1" w:rsidRPr="004718F5">
              <w:rPr>
                <w:rFonts w:cs="Arial"/>
                <w:kern w:val="2"/>
              </w:rPr>
              <w:t xml:space="preserve"> </w:t>
            </w:r>
            <w:r w:rsidRPr="004718F5">
              <w:rPr>
                <w:rFonts w:cs="Arial"/>
                <w:kern w:val="2"/>
              </w:rPr>
              <w:t>Cell</w:t>
            </w:r>
            <w:r w:rsidR="000422D1" w:rsidRPr="004718F5">
              <w:rPr>
                <w:rFonts w:cs="Arial"/>
                <w:kern w:val="2"/>
              </w:rPr>
              <w:t xml:space="preserve"> </w:t>
            </w:r>
            <w:r w:rsidRPr="004718F5">
              <w:rPr>
                <w:rFonts w:cs="Arial"/>
                <w:kern w:val="2"/>
              </w:rPr>
              <w:t>2</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91D447F" w14:textId="0B5B42AC" w:rsidR="00804B02" w:rsidRPr="004718F5" w:rsidRDefault="00804B02" w:rsidP="000422D1">
            <w:pPr>
              <w:pStyle w:val="TAL"/>
              <w:keepNext w:val="0"/>
              <w:keepLines w:val="0"/>
              <w:spacing w:line="256" w:lineRule="auto"/>
              <w:rPr>
                <w:rFonts w:cs="Arial"/>
                <w:kern w:val="2"/>
              </w:rPr>
            </w:pPr>
            <w:r w:rsidRPr="004718F5">
              <w:rPr>
                <w:rFonts w:cs="Arial"/>
                <w:kern w:val="2"/>
              </w:rPr>
              <w:t>Config</w:t>
            </w:r>
            <w:r w:rsidR="000422D1" w:rsidRPr="004718F5">
              <w:rPr>
                <w:rFonts w:eastAsia="Malgun Gothic"/>
                <w:kern w:val="2"/>
                <w:szCs w:val="18"/>
              </w:rPr>
              <w:t xml:space="preserve"> </w:t>
            </w:r>
            <w:r w:rsidRPr="004718F5">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hideMark/>
          </w:tcPr>
          <w:p w14:paraId="32D98E09" w14:textId="77777777" w:rsidR="00804B02" w:rsidRPr="004718F5" w:rsidRDefault="00804B02" w:rsidP="000422D1">
            <w:pPr>
              <w:pStyle w:val="TAC"/>
              <w:keepNext w:val="0"/>
              <w:keepLines w:val="0"/>
              <w:spacing w:line="256" w:lineRule="auto"/>
              <w:rPr>
                <w:rFonts w:cs="Arial"/>
                <w:kern w:val="2"/>
              </w:rPr>
            </w:pPr>
            <w:r w:rsidRPr="004718F5">
              <w:rPr>
                <w:rFonts w:cs="Arial"/>
                <w:kern w:val="2"/>
              </w:rPr>
              <w:sym w:font="Symbol" w:char="F06D"/>
            </w:r>
            <w:r w:rsidRPr="004718F5">
              <w:rPr>
                <w:rFonts w:cs="Arial"/>
                <w:kern w:val="2"/>
              </w:rPr>
              <w:t>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F2AB733"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4C307C2"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490D43FD"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CF628B0"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83B15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9383D4A"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r>
      <w:tr w:rsidR="00804B02" w:rsidRPr="004718F5" w14:paraId="71CA803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2DFE01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1A4555A" w14:textId="36B353D7" w:rsidR="00804B02" w:rsidRPr="004718F5" w:rsidRDefault="00804B02" w:rsidP="000422D1">
            <w:pPr>
              <w:pStyle w:val="TAL"/>
              <w:keepNext w:val="0"/>
              <w:keepLines w:val="0"/>
              <w:spacing w:line="256" w:lineRule="auto"/>
              <w:rPr>
                <w:rFonts w:cs="Arial"/>
                <w:kern w:val="2"/>
              </w:rPr>
            </w:pPr>
            <w:r w:rsidRPr="004718F5">
              <w:rPr>
                <w:rFonts w:cs="Arial"/>
                <w:kern w:val="2"/>
              </w:rPr>
              <w:t>Config</w:t>
            </w:r>
            <w:r w:rsidR="000422D1" w:rsidRPr="004718F5">
              <w:rPr>
                <w:rFonts w:cs="Arial"/>
                <w:kern w:val="2"/>
              </w:rPr>
              <w:t xml:space="preserve"> </w:t>
            </w:r>
            <w:r w:rsidRPr="004718F5">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hideMark/>
          </w:tcPr>
          <w:p w14:paraId="486B41B9" w14:textId="77777777" w:rsidR="00804B02" w:rsidRPr="004718F5" w:rsidRDefault="00804B02" w:rsidP="000422D1">
            <w:pPr>
              <w:pStyle w:val="TAC"/>
              <w:keepNext w:val="0"/>
              <w:keepLines w:val="0"/>
              <w:spacing w:line="256" w:lineRule="auto"/>
              <w:rPr>
                <w:rFonts w:cs="Arial"/>
                <w:kern w:val="2"/>
              </w:rPr>
            </w:pPr>
            <w:r w:rsidRPr="004718F5">
              <w:rPr>
                <w:rFonts w:cs="Arial"/>
                <w:kern w:val="2"/>
              </w:rPr>
              <w:t>m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5C542ED"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BA56D72"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64645EB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79937EE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795D7C" w14:textId="77777777" w:rsidR="00804B02" w:rsidRPr="004718F5" w:rsidRDefault="00804B02" w:rsidP="000422D1">
            <w:pPr>
              <w:pStyle w:val="TAC"/>
              <w:keepNext w:val="0"/>
              <w:keepLines w:val="0"/>
              <w:spacing w:line="256" w:lineRule="auto"/>
              <w:rPr>
                <w:rFonts w:cs="Arial"/>
                <w:kern w:val="2"/>
              </w:rPr>
            </w:pPr>
            <w:r w:rsidRPr="004718F5">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D041C9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r>
      <w:tr w:rsidR="00804B02" w:rsidRPr="004718F5" w14:paraId="4F16D19B"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00A574E8" w14:textId="77136927" w:rsidR="00804B02" w:rsidRPr="004718F5" w:rsidRDefault="00804B02" w:rsidP="000422D1">
            <w:pPr>
              <w:pStyle w:val="TAL"/>
              <w:keepNext w:val="0"/>
              <w:keepLines w:val="0"/>
              <w:spacing w:line="256" w:lineRule="auto"/>
              <w:rPr>
                <w:rFonts w:cs="Arial"/>
              </w:rPr>
            </w:pPr>
            <w:r w:rsidRPr="004718F5">
              <w:rPr>
                <w:rFonts w:cs="Arial"/>
                <w:kern w:val="2"/>
              </w:rPr>
              <w:t>STMC</w:t>
            </w:r>
            <w:r w:rsidR="000422D1" w:rsidRPr="004718F5">
              <w:rPr>
                <w:rFonts w:cs="Arial"/>
                <w:kern w:val="2"/>
              </w:rPr>
              <w:t xml:space="preserve"> </w:t>
            </w:r>
            <w:r w:rsidRPr="004718F5">
              <w:rPr>
                <w:rFonts w:cs="Arial"/>
                <w:kern w:val="2"/>
              </w:rPr>
              <w:t>configuration</w:t>
            </w:r>
            <w:r w:rsidR="000422D1" w:rsidRPr="004718F5">
              <w:rPr>
                <w:rFonts w:cs="Arial"/>
                <w:kern w:val="2"/>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682A14D" w14:textId="66DA166D" w:rsidR="00804B02" w:rsidRPr="004718F5" w:rsidRDefault="00804B02" w:rsidP="000422D1">
            <w:pPr>
              <w:pStyle w:val="TAL"/>
              <w:keepNext w:val="0"/>
              <w:keepLines w:val="0"/>
              <w:spacing w:line="256" w:lineRule="auto"/>
              <w:rPr>
                <w:rFonts w:cs="Arial"/>
              </w:rPr>
            </w:pPr>
            <w:r w:rsidRPr="004718F5">
              <w:rPr>
                <w:rFonts w:cs="Arial"/>
                <w:kern w:val="2"/>
              </w:rPr>
              <w:t>Config</w:t>
            </w:r>
            <w:r w:rsidR="000422D1" w:rsidRPr="004718F5">
              <w:rPr>
                <w:rFonts w:eastAsia="Malgun Gothic"/>
                <w:kern w:val="2"/>
                <w:szCs w:val="18"/>
              </w:rPr>
              <w:t xml:space="preserve"> </w:t>
            </w:r>
            <w:r w:rsidRPr="004718F5">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tcPr>
          <w:p w14:paraId="3C72E994"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7B992" w14:textId="77777777" w:rsidR="00804B02" w:rsidRPr="004718F5" w:rsidRDefault="00804B02" w:rsidP="000422D1">
            <w:pPr>
              <w:pStyle w:val="TAC"/>
              <w:keepNext w:val="0"/>
              <w:keepLines w:val="0"/>
              <w:spacing w:line="256" w:lineRule="auto"/>
              <w:rPr>
                <w:rFonts w:cs="Arial"/>
              </w:rPr>
            </w:pPr>
            <w:r w:rsidRPr="004718F5">
              <w:rPr>
                <w:rFonts w:cs="Arial"/>
                <w:kern w:val="2"/>
              </w:rPr>
              <w:t>SMTC.1</w:t>
            </w:r>
          </w:p>
        </w:tc>
      </w:tr>
      <w:tr w:rsidR="00804B02" w:rsidRPr="004718F5" w14:paraId="584DAE1A"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tcPr>
          <w:p w14:paraId="397410A9" w14:textId="77777777" w:rsidR="00804B02" w:rsidRPr="004718F5" w:rsidRDefault="00804B02" w:rsidP="000422D1">
            <w:pPr>
              <w:pStyle w:val="TAL"/>
              <w:keepNext w:val="0"/>
              <w:keepLines w:val="0"/>
              <w:spacing w:line="256" w:lineRule="auto"/>
              <w:rPr>
                <w:rFonts w:cs="Arial"/>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4AFE5B5" w14:textId="7A9D6BA7" w:rsidR="00804B02" w:rsidRPr="004718F5" w:rsidRDefault="00804B02" w:rsidP="000422D1">
            <w:pPr>
              <w:pStyle w:val="TAL"/>
              <w:keepNext w:val="0"/>
              <w:keepLines w:val="0"/>
              <w:spacing w:line="256" w:lineRule="auto"/>
              <w:rPr>
                <w:rFonts w:cs="Arial"/>
              </w:rPr>
            </w:pPr>
            <w:r w:rsidRPr="004718F5">
              <w:rPr>
                <w:rFonts w:cs="Arial"/>
                <w:kern w:val="2"/>
              </w:rPr>
              <w:t>Config</w:t>
            </w:r>
            <w:r w:rsidR="000422D1" w:rsidRPr="004718F5">
              <w:rPr>
                <w:rFonts w:cs="Arial"/>
                <w:kern w:val="2"/>
              </w:rPr>
              <w:t xml:space="preserve"> </w:t>
            </w:r>
            <w:r w:rsidRPr="004718F5">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tcPr>
          <w:p w14:paraId="5B0C2113"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B5DCB50" w14:textId="77777777" w:rsidR="00804B02" w:rsidRPr="004718F5" w:rsidRDefault="00804B02" w:rsidP="000422D1">
            <w:pPr>
              <w:pStyle w:val="TAC"/>
              <w:keepNext w:val="0"/>
              <w:keepLines w:val="0"/>
              <w:spacing w:line="256" w:lineRule="auto"/>
              <w:rPr>
                <w:rFonts w:cs="Arial"/>
              </w:rPr>
            </w:pPr>
            <w:r w:rsidRPr="004718F5">
              <w:rPr>
                <w:rFonts w:cs="Arial"/>
                <w:kern w:val="2"/>
              </w:rPr>
              <w:t>SMTC.2</w:t>
            </w:r>
          </w:p>
        </w:tc>
      </w:tr>
      <w:tr w:rsidR="00804B02" w:rsidRPr="004718F5" w14:paraId="0792594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1D06F8" w14:textId="6F88CD09" w:rsidR="00804B02" w:rsidRPr="004718F5" w:rsidRDefault="00804B02" w:rsidP="000422D1">
            <w:pPr>
              <w:pStyle w:val="TAL"/>
              <w:keepNext w:val="0"/>
              <w:keepLines w:val="0"/>
              <w:spacing w:line="256" w:lineRule="auto"/>
              <w:rPr>
                <w:rFonts w:cs="Arial"/>
              </w:rPr>
            </w:pPr>
            <w:r w:rsidRPr="004718F5">
              <w:rPr>
                <w:rFonts w:cs="Arial"/>
              </w:rPr>
              <w:t>SSB</w:t>
            </w:r>
            <w:r w:rsidR="000422D1" w:rsidRPr="004718F5">
              <w:rPr>
                <w:rFonts w:cs="Arial"/>
              </w:rPr>
              <w:t xml:space="preserve"> </w:t>
            </w:r>
            <w:r w:rsidRPr="004718F5">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FA124AB" w14:textId="1225821F"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408A664" w14:textId="77777777" w:rsidR="00804B02" w:rsidRPr="004718F5"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AE3FDF5" w14:textId="750C8AA3" w:rsidR="00804B02" w:rsidRPr="004718F5" w:rsidRDefault="00804B02" w:rsidP="000422D1">
            <w:pPr>
              <w:pStyle w:val="TAC"/>
              <w:keepNext w:val="0"/>
              <w:keepLines w:val="0"/>
              <w:spacing w:line="256" w:lineRule="auto"/>
              <w:rPr>
                <w:rFonts w:cs="Arial"/>
              </w:rPr>
            </w:pPr>
            <w:r w:rsidRPr="004718F5">
              <w:rPr>
                <w:rFonts w:cs="Arial"/>
              </w:rPr>
              <w:t>SSB.1</w:t>
            </w:r>
            <w:r w:rsidR="000422D1" w:rsidRPr="004718F5">
              <w:rPr>
                <w:rFonts w:cs="Arial"/>
              </w:rPr>
              <w:t xml:space="preserve"> </w:t>
            </w:r>
            <w:r w:rsidRPr="004718F5">
              <w:rPr>
                <w:rFonts w:cs="Arial"/>
              </w:rPr>
              <w:t>FR1</w:t>
            </w:r>
          </w:p>
        </w:tc>
      </w:tr>
      <w:tr w:rsidR="00804B02" w:rsidRPr="004718F5" w14:paraId="147DB1AD"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476BD6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2A4CC108" w14:textId="20D23955"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D96149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61A1BA87" w14:textId="3CDF05EB" w:rsidR="00804B02" w:rsidRPr="004718F5" w:rsidRDefault="00804B02" w:rsidP="000422D1">
            <w:pPr>
              <w:pStyle w:val="TAC"/>
              <w:keepNext w:val="0"/>
              <w:keepLines w:val="0"/>
              <w:spacing w:line="256" w:lineRule="auto"/>
              <w:rPr>
                <w:rFonts w:cs="Arial"/>
              </w:rPr>
            </w:pPr>
            <w:r w:rsidRPr="004718F5">
              <w:rPr>
                <w:rFonts w:cs="Arial"/>
              </w:rPr>
              <w:t>SSB.2</w:t>
            </w:r>
            <w:r w:rsidR="000422D1" w:rsidRPr="004718F5">
              <w:rPr>
                <w:rFonts w:cs="Arial"/>
              </w:rPr>
              <w:t xml:space="preserve"> </w:t>
            </w:r>
            <w:r w:rsidRPr="004718F5">
              <w:rPr>
                <w:rFonts w:cs="Arial"/>
              </w:rPr>
              <w:t>FR1</w:t>
            </w:r>
          </w:p>
        </w:tc>
      </w:tr>
      <w:tr w:rsidR="00804B02" w:rsidRPr="004718F5" w14:paraId="255F0EC3"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15EB27" w14:textId="4D61A93C" w:rsidR="00804B02" w:rsidRPr="004718F5" w:rsidRDefault="00804B02" w:rsidP="000422D1">
            <w:pPr>
              <w:pStyle w:val="TAL"/>
              <w:keepNext w:val="0"/>
              <w:keepLines w:val="0"/>
              <w:spacing w:line="256" w:lineRule="auto"/>
              <w:rPr>
                <w:rFonts w:cs="Arial"/>
              </w:rPr>
            </w:pPr>
            <w:r w:rsidRPr="004718F5">
              <w:rPr>
                <w:rFonts w:cs="Arial"/>
              </w:rPr>
              <w:t>PDSCH/PDCCH</w:t>
            </w:r>
            <w:r w:rsidR="000422D1" w:rsidRPr="004718F5">
              <w:rPr>
                <w:rFonts w:cs="Arial"/>
              </w:rPr>
              <w:t xml:space="preserve"> </w:t>
            </w:r>
            <w:r w:rsidRPr="004718F5">
              <w:rPr>
                <w:rFonts w:cs="Arial"/>
              </w:rPr>
              <w:t>subcarrier</w:t>
            </w:r>
            <w:r w:rsidR="000422D1" w:rsidRPr="004718F5">
              <w:rPr>
                <w:rFonts w:cs="Arial"/>
              </w:rPr>
              <w:t xml:space="preserve"> </w:t>
            </w:r>
            <w:r w:rsidRPr="004718F5">
              <w:rPr>
                <w:rFonts w:cs="Arial"/>
              </w:rPr>
              <w:t>spacing</w:t>
            </w:r>
          </w:p>
        </w:tc>
        <w:tc>
          <w:tcPr>
            <w:tcW w:w="1774" w:type="dxa"/>
            <w:tcBorders>
              <w:top w:val="single" w:sz="4" w:space="0" w:color="auto"/>
              <w:left w:val="single" w:sz="4" w:space="0" w:color="auto"/>
              <w:bottom w:val="single" w:sz="4" w:space="0" w:color="auto"/>
              <w:right w:val="single" w:sz="4" w:space="0" w:color="auto"/>
            </w:tcBorders>
            <w:hideMark/>
          </w:tcPr>
          <w:p w14:paraId="24EAFE94" w14:textId="23907DF5"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6352B36" w14:textId="77777777" w:rsidR="00804B02" w:rsidRPr="004718F5" w:rsidRDefault="00804B02" w:rsidP="000422D1">
            <w:pPr>
              <w:pStyle w:val="TAC"/>
              <w:keepNext w:val="0"/>
              <w:keepLines w:val="0"/>
              <w:spacing w:line="256" w:lineRule="auto"/>
              <w:rPr>
                <w:rFonts w:cs="Arial"/>
              </w:rPr>
            </w:pPr>
            <w:r w:rsidRPr="004718F5">
              <w:rPr>
                <w:rFonts w:cs="Arial"/>
              </w:rPr>
              <w:t>kHz</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0C7A058" w14:textId="2EF41710" w:rsidR="00804B02" w:rsidRPr="004718F5" w:rsidRDefault="00804B02" w:rsidP="000422D1">
            <w:pPr>
              <w:pStyle w:val="TAC"/>
              <w:keepNext w:val="0"/>
              <w:keepLines w:val="0"/>
              <w:spacing w:line="256" w:lineRule="auto"/>
              <w:rPr>
                <w:rFonts w:cs="Arial"/>
              </w:rPr>
            </w:pPr>
            <w:r w:rsidRPr="004718F5">
              <w:rPr>
                <w:rFonts w:cs="Arial"/>
              </w:rPr>
              <w:t>15</w:t>
            </w:r>
            <w:r w:rsidR="000422D1" w:rsidRPr="004718F5">
              <w:rPr>
                <w:rFonts w:cs="Arial"/>
              </w:rPr>
              <w:t xml:space="preserve"> </w:t>
            </w:r>
          </w:p>
        </w:tc>
      </w:tr>
      <w:tr w:rsidR="00804B02" w:rsidRPr="004718F5" w14:paraId="3AA75491"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AC60A8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hideMark/>
          </w:tcPr>
          <w:p w14:paraId="2A8FE0E0" w14:textId="6B85EE8C"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CB2AB7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D68057D" w14:textId="60E90029" w:rsidR="00804B02" w:rsidRPr="004718F5" w:rsidRDefault="00804B02" w:rsidP="000422D1">
            <w:pPr>
              <w:pStyle w:val="TAC"/>
              <w:keepNext w:val="0"/>
              <w:keepLines w:val="0"/>
              <w:spacing w:line="256" w:lineRule="auto"/>
              <w:rPr>
                <w:rFonts w:cs="Arial"/>
              </w:rPr>
            </w:pPr>
            <w:r w:rsidRPr="004718F5">
              <w:rPr>
                <w:rFonts w:cs="Arial"/>
              </w:rPr>
              <w:t>30</w:t>
            </w:r>
            <w:r w:rsidR="000422D1" w:rsidRPr="004718F5">
              <w:rPr>
                <w:rFonts w:cs="Arial"/>
              </w:rPr>
              <w:t xml:space="preserve"> </w:t>
            </w:r>
          </w:p>
        </w:tc>
      </w:tr>
      <w:tr w:rsidR="00804B02" w:rsidRPr="004718F5" w14:paraId="0351991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641571" w14:textId="487CAD41"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S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5A9776ED"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dB</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FBA4AFE"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8DBFDDE"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A6F06A"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161BFEB"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E0C50B1"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69808A96" w14:textId="77777777" w:rsidR="00804B02" w:rsidRPr="004718F5" w:rsidRDefault="00804B02" w:rsidP="000422D1">
            <w:pPr>
              <w:pStyle w:val="TAC"/>
              <w:keepNext w:val="0"/>
              <w:keepLines w:val="0"/>
              <w:spacing w:line="256" w:lineRule="auto"/>
              <w:rPr>
                <w:rFonts w:cs="Arial"/>
              </w:rPr>
            </w:pPr>
            <w:r w:rsidRPr="004718F5">
              <w:rPr>
                <w:rFonts w:cs="Arial"/>
                <w:sz w:val="16"/>
                <w:szCs w:val="16"/>
                <w:lang w:eastAsia="ja-JP"/>
              </w:rPr>
              <w:t>0</w:t>
            </w:r>
          </w:p>
        </w:tc>
      </w:tr>
      <w:tr w:rsidR="00804B02" w:rsidRPr="004718F5" w14:paraId="05D6801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C6B308B" w14:textId="29DD8EAF"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73223E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997685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08AF09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D3D2EB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F361C7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09EECFF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9ADA66E"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47D594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0FB9ED6" w14:textId="0350925E"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BCH</w:t>
            </w:r>
            <w:r w:rsidR="000422D1" w:rsidRPr="004718F5">
              <w:rPr>
                <w:rFonts w:cs="Arial"/>
                <w:sz w:val="16"/>
                <w:szCs w:val="16"/>
                <w:lang w:eastAsia="ja-JP"/>
              </w:rPr>
              <w:t xml:space="preserve"> </w:t>
            </w:r>
            <w:r w:rsidRPr="004718F5">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00933F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1C1C25E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EE6390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1277B6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B68DA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0658BC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02AFFCAE"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152DDF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7D6F03B" w14:textId="66C7EB18"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1BCAE67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51F7632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AA4A54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965EFF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6B36F4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CC1F35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37A1B2BD"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419A5C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31B313D" w14:textId="2C48788A"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CCH</w:t>
            </w:r>
            <w:r w:rsidR="000422D1" w:rsidRPr="004718F5">
              <w:rPr>
                <w:rFonts w:cs="Arial"/>
                <w:sz w:val="16"/>
                <w:szCs w:val="16"/>
                <w:lang w:eastAsia="ja-JP"/>
              </w:rPr>
              <w:t xml:space="preserve"> </w:t>
            </w:r>
            <w:r w:rsidRPr="004718F5">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53CD47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39AEC07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0019EE0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7DCDF5E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15FC44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FA078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FE9150"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72CAA297"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F94C23" w14:textId="40ADB12B"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4EA9ED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7DBE2C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997321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4868D7A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925BF7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830037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502AD9A"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6E8A01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2CC7D27" w14:textId="5AF35CF8"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PDSCH</w:t>
            </w:r>
            <w:r w:rsidR="000422D1" w:rsidRPr="004718F5">
              <w:rPr>
                <w:rFonts w:cs="Arial"/>
                <w:sz w:val="16"/>
                <w:szCs w:val="16"/>
                <w:lang w:eastAsia="ja-JP"/>
              </w:rPr>
              <w:t xml:space="preserve"> </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EA3C9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A22B37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4B8A7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1D0BAD7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40B0EA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73D83F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FB90A4"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05E0C0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553961C" w14:textId="47FC05B1"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SSS(Note</w:t>
            </w:r>
            <w:r w:rsidR="000422D1" w:rsidRPr="004718F5">
              <w:rPr>
                <w:rFonts w:cs="Arial"/>
                <w:sz w:val="16"/>
                <w:szCs w:val="16"/>
                <w:lang w:eastAsia="ja-JP"/>
              </w:rPr>
              <w:t xml:space="preserve"> </w:t>
            </w:r>
            <w:r w:rsidRPr="004718F5">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2B289A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657076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3C40EC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2377B4A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59FB4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10A9F4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8C31C4"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48A78D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3009B52" w14:textId="44D9CB7D" w:rsidR="00804B02" w:rsidRPr="004718F5" w:rsidRDefault="00804B02" w:rsidP="000422D1">
            <w:pPr>
              <w:pStyle w:val="TAL"/>
              <w:keepNext w:val="0"/>
              <w:keepLines w:val="0"/>
              <w:spacing w:line="256" w:lineRule="auto"/>
              <w:rPr>
                <w:rFonts w:cs="Arial"/>
              </w:rPr>
            </w:pPr>
            <w:r w:rsidRPr="004718F5">
              <w:rPr>
                <w:rFonts w:cs="Arial"/>
                <w:sz w:val="16"/>
                <w:szCs w:val="16"/>
                <w:lang w:eastAsia="ja-JP"/>
              </w:rPr>
              <w:t>EPRE</w:t>
            </w:r>
            <w:r w:rsidR="000422D1" w:rsidRPr="004718F5">
              <w:rPr>
                <w:rFonts w:cs="Arial"/>
                <w:sz w:val="16"/>
                <w:szCs w:val="16"/>
                <w:lang w:eastAsia="ja-JP"/>
              </w:rPr>
              <w:t xml:space="preserve"> </w:t>
            </w:r>
            <w:r w:rsidRPr="004718F5">
              <w:rPr>
                <w:rFonts w:cs="Arial"/>
                <w:sz w:val="16"/>
                <w:szCs w:val="16"/>
                <w:lang w:eastAsia="ja-JP"/>
              </w:rPr>
              <w:t>ratio</w:t>
            </w:r>
            <w:r w:rsidR="000422D1" w:rsidRPr="004718F5">
              <w:rPr>
                <w:rFonts w:cs="Arial"/>
                <w:sz w:val="16"/>
                <w:szCs w:val="16"/>
                <w:lang w:eastAsia="ja-JP"/>
              </w:rPr>
              <w:t xml:space="preserve"> </w:t>
            </w:r>
            <w:r w:rsidRPr="004718F5">
              <w:rPr>
                <w:rFonts w:cs="Arial"/>
                <w:sz w:val="16"/>
                <w:szCs w:val="16"/>
                <w:lang w:eastAsia="ja-JP"/>
              </w:rPr>
              <w:t>of</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to</w:t>
            </w:r>
            <w:r w:rsidR="000422D1" w:rsidRPr="004718F5">
              <w:rPr>
                <w:rFonts w:cs="Arial"/>
                <w:sz w:val="16"/>
                <w:szCs w:val="16"/>
                <w:lang w:eastAsia="ja-JP"/>
              </w:rPr>
              <w:t xml:space="preserve"> </w:t>
            </w:r>
            <w:r w:rsidRPr="004718F5">
              <w:rPr>
                <w:rFonts w:cs="Arial"/>
                <w:sz w:val="16"/>
                <w:szCs w:val="16"/>
                <w:lang w:eastAsia="ja-JP"/>
              </w:rPr>
              <w:t>OCNG</w:t>
            </w:r>
            <w:r w:rsidR="000422D1" w:rsidRPr="004718F5">
              <w:rPr>
                <w:rFonts w:cs="Arial"/>
                <w:sz w:val="16"/>
                <w:szCs w:val="16"/>
                <w:lang w:eastAsia="ja-JP"/>
              </w:rPr>
              <w:t xml:space="preserve"> </w:t>
            </w:r>
            <w:r w:rsidRPr="004718F5">
              <w:rPr>
                <w:rFonts w:cs="Arial"/>
                <w:sz w:val="16"/>
                <w:szCs w:val="16"/>
                <w:lang w:eastAsia="ja-JP"/>
              </w:rPr>
              <w:t>DMRS</w:t>
            </w:r>
            <w:r w:rsidR="000422D1" w:rsidRPr="004718F5">
              <w:rPr>
                <w:rFonts w:cs="Arial"/>
                <w:sz w:val="16"/>
                <w:szCs w:val="16"/>
                <w:lang w:eastAsia="ja-JP"/>
              </w:rPr>
              <w:t xml:space="preserve"> </w:t>
            </w:r>
            <w:r w:rsidRPr="004718F5">
              <w:rPr>
                <w:rFonts w:cs="Arial"/>
                <w:sz w:val="16"/>
                <w:szCs w:val="16"/>
                <w:lang w:eastAsia="ja-JP"/>
              </w:rPr>
              <w:t>(Note</w:t>
            </w:r>
            <w:r w:rsidR="000422D1" w:rsidRPr="004718F5">
              <w:rPr>
                <w:rFonts w:cs="Arial"/>
                <w:sz w:val="16"/>
                <w:szCs w:val="16"/>
                <w:lang w:eastAsia="ja-JP"/>
              </w:rPr>
              <w:t xml:space="preserve"> </w:t>
            </w:r>
            <w:r w:rsidRPr="004718F5">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5381C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3A6020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A8F83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74689C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8207B8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30850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6CF95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F29A9FB" w14:textId="77777777" w:rsidTr="000422D1">
        <w:trPr>
          <w:jc w:val="center"/>
        </w:trPr>
        <w:tc>
          <w:tcPr>
            <w:tcW w:w="962" w:type="dxa"/>
            <w:tcBorders>
              <w:top w:val="single" w:sz="4" w:space="0" w:color="auto"/>
              <w:left w:val="single" w:sz="4" w:space="0" w:color="auto"/>
              <w:bottom w:val="single" w:sz="4" w:space="0" w:color="auto"/>
              <w:right w:val="single" w:sz="4" w:space="0" w:color="auto"/>
            </w:tcBorders>
            <w:vAlign w:val="center"/>
            <w:hideMark/>
          </w:tcPr>
          <w:p w14:paraId="5EEA49BF"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50" w:dyaOrig="285" w14:anchorId="0B59BE0A">
                <v:shape id="_x0000_i1227" type="#_x0000_t75" style="width:20.4pt;height:15.6pt" o:ole="" fillcolor="window">
                  <v:imagedata r:id="rId9" o:title=""/>
                </v:shape>
                <o:OLEObject Type="Embed" ProgID="Equation.3" ShapeID="_x0000_i1227" DrawAspect="Content" ObjectID="_1774785982" r:id="rId245"/>
              </w:object>
            </w:r>
            <w:r w:rsidRPr="004718F5">
              <w:rPr>
                <w:rFonts w:cs="Arial"/>
                <w:vertAlign w:val="superscript"/>
              </w:rPr>
              <w:t>Note2</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D1BFD7A" w14:textId="71C12D1F" w:rsidR="00804B02" w:rsidRPr="004718F5" w:rsidRDefault="00804B02" w:rsidP="000422D1">
            <w:pPr>
              <w:pStyle w:val="TAL"/>
              <w:keepNext w:val="0"/>
              <w:keepLines w:val="0"/>
              <w:spacing w:line="256" w:lineRule="auto"/>
              <w:rPr>
                <w:rFonts w:cs="Arial"/>
                <w:vertAlign w:val="superscript"/>
              </w:rPr>
            </w:pPr>
            <w:r w:rsidRPr="004718F5">
              <w:rPr>
                <w:rFonts w:cs="Arial"/>
              </w:rPr>
              <w:t>Config</w:t>
            </w:r>
            <w:r w:rsidR="000422D1" w:rsidRPr="004718F5">
              <w:rPr>
                <w:rFonts w:eastAsia="Malgun Gothic"/>
                <w:szCs w:val="18"/>
              </w:rPr>
              <w:t xml:space="preserve"> </w:t>
            </w:r>
            <w:r w:rsidRPr="004718F5">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15D80A0A" w14:textId="229EBF15"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1C05D782" w14:textId="77777777" w:rsidR="00804B02" w:rsidRPr="004718F5" w:rsidRDefault="00804B02" w:rsidP="000422D1">
            <w:pPr>
              <w:pStyle w:val="TAC"/>
              <w:keepNext w:val="0"/>
              <w:keepLines w:val="0"/>
              <w:spacing w:line="256" w:lineRule="auto"/>
              <w:rPr>
                <w:rFonts w:cs="Arial"/>
              </w:rPr>
            </w:pPr>
            <w:r w:rsidRPr="004718F5">
              <w:rPr>
                <w:rFonts w:cs="Arial"/>
              </w:rPr>
              <w:t>dBm/15k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2960B5"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6FC85B"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0664BA3" w14:textId="77777777" w:rsidR="00804B02" w:rsidRPr="004718F5" w:rsidRDefault="00804B02" w:rsidP="000422D1">
            <w:pPr>
              <w:pStyle w:val="TAC"/>
              <w:keepNext w:val="0"/>
              <w:keepLines w:val="0"/>
              <w:spacing w:line="256" w:lineRule="auto"/>
              <w:rPr>
                <w:rFonts w:cs="Arial"/>
              </w:rPr>
            </w:pPr>
            <w:r w:rsidRPr="004718F5">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7F707A5D" w14:textId="77777777" w:rsidR="00804B02" w:rsidRPr="004718F5" w:rsidRDefault="00804B02" w:rsidP="000422D1">
            <w:pPr>
              <w:pStyle w:val="TAC"/>
              <w:keepNext w:val="0"/>
              <w:keepLines w:val="0"/>
              <w:spacing w:line="256" w:lineRule="auto"/>
              <w:rPr>
                <w:rFonts w:cs="Arial"/>
              </w:rPr>
            </w:pPr>
            <w:r w:rsidRPr="004718F5">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19132CEF" w14:textId="2D4802A1" w:rsidR="00804B02" w:rsidRPr="004718F5" w:rsidRDefault="00804B02" w:rsidP="000422D1">
            <w:pPr>
              <w:pStyle w:val="TAC"/>
              <w:keepNext w:val="0"/>
              <w:keepLines w:val="0"/>
              <w:spacing w:line="256" w:lineRule="auto"/>
              <w:rPr>
                <w:rFonts w:cs="Arial"/>
              </w:rPr>
            </w:pPr>
            <w:r w:rsidRPr="004718F5">
              <w:rPr>
                <w:rFonts w:cs="Arial"/>
              </w:rPr>
              <w:t>-119.5+</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0FAF9D13" w14:textId="259A1AE0" w:rsidR="00804B02" w:rsidRPr="004718F5" w:rsidRDefault="00804B02" w:rsidP="000422D1">
            <w:pPr>
              <w:pStyle w:val="TAC"/>
              <w:keepNext w:val="0"/>
              <w:keepLines w:val="0"/>
              <w:spacing w:line="256" w:lineRule="auto"/>
              <w:rPr>
                <w:rFonts w:cs="Arial"/>
              </w:rPr>
            </w:pPr>
            <w:r w:rsidRPr="004718F5">
              <w:rPr>
                <w:rFonts w:cs="Arial"/>
              </w:rPr>
              <w:t>-119.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023D3F51"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5C6AF858" w14:textId="77777777" w:rsidR="00804B02" w:rsidRPr="004718F5" w:rsidRDefault="00804B02" w:rsidP="000422D1">
            <w:pPr>
              <w:pStyle w:val="TAL"/>
              <w:keepNext w:val="0"/>
              <w:keepLines w:val="0"/>
              <w:spacing w:line="256" w:lineRule="auto"/>
              <w:rPr>
                <w:rFonts w:cs="Arial"/>
                <w:vertAlign w:val="superscript"/>
              </w:rPr>
            </w:pPr>
            <w:r w:rsidRPr="004718F5">
              <w:rPr>
                <w:rFonts w:eastAsia="Calibri" w:cs="Arial"/>
                <w:position w:val="-12"/>
                <w:szCs w:val="22"/>
              </w:rPr>
              <w:object w:dxaOrig="450" w:dyaOrig="285" w14:anchorId="0CDC4181">
                <v:shape id="_x0000_i1228" type="#_x0000_t75" style="width:20.4pt;height:15.6pt" o:ole="" fillcolor="window">
                  <v:imagedata r:id="rId9" o:title=""/>
                </v:shape>
                <o:OLEObject Type="Embed" ProgID="Equation.3" ShapeID="_x0000_i1228" DrawAspect="Content" ObjectID="_1774785983" r:id="rId246"/>
              </w:object>
            </w:r>
            <w:r w:rsidRPr="004718F5">
              <w:rPr>
                <w:rFonts w:cs="Arial"/>
                <w:vertAlign w:val="superscript"/>
              </w:rPr>
              <w:t>Note2</w:t>
            </w:r>
          </w:p>
        </w:tc>
        <w:tc>
          <w:tcPr>
            <w:tcW w:w="2836" w:type="dxa"/>
            <w:gridSpan w:val="2"/>
            <w:tcBorders>
              <w:top w:val="single" w:sz="4" w:space="0" w:color="auto"/>
              <w:left w:val="single" w:sz="4" w:space="0" w:color="auto"/>
              <w:bottom w:val="single" w:sz="4" w:space="0" w:color="auto"/>
              <w:right w:val="single" w:sz="4" w:space="0" w:color="auto"/>
            </w:tcBorders>
            <w:vAlign w:val="center"/>
            <w:hideMark/>
          </w:tcPr>
          <w:p w14:paraId="0EC632F8" w14:textId="0EAE480C" w:rsidR="00804B02" w:rsidRPr="004718F5" w:rsidRDefault="00804B02" w:rsidP="000422D1">
            <w:pPr>
              <w:pStyle w:val="TAL"/>
              <w:keepNext w:val="0"/>
              <w:keepLines w:val="0"/>
              <w:spacing w:line="256" w:lineRule="auto"/>
              <w:jc w:val="center"/>
              <w:rPr>
                <w:rFonts w:cs="Arial"/>
              </w:rPr>
            </w:pPr>
            <w:r w:rsidRPr="004718F5">
              <w:rPr>
                <w:rFonts w:cs="Arial"/>
              </w:rPr>
              <w:t>Config</w:t>
            </w:r>
            <w:r w:rsidR="000422D1" w:rsidRPr="004718F5">
              <w:rPr>
                <w:rFonts w:eastAsia="PMingLiU" w:cs="Arial"/>
              </w:rPr>
              <w:t xml:space="preserve"> </w:t>
            </w:r>
            <w:r w:rsidRPr="004718F5">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49E1641" w14:textId="77777777" w:rsidR="00804B02" w:rsidRPr="004718F5" w:rsidRDefault="00804B02" w:rsidP="000422D1">
            <w:pPr>
              <w:pStyle w:val="TAC"/>
              <w:keepNext w:val="0"/>
              <w:keepLines w:val="0"/>
              <w:spacing w:line="256" w:lineRule="auto"/>
              <w:rPr>
                <w:rFonts w:cs="Arial"/>
              </w:rPr>
            </w:pPr>
            <w:r w:rsidRPr="004718F5">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A45E"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6F565B13" w14:textId="77777777" w:rsidR="00804B02" w:rsidRPr="004718F5" w:rsidRDefault="00804B02" w:rsidP="000422D1">
            <w:pPr>
              <w:pStyle w:val="TAC"/>
              <w:keepNext w:val="0"/>
              <w:keepLines w:val="0"/>
              <w:spacing w:line="256" w:lineRule="auto"/>
              <w:rPr>
                <w:rFonts w:cs="Arial"/>
              </w:rPr>
            </w:pPr>
            <w:r w:rsidRPr="004718F5">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F0D931" w14:textId="77777777" w:rsidR="00804B02" w:rsidRPr="004718F5" w:rsidRDefault="00804B02" w:rsidP="000422D1">
            <w:pPr>
              <w:pStyle w:val="TAC"/>
              <w:keepNext w:val="0"/>
              <w:keepLines w:val="0"/>
              <w:spacing w:line="256" w:lineRule="auto"/>
              <w:rPr>
                <w:rFonts w:cs="Arial"/>
              </w:rPr>
            </w:pPr>
            <w:r w:rsidRPr="004718F5">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C91F37" w14:textId="77777777" w:rsidR="00804B02" w:rsidRPr="004718F5" w:rsidRDefault="00804B02" w:rsidP="000422D1">
            <w:pPr>
              <w:pStyle w:val="TAC"/>
              <w:keepNext w:val="0"/>
              <w:keepLines w:val="0"/>
              <w:spacing w:line="256" w:lineRule="auto"/>
              <w:rPr>
                <w:rFonts w:cs="Arial"/>
              </w:rPr>
            </w:pPr>
            <w:r w:rsidRPr="004718F5">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6BF68D5" w14:textId="587734BF"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15kHz</w:t>
            </w:r>
            <w:r w:rsidR="000422D1" w:rsidRPr="004718F5">
              <w:rPr>
                <w:rFonts w:cs="Arial"/>
              </w:rPr>
              <w:t xml:space="preserve"> </w:t>
            </w:r>
          </w:p>
        </w:tc>
        <w:tc>
          <w:tcPr>
            <w:tcW w:w="855" w:type="dxa"/>
            <w:tcBorders>
              <w:top w:val="single" w:sz="4" w:space="0" w:color="auto"/>
              <w:left w:val="single" w:sz="4" w:space="0" w:color="auto"/>
              <w:bottom w:val="single" w:sz="4" w:space="0" w:color="auto"/>
              <w:right w:val="single" w:sz="4" w:space="0" w:color="auto"/>
            </w:tcBorders>
            <w:vAlign w:val="center"/>
            <w:hideMark/>
          </w:tcPr>
          <w:p w14:paraId="682583C6" w14:textId="51B246B5" w:rsidR="00804B02" w:rsidRPr="004718F5" w:rsidRDefault="00804B02" w:rsidP="000422D1">
            <w:pPr>
              <w:pStyle w:val="TAC"/>
              <w:keepNext w:val="0"/>
              <w:keepLines w:val="0"/>
              <w:spacing w:line="256" w:lineRule="auto"/>
              <w:rPr>
                <w:rFonts w:cs="Arial"/>
              </w:rPr>
            </w:pPr>
            <w:r w:rsidRPr="004718F5">
              <w:rPr>
                <w:rFonts w:cs="Arial"/>
              </w:rPr>
              <w:t>Same</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Noc</w:t>
            </w:r>
            <w:r w:rsidR="000422D1" w:rsidRPr="004718F5">
              <w:rPr>
                <w:rFonts w:cs="Arial"/>
              </w:rPr>
              <w:t xml:space="preserve"> </w:t>
            </w:r>
            <w:r w:rsidRPr="004718F5">
              <w:rPr>
                <w:rFonts w:cs="Arial"/>
              </w:rPr>
              <w:t>for</w:t>
            </w:r>
            <w:r w:rsidR="000422D1" w:rsidRPr="004718F5">
              <w:rPr>
                <w:rFonts w:cs="Arial"/>
              </w:rPr>
              <w:t xml:space="preserve"> </w:t>
            </w:r>
            <w:r w:rsidRPr="004718F5">
              <w:rPr>
                <w:rFonts w:cs="Arial"/>
              </w:rPr>
              <w:t>15kHz</w:t>
            </w:r>
          </w:p>
        </w:tc>
      </w:tr>
      <w:tr w:rsidR="00804B02" w:rsidRPr="004718F5" w14:paraId="151725CA"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02B2A7A0"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1AD54426" w14:textId="655437BB"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rFonts w:eastAsia="Malgun Gothic"/>
                <w:szCs w:val="18"/>
              </w:rPr>
              <w:t xml:space="preserve"> </w:t>
            </w:r>
            <w:r w:rsidRPr="004718F5">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02A437ED" w14:textId="46C5B40D"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1022DE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BA8CB17" w14:textId="77777777" w:rsidR="00804B02" w:rsidRPr="004718F5" w:rsidRDefault="00804B02" w:rsidP="000422D1">
            <w:pPr>
              <w:pStyle w:val="TAC"/>
              <w:keepNext w:val="0"/>
              <w:keepLines w:val="0"/>
              <w:spacing w:line="256" w:lineRule="auto"/>
              <w:rPr>
                <w:rFonts w:eastAsia="PMingLiU" w:cs="Arial"/>
              </w:rPr>
            </w:pPr>
            <w:r w:rsidRPr="004718F5">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15843B27" w14:textId="77777777" w:rsidR="00804B02" w:rsidRPr="004718F5" w:rsidRDefault="00804B02" w:rsidP="000422D1">
            <w:pPr>
              <w:pStyle w:val="TAC"/>
              <w:keepNext w:val="0"/>
              <w:keepLines w:val="0"/>
              <w:spacing w:line="256" w:lineRule="auto"/>
              <w:rPr>
                <w:rFonts w:eastAsia="PMingLiU" w:cs="Arial"/>
              </w:rPr>
            </w:pPr>
            <w:r w:rsidRPr="004718F5">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CDDFC25" w14:textId="77777777" w:rsidR="00804B02" w:rsidRPr="004718F5" w:rsidRDefault="00804B02" w:rsidP="000422D1">
            <w:pPr>
              <w:pStyle w:val="TAC"/>
              <w:keepNext w:val="0"/>
              <w:keepLines w:val="0"/>
              <w:spacing w:line="256" w:lineRule="auto"/>
              <w:rPr>
                <w:rFonts w:cs="Arial"/>
              </w:rPr>
            </w:pPr>
            <w:r w:rsidRPr="004718F5">
              <w:rPr>
                <w:rFonts w:cs="Arial"/>
              </w:rPr>
              <w:t>-105.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1EDB07" w14:textId="77777777" w:rsidR="00804B02" w:rsidRPr="004718F5" w:rsidRDefault="00804B02" w:rsidP="000422D1">
            <w:pPr>
              <w:pStyle w:val="TAC"/>
              <w:keepNext w:val="0"/>
              <w:keepLines w:val="0"/>
              <w:spacing w:line="256" w:lineRule="auto"/>
              <w:rPr>
                <w:rFonts w:cs="Arial"/>
              </w:rPr>
            </w:pPr>
            <w:r w:rsidRPr="004718F5">
              <w:rPr>
                <w:rFonts w:cs="Arial"/>
              </w:rPr>
              <w:t>-105.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C56F3D" w14:textId="766FC465" w:rsidR="00804B02" w:rsidRPr="004718F5" w:rsidRDefault="00804B02" w:rsidP="000422D1">
            <w:pPr>
              <w:pStyle w:val="TAC"/>
              <w:keepNext w:val="0"/>
              <w:keepLines w:val="0"/>
              <w:spacing w:line="256" w:lineRule="auto"/>
              <w:rPr>
                <w:rFonts w:cs="Arial"/>
              </w:rPr>
            </w:pPr>
            <w:r w:rsidRPr="004718F5">
              <w:rPr>
                <w:rFonts w:cs="Arial"/>
              </w:rPr>
              <w:t>-116.5+</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6494CE2" w14:textId="5B564A10" w:rsidR="00804B02" w:rsidRPr="004718F5" w:rsidRDefault="00804B02" w:rsidP="000422D1">
            <w:pPr>
              <w:pStyle w:val="TAC"/>
              <w:keepNext w:val="0"/>
              <w:keepLines w:val="0"/>
              <w:spacing w:line="256" w:lineRule="auto"/>
              <w:rPr>
                <w:rFonts w:cs="Arial"/>
              </w:rPr>
            </w:pPr>
            <w:r w:rsidRPr="004718F5">
              <w:rPr>
                <w:rFonts w:cs="Arial"/>
              </w:rPr>
              <w:t>116.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490648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41165E3" w14:textId="77777777" w:rsidR="00804B02" w:rsidRPr="004718F5" w:rsidRDefault="00804B02" w:rsidP="000422D1">
            <w:pPr>
              <w:pStyle w:val="TAL"/>
              <w:keepNext w:val="0"/>
              <w:keepLines w:val="0"/>
              <w:spacing w:line="256" w:lineRule="auto"/>
              <w:rPr>
                <w:rFonts w:cs="Arial"/>
                <w:i/>
              </w:rPr>
            </w:pPr>
            <w:r w:rsidRPr="004718F5">
              <w:rPr>
                <w:rFonts w:eastAsia="Calibri" w:cs="Arial"/>
                <w:i/>
                <w:position w:val="-12"/>
                <w:szCs w:val="22"/>
              </w:rPr>
              <w:object w:dxaOrig="600" w:dyaOrig="285" w14:anchorId="78C9AA5B">
                <v:shape id="_x0000_i1229" type="#_x0000_t75" style="width:31.8pt;height:15.6pt" o:ole="" fillcolor="window">
                  <v:imagedata r:id="rId44" o:title=""/>
                </v:shape>
                <o:OLEObject Type="Embed" ProgID="Equation.3" ShapeID="_x0000_i1229" DrawAspect="Content" ObjectID="_1774785984" r:id="rId247"/>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1A7E9573"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05382A68" w14:textId="77777777" w:rsidR="00804B02" w:rsidRPr="004718F5" w:rsidRDefault="00804B02" w:rsidP="000422D1">
            <w:pPr>
              <w:pStyle w:val="TAC"/>
              <w:keepNext w:val="0"/>
              <w:keepLines w:val="0"/>
              <w:spacing w:line="256" w:lineRule="auto"/>
            </w:pPr>
            <w:r w:rsidRPr="004718F5">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6BF9226" w14:textId="77777777" w:rsidR="00804B02" w:rsidRPr="004718F5" w:rsidRDefault="00804B02" w:rsidP="000422D1">
            <w:pPr>
              <w:pStyle w:val="TAC"/>
              <w:keepNext w:val="0"/>
              <w:keepLines w:val="0"/>
              <w:spacing w:line="256" w:lineRule="auto"/>
            </w:pPr>
            <w:r w:rsidRPr="004718F5">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E56A8C1" w14:textId="77777777" w:rsidR="00804B02" w:rsidRPr="004718F5" w:rsidRDefault="00804B02" w:rsidP="000422D1">
            <w:pPr>
              <w:pStyle w:val="TAC"/>
              <w:keepNext w:val="0"/>
              <w:keepLines w:val="0"/>
              <w:spacing w:line="256" w:lineRule="auto"/>
            </w:pPr>
            <w:r w:rsidRPr="004718F5">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2D94ABA3" w14:textId="77777777" w:rsidR="00804B02" w:rsidRPr="004718F5" w:rsidRDefault="00804B02" w:rsidP="000422D1">
            <w:pPr>
              <w:pStyle w:val="TAC"/>
              <w:keepNext w:val="0"/>
              <w:keepLines w:val="0"/>
              <w:spacing w:line="256" w:lineRule="auto"/>
            </w:pPr>
            <w:r w:rsidRPr="004718F5">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3B89568B" w14:textId="77777777" w:rsidR="00804B02" w:rsidRPr="004718F5" w:rsidRDefault="00804B02" w:rsidP="000422D1">
            <w:pPr>
              <w:pStyle w:val="TAC"/>
              <w:keepNext w:val="0"/>
              <w:keepLines w:val="0"/>
              <w:spacing w:line="256" w:lineRule="auto"/>
            </w:pPr>
            <w:r w:rsidRPr="004718F5">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EC9F388" w14:textId="77777777" w:rsidR="00804B02" w:rsidRPr="004718F5" w:rsidRDefault="00804B02" w:rsidP="000422D1">
            <w:pPr>
              <w:pStyle w:val="TAC"/>
              <w:keepNext w:val="0"/>
              <w:keepLines w:val="0"/>
              <w:spacing w:line="256" w:lineRule="auto"/>
            </w:pPr>
            <w:r w:rsidRPr="004718F5">
              <w:t>-3.2</w:t>
            </w:r>
          </w:p>
        </w:tc>
      </w:tr>
      <w:tr w:rsidR="00804B02" w:rsidRPr="004718F5" w14:paraId="291C3CB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26C4FE6" w14:textId="77777777" w:rsidR="00804B02" w:rsidRPr="004718F5" w:rsidRDefault="00804B02" w:rsidP="000422D1">
            <w:pPr>
              <w:pStyle w:val="TAL"/>
              <w:keepNext w:val="0"/>
              <w:keepLines w:val="0"/>
              <w:spacing w:line="256" w:lineRule="auto"/>
              <w:rPr>
                <w:rFonts w:cs="Arial"/>
              </w:rPr>
            </w:pPr>
            <w:r w:rsidRPr="004718F5">
              <w:rPr>
                <w:rFonts w:eastAsia="Calibri" w:cs="Arial"/>
                <w:position w:val="-12"/>
                <w:szCs w:val="22"/>
              </w:rPr>
              <w:object w:dxaOrig="885" w:dyaOrig="285" w14:anchorId="6B99639C">
                <v:shape id="_x0000_i1230" type="#_x0000_t75" style="width:40.2pt;height:15.6pt" o:ole="" fillcolor="window">
                  <v:imagedata r:id="rId46" o:title=""/>
                </v:shape>
                <o:OLEObject Type="Embed" ProgID="Equation.3" ShapeID="_x0000_i1230" DrawAspect="Content" ObjectID="_1774785985" r:id="rId248"/>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40421CBF" w14:textId="77777777" w:rsidR="00804B02" w:rsidRPr="004718F5" w:rsidRDefault="00804B02" w:rsidP="000422D1">
            <w:pPr>
              <w:pStyle w:val="TAC"/>
              <w:keepNext w:val="0"/>
              <w:keepLines w:val="0"/>
              <w:spacing w:line="256" w:lineRule="auto"/>
              <w:rPr>
                <w:rFonts w:cs="Arial"/>
              </w:rPr>
            </w:pPr>
            <w:r w:rsidRPr="004718F5">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43559E55" w14:textId="77777777" w:rsidR="00804B02" w:rsidRPr="004718F5" w:rsidRDefault="00804B02" w:rsidP="000422D1">
            <w:pPr>
              <w:pStyle w:val="TAC"/>
              <w:keepNext w:val="0"/>
              <w:keepLines w:val="0"/>
              <w:spacing w:line="256" w:lineRule="auto"/>
            </w:pPr>
            <w:r w:rsidRPr="004718F5">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A7FFA4" w14:textId="77777777" w:rsidR="00804B02" w:rsidRPr="004718F5" w:rsidRDefault="00804B02" w:rsidP="000422D1">
            <w:pPr>
              <w:pStyle w:val="TAC"/>
              <w:keepNext w:val="0"/>
              <w:keepLines w:val="0"/>
              <w:spacing w:line="256" w:lineRule="auto"/>
            </w:pPr>
            <w:r w:rsidRPr="004718F5">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70B79" w14:textId="77777777" w:rsidR="00804B02" w:rsidRPr="004718F5" w:rsidRDefault="00804B02" w:rsidP="000422D1">
            <w:pPr>
              <w:pStyle w:val="TAC"/>
              <w:keepNext w:val="0"/>
              <w:keepLines w:val="0"/>
              <w:spacing w:line="256" w:lineRule="auto"/>
            </w:pPr>
            <w:r w:rsidRPr="004718F5">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474FF314" w14:textId="77777777" w:rsidR="00804B02" w:rsidRPr="004718F5" w:rsidRDefault="00804B02" w:rsidP="000422D1">
            <w:pPr>
              <w:pStyle w:val="TAC"/>
              <w:keepNext w:val="0"/>
              <w:keepLines w:val="0"/>
              <w:spacing w:line="256" w:lineRule="auto"/>
            </w:pPr>
            <w:r w:rsidRPr="004718F5">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612D231A" w14:textId="77777777" w:rsidR="00804B02" w:rsidRPr="004718F5" w:rsidRDefault="00804B02" w:rsidP="000422D1">
            <w:pPr>
              <w:pStyle w:val="TAC"/>
              <w:keepNext w:val="0"/>
              <w:keepLines w:val="0"/>
              <w:spacing w:line="256" w:lineRule="auto"/>
            </w:pPr>
            <w:r w:rsidRPr="004718F5">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A8784F" w14:textId="77777777" w:rsidR="00804B02" w:rsidRPr="004718F5" w:rsidRDefault="00804B02" w:rsidP="000422D1">
            <w:pPr>
              <w:pStyle w:val="TAC"/>
              <w:keepNext w:val="0"/>
              <w:keepLines w:val="0"/>
              <w:spacing w:line="256" w:lineRule="auto"/>
            </w:pPr>
            <w:r w:rsidRPr="004718F5">
              <w:t>-3.2</w:t>
            </w:r>
          </w:p>
        </w:tc>
      </w:tr>
      <w:tr w:rsidR="00804B02" w:rsidRPr="004718F5" w14:paraId="3840D11B"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B517C3D" w14:textId="77777777" w:rsidR="00804B02" w:rsidRPr="004718F5" w:rsidRDefault="00804B02" w:rsidP="000422D1">
            <w:pPr>
              <w:pStyle w:val="TAL"/>
              <w:keepNext w:val="0"/>
              <w:keepLines w:val="0"/>
              <w:spacing w:line="256" w:lineRule="auto"/>
              <w:rPr>
                <w:rFonts w:eastAsia="Calibri" w:cs="Arial"/>
                <w:szCs w:val="22"/>
              </w:rPr>
            </w:pPr>
            <w:r w:rsidRPr="004718F5">
              <w:rPr>
                <w:rFonts w:cs="Arial"/>
              </w:rPr>
              <w:t>SS-RSRP</w:t>
            </w:r>
            <w:r w:rsidRPr="004718F5">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0180880" w14:textId="56519F7C" w:rsidR="00804B02" w:rsidRPr="004718F5" w:rsidRDefault="00804B02" w:rsidP="000422D1">
            <w:pPr>
              <w:pStyle w:val="TAL"/>
              <w:keepNext w:val="0"/>
              <w:keepLines w:val="0"/>
              <w:spacing w:line="256" w:lineRule="auto"/>
              <w:rPr>
                <w:rFonts w:eastAsia="Calibri" w:cs="Arial"/>
                <w:szCs w:val="22"/>
              </w:rPr>
            </w:pPr>
            <w:r w:rsidRPr="004718F5">
              <w:rPr>
                <w:rFonts w:cs="Arial"/>
              </w:rPr>
              <w:t>Config</w:t>
            </w:r>
            <w:r w:rsidR="000422D1" w:rsidRPr="004718F5">
              <w:rPr>
                <w:rFonts w:eastAsia="Malgun Gothic"/>
                <w:szCs w:val="18"/>
              </w:rPr>
              <w:t xml:space="preserve"> </w:t>
            </w:r>
            <w:r w:rsidRPr="004718F5">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750AF641" w14:textId="6062A11C" w:rsidR="00804B02" w:rsidRPr="004718F5" w:rsidRDefault="00804B02" w:rsidP="000422D1">
            <w:pPr>
              <w:pStyle w:val="TAL"/>
              <w:keepNext w:val="0"/>
              <w:keepLines w:val="0"/>
              <w:spacing w:line="256" w:lineRule="auto"/>
              <w:rPr>
                <w:rFonts w:eastAsia="Calibri" w:cs="Arial"/>
                <w:szCs w:val="22"/>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0962110" w14:textId="77777777" w:rsidR="00804B02" w:rsidRPr="004718F5" w:rsidRDefault="00804B02" w:rsidP="000422D1">
            <w:pPr>
              <w:pStyle w:val="TAC"/>
              <w:keepNext w:val="0"/>
              <w:keepLines w:val="0"/>
              <w:spacing w:line="256" w:lineRule="auto"/>
              <w:rPr>
                <w:rFonts w:eastAsia="PMingLiU" w:cs="Arial"/>
              </w:rPr>
            </w:pPr>
            <w:r w:rsidRPr="004718F5">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5A7F299E" w14:textId="77777777" w:rsidR="00804B02" w:rsidRPr="004718F5" w:rsidRDefault="00804B02" w:rsidP="000422D1">
            <w:pPr>
              <w:pStyle w:val="TAC"/>
              <w:keepNext w:val="0"/>
              <w:keepLines w:val="0"/>
              <w:spacing w:line="256" w:lineRule="auto"/>
              <w:rPr>
                <w:rFonts w:cs="Arial"/>
              </w:rPr>
            </w:pPr>
            <w:r w:rsidRPr="004718F5">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B6C8530" w14:textId="77777777" w:rsidR="00804B02" w:rsidRPr="004718F5" w:rsidRDefault="00804B02" w:rsidP="000422D1">
            <w:pPr>
              <w:pStyle w:val="TAC"/>
              <w:keepNext w:val="0"/>
              <w:keepLines w:val="0"/>
              <w:spacing w:line="256" w:lineRule="auto"/>
              <w:rPr>
                <w:rFonts w:cs="Arial"/>
              </w:rPr>
            </w:pPr>
            <w:r w:rsidRPr="004718F5">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3E66C4"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w:t>
            </w:r>
            <w:r w:rsidRPr="004718F5">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94F5D"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w:t>
            </w:r>
            <w:r w:rsidRPr="004718F5">
              <w:rPr>
                <w:rFonts w:cs="Arial"/>
              </w:rPr>
              <w:t>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0665477" w14:textId="1584E791" w:rsidR="00804B02" w:rsidRPr="004718F5" w:rsidRDefault="00804B02" w:rsidP="000422D1">
            <w:pPr>
              <w:pStyle w:val="TAC"/>
              <w:keepNext w:val="0"/>
              <w:keepLines w:val="0"/>
              <w:spacing w:line="256" w:lineRule="auto"/>
            </w:pPr>
            <w:r w:rsidRPr="004718F5">
              <w:t>-122.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60C31D1D" w14:textId="70BB941A" w:rsidR="00804B02" w:rsidRPr="004718F5" w:rsidRDefault="00804B02" w:rsidP="000422D1">
            <w:pPr>
              <w:pStyle w:val="TAC"/>
              <w:keepNext w:val="0"/>
              <w:keepLines w:val="0"/>
              <w:spacing w:line="256" w:lineRule="auto"/>
            </w:pPr>
            <w:r w:rsidRPr="004718F5">
              <w:t>-122.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1EC6A63C"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9A2BE0B"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63617F8A" w14:textId="5E3C7231"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2E66BF47" w14:textId="2A4D502E"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6C4E115" w14:textId="77777777" w:rsidR="00804B02" w:rsidRPr="004718F5" w:rsidRDefault="00804B02" w:rsidP="000422D1">
            <w:pPr>
              <w:overflowPunct/>
              <w:autoSpaceDE/>
              <w:autoSpaceDN/>
              <w:adjustRightInd/>
              <w:spacing w:after="0" w:line="256" w:lineRule="auto"/>
              <w:rPr>
                <w:rFonts w:ascii="Arial" w:eastAsia="PMingLiU"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FBB7C0"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6</w:t>
            </w:r>
            <w:r w:rsidRPr="004718F5">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C5016B"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6</w:t>
            </w:r>
            <w:r w:rsidRPr="004718F5">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D40FFC"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5</w:t>
            </w:r>
            <w:r w:rsidRPr="004718F5">
              <w:rPr>
                <w:rFonts w:cs="Arial"/>
              </w:rPr>
              <w:t>.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A75ED2B" w14:textId="77777777" w:rsidR="00804B02" w:rsidRPr="004718F5" w:rsidRDefault="00804B02" w:rsidP="000422D1">
            <w:pPr>
              <w:pStyle w:val="TAC"/>
              <w:keepNext w:val="0"/>
              <w:keepLines w:val="0"/>
              <w:spacing w:line="256" w:lineRule="auto"/>
              <w:rPr>
                <w:rFonts w:cs="Arial"/>
              </w:rPr>
            </w:pPr>
            <w:r w:rsidRPr="004718F5">
              <w:rPr>
                <w:rFonts w:cs="Arial"/>
              </w:rPr>
              <w:t>-</w:t>
            </w:r>
            <w:r w:rsidRPr="004718F5">
              <w:rPr>
                <w:rFonts w:cs="Arial"/>
                <w:lang w:eastAsia="zh-TW"/>
              </w:rPr>
              <w:t>85</w:t>
            </w:r>
            <w:r w:rsidRPr="004718F5">
              <w:rPr>
                <w:rFonts w:cs="Arial"/>
              </w:rPr>
              <w:t>.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18746C" w14:textId="578B4852" w:rsidR="00804B02" w:rsidRPr="004718F5" w:rsidRDefault="00804B02" w:rsidP="000422D1">
            <w:pPr>
              <w:pStyle w:val="TAC"/>
              <w:keepNext w:val="0"/>
              <w:keepLines w:val="0"/>
              <w:spacing w:line="256" w:lineRule="auto"/>
              <w:rPr>
                <w:sz w:val="16"/>
              </w:rPr>
            </w:pPr>
            <w:r w:rsidRPr="004718F5">
              <w:t>-1</w:t>
            </w:r>
            <w:r w:rsidRPr="004718F5">
              <w:rPr>
                <w:lang w:eastAsia="zh-TW"/>
              </w:rPr>
              <w:t>19</w:t>
            </w:r>
            <w:r w:rsidRPr="004718F5">
              <w:t>.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2A3718FF" w14:textId="77862AF3" w:rsidR="00804B02" w:rsidRPr="004718F5" w:rsidRDefault="00804B02" w:rsidP="000422D1">
            <w:pPr>
              <w:pStyle w:val="TAC"/>
              <w:keepNext w:val="0"/>
              <w:keepLines w:val="0"/>
              <w:spacing w:line="256" w:lineRule="auto"/>
              <w:rPr>
                <w:sz w:val="16"/>
              </w:rPr>
            </w:pPr>
            <w:r w:rsidRPr="004718F5">
              <w:t>-1</w:t>
            </w:r>
            <w:r w:rsidRPr="004718F5">
              <w:rPr>
                <w:lang w:eastAsia="zh-TW"/>
              </w:rPr>
              <w:t>19</w:t>
            </w:r>
            <w:r w:rsidRPr="004718F5">
              <w:t>.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703D7D87"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45E41D18" w14:textId="0C30878E" w:rsidR="00804B02" w:rsidRPr="004718F5" w:rsidRDefault="00804B02" w:rsidP="000422D1">
            <w:pPr>
              <w:pStyle w:val="TAL"/>
              <w:keepNext w:val="0"/>
              <w:keepLines w:val="0"/>
              <w:spacing w:line="256" w:lineRule="auto"/>
              <w:jc w:val="center"/>
              <w:rPr>
                <w:rFonts w:cs="Arial"/>
              </w:rPr>
            </w:pPr>
            <w:r w:rsidRPr="004718F5">
              <w:rPr>
                <w:rFonts w:cs="Arial"/>
              </w:rPr>
              <w:t>SS-SINR</w:t>
            </w:r>
            <w:r w:rsidR="000422D1" w:rsidRPr="004718F5">
              <w:rPr>
                <w:rFonts w:cs="Arial"/>
                <w:vertAlign w:val="superscript"/>
              </w:rPr>
              <w:t xml:space="preserve"> </w:t>
            </w:r>
            <w:r w:rsidRPr="004718F5">
              <w:rPr>
                <w:rFonts w:cs="Arial"/>
                <w:vertAlign w:val="superscript"/>
              </w:rPr>
              <w:t>Note3</w:t>
            </w:r>
          </w:p>
        </w:tc>
        <w:tc>
          <w:tcPr>
            <w:tcW w:w="1774" w:type="dxa"/>
            <w:tcBorders>
              <w:top w:val="single" w:sz="4" w:space="0" w:color="auto"/>
              <w:left w:val="single" w:sz="4" w:space="0" w:color="auto"/>
              <w:bottom w:val="single" w:sz="4" w:space="0" w:color="auto"/>
              <w:right w:val="single" w:sz="4" w:space="0" w:color="auto"/>
            </w:tcBorders>
            <w:hideMark/>
          </w:tcPr>
          <w:p w14:paraId="5B3CFEA1" w14:textId="77777777" w:rsidR="00804B02" w:rsidRPr="004718F5" w:rsidRDefault="00804B02" w:rsidP="000422D1">
            <w:pPr>
              <w:rPr>
                <w:rFonts w:cs="Arial"/>
              </w:rPr>
            </w:pPr>
          </w:p>
        </w:tc>
        <w:tc>
          <w:tcPr>
            <w:tcW w:w="970" w:type="dxa"/>
            <w:tcBorders>
              <w:top w:val="single" w:sz="4" w:space="0" w:color="auto"/>
              <w:left w:val="single" w:sz="4" w:space="0" w:color="auto"/>
              <w:bottom w:val="single" w:sz="4" w:space="0" w:color="auto"/>
              <w:right w:val="single" w:sz="4" w:space="0" w:color="auto"/>
            </w:tcBorders>
            <w:vAlign w:val="center"/>
            <w:hideMark/>
          </w:tcPr>
          <w:p w14:paraId="4E014951" w14:textId="77777777" w:rsidR="00804B02" w:rsidRPr="004718F5" w:rsidRDefault="00804B02" w:rsidP="000422D1">
            <w:pPr>
              <w:spacing w:after="0" w:line="256" w:lineRule="auto"/>
              <w:jc w:val="center"/>
              <w:rPr>
                <w:rFonts w:ascii="Arial" w:hAnsi="Arial" w:cs="Arial"/>
                <w:sz w:val="18"/>
                <w:szCs w:val="22"/>
              </w:rPr>
            </w:pPr>
            <w:r w:rsidRPr="004718F5">
              <w:rPr>
                <w:rFonts w:ascii="Arial" w:hAnsi="Arial" w:cs="Arial"/>
                <w:sz w:val="18"/>
                <w:szCs w:val="22"/>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226698AC" w14:textId="77777777" w:rsidR="00804B02" w:rsidRPr="004718F5" w:rsidRDefault="00804B02" w:rsidP="000422D1">
            <w:pPr>
              <w:pStyle w:val="TAC"/>
              <w:keepNext w:val="0"/>
              <w:keepLines w:val="0"/>
              <w:spacing w:line="256" w:lineRule="auto"/>
              <w:rPr>
                <w:rFonts w:cs="Arial"/>
              </w:rPr>
            </w:pPr>
            <w:r w:rsidRPr="004718F5">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FBB5B5" w14:textId="77777777" w:rsidR="00804B02" w:rsidRPr="004718F5" w:rsidRDefault="00804B02" w:rsidP="000422D1">
            <w:pPr>
              <w:pStyle w:val="TAC"/>
              <w:keepNext w:val="0"/>
              <w:keepLines w:val="0"/>
              <w:spacing w:line="256" w:lineRule="auto"/>
              <w:rPr>
                <w:rFonts w:cs="Arial"/>
              </w:rPr>
            </w:pPr>
            <w:r w:rsidRPr="004718F5">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776B592" w14:textId="77777777" w:rsidR="00804B02" w:rsidRPr="004718F5" w:rsidRDefault="00804B02" w:rsidP="000422D1">
            <w:pPr>
              <w:pStyle w:val="TAC"/>
              <w:keepNext w:val="0"/>
              <w:keepLines w:val="0"/>
              <w:spacing w:line="256" w:lineRule="auto"/>
              <w:rPr>
                <w:rFonts w:cs="Arial"/>
              </w:rPr>
            </w:pPr>
            <w:r w:rsidRPr="004718F5">
              <w:rPr>
                <w:rFonts w:cs="Arial"/>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20938F" w14:textId="77777777" w:rsidR="00804B02" w:rsidRPr="004718F5" w:rsidRDefault="00804B02" w:rsidP="000422D1">
            <w:pPr>
              <w:pStyle w:val="TAC"/>
              <w:keepNext w:val="0"/>
              <w:keepLines w:val="0"/>
              <w:spacing w:line="256" w:lineRule="auto"/>
              <w:rPr>
                <w:rFonts w:cs="Arial"/>
              </w:rPr>
            </w:pPr>
            <w:r w:rsidRPr="004718F5">
              <w:rPr>
                <w:rFonts w:cs="Arial"/>
              </w:rPr>
              <w:t>20</w:t>
            </w:r>
          </w:p>
        </w:tc>
        <w:tc>
          <w:tcPr>
            <w:tcW w:w="855" w:type="dxa"/>
            <w:tcBorders>
              <w:top w:val="single" w:sz="4" w:space="0" w:color="auto"/>
              <w:left w:val="single" w:sz="4" w:space="0" w:color="auto"/>
              <w:bottom w:val="single" w:sz="4" w:space="0" w:color="auto"/>
              <w:right w:val="single" w:sz="4" w:space="0" w:color="auto"/>
            </w:tcBorders>
            <w:hideMark/>
          </w:tcPr>
          <w:p w14:paraId="7CC98F8A" w14:textId="77777777" w:rsidR="00804B02" w:rsidRPr="004718F5" w:rsidRDefault="00804B02" w:rsidP="000422D1">
            <w:pPr>
              <w:pStyle w:val="TAC"/>
              <w:keepNext w:val="0"/>
              <w:keepLines w:val="0"/>
              <w:spacing w:line="256" w:lineRule="auto"/>
              <w:rPr>
                <w:rFonts w:cs="Arial"/>
              </w:rPr>
            </w:pPr>
            <w:r w:rsidRPr="004718F5">
              <w:t>-3.2</w:t>
            </w:r>
          </w:p>
        </w:tc>
        <w:tc>
          <w:tcPr>
            <w:tcW w:w="855" w:type="dxa"/>
            <w:tcBorders>
              <w:top w:val="single" w:sz="4" w:space="0" w:color="auto"/>
              <w:left w:val="single" w:sz="4" w:space="0" w:color="auto"/>
              <w:bottom w:val="single" w:sz="4" w:space="0" w:color="auto"/>
              <w:right w:val="single" w:sz="4" w:space="0" w:color="auto"/>
            </w:tcBorders>
            <w:hideMark/>
          </w:tcPr>
          <w:p w14:paraId="5B94A2FC" w14:textId="77777777" w:rsidR="00804B02" w:rsidRPr="004718F5" w:rsidRDefault="00804B02" w:rsidP="000422D1">
            <w:pPr>
              <w:pStyle w:val="TAC"/>
              <w:keepNext w:val="0"/>
              <w:keepLines w:val="0"/>
              <w:spacing w:line="256" w:lineRule="auto"/>
              <w:rPr>
                <w:rFonts w:cs="Arial"/>
              </w:rPr>
            </w:pPr>
            <w:r w:rsidRPr="004718F5">
              <w:t>-3.2</w:t>
            </w:r>
          </w:p>
        </w:tc>
      </w:tr>
      <w:tr w:rsidR="00804B02" w:rsidRPr="004718F5" w14:paraId="11FC96F5"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02059809" w14:textId="77777777" w:rsidR="00804B02" w:rsidRPr="004718F5" w:rsidRDefault="00804B02" w:rsidP="00494BBF">
            <w:pPr>
              <w:pStyle w:val="TAL"/>
              <w:keepLines w:val="0"/>
              <w:spacing w:line="256" w:lineRule="auto"/>
              <w:rPr>
                <w:rFonts w:cs="Arial"/>
              </w:rPr>
            </w:pPr>
            <w:r w:rsidRPr="004718F5">
              <w:rPr>
                <w:rFonts w:cs="Arial"/>
              </w:rPr>
              <w:t>Io</w:t>
            </w:r>
            <w:r w:rsidRPr="004718F5">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BA64BA4" w14:textId="22CA0A54" w:rsidR="00804B02" w:rsidRPr="004718F5" w:rsidRDefault="00804B02" w:rsidP="00494BBF">
            <w:pPr>
              <w:pStyle w:val="TAL"/>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25B0992A" w14:textId="467C7692" w:rsidR="00804B02" w:rsidRPr="004718F5" w:rsidRDefault="00804B02" w:rsidP="00494BBF">
            <w:pPr>
              <w:pStyle w:val="TAL"/>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02F0AEC9" w14:textId="77777777" w:rsidR="00804B02" w:rsidRPr="004718F5" w:rsidRDefault="00804B02" w:rsidP="00494BBF">
            <w:pPr>
              <w:pStyle w:val="TAC"/>
              <w:keepLines w:val="0"/>
              <w:spacing w:line="256" w:lineRule="auto"/>
              <w:rPr>
                <w:rFonts w:cs="Arial"/>
              </w:rPr>
            </w:pPr>
            <w:r w:rsidRPr="004718F5">
              <w:rPr>
                <w:rFonts w:cs="Arial"/>
              </w:rPr>
              <w:t>dBm/</w:t>
            </w:r>
          </w:p>
          <w:p w14:paraId="666E1648" w14:textId="77777777" w:rsidR="00804B02" w:rsidRPr="004718F5" w:rsidRDefault="00804B02" w:rsidP="00494BBF">
            <w:pPr>
              <w:pStyle w:val="TAC"/>
              <w:keepLines w:val="0"/>
              <w:spacing w:line="256" w:lineRule="auto"/>
              <w:rPr>
                <w:rFonts w:cs="Arial"/>
              </w:rPr>
            </w:pPr>
            <w:r w:rsidRPr="004718F5">
              <w:rPr>
                <w:rFonts w:cs="Arial"/>
              </w:rPr>
              <w:t>9.3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859AA04" w14:textId="77777777" w:rsidR="00804B02" w:rsidRPr="004718F5" w:rsidRDefault="00804B02" w:rsidP="00494BBF">
            <w:pPr>
              <w:pStyle w:val="TAC"/>
              <w:keepLines w:val="0"/>
              <w:spacing w:line="256" w:lineRule="auto"/>
              <w:rPr>
                <w:rFonts w:cs="Arial"/>
              </w:rPr>
            </w:pPr>
            <w:r w:rsidRPr="004718F5">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DC2E7A" w14:textId="77777777" w:rsidR="00804B02" w:rsidRPr="004718F5" w:rsidRDefault="00804B02" w:rsidP="00494BBF">
            <w:pPr>
              <w:pStyle w:val="TAC"/>
              <w:keepLines w:val="0"/>
              <w:spacing w:line="256" w:lineRule="auto"/>
              <w:rPr>
                <w:rFonts w:cs="Arial"/>
              </w:rPr>
            </w:pPr>
            <w:r w:rsidRPr="004718F5">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23EFBBB0" w14:textId="77777777" w:rsidR="00804B02" w:rsidRPr="004718F5" w:rsidRDefault="00804B02" w:rsidP="00494BBF">
            <w:pPr>
              <w:pStyle w:val="TAC"/>
              <w:keepLines w:val="0"/>
              <w:spacing w:line="256" w:lineRule="auto"/>
              <w:rPr>
                <w:rFonts w:cs="Arial"/>
              </w:rPr>
            </w:pPr>
            <w:r w:rsidRPr="004718F5">
              <w:rPr>
                <w:rFonts w:cs="Arial"/>
              </w:rPr>
              <w:t>-60.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001FB6" w14:textId="77777777" w:rsidR="00804B02" w:rsidRPr="004718F5" w:rsidRDefault="00804B02" w:rsidP="00494BBF">
            <w:pPr>
              <w:pStyle w:val="TAC"/>
              <w:keepLines w:val="0"/>
              <w:spacing w:line="256" w:lineRule="auto"/>
              <w:rPr>
                <w:rFonts w:cs="Arial"/>
              </w:rPr>
            </w:pPr>
            <w:r w:rsidRPr="004718F5">
              <w:rPr>
                <w:rFonts w:cs="Arial"/>
              </w:rPr>
              <w:t>-60.5</w:t>
            </w:r>
          </w:p>
        </w:tc>
        <w:tc>
          <w:tcPr>
            <w:tcW w:w="855" w:type="dxa"/>
            <w:tcBorders>
              <w:top w:val="single" w:sz="4" w:space="0" w:color="auto"/>
              <w:left w:val="single" w:sz="4" w:space="0" w:color="auto"/>
              <w:bottom w:val="single" w:sz="4" w:space="0" w:color="auto"/>
              <w:right w:val="single" w:sz="4" w:space="0" w:color="auto"/>
            </w:tcBorders>
            <w:vAlign w:val="center"/>
            <w:hideMark/>
          </w:tcPr>
          <w:p w14:paraId="02CD5B9E" w14:textId="62D18653" w:rsidR="00804B02" w:rsidRPr="004718F5" w:rsidRDefault="00804B02" w:rsidP="00494BBF">
            <w:pPr>
              <w:pStyle w:val="TAC"/>
              <w:keepLines w:val="0"/>
              <w:spacing w:line="256" w:lineRule="auto"/>
              <w:rPr>
                <w:rFonts w:cs="Arial"/>
              </w:rPr>
            </w:pPr>
            <w:r w:rsidRPr="004718F5">
              <w:rPr>
                <w:rFonts w:cs="Arial"/>
              </w:rPr>
              <w:t>-89.85+</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406F5A" w14:textId="75101849" w:rsidR="00804B02" w:rsidRPr="004718F5" w:rsidRDefault="00804B02" w:rsidP="00494BBF">
            <w:pPr>
              <w:pStyle w:val="TAC"/>
              <w:keepLines w:val="0"/>
              <w:spacing w:line="256" w:lineRule="auto"/>
              <w:rPr>
                <w:rFonts w:cs="Arial"/>
              </w:rPr>
            </w:pPr>
            <w:r w:rsidRPr="004718F5">
              <w:rPr>
                <w:rFonts w:cs="Arial"/>
              </w:rPr>
              <w:t>-89.8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F67A355"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237F58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57D2B1DA" w14:textId="3487CAF0" w:rsidR="00804B02" w:rsidRPr="004718F5" w:rsidRDefault="00804B02" w:rsidP="000422D1">
            <w:pPr>
              <w:pStyle w:val="TAL"/>
              <w:keepNext w:val="0"/>
              <w:keepLines w:val="0"/>
              <w:spacing w:line="256" w:lineRule="auto"/>
              <w:rPr>
                <w:rFonts w:cs="Arial"/>
              </w:rPr>
            </w:pPr>
            <w:r w:rsidRPr="004718F5">
              <w:rPr>
                <w:rFonts w:cs="Arial"/>
              </w:rPr>
              <w:t>Config</w:t>
            </w:r>
            <w:r w:rsidR="000422D1" w:rsidRPr="004718F5">
              <w:rPr>
                <w:rFonts w:eastAsia="Malgun Gothic"/>
                <w:szCs w:val="18"/>
              </w:rPr>
              <w:t xml:space="preserve"> </w:t>
            </w:r>
            <w:r w:rsidRPr="004718F5">
              <w:rPr>
                <w:rFonts w:eastAsia="Calibri" w:cs="Arial"/>
                <w:szCs w:val="22"/>
              </w:rPr>
              <w:t>3,6</w:t>
            </w:r>
          </w:p>
        </w:tc>
        <w:tc>
          <w:tcPr>
            <w:tcW w:w="1774" w:type="dxa"/>
            <w:tcBorders>
              <w:top w:val="single" w:sz="4" w:space="0" w:color="auto"/>
              <w:left w:val="single" w:sz="4" w:space="0" w:color="auto"/>
              <w:bottom w:val="single" w:sz="4" w:space="0" w:color="auto"/>
              <w:right w:val="single" w:sz="4" w:space="0" w:color="auto"/>
            </w:tcBorders>
            <w:hideMark/>
          </w:tcPr>
          <w:p w14:paraId="48FDDD6C" w14:textId="047C90C1" w:rsidR="00804B02" w:rsidRPr="004718F5" w:rsidRDefault="00804B02" w:rsidP="000422D1">
            <w:pPr>
              <w:pStyle w:val="TAL"/>
              <w:keepNext w:val="0"/>
              <w:keepLines w:val="0"/>
              <w:spacing w:line="256" w:lineRule="auto"/>
              <w:rPr>
                <w:rFonts w:cs="Arial"/>
              </w:rPr>
            </w:pPr>
            <w:r w:rsidRPr="004718F5">
              <w:rPr>
                <w:rFonts w:cs="Arial"/>
              </w:rPr>
              <w:t>Depending</w:t>
            </w:r>
            <w:r w:rsidR="000422D1" w:rsidRPr="004718F5">
              <w:rPr>
                <w:rFonts w:cs="Arial"/>
              </w:rPr>
              <w:t xml:space="preserve"> </w:t>
            </w:r>
            <w:r w:rsidRPr="004718F5">
              <w:rPr>
                <w:rFonts w:cs="Arial"/>
              </w:rPr>
              <w:t>on</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4E246149" w14:textId="77777777" w:rsidR="00804B02" w:rsidRPr="004718F5" w:rsidRDefault="00804B02" w:rsidP="000422D1">
            <w:pPr>
              <w:pStyle w:val="TAC"/>
              <w:keepNext w:val="0"/>
              <w:keepLines w:val="0"/>
              <w:spacing w:line="256" w:lineRule="auto"/>
              <w:rPr>
                <w:rFonts w:cs="Arial"/>
              </w:rPr>
            </w:pPr>
            <w:r w:rsidRPr="004718F5">
              <w:rPr>
                <w:rFonts w:cs="Arial"/>
              </w:rPr>
              <w:t>dBm/</w:t>
            </w:r>
          </w:p>
          <w:p w14:paraId="64B4FA52" w14:textId="77777777" w:rsidR="00804B02" w:rsidRPr="004718F5" w:rsidRDefault="00804B02" w:rsidP="000422D1">
            <w:pPr>
              <w:pStyle w:val="TAC"/>
              <w:keepNext w:val="0"/>
              <w:keepLines w:val="0"/>
              <w:spacing w:line="256" w:lineRule="auto"/>
              <w:rPr>
                <w:rFonts w:cs="Arial"/>
              </w:rPr>
            </w:pPr>
            <w:r w:rsidRPr="004718F5">
              <w:rPr>
                <w:rFonts w:cs="Arial"/>
              </w:rPr>
              <w:t>38.1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3FC9A" w14:textId="77777777" w:rsidR="00804B02" w:rsidRPr="004718F5" w:rsidRDefault="00804B02" w:rsidP="000422D1">
            <w:pPr>
              <w:pStyle w:val="TAC"/>
              <w:keepNext w:val="0"/>
              <w:keepLines w:val="0"/>
              <w:spacing w:line="256" w:lineRule="auto"/>
              <w:rPr>
                <w:rFonts w:cs="Arial"/>
              </w:rPr>
            </w:pPr>
            <w:r w:rsidRPr="004718F5">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2E4722" w14:textId="77777777" w:rsidR="00804B02" w:rsidRPr="004718F5" w:rsidRDefault="00804B02" w:rsidP="000422D1">
            <w:pPr>
              <w:pStyle w:val="TAC"/>
              <w:keepNext w:val="0"/>
              <w:keepLines w:val="0"/>
              <w:spacing w:line="256" w:lineRule="auto"/>
              <w:rPr>
                <w:rFonts w:cs="Arial"/>
              </w:rPr>
            </w:pPr>
            <w:r w:rsidRPr="004718F5">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BBD1D" w14:textId="77777777" w:rsidR="00804B02" w:rsidRPr="004718F5" w:rsidRDefault="00804B02" w:rsidP="000422D1">
            <w:pPr>
              <w:pStyle w:val="TAC"/>
              <w:keepNext w:val="0"/>
              <w:keepLines w:val="0"/>
              <w:spacing w:line="256" w:lineRule="auto"/>
              <w:rPr>
                <w:rFonts w:cs="Arial"/>
              </w:rPr>
            </w:pPr>
            <w:r w:rsidRPr="004718F5">
              <w:rPr>
                <w:rFonts w:cs="Arial"/>
              </w:rPr>
              <w:t>-54.41</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2F29A" w14:textId="77777777" w:rsidR="00804B02" w:rsidRPr="004718F5" w:rsidRDefault="00804B02" w:rsidP="000422D1">
            <w:pPr>
              <w:pStyle w:val="TAC"/>
              <w:keepNext w:val="0"/>
              <w:keepLines w:val="0"/>
              <w:spacing w:line="256" w:lineRule="auto"/>
              <w:rPr>
                <w:rFonts w:cs="Arial"/>
              </w:rPr>
            </w:pPr>
            <w:r w:rsidRPr="004718F5">
              <w:rPr>
                <w:rFonts w:cs="Arial"/>
              </w:rPr>
              <w:t>-54.41</w:t>
            </w:r>
          </w:p>
        </w:tc>
        <w:tc>
          <w:tcPr>
            <w:tcW w:w="855" w:type="dxa"/>
            <w:tcBorders>
              <w:top w:val="single" w:sz="4" w:space="0" w:color="auto"/>
              <w:left w:val="single" w:sz="4" w:space="0" w:color="auto"/>
              <w:bottom w:val="single" w:sz="4" w:space="0" w:color="auto"/>
              <w:right w:val="single" w:sz="4" w:space="0" w:color="auto"/>
            </w:tcBorders>
            <w:vAlign w:val="center"/>
            <w:hideMark/>
          </w:tcPr>
          <w:p w14:paraId="3161DB75" w14:textId="12ABA906" w:rsidR="00804B02" w:rsidRPr="004718F5" w:rsidRDefault="00804B02" w:rsidP="000422D1">
            <w:pPr>
              <w:pStyle w:val="TAC"/>
              <w:keepNext w:val="0"/>
              <w:keepLines w:val="0"/>
              <w:spacing w:line="256" w:lineRule="auto"/>
              <w:rPr>
                <w:rFonts w:eastAsia="PMingLiU" w:cs="Arial"/>
              </w:rPr>
            </w:pPr>
            <w:r w:rsidRPr="004718F5">
              <w:rPr>
                <w:rFonts w:cs="Arial"/>
              </w:rPr>
              <w:t>-83.75+</w:t>
            </w:r>
            <w:r w:rsidR="000422D1" w:rsidRPr="004718F5">
              <w:rPr>
                <w:rFonts w:cs="Arial"/>
              </w:rPr>
              <w:t xml:space="preserve"> </w:t>
            </w:r>
            <w:r w:rsidRPr="004718F5">
              <w:rPr>
                <w:rFonts w:cs="Arial"/>
              </w:rPr>
              <w:t>Δ</w:t>
            </w:r>
            <w:r w:rsidRPr="004718F5">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22CE55C" w14:textId="6EB56C12" w:rsidR="00804B02" w:rsidRPr="004718F5" w:rsidRDefault="00804B02" w:rsidP="000422D1">
            <w:pPr>
              <w:pStyle w:val="TAC"/>
              <w:keepNext w:val="0"/>
              <w:keepLines w:val="0"/>
              <w:spacing w:line="256" w:lineRule="auto"/>
              <w:rPr>
                <w:rFonts w:eastAsia="PMingLiU" w:cs="Arial"/>
              </w:rPr>
            </w:pPr>
            <w:r w:rsidRPr="004718F5">
              <w:rPr>
                <w:rFonts w:cs="Arial"/>
              </w:rPr>
              <w:t>-83.75+</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541A327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5F1D477" w14:textId="361A9953" w:rsidR="00804B02" w:rsidRPr="004718F5" w:rsidRDefault="00804B02" w:rsidP="000422D1">
            <w:pPr>
              <w:pStyle w:val="TAL"/>
              <w:keepNext w:val="0"/>
              <w:keepLines w:val="0"/>
              <w:spacing w:line="256" w:lineRule="auto"/>
              <w:rPr>
                <w:rFonts w:cs="Arial"/>
              </w:rPr>
            </w:pPr>
            <w:r w:rsidRPr="004718F5">
              <w:rPr>
                <w:rFonts w:cs="Arial"/>
              </w:rPr>
              <w:t>Propagation</w:t>
            </w:r>
            <w:r w:rsidR="000422D1" w:rsidRPr="004718F5">
              <w:rPr>
                <w:rFonts w:cs="Arial"/>
              </w:rPr>
              <w:t xml:space="preserve"> </w:t>
            </w:r>
            <w:r w:rsidRPr="004718F5">
              <w:rPr>
                <w:rFonts w:cs="Arial"/>
              </w:rPr>
              <w:t>condi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497091E0" w14:textId="77777777" w:rsidR="00804B02" w:rsidRPr="004718F5" w:rsidRDefault="00804B02" w:rsidP="000422D1">
            <w:pPr>
              <w:pStyle w:val="TAC"/>
              <w:keepNext w:val="0"/>
              <w:keepLines w:val="0"/>
              <w:spacing w:line="256" w:lineRule="auto"/>
              <w:rPr>
                <w:rFonts w:cs="Arial"/>
              </w:rPr>
            </w:pPr>
            <w:r w:rsidRPr="004718F5">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E992480" w14:textId="77777777" w:rsidR="00804B02" w:rsidRPr="004718F5" w:rsidRDefault="00804B02" w:rsidP="000422D1">
            <w:pPr>
              <w:pStyle w:val="TAC"/>
              <w:keepNext w:val="0"/>
              <w:keepLines w:val="0"/>
              <w:spacing w:line="256" w:lineRule="auto"/>
              <w:rPr>
                <w:rFonts w:cs="Arial"/>
              </w:rPr>
            </w:pPr>
            <w:r w:rsidRPr="004718F5">
              <w:rPr>
                <w:rFonts w:cs="Arial"/>
              </w:rPr>
              <w:t>AWGN</w:t>
            </w:r>
          </w:p>
        </w:tc>
      </w:tr>
      <w:tr w:rsidR="00804B02" w:rsidRPr="004718F5" w14:paraId="535D40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C0E0148" w14:textId="784930DE" w:rsidR="00804B02" w:rsidRPr="004718F5" w:rsidRDefault="00804B02" w:rsidP="000422D1">
            <w:pPr>
              <w:pStyle w:val="TAL"/>
              <w:keepNext w:val="0"/>
              <w:keepLines w:val="0"/>
              <w:spacing w:line="256" w:lineRule="auto"/>
              <w:rPr>
                <w:rFonts w:cs="Arial"/>
              </w:rPr>
            </w:pPr>
            <w:r w:rsidRPr="004718F5">
              <w:rPr>
                <w:rFonts w:cs="Arial"/>
              </w:rPr>
              <w:t>Antenna</w:t>
            </w:r>
            <w:r w:rsidR="000422D1" w:rsidRPr="004718F5">
              <w:rPr>
                <w:rFonts w:cs="Arial"/>
              </w:rPr>
              <w:t xml:space="preserve"> </w:t>
            </w:r>
            <w:r w:rsidRPr="004718F5">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1053CDAC" w14:textId="77777777" w:rsidR="00804B02" w:rsidRPr="004718F5" w:rsidRDefault="00804B02" w:rsidP="000422D1">
            <w:pPr>
              <w:pStyle w:val="TAC"/>
              <w:keepNext w:val="0"/>
              <w:keepLines w:val="0"/>
              <w:spacing w:line="256" w:lineRule="auto"/>
              <w:rPr>
                <w:rFonts w:cs="Arial"/>
              </w:rPr>
            </w:pPr>
            <w:r w:rsidRPr="004718F5">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A0600E5" w14:textId="77777777" w:rsidR="00804B02" w:rsidRPr="004718F5" w:rsidRDefault="00804B02" w:rsidP="000422D1">
            <w:pPr>
              <w:pStyle w:val="TAC"/>
              <w:keepNext w:val="0"/>
              <w:keepLines w:val="0"/>
              <w:spacing w:line="256" w:lineRule="auto"/>
              <w:rPr>
                <w:rFonts w:cs="Arial"/>
              </w:rPr>
            </w:pPr>
            <w:r w:rsidRPr="004718F5">
              <w:rPr>
                <w:rFonts w:cs="Arial"/>
              </w:rPr>
              <w:t>1x2</w:t>
            </w:r>
          </w:p>
        </w:tc>
      </w:tr>
      <w:tr w:rsidR="00804B02" w:rsidRPr="004718F5" w14:paraId="25CD1789" w14:textId="77777777" w:rsidTr="000422D1">
        <w:trPr>
          <w:jc w:val="center"/>
        </w:trPr>
        <w:tc>
          <w:tcPr>
            <w:tcW w:w="9718" w:type="dxa"/>
            <w:gridSpan w:val="10"/>
            <w:tcBorders>
              <w:top w:val="single" w:sz="4" w:space="0" w:color="auto"/>
              <w:left w:val="single" w:sz="4" w:space="0" w:color="auto"/>
              <w:bottom w:val="single" w:sz="4" w:space="0" w:color="auto"/>
              <w:right w:val="single" w:sz="4" w:space="0" w:color="auto"/>
            </w:tcBorders>
            <w:vAlign w:val="center"/>
            <w:hideMark/>
          </w:tcPr>
          <w:p w14:paraId="3B92DDB0" w14:textId="0193A1DF"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0C4F701F" w14:textId="718D4ECB"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rFonts w:eastAsia="Calibri" w:cs="v4.2.0"/>
                <w:position w:val="-12"/>
                <w:szCs w:val="22"/>
              </w:rPr>
              <w:object w:dxaOrig="450" w:dyaOrig="285" w14:anchorId="768F4FEE">
                <v:shape id="_x0000_i1231" type="#_x0000_t75" style="width:20.4pt;height:15.6pt" o:ole="" fillcolor="window">
                  <v:imagedata r:id="rId9" o:title=""/>
                </v:shape>
                <o:OLEObject Type="Embed" ProgID="Equation.3" ShapeID="_x0000_i1231" DrawAspect="Content" ObjectID="_1774785986" r:id="rId249"/>
              </w:objec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5E8D1E2A" w14:textId="2FAE289E"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SS-SINR,</w:t>
            </w:r>
            <w:r w:rsidR="000422D1" w:rsidRPr="004718F5">
              <w:t xml:space="preserve"> </w:t>
            </w:r>
            <w:r w:rsidR="00804B02" w:rsidRPr="004718F5">
              <w:t>SS-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66CB2758" w14:textId="500BF6D1"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SS-SINR,</w:t>
            </w:r>
            <w:r w:rsidR="000422D1" w:rsidRPr="004718F5">
              <w:t xml:space="preserve"> </w:t>
            </w:r>
            <w:r w:rsidR="00804B02" w:rsidRPr="004718F5">
              <w:t>SS-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1AB13F00" w14:textId="5CA70D96" w:rsidR="00804B02" w:rsidRPr="004718F5" w:rsidRDefault="009F1B34" w:rsidP="000422D1">
            <w:pPr>
              <w:pStyle w:val="TAN"/>
              <w:keepNext w:val="0"/>
              <w:keepLines w:val="0"/>
              <w:spacing w:line="256" w:lineRule="auto"/>
            </w:pPr>
            <w:r w:rsidRPr="004718F5">
              <w:t>NOTE</w:t>
            </w:r>
            <w:r w:rsidR="000422D1" w:rsidRPr="004718F5">
              <w:t xml:space="preserve"> </w:t>
            </w:r>
            <w:r w:rsidRPr="004718F5">
              <w:t>5:</w:t>
            </w:r>
            <w:r w:rsidR="00804B02" w:rsidRPr="004718F5">
              <w:tab/>
            </w:r>
            <w:r w:rsidR="00804B02" w:rsidRPr="004718F5">
              <w:rPr>
                <w:rFonts w:cs="Arial"/>
              </w:rPr>
              <w:t>Δ</w:t>
            </w:r>
            <w:r w:rsidR="00804B02" w:rsidRPr="004718F5">
              <w:rPr>
                <w:rFonts w:cs="Arial"/>
                <w:vertAlign w:val="subscript"/>
              </w:rPr>
              <w:t>BG_offset</w:t>
            </w:r>
            <w:r w:rsidR="000422D1" w:rsidRPr="004718F5">
              <w:rPr>
                <w:rFonts w:cs="Arial"/>
                <w:vertAlign w:val="subscript"/>
              </w:rPr>
              <w:t xml:space="preserve"> </w:t>
            </w:r>
            <w:r w:rsidR="00804B02" w:rsidRPr="004718F5">
              <w:rPr>
                <w:rFonts w:cs="Arial"/>
              </w:rPr>
              <w:t>is</w:t>
            </w:r>
            <w:r w:rsidR="000422D1" w:rsidRPr="004718F5">
              <w:rPr>
                <w:rFonts w:cs="Arial"/>
              </w:rPr>
              <w:t xml:space="preserve"> </w:t>
            </w:r>
            <w:r w:rsidR="00804B02" w:rsidRPr="004718F5">
              <w:rPr>
                <w:rFonts w:cs="Arial"/>
              </w:rPr>
              <w:t>defined</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clause</w:t>
            </w:r>
            <w:r w:rsidR="000422D1" w:rsidRPr="004718F5">
              <w:rPr>
                <w:rFonts w:cs="Arial"/>
              </w:rPr>
              <w:t xml:space="preserve"> </w:t>
            </w:r>
            <w:r w:rsidR="00804B02" w:rsidRPr="004718F5">
              <w:rPr>
                <w:rFonts w:cs="Arial"/>
              </w:rPr>
              <w:t>3A.4,</w:t>
            </w:r>
            <w:r w:rsidR="000422D1" w:rsidRPr="004718F5">
              <w:rPr>
                <w:rFonts w:cs="Arial"/>
              </w:rPr>
              <w:t xml:space="preserve"> </w:t>
            </w:r>
            <w:r w:rsidR="00804B02" w:rsidRPr="004718F5">
              <w:rPr>
                <w:rFonts w:cs="Arial"/>
              </w:rPr>
              <w:t>Table</w:t>
            </w:r>
            <w:r w:rsidR="000422D1" w:rsidRPr="004718F5">
              <w:rPr>
                <w:rFonts w:cs="Arial"/>
              </w:rPr>
              <w:t xml:space="preserve"> </w:t>
            </w:r>
            <w:r w:rsidR="00804B02" w:rsidRPr="004718F5">
              <w:rPr>
                <w:rFonts w:cs="Arial"/>
              </w:rPr>
              <w:t>3A.4.1-2</w:t>
            </w:r>
            <w:r w:rsidR="00992D14" w:rsidRPr="004718F5">
              <w:rPr>
                <w:rFonts w:cs="Arial"/>
              </w:rPr>
              <w:t>.</w:t>
            </w:r>
          </w:p>
          <w:p w14:paraId="1CCAA949" w14:textId="21F42078" w:rsidR="00804B02" w:rsidRPr="004718F5" w:rsidRDefault="009F1B34"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6:</w:t>
            </w:r>
            <w:r w:rsidR="00804B02" w:rsidRPr="004718F5">
              <w:rPr>
                <w:rFonts w:cs="Arial"/>
              </w:rPr>
              <w:tab/>
              <w:t>The</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configuration</w:t>
            </w:r>
            <w:r w:rsidR="000422D1" w:rsidRPr="004718F5">
              <w:rPr>
                <w:rFonts w:cs="Arial"/>
              </w:rPr>
              <w:t xml:space="preserve"> </w:t>
            </w:r>
            <w:r w:rsidR="00804B02" w:rsidRPr="004718F5">
              <w:rPr>
                <w:rFonts w:cs="Arial"/>
              </w:rPr>
              <w:t>excludes</w:t>
            </w:r>
            <w:r w:rsidR="000422D1" w:rsidRPr="004718F5">
              <w:rPr>
                <w:rFonts w:cs="Arial"/>
              </w:rPr>
              <w:t xml:space="preserve"> </w:t>
            </w:r>
            <w:r w:rsidR="00804B02" w:rsidRPr="004718F5">
              <w:rPr>
                <w:rFonts w:cs="Arial"/>
              </w:rPr>
              <w:t>support</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it</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required</w: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ru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on</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release</w:t>
            </w:r>
            <w:r w:rsidR="000422D1" w:rsidRPr="004718F5">
              <w:rPr>
                <w:rFonts w:cs="Arial"/>
              </w:rPr>
              <w:t xml:space="preserve"> </w:t>
            </w:r>
            <w:r w:rsidR="00804B02" w:rsidRPr="004718F5">
              <w:rPr>
                <w:rFonts w:cs="Arial"/>
              </w:rPr>
              <w:t>of</w:t>
            </w:r>
            <w:r w:rsidR="000422D1" w:rsidRPr="004718F5">
              <w:rPr>
                <w:rFonts w:cs="Arial"/>
              </w:rPr>
              <w:t xml:space="preserve"> </w:t>
            </w:r>
            <w:r w:rsidR="00804B02" w:rsidRPr="004718F5">
              <w:rPr>
                <w:rFonts w:cs="Arial"/>
              </w:rPr>
              <w:t>the</w:t>
            </w:r>
            <w:r w:rsidR="000422D1" w:rsidRPr="004718F5">
              <w:rPr>
                <w:rFonts w:cs="Arial"/>
              </w:rPr>
              <w:t xml:space="preserve"> </w:t>
            </w:r>
            <w:r w:rsidR="00804B02" w:rsidRPr="004718F5">
              <w:rPr>
                <w:rFonts w:cs="Arial"/>
              </w:rPr>
              <w:t>specification</w:t>
            </w:r>
            <w:r w:rsidR="00992D14" w:rsidRPr="004718F5">
              <w:rPr>
                <w:rFonts w:cs="Arial"/>
              </w:rPr>
              <w:t>.</w:t>
            </w:r>
          </w:p>
        </w:tc>
      </w:tr>
    </w:tbl>
    <w:p w14:paraId="480C9738" w14:textId="77777777" w:rsidR="00804B02" w:rsidRPr="004718F5" w:rsidRDefault="00804B02" w:rsidP="000422D1">
      <w:pPr>
        <w:rPr>
          <w:rFonts w:eastAsia="PMingLiU"/>
        </w:rPr>
      </w:pPr>
    </w:p>
    <w:p w14:paraId="26121EE1" w14:textId="77777777" w:rsidR="00804B02" w:rsidRPr="004718F5" w:rsidRDefault="00804B02" w:rsidP="000422D1">
      <w:pPr>
        <w:pStyle w:val="TH"/>
        <w:keepNext w:val="0"/>
        <w:keepLines w:val="0"/>
      </w:pPr>
      <w:r w:rsidRPr="004718F5">
        <w:t>Table 4.7.3.2.1.5-2: SS-SINR Inter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718F5" w14:paraId="71E9A66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03767EB" w14:textId="77777777" w:rsidR="00804B02" w:rsidRPr="004718F5"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89A7578" w14:textId="17EE6820"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9940EE" w14:textId="6E51A136" w:rsidR="00804B02" w:rsidRPr="004718F5" w:rsidRDefault="00804B02" w:rsidP="000422D1">
            <w:pPr>
              <w:pStyle w:val="TAH"/>
              <w:keepNext w:val="0"/>
              <w:keepLines w:val="0"/>
              <w:spacing w:line="256" w:lineRule="auto"/>
            </w:pPr>
            <w:r w:rsidRPr="004718F5">
              <w:t>Test</w:t>
            </w:r>
            <w:r w:rsidR="000422D1" w:rsidRPr="004718F5">
              <w:t xml:space="preserve"> </w:t>
            </w:r>
            <w:r w:rsidRPr="004718F5">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1A5CB71D" w14:textId="0FD02088" w:rsidR="00804B02" w:rsidRPr="004718F5" w:rsidRDefault="00804B02" w:rsidP="000422D1">
            <w:pPr>
              <w:pStyle w:val="TAH"/>
              <w:keepNext w:val="0"/>
              <w:keepLines w:val="0"/>
              <w:spacing w:line="256" w:lineRule="auto"/>
            </w:pPr>
            <w:r w:rsidRPr="004718F5">
              <w:t>Test</w:t>
            </w:r>
            <w:r w:rsidR="000422D1" w:rsidRPr="004718F5">
              <w:t xml:space="preserve"> </w:t>
            </w:r>
            <w:r w:rsidRPr="004718F5">
              <w:t>3</w:t>
            </w:r>
          </w:p>
        </w:tc>
      </w:tr>
      <w:tr w:rsidR="00804B02" w:rsidRPr="004718F5" w14:paraId="5B69F8C8"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BA1B993" w14:textId="77777777" w:rsidR="00804B02" w:rsidRPr="004718F5"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659157D" w14:textId="5125B46B"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529A5B7D" w14:textId="19B5C301"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c>
          <w:tcPr>
            <w:tcW w:w="2307" w:type="dxa"/>
            <w:tcBorders>
              <w:top w:val="single" w:sz="4" w:space="0" w:color="auto"/>
              <w:left w:val="single" w:sz="4" w:space="0" w:color="auto"/>
              <w:bottom w:val="single" w:sz="4" w:space="0" w:color="auto"/>
              <w:right w:val="single" w:sz="4" w:space="0" w:color="auto"/>
            </w:tcBorders>
            <w:hideMark/>
          </w:tcPr>
          <w:p w14:paraId="06B4A6A7" w14:textId="354213B3" w:rsidR="00804B02" w:rsidRPr="004718F5" w:rsidRDefault="00804B02" w:rsidP="000422D1">
            <w:pPr>
              <w:pStyle w:val="TAC"/>
              <w:keepNext w:val="0"/>
              <w:keepLines w:val="0"/>
              <w:spacing w:line="256" w:lineRule="auto"/>
            </w:pPr>
            <w:r w:rsidRPr="004718F5">
              <w:t>All</w:t>
            </w:r>
            <w:r w:rsidR="000422D1" w:rsidRPr="004718F5">
              <w:t xml:space="preserve"> </w:t>
            </w:r>
            <w:r w:rsidRPr="004718F5">
              <w:t>bands</w:t>
            </w:r>
          </w:p>
        </w:tc>
      </w:tr>
      <w:tr w:rsidR="00804B02" w:rsidRPr="004718F5" w14:paraId="62507756"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79FFA1" w14:textId="21B14134" w:rsidR="00804B02" w:rsidRPr="004718F5" w:rsidRDefault="00804B02" w:rsidP="000422D1">
            <w:pPr>
              <w:pStyle w:val="TAC"/>
              <w:keepNext w:val="0"/>
              <w:keepLines w:val="0"/>
              <w:spacing w:line="256" w:lineRule="auto"/>
            </w:pPr>
            <w:r w:rsidRPr="004718F5">
              <w:t>Normal</w:t>
            </w:r>
            <w:r w:rsidR="000422D1" w:rsidRPr="004718F5">
              <w:t xml:space="preserve"> </w:t>
            </w:r>
            <w:r w:rsidRPr="004718F5">
              <w:t>Conditions</w:t>
            </w:r>
          </w:p>
        </w:tc>
      </w:tr>
      <w:tr w:rsidR="00804B02" w:rsidRPr="004718F5" w14:paraId="7618CA34"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3FF12C1" w14:textId="258C61D0"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B7F6143" w14:textId="77777777" w:rsidR="00804B02" w:rsidRPr="004718F5" w:rsidRDefault="00804B02" w:rsidP="000422D1">
            <w:pPr>
              <w:pStyle w:val="TAC"/>
              <w:keepNext w:val="0"/>
              <w:keepLines w:val="0"/>
              <w:spacing w:line="256" w:lineRule="auto"/>
            </w:pPr>
            <w:r w:rsidRPr="004718F5">
              <w:t>SS-SINR_35</w:t>
            </w:r>
          </w:p>
        </w:tc>
        <w:tc>
          <w:tcPr>
            <w:tcW w:w="1946" w:type="dxa"/>
            <w:tcBorders>
              <w:top w:val="single" w:sz="4" w:space="0" w:color="auto"/>
              <w:left w:val="single" w:sz="4" w:space="0" w:color="auto"/>
              <w:bottom w:val="single" w:sz="4" w:space="0" w:color="auto"/>
              <w:right w:val="single" w:sz="4" w:space="0" w:color="auto"/>
            </w:tcBorders>
            <w:hideMark/>
          </w:tcPr>
          <w:p w14:paraId="50C31770" w14:textId="77777777" w:rsidR="00804B02" w:rsidRPr="004718F5" w:rsidRDefault="00804B02" w:rsidP="000422D1">
            <w:pPr>
              <w:pStyle w:val="TAC"/>
              <w:keepNext w:val="0"/>
              <w:keepLines w:val="0"/>
              <w:spacing w:line="256" w:lineRule="auto"/>
            </w:pPr>
            <w:r w:rsidRPr="004718F5">
              <w:t>SS-SINR_79</w:t>
            </w:r>
          </w:p>
        </w:tc>
        <w:tc>
          <w:tcPr>
            <w:tcW w:w="2307" w:type="dxa"/>
            <w:tcBorders>
              <w:top w:val="single" w:sz="4" w:space="0" w:color="auto"/>
              <w:left w:val="single" w:sz="4" w:space="0" w:color="auto"/>
              <w:bottom w:val="single" w:sz="4" w:space="0" w:color="auto"/>
              <w:right w:val="single" w:sz="4" w:space="0" w:color="auto"/>
            </w:tcBorders>
            <w:hideMark/>
          </w:tcPr>
          <w:p w14:paraId="67670431" w14:textId="77777777" w:rsidR="00804B02" w:rsidRPr="004718F5" w:rsidRDefault="00804B02" w:rsidP="000422D1">
            <w:pPr>
              <w:pStyle w:val="TAC"/>
              <w:keepNext w:val="0"/>
              <w:keepLines w:val="0"/>
              <w:spacing w:line="256" w:lineRule="auto"/>
            </w:pPr>
            <w:r w:rsidRPr="004718F5">
              <w:t>SS-SINR_32</w:t>
            </w:r>
          </w:p>
        </w:tc>
      </w:tr>
      <w:tr w:rsidR="00804B02" w:rsidRPr="004718F5" w14:paraId="0ED1E89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0121724" w14:textId="62D1EA11"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10E896F" w14:textId="77777777" w:rsidR="00804B02" w:rsidRPr="004718F5" w:rsidRDefault="00804B02" w:rsidP="000422D1">
            <w:pPr>
              <w:pStyle w:val="TAC"/>
              <w:keepNext w:val="0"/>
              <w:keepLines w:val="0"/>
              <w:spacing w:line="256" w:lineRule="auto"/>
            </w:pPr>
            <w:r w:rsidRPr="004718F5">
              <w:t>SS-SINR_51</w:t>
            </w:r>
          </w:p>
        </w:tc>
        <w:tc>
          <w:tcPr>
            <w:tcW w:w="1946" w:type="dxa"/>
            <w:tcBorders>
              <w:top w:val="single" w:sz="4" w:space="0" w:color="auto"/>
              <w:left w:val="single" w:sz="4" w:space="0" w:color="auto"/>
              <w:bottom w:val="single" w:sz="4" w:space="0" w:color="auto"/>
              <w:right w:val="single" w:sz="4" w:space="0" w:color="auto"/>
            </w:tcBorders>
            <w:hideMark/>
          </w:tcPr>
          <w:p w14:paraId="65BB3A7E" w14:textId="77777777" w:rsidR="00804B02" w:rsidRPr="004718F5" w:rsidRDefault="00804B02" w:rsidP="000422D1">
            <w:pPr>
              <w:pStyle w:val="TAC"/>
              <w:keepNext w:val="0"/>
              <w:keepLines w:val="0"/>
              <w:spacing w:line="256" w:lineRule="auto"/>
            </w:pPr>
            <w:r w:rsidRPr="004718F5">
              <w:t>SS-SINR_94</w:t>
            </w:r>
          </w:p>
        </w:tc>
        <w:tc>
          <w:tcPr>
            <w:tcW w:w="2307" w:type="dxa"/>
            <w:tcBorders>
              <w:top w:val="single" w:sz="4" w:space="0" w:color="auto"/>
              <w:left w:val="single" w:sz="4" w:space="0" w:color="auto"/>
              <w:bottom w:val="single" w:sz="4" w:space="0" w:color="auto"/>
              <w:right w:val="single" w:sz="4" w:space="0" w:color="auto"/>
            </w:tcBorders>
            <w:hideMark/>
          </w:tcPr>
          <w:p w14:paraId="5ABFE570" w14:textId="77777777" w:rsidR="00804B02" w:rsidRPr="004718F5" w:rsidRDefault="00804B02" w:rsidP="000422D1">
            <w:pPr>
              <w:pStyle w:val="TAC"/>
              <w:keepNext w:val="0"/>
              <w:keepLines w:val="0"/>
              <w:spacing w:line="256" w:lineRule="auto"/>
            </w:pPr>
            <w:r w:rsidRPr="004718F5">
              <w:t>SS-SINR_49</w:t>
            </w:r>
          </w:p>
        </w:tc>
      </w:tr>
      <w:tr w:rsidR="00804B02" w:rsidRPr="004718F5" w14:paraId="61C18825"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5D46F60" w14:textId="61F9F4FE" w:rsidR="00804B02" w:rsidRPr="004718F5" w:rsidRDefault="00804B02" w:rsidP="000422D1">
            <w:pPr>
              <w:pStyle w:val="TAC"/>
              <w:keepNext w:val="0"/>
              <w:keepLines w:val="0"/>
              <w:spacing w:line="256" w:lineRule="auto"/>
            </w:pPr>
            <w:r w:rsidRPr="004718F5">
              <w:t>Extreme</w:t>
            </w:r>
            <w:r w:rsidR="000422D1" w:rsidRPr="004718F5">
              <w:t xml:space="preserve"> </w:t>
            </w:r>
            <w:r w:rsidRPr="004718F5">
              <w:t>Conditions</w:t>
            </w:r>
          </w:p>
        </w:tc>
      </w:tr>
      <w:tr w:rsidR="00804B02" w:rsidRPr="004718F5" w14:paraId="1821FFE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5890DE37" w14:textId="2EA87946"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hideMark/>
          </w:tcPr>
          <w:p w14:paraId="48A9B79A" w14:textId="77777777" w:rsidR="00804B02" w:rsidRPr="004718F5" w:rsidRDefault="00804B02" w:rsidP="000422D1">
            <w:pPr>
              <w:pStyle w:val="TAC"/>
              <w:keepNext w:val="0"/>
              <w:keepLines w:val="0"/>
              <w:spacing w:line="256" w:lineRule="auto"/>
            </w:pPr>
            <w:r w:rsidRPr="004718F5">
              <w:t>SS-SINR_33</w:t>
            </w:r>
          </w:p>
        </w:tc>
        <w:tc>
          <w:tcPr>
            <w:tcW w:w="1946" w:type="dxa"/>
            <w:tcBorders>
              <w:top w:val="single" w:sz="4" w:space="0" w:color="auto"/>
              <w:left w:val="single" w:sz="4" w:space="0" w:color="auto"/>
              <w:bottom w:val="single" w:sz="4" w:space="0" w:color="auto"/>
              <w:right w:val="single" w:sz="4" w:space="0" w:color="auto"/>
            </w:tcBorders>
            <w:hideMark/>
          </w:tcPr>
          <w:p w14:paraId="31F55DB2" w14:textId="77777777" w:rsidR="00804B02" w:rsidRPr="004718F5" w:rsidRDefault="00804B02" w:rsidP="000422D1">
            <w:pPr>
              <w:pStyle w:val="TAC"/>
              <w:keepNext w:val="0"/>
              <w:keepLines w:val="0"/>
              <w:spacing w:line="256" w:lineRule="auto"/>
            </w:pPr>
            <w:r w:rsidRPr="004718F5">
              <w:t>SS-SINR_77</w:t>
            </w:r>
          </w:p>
        </w:tc>
        <w:tc>
          <w:tcPr>
            <w:tcW w:w="2307" w:type="dxa"/>
            <w:tcBorders>
              <w:top w:val="single" w:sz="4" w:space="0" w:color="auto"/>
              <w:left w:val="single" w:sz="4" w:space="0" w:color="auto"/>
              <w:bottom w:val="single" w:sz="4" w:space="0" w:color="auto"/>
              <w:right w:val="single" w:sz="4" w:space="0" w:color="auto"/>
            </w:tcBorders>
            <w:hideMark/>
          </w:tcPr>
          <w:p w14:paraId="2D184BD5" w14:textId="77777777" w:rsidR="00804B02" w:rsidRPr="004718F5" w:rsidRDefault="00804B02" w:rsidP="000422D1">
            <w:pPr>
              <w:pStyle w:val="TAC"/>
              <w:keepNext w:val="0"/>
              <w:keepLines w:val="0"/>
              <w:spacing w:line="256" w:lineRule="auto"/>
            </w:pPr>
            <w:r w:rsidRPr="004718F5">
              <w:t>SS-SINR_31</w:t>
            </w:r>
          </w:p>
        </w:tc>
      </w:tr>
      <w:tr w:rsidR="00804B02" w:rsidRPr="004718F5" w14:paraId="4D1E3E2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B61F184" w14:textId="797F75C7"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984" w:type="dxa"/>
            <w:tcBorders>
              <w:top w:val="single" w:sz="4" w:space="0" w:color="auto"/>
              <w:left w:val="single" w:sz="4" w:space="0" w:color="auto"/>
              <w:bottom w:val="single" w:sz="4" w:space="0" w:color="auto"/>
              <w:right w:val="single" w:sz="4" w:space="0" w:color="auto"/>
            </w:tcBorders>
            <w:hideMark/>
          </w:tcPr>
          <w:p w14:paraId="277B3730" w14:textId="77777777" w:rsidR="00804B02" w:rsidRPr="004718F5" w:rsidRDefault="00804B02" w:rsidP="000422D1">
            <w:pPr>
              <w:pStyle w:val="TAC"/>
              <w:keepNext w:val="0"/>
              <w:keepLines w:val="0"/>
              <w:spacing w:line="256" w:lineRule="auto"/>
            </w:pPr>
            <w:r w:rsidRPr="004718F5">
              <w:t>SS-SINR_53</w:t>
            </w:r>
          </w:p>
        </w:tc>
        <w:tc>
          <w:tcPr>
            <w:tcW w:w="1946" w:type="dxa"/>
            <w:tcBorders>
              <w:top w:val="single" w:sz="4" w:space="0" w:color="auto"/>
              <w:left w:val="single" w:sz="4" w:space="0" w:color="auto"/>
              <w:bottom w:val="single" w:sz="4" w:space="0" w:color="auto"/>
              <w:right w:val="single" w:sz="4" w:space="0" w:color="auto"/>
            </w:tcBorders>
            <w:hideMark/>
          </w:tcPr>
          <w:p w14:paraId="3D00E502" w14:textId="77777777" w:rsidR="00804B02" w:rsidRPr="004718F5" w:rsidRDefault="00804B02" w:rsidP="000422D1">
            <w:pPr>
              <w:pStyle w:val="TAC"/>
              <w:keepNext w:val="0"/>
              <w:keepLines w:val="0"/>
              <w:spacing w:line="256" w:lineRule="auto"/>
            </w:pPr>
            <w:r w:rsidRPr="004718F5">
              <w:t>SS-SINR_96</w:t>
            </w:r>
          </w:p>
        </w:tc>
        <w:tc>
          <w:tcPr>
            <w:tcW w:w="2307" w:type="dxa"/>
            <w:tcBorders>
              <w:top w:val="single" w:sz="4" w:space="0" w:color="auto"/>
              <w:left w:val="single" w:sz="4" w:space="0" w:color="auto"/>
              <w:bottom w:val="single" w:sz="4" w:space="0" w:color="auto"/>
              <w:right w:val="single" w:sz="4" w:space="0" w:color="auto"/>
            </w:tcBorders>
            <w:hideMark/>
          </w:tcPr>
          <w:p w14:paraId="665E5CE2" w14:textId="77777777" w:rsidR="00804B02" w:rsidRPr="004718F5" w:rsidRDefault="00804B02" w:rsidP="000422D1">
            <w:pPr>
              <w:pStyle w:val="TAC"/>
              <w:keepNext w:val="0"/>
              <w:keepLines w:val="0"/>
              <w:spacing w:line="256" w:lineRule="auto"/>
            </w:pPr>
            <w:r w:rsidRPr="004718F5">
              <w:t>SS-SINR_50</w:t>
            </w:r>
          </w:p>
        </w:tc>
      </w:tr>
    </w:tbl>
    <w:p w14:paraId="1C43B8F6" w14:textId="77777777" w:rsidR="00804B02" w:rsidRPr="004718F5" w:rsidRDefault="00804B02" w:rsidP="000422D1"/>
    <w:p w14:paraId="6D1B77D3"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51D0DE46" w14:textId="77777777" w:rsidR="00804B02" w:rsidRPr="004718F5" w:rsidRDefault="00804B02" w:rsidP="000422D1">
      <w:pPr>
        <w:pStyle w:val="Heading5"/>
        <w:keepNext w:val="0"/>
        <w:keepLines w:val="0"/>
      </w:pPr>
      <w:bookmarkStart w:id="3864" w:name="_Toc36149307"/>
      <w:bookmarkStart w:id="3865" w:name="_Toc44092885"/>
      <w:bookmarkStart w:id="3866" w:name="_Toc44093434"/>
      <w:bookmarkStart w:id="3867" w:name="_Toc44094257"/>
      <w:bookmarkStart w:id="3868" w:name="_Toc44094536"/>
      <w:bookmarkStart w:id="3869" w:name="_Toc52295952"/>
      <w:bookmarkStart w:id="3870" w:name="_Toc59027658"/>
      <w:bookmarkStart w:id="3871" w:name="_Toc69328152"/>
      <w:bookmarkStart w:id="3872" w:name="_Toc75989790"/>
      <w:bookmarkStart w:id="3873" w:name="_Toc75992896"/>
      <w:bookmarkStart w:id="3874" w:name="_Toc76018673"/>
      <w:bookmarkStart w:id="3875" w:name="_Toc84513746"/>
      <w:bookmarkStart w:id="3876" w:name="_Toc84514310"/>
      <w:r w:rsidRPr="004718F5">
        <w:t>4.7.3.2.2</w:t>
      </w:r>
      <w:r w:rsidRPr="004718F5">
        <w:tab/>
        <w:t>EN-DC FR1-FR1 SS-SINR relative measurement accuracy</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54EC10C0" w14:textId="77777777" w:rsidR="00804B02" w:rsidRPr="004718F5" w:rsidRDefault="00804B02" w:rsidP="000422D1">
      <w:pPr>
        <w:pStyle w:val="H6"/>
        <w:keepNext w:val="0"/>
        <w:keepLines w:val="0"/>
      </w:pPr>
      <w:r w:rsidRPr="004718F5">
        <w:t>4.7.3.2.2.1</w:t>
      </w:r>
      <w:r w:rsidRPr="004718F5">
        <w:tab/>
        <w:t>Test purpose</w:t>
      </w:r>
    </w:p>
    <w:p w14:paraId="7F4B701C" w14:textId="77777777" w:rsidR="00804B02" w:rsidRPr="004718F5" w:rsidRDefault="00804B02" w:rsidP="000422D1">
      <w:pPr>
        <w:rPr>
          <w:lang w:eastAsia="sv-SE"/>
        </w:rPr>
      </w:pPr>
      <w:r w:rsidRPr="004718F5">
        <w:rPr>
          <w:lang w:eastAsia="sv-SE"/>
        </w:rPr>
        <w:t>The purpose of this test is to verify that the inter-frequency SS-SINR relative measurement accuracy is within the specified limits for all bands.</w:t>
      </w:r>
    </w:p>
    <w:p w14:paraId="0C18E4A0" w14:textId="77777777" w:rsidR="00804B02" w:rsidRPr="004718F5" w:rsidRDefault="00804B02" w:rsidP="000422D1">
      <w:pPr>
        <w:pStyle w:val="H6"/>
        <w:keepNext w:val="0"/>
        <w:keepLines w:val="0"/>
      </w:pPr>
      <w:r w:rsidRPr="004718F5">
        <w:t>4.7.3.2.2.2</w:t>
      </w:r>
      <w:r w:rsidRPr="004718F5">
        <w:tab/>
        <w:t>Test applicability</w:t>
      </w:r>
    </w:p>
    <w:p w14:paraId="32078ABE" w14:textId="77777777" w:rsidR="00804B02" w:rsidRPr="004718F5" w:rsidRDefault="00804B02" w:rsidP="000422D1">
      <w:pPr>
        <w:rPr>
          <w:lang w:eastAsia="sv-SE"/>
        </w:rPr>
      </w:pPr>
      <w:r w:rsidRPr="004718F5">
        <w:rPr>
          <w:lang w:eastAsia="sv-SE"/>
        </w:rPr>
        <w:t>This test applies to all types of NR UE supporting E-UTRA and EN-DC from Release 15 onwards, which support ss-SINR-Meas.</w:t>
      </w:r>
    </w:p>
    <w:p w14:paraId="666272D6" w14:textId="77777777" w:rsidR="00804B02" w:rsidRPr="004718F5" w:rsidRDefault="00804B02" w:rsidP="000422D1">
      <w:pPr>
        <w:pStyle w:val="H6"/>
        <w:keepNext w:val="0"/>
        <w:keepLines w:val="0"/>
      </w:pPr>
      <w:r w:rsidRPr="004718F5">
        <w:t>4.7.3.2.2.3</w:t>
      </w:r>
      <w:r w:rsidRPr="004718F5">
        <w:tab/>
        <w:t>Minimum conformance requirements</w:t>
      </w:r>
    </w:p>
    <w:p w14:paraId="69DC7772" w14:textId="77777777" w:rsidR="00804B02" w:rsidRPr="004718F5" w:rsidRDefault="00804B02" w:rsidP="000422D1">
      <w:pPr>
        <w:rPr>
          <w:lang w:eastAsia="sv-SE"/>
        </w:rPr>
      </w:pPr>
      <w:r w:rsidRPr="004718F5">
        <w:rPr>
          <w:lang w:eastAsia="sv-SE"/>
        </w:rPr>
        <w:t>The minimum conformance requirements are specified in clause 4.7.3.0.3.</w:t>
      </w:r>
    </w:p>
    <w:p w14:paraId="49DF4C58" w14:textId="6812731C"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3.2.2.</w:t>
      </w:r>
    </w:p>
    <w:p w14:paraId="1680B672" w14:textId="77777777" w:rsidR="00804B02" w:rsidRPr="004718F5" w:rsidRDefault="00804B02" w:rsidP="000422D1">
      <w:pPr>
        <w:pStyle w:val="H6"/>
        <w:keepNext w:val="0"/>
        <w:keepLines w:val="0"/>
      </w:pPr>
      <w:r w:rsidRPr="004718F5">
        <w:t>4.7.3.2.2.4</w:t>
      </w:r>
      <w:r w:rsidRPr="004718F5">
        <w:tab/>
        <w:t>Test description</w:t>
      </w:r>
    </w:p>
    <w:p w14:paraId="62E3EB29" w14:textId="77777777" w:rsidR="00804B02" w:rsidRPr="004718F5" w:rsidRDefault="00804B02" w:rsidP="000422D1">
      <w:pPr>
        <w:pStyle w:val="H6"/>
        <w:keepNext w:val="0"/>
        <w:keepLines w:val="0"/>
      </w:pPr>
      <w:r w:rsidRPr="004718F5">
        <w:t>4.7.3.2.2.4.1</w:t>
      </w:r>
      <w:r w:rsidRPr="004718F5">
        <w:tab/>
        <w:t>Initial conditions</w:t>
      </w:r>
    </w:p>
    <w:p w14:paraId="5CC16321" w14:textId="77777777" w:rsidR="00804B02" w:rsidRPr="004718F5" w:rsidRDefault="00804B02" w:rsidP="000422D1">
      <w:pPr>
        <w:rPr>
          <w:lang w:eastAsia="sv-SE"/>
        </w:rPr>
      </w:pPr>
      <w:r w:rsidRPr="004718F5">
        <w:rPr>
          <w:lang w:eastAsia="sv-SE"/>
        </w:rPr>
        <w:t>This test shall be tested using any of the test configurations in Table 4.7.3.2.2</w:t>
      </w:r>
      <w:r w:rsidRPr="004718F5">
        <w:t>.</w:t>
      </w:r>
      <w:r w:rsidRPr="004718F5">
        <w:rPr>
          <w:lang w:eastAsia="sv-SE"/>
        </w:rPr>
        <w:t>4.1-1.</w:t>
      </w:r>
    </w:p>
    <w:p w14:paraId="0204BDA9" w14:textId="77777777" w:rsidR="00804B02" w:rsidRPr="004718F5" w:rsidRDefault="00804B02" w:rsidP="00494BBF">
      <w:pPr>
        <w:pStyle w:val="TH"/>
      </w:pPr>
      <w:r w:rsidRPr="004718F5">
        <w:t xml:space="preserve">Table 4.7.3.2.2.4.1-1: </w:t>
      </w:r>
      <w:r w:rsidRPr="004718F5">
        <w:rPr>
          <w:lang w:eastAsia="sv-SE"/>
        </w:rPr>
        <w:t>EN-DC FR1-FR1 SS-SINR measurement 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39A522B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CB99D" w14:textId="2667CFBD"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6997EE0" w14:textId="77777777" w:rsidR="00804B02" w:rsidRPr="004718F5" w:rsidRDefault="00804B02" w:rsidP="000422D1">
            <w:pPr>
              <w:pStyle w:val="TAH"/>
              <w:keepNext w:val="0"/>
              <w:keepLines w:val="0"/>
              <w:spacing w:line="256" w:lineRule="auto"/>
            </w:pPr>
            <w:r w:rsidRPr="004718F5">
              <w:t>Description</w:t>
            </w:r>
          </w:p>
        </w:tc>
      </w:tr>
      <w:tr w:rsidR="00804B02" w:rsidRPr="004718F5" w14:paraId="32E2C0C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32B99B" w14:textId="77777777" w:rsidR="00804B02" w:rsidRPr="004718F5" w:rsidRDefault="00804B02" w:rsidP="000422D1">
            <w:pPr>
              <w:pStyle w:val="TAC"/>
              <w:keepNext w:val="0"/>
              <w:keepLines w:val="0"/>
              <w:spacing w:line="256" w:lineRule="auto"/>
            </w:pPr>
            <w:r w:rsidRPr="004718F5">
              <w:t>4.7.3.2.2-1</w:t>
            </w:r>
          </w:p>
        </w:tc>
        <w:tc>
          <w:tcPr>
            <w:tcW w:w="7371" w:type="dxa"/>
            <w:tcBorders>
              <w:top w:val="single" w:sz="4" w:space="0" w:color="auto"/>
              <w:left w:val="single" w:sz="4" w:space="0" w:color="auto"/>
              <w:bottom w:val="single" w:sz="4" w:space="0" w:color="auto"/>
              <w:right w:val="single" w:sz="4" w:space="0" w:color="auto"/>
            </w:tcBorders>
            <w:hideMark/>
          </w:tcPr>
          <w:p w14:paraId="280715F9" w14:textId="6ABD3D9B"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5556B7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0B8663" w14:textId="77777777" w:rsidR="00804B02" w:rsidRPr="004718F5" w:rsidRDefault="00804B02" w:rsidP="000422D1">
            <w:pPr>
              <w:pStyle w:val="TAC"/>
              <w:keepNext w:val="0"/>
              <w:keepLines w:val="0"/>
              <w:spacing w:line="256" w:lineRule="auto"/>
            </w:pPr>
            <w:r w:rsidRPr="004718F5">
              <w:t>4.7.3.2.2-2</w:t>
            </w:r>
          </w:p>
        </w:tc>
        <w:tc>
          <w:tcPr>
            <w:tcW w:w="7371" w:type="dxa"/>
            <w:tcBorders>
              <w:top w:val="single" w:sz="4" w:space="0" w:color="auto"/>
              <w:left w:val="single" w:sz="4" w:space="0" w:color="auto"/>
              <w:bottom w:val="single" w:sz="4" w:space="0" w:color="auto"/>
              <w:right w:val="single" w:sz="4" w:space="0" w:color="auto"/>
            </w:tcBorders>
            <w:hideMark/>
          </w:tcPr>
          <w:p w14:paraId="152F5EDB" w14:textId="0EDF2239"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48498D3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D21415" w14:textId="77777777" w:rsidR="00804B02" w:rsidRPr="004718F5" w:rsidRDefault="00804B02" w:rsidP="000422D1">
            <w:pPr>
              <w:pStyle w:val="TAC"/>
              <w:keepNext w:val="0"/>
              <w:keepLines w:val="0"/>
              <w:spacing w:line="256" w:lineRule="auto"/>
            </w:pPr>
            <w:r w:rsidRPr="004718F5">
              <w:t>4.7.3.2.2-3</w:t>
            </w:r>
          </w:p>
        </w:tc>
        <w:tc>
          <w:tcPr>
            <w:tcW w:w="7371" w:type="dxa"/>
            <w:tcBorders>
              <w:top w:val="single" w:sz="4" w:space="0" w:color="auto"/>
              <w:left w:val="single" w:sz="4" w:space="0" w:color="auto"/>
              <w:bottom w:val="single" w:sz="4" w:space="0" w:color="auto"/>
              <w:right w:val="single" w:sz="4" w:space="0" w:color="auto"/>
            </w:tcBorders>
            <w:hideMark/>
          </w:tcPr>
          <w:p w14:paraId="68596376" w14:textId="6D131C9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3B3986A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8BA7D26" w14:textId="77777777" w:rsidR="00804B02" w:rsidRPr="004718F5" w:rsidRDefault="00804B02" w:rsidP="000422D1">
            <w:pPr>
              <w:pStyle w:val="TAC"/>
              <w:keepNext w:val="0"/>
              <w:keepLines w:val="0"/>
              <w:spacing w:line="256" w:lineRule="auto"/>
            </w:pPr>
            <w:r w:rsidRPr="004718F5">
              <w:t>4.7.3.2.2-4</w:t>
            </w:r>
          </w:p>
        </w:tc>
        <w:tc>
          <w:tcPr>
            <w:tcW w:w="7371" w:type="dxa"/>
            <w:tcBorders>
              <w:top w:val="single" w:sz="4" w:space="0" w:color="auto"/>
              <w:left w:val="single" w:sz="4" w:space="0" w:color="auto"/>
              <w:bottom w:val="single" w:sz="4" w:space="0" w:color="auto"/>
              <w:right w:val="single" w:sz="4" w:space="0" w:color="auto"/>
            </w:tcBorders>
            <w:hideMark/>
          </w:tcPr>
          <w:p w14:paraId="355FE74F" w14:textId="574F786F"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263ACB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EED2E3" w14:textId="77777777" w:rsidR="00804B02" w:rsidRPr="004718F5" w:rsidRDefault="00804B02" w:rsidP="000422D1">
            <w:pPr>
              <w:pStyle w:val="TAC"/>
              <w:keepNext w:val="0"/>
              <w:keepLines w:val="0"/>
              <w:spacing w:line="256" w:lineRule="auto"/>
            </w:pPr>
            <w:r w:rsidRPr="004718F5">
              <w:t>4.7.3.2.2-5</w:t>
            </w:r>
          </w:p>
        </w:tc>
        <w:tc>
          <w:tcPr>
            <w:tcW w:w="7371" w:type="dxa"/>
            <w:tcBorders>
              <w:top w:val="single" w:sz="4" w:space="0" w:color="auto"/>
              <w:left w:val="single" w:sz="4" w:space="0" w:color="auto"/>
              <w:bottom w:val="single" w:sz="4" w:space="0" w:color="auto"/>
              <w:right w:val="single" w:sz="4" w:space="0" w:color="auto"/>
            </w:tcBorders>
            <w:hideMark/>
          </w:tcPr>
          <w:p w14:paraId="6D1D26BA" w14:textId="2EDDF1E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42E57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E6187D" w14:textId="77777777" w:rsidR="00804B02" w:rsidRPr="004718F5" w:rsidRDefault="00804B02" w:rsidP="000422D1">
            <w:pPr>
              <w:pStyle w:val="TAC"/>
              <w:keepNext w:val="0"/>
              <w:keepLines w:val="0"/>
              <w:spacing w:line="256" w:lineRule="auto"/>
            </w:pPr>
            <w:r w:rsidRPr="004718F5">
              <w:t>4.7.3.2.2-6</w:t>
            </w:r>
          </w:p>
        </w:tc>
        <w:tc>
          <w:tcPr>
            <w:tcW w:w="7371" w:type="dxa"/>
            <w:tcBorders>
              <w:top w:val="single" w:sz="4" w:space="0" w:color="auto"/>
              <w:left w:val="single" w:sz="4" w:space="0" w:color="auto"/>
              <w:bottom w:val="single" w:sz="4" w:space="0" w:color="auto"/>
              <w:right w:val="single" w:sz="4" w:space="0" w:color="auto"/>
            </w:tcBorders>
            <w:hideMark/>
          </w:tcPr>
          <w:p w14:paraId="5A4640BC" w14:textId="67F7463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0ADE6BFE"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0E06063" w14:textId="4C5EDB71" w:rsidR="00804B02" w:rsidRPr="004718F5" w:rsidRDefault="009F1B34" w:rsidP="000422D1">
            <w:pPr>
              <w:pStyle w:val="TAN"/>
              <w:keepNext w:val="0"/>
              <w:keepLines w:val="0"/>
              <w:spacing w:line="256" w:lineRule="auto"/>
            </w:pPr>
            <w:r w:rsidRPr="004718F5">
              <w:t>NOTE:</w:t>
            </w:r>
            <w:r w:rsidR="00992D14"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992D14" w:rsidRPr="004718F5">
              <w:t>.</w:t>
            </w:r>
          </w:p>
        </w:tc>
      </w:tr>
    </w:tbl>
    <w:p w14:paraId="11E1A154" w14:textId="77777777" w:rsidR="00804B02" w:rsidRPr="004718F5" w:rsidRDefault="00804B02" w:rsidP="000422D1">
      <w:pPr>
        <w:rPr>
          <w:lang w:eastAsia="sv-SE"/>
        </w:rPr>
      </w:pPr>
    </w:p>
    <w:p w14:paraId="17F6D3E2" w14:textId="77777777" w:rsidR="00804B02" w:rsidRPr="004718F5" w:rsidRDefault="00804B02" w:rsidP="000422D1">
      <w:pPr>
        <w:rPr>
          <w:lang w:eastAsia="sv-SE"/>
        </w:rPr>
      </w:pPr>
      <w:r w:rsidRPr="004718F5">
        <w:rPr>
          <w:lang w:eastAsia="sv-SE"/>
        </w:rPr>
        <w:t>Configure the test equipment and the DUT according to the parameters in Table 4.7.3.2.2.4.1-2.</w:t>
      </w:r>
    </w:p>
    <w:p w14:paraId="732B39B3" w14:textId="77777777" w:rsidR="00804B02" w:rsidRPr="004718F5" w:rsidRDefault="00804B02" w:rsidP="000422D1">
      <w:pPr>
        <w:pStyle w:val="TH"/>
        <w:keepNext w:val="0"/>
        <w:keepLines w:val="0"/>
      </w:pPr>
      <w:r w:rsidRPr="004718F5">
        <w:t xml:space="preserve">Table 4.7.3.2.2.4.1-2: Initial conditions for SS-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189413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51757F"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157183"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DB08968" w14:textId="77777777" w:rsidR="00804B02" w:rsidRPr="004718F5" w:rsidRDefault="00804B02" w:rsidP="000422D1">
            <w:pPr>
              <w:pStyle w:val="TAH"/>
              <w:keepNext w:val="0"/>
              <w:keepLines w:val="0"/>
              <w:spacing w:line="256" w:lineRule="auto"/>
            </w:pPr>
            <w:r w:rsidRPr="004718F5">
              <w:t>Comment</w:t>
            </w:r>
          </w:p>
        </w:tc>
      </w:tr>
      <w:tr w:rsidR="00804B02" w:rsidRPr="004718F5" w14:paraId="53F070A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E41D3" w14:textId="46AAD750"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ABFE863" w14:textId="0289F348"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4F42E24D" w14:textId="44C64BD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0A230C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1D7CFF" w14:textId="38846310"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851186D" w14:textId="7E935A61"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435436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B5A490" w14:textId="10584296"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C772F09" w14:textId="7ED90595"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3.2.2.4.1-1.</w:t>
            </w:r>
          </w:p>
        </w:tc>
      </w:tr>
      <w:tr w:rsidR="00804B02" w:rsidRPr="004718F5" w14:paraId="0F27D2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BC8CBF" w14:textId="3FF61137"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703B9A"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68AB4FF8" w14:textId="3C00A164"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49830D8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5CF1064" w14:textId="25205D7F"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73B480DA" w14:textId="48FD6CEF"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EC011B2" w14:textId="0AC8F3DC" w:rsidR="00804B02" w:rsidRPr="004718F5" w:rsidRDefault="00804B02" w:rsidP="000422D1">
            <w:pPr>
              <w:pStyle w:val="TAC"/>
              <w:keepNext w:val="0"/>
              <w:keepLines w:val="0"/>
              <w:spacing w:line="256" w:lineRule="auto"/>
            </w:pPr>
            <w:r w:rsidRPr="004718F5">
              <w:t>A.3.</w:t>
            </w:r>
            <w:r w:rsidRPr="004718F5">
              <w:rPr>
                <w:rFonts w:cs="Arial"/>
                <w:szCs w:val="18"/>
              </w:rPr>
              <w:t>1.8.2</w:t>
            </w:r>
            <w:r w:rsidR="000422D1" w:rsidRPr="004718F5">
              <w:rPr>
                <w:rFonts w:cs="Arial"/>
                <w:szCs w:val="18"/>
              </w:rPr>
              <w:t xml:space="preserve"> </w:t>
            </w:r>
            <w:r w:rsidRPr="004718F5">
              <w:rPr>
                <w:rFonts w:cs="Arial"/>
                <w:szCs w:val="18"/>
              </w:rPr>
              <w:t>with</w:t>
            </w:r>
            <w:r w:rsidR="000422D1" w:rsidRPr="004718F5">
              <w:rPr>
                <w:rFonts w:cs="Arial"/>
                <w:szCs w:val="18"/>
              </w:rPr>
              <w:t xml:space="preserve"> </w:t>
            </w:r>
            <w:r w:rsidRPr="004718F5">
              <w:rPr>
                <w:rFonts w:cs="Arial"/>
                <w:szCs w:val="18"/>
              </w:rPr>
              <w:t>n</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2</w:t>
            </w:r>
            <w:r w:rsidR="000422D1" w:rsidRPr="004718F5">
              <w:rPr>
                <w:rFonts w:cs="Arial"/>
                <w:szCs w:val="18"/>
              </w:rPr>
              <w:t xml:space="preserve"> </w:t>
            </w:r>
            <w:r w:rsidRPr="004718F5">
              <w:rPr>
                <w:rFonts w:cs="Arial"/>
                <w:szCs w:val="18"/>
              </w:rPr>
              <w:t>and</w:t>
            </w:r>
            <w:r w:rsidR="000422D1" w:rsidRPr="004718F5">
              <w:rPr>
                <w:rFonts w:cs="Arial"/>
                <w:szCs w:val="18"/>
              </w:rPr>
              <w:t xml:space="preserve"> </w:t>
            </w:r>
            <w:r w:rsidRPr="004718F5">
              <w:rPr>
                <w:rFonts w:cs="Arial"/>
                <w:szCs w:val="18"/>
              </w:rPr>
              <w:t>φ</w:t>
            </w:r>
            <w:r w:rsidRPr="004718F5">
              <w:rPr>
                <w:rFonts w:cs="Arial"/>
                <w:szCs w:val="18"/>
                <w:vertAlign w:val="subscript"/>
              </w:rPr>
              <w:t>1</w:t>
            </w:r>
            <w:r w:rsidR="000422D1" w:rsidRPr="004718F5">
              <w:rPr>
                <w:rFonts w:cs="Arial"/>
                <w:szCs w:val="18"/>
              </w:rPr>
              <w:t xml:space="preserve"> </w:t>
            </w:r>
            <w:r w:rsidRPr="004718F5">
              <w:rPr>
                <w:rFonts w:cs="Arial"/>
                <w:szCs w:val="18"/>
              </w:rPr>
              <w:t>=</w:t>
            </w:r>
            <w:r w:rsidR="000422D1" w:rsidRPr="004718F5">
              <w:rPr>
                <w:rFonts w:cs="Arial"/>
                <w:szCs w:val="18"/>
              </w:rPr>
              <w:t xml:space="preserve"> </w:t>
            </w:r>
            <w:r w:rsidRPr="004718F5">
              <w:rPr>
                <w:rFonts w:cs="Arial"/>
                <w:szCs w:val="18"/>
              </w:rPr>
              <w:t>5</w:t>
            </w:r>
            <w:r w:rsidR="000422D1" w:rsidRPr="004718F5">
              <w:rPr>
                <w:rFonts w:cs="Arial"/>
                <w:szCs w:val="18"/>
              </w:rPr>
              <w:t xml:space="preserve"> </w:t>
            </w:r>
            <w:r w:rsidRPr="004718F5">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73C616" w14:textId="23466A9B"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7C7DC92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AB2EE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933A14D" w14:textId="6FDE541E"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6CBFB5BA" w14:textId="12B2202E"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2</w:t>
            </w:r>
            <w:r w:rsidR="000422D1" w:rsidRPr="004718F5">
              <w:t xml:space="preserve"> </w:t>
            </w:r>
            <w:r w:rsidRPr="004718F5">
              <w:t>and</w:t>
            </w:r>
            <w:r w:rsidR="000422D1" w:rsidRPr="004718F5">
              <w:t xml:space="preserve"> </w:t>
            </w:r>
            <w:r w:rsidRPr="004718F5">
              <w:t>φ</w:t>
            </w:r>
            <w:r w:rsidRPr="004718F5">
              <w:rPr>
                <w:vertAlign w:val="subscript"/>
              </w:rPr>
              <w:t>1,1</w:t>
            </w:r>
            <w:r w:rsidR="000422D1" w:rsidRPr="004718F5">
              <w:t xml:space="preserve"> </w:t>
            </w:r>
            <w:r w:rsidRPr="004718F5">
              <w:t>=</w:t>
            </w:r>
            <w:r w:rsidR="000422D1" w:rsidRPr="004718F5">
              <w:t xml:space="preserve"> </w:t>
            </w:r>
            <w:r w:rsidRPr="004718F5">
              <w:t>5</w:t>
            </w:r>
            <w:r w:rsidR="000422D1" w:rsidRPr="004718F5">
              <w:t xml:space="preserve"> </w:t>
            </w:r>
            <w:r w:rsidRPr="004718F5">
              <w:t>Hz,</w:t>
            </w:r>
            <w:r w:rsidR="000422D1" w:rsidRPr="004718F5">
              <w:t xml:space="preserve"> </w:t>
            </w:r>
            <w:r w:rsidRPr="004718F5">
              <w:t>φ</w:t>
            </w:r>
            <w:r w:rsidRPr="004718F5">
              <w:rPr>
                <w:vertAlign w:val="subscript"/>
              </w:rPr>
              <w:t>1,2</w:t>
            </w:r>
            <w:r w:rsidR="000422D1" w:rsidRPr="004718F5">
              <w:t xml:space="preserve"> </w:t>
            </w:r>
            <w:r w:rsidRPr="004718F5">
              <w:t>=</w:t>
            </w:r>
            <w:r w:rsidR="000422D1" w:rsidRPr="004718F5">
              <w:t xml:space="preserve"> </w:t>
            </w:r>
            <w:r w:rsidRPr="004718F5">
              <w:t>10</w:t>
            </w:r>
            <w:r w:rsidR="000422D1" w:rsidRPr="004718F5">
              <w:t xml:space="preserve"> </w:t>
            </w:r>
            <w:r w:rsidRPr="004718F5">
              <w:t>Hz,</w:t>
            </w:r>
            <w:r w:rsidR="000422D1" w:rsidRPr="004718F5">
              <w:t xml:space="preserve"> </w:t>
            </w:r>
            <w:r w:rsidRPr="004718F5">
              <w:t>φ</w:t>
            </w:r>
            <w:r w:rsidRPr="004718F5">
              <w:rPr>
                <w:vertAlign w:val="subscript"/>
              </w:rPr>
              <w:t>1,3</w:t>
            </w:r>
            <w:r w:rsidR="000422D1" w:rsidRPr="004718F5">
              <w:t xml:space="preserve"> </w:t>
            </w:r>
            <w:r w:rsidRPr="004718F5">
              <w:t>=</w:t>
            </w:r>
            <w:r w:rsidR="000422D1" w:rsidRPr="004718F5">
              <w:t xml:space="preserve"> </w:t>
            </w:r>
            <w:r w:rsidRPr="004718F5">
              <w:t>15</w:t>
            </w:r>
            <w:r w:rsidR="000422D1" w:rsidRPr="004718F5">
              <w:t xml:space="preserve"> </w:t>
            </w:r>
            <w:r w:rsidRPr="004718F5">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AB879A"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C90874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9DAF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9713561" w14:textId="03775F4B"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77199E4E"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DB1A6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AC9B1C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A1BE6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123D92" w14:textId="60C8CF0F"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05D10740"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0FC372"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CEDA5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B6C098" w14:textId="3D096CB2"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C0746C2"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E325B84" w14:textId="77777777" w:rsidR="00804B02" w:rsidRPr="004718F5" w:rsidRDefault="00804B02" w:rsidP="000422D1">
            <w:pPr>
              <w:pStyle w:val="TAC"/>
              <w:keepNext w:val="0"/>
              <w:keepLines w:val="0"/>
              <w:spacing w:line="256" w:lineRule="auto"/>
            </w:pPr>
          </w:p>
        </w:tc>
      </w:tr>
    </w:tbl>
    <w:p w14:paraId="23E0E1B9" w14:textId="77777777" w:rsidR="00804B02" w:rsidRPr="004718F5" w:rsidRDefault="00804B02" w:rsidP="000422D1">
      <w:pPr>
        <w:rPr>
          <w:lang w:eastAsia="sv-SE"/>
        </w:rPr>
      </w:pPr>
    </w:p>
    <w:p w14:paraId="05404A6E" w14:textId="0F29A49D" w:rsidR="00804B02" w:rsidRPr="004718F5" w:rsidRDefault="00804B02" w:rsidP="000422D1">
      <w:pPr>
        <w:pStyle w:val="B10"/>
      </w:pPr>
      <w:r w:rsidRPr="004718F5">
        <w:t>1.</w:t>
      </w:r>
      <w:r w:rsidR="00992D14" w:rsidRPr="004718F5">
        <w:tab/>
      </w:r>
      <w:r w:rsidRPr="004718F5">
        <w:t>Message contents are defined in clause 4.7.3.2.2.4.3.</w:t>
      </w:r>
    </w:p>
    <w:p w14:paraId="0E7417BC" w14:textId="3C02C048" w:rsidR="00804B02" w:rsidRPr="004718F5" w:rsidRDefault="00804B02" w:rsidP="000422D1">
      <w:pPr>
        <w:pStyle w:val="B10"/>
      </w:pPr>
      <w:r w:rsidRPr="004718F5">
        <w:t>2.</w:t>
      </w:r>
      <w:r w:rsidR="00992D14" w:rsidRPr="004718F5">
        <w:tab/>
      </w:r>
      <w:r w:rsidRPr="004718F5">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4718F5">
        <w:t>clause C.</w:t>
      </w:r>
      <w:r w:rsidRPr="004718F5">
        <w:t>1.1.</w:t>
      </w:r>
    </w:p>
    <w:p w14:paraId="16BF3C80" w14:textId="77777777" w:rsidR="00804B02" w:rsidRPr="004718F5" w:rsidRDefault="00804B02" w:rsidP="000422D1">
      <w:pPr>
        <w:pStyle w:val="H6"/>
        <w:keepNext w:val="0"/>
        <w:keepLines w:val="0"/>
      </w:pPr>
      <w:r w:rsidRPr="004718F5">
        <w:t>4.7.3.2.2.4.2</w:t>
      </w:r>
      <w:r w:rsidRPr="004718F5">
        <w:tab/>
        <w:t>Test procedure</w:t>
      </w:r>
    </w:p>
    <w:p w14:paraId="4180ACA1" w14:textId="1F5A5187" w:rsidR="00804B02" w:rsidRPr="004718F5" w:rsidRDefault="00804B02" w:rsidP="000422D1">
      <w:pPr>
        <w:pStyle w:val="B10"/>
      </w:pPr>
      <w:r w:rsidRPr="004718F5">
        <w:t>1.</w:t>
      </w:r>
      <w:r w:rsidR="00992D14" w:rsidRPr="004718F5">
        <w:tab/>
      </w:r>
      <w:r w:rsidRPr="004718F5">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006B63D3" w14:textId="7F5F4CEB" w:rsidR="00804B02" w:rsidRPr="004718F5" w:rsidRDefault="00804B02" w:rsidP="000422D1">
      <w:pPr>
        <w:pStyle w:val="B10"/>
      </w:pPr>
      <w:r w:rsidRPr="004718F5">
        <w:t>2.</w:t>
      </w:r>
      <w:r w:rsidR="00992D14" w:rsidRPr="004718F5">
        <w:tab/>
      </w:r>
      <w:r w:rsidRPr="004718F5">
        <w:t>Set the parameters according to Table 4.7.3.2.2.5-1 as appropriate.</w:t>
      </w:r>
    </w:p>
    <w:p w14:paraId="32E14622" w14:textId="30163594" w:rsidR="00804B02" w:rsidRPr="004718F5" w:rsidRDefault="00804B02" w:rsidP="000422D1">
      <w:pPr>
        <w:pStyle w:val="B10"/>
      </w:pPr>
      <w:r w:rsidRPr="004718F5">
        <w:t>3.</w:t>
      </w:r>
      <w:r w:rsidR="00992D14" w:rsidRPr="004718F5">
        <w:tab/>
      </w:r>
      <w:r w:rsidRPr="004718F5">
        <w:t>The SS shall transmit an RRCConnectionReconfiguration message on Cell 1.</w:t>
      </w:r>
    </w:p>
    <w:p w14:paraId="074C4DD7" w14:textId="39389230" w:rsidR="00804B02" w:rsidRPr="004718F5" w:rsidRDefault="00804B02" w:rsidP="000422D1">
      <w:pPr>
        <w:pStyle w:val="B10"/>
      </w:pPr>
      <w:r w:rsidRPr="004718F5">
        <w:t>4.</w:t>
      </w:r>
      <w:r w:rsidR="00992D14" w:rsidRPr="004718F5">
        <w:tab/>
      </w:r>
      <w:r w:rsidRPr="004718F5">
        <w:t>The UE shall transmit an RRCConnectionReconfigurationComplete message.</w:t>
      </w:r>
    </w:p>
    <w:p w14:paraId="1552D4A9" w14:textId="7CA2FB12" w:rsidR="00804B02" w:rsidRPr="004718F5" w:rsidRDefault="00804B02" w:rsidP="000422D1">
      <w:pPr>
        <w:pStyle w:val="B10"/>
      </w:pPr>
      <w:r w:rsidRPr="004718F5">
        <w:t>5.</w:t>
      </w:r>
      <w:r w:rsidR="00992D14" w:rsidRPr="004718F5">
        <w:tab/>
      </w:r>
      <w:r w:rsidRPr="004718F5">
        <w:t>The UE shall transmit periodically MeasurementReport messages.</w:t>
      </w:r>
    </w:p>
    <w:p w14:paraId="25B52549" w14:textId="58D157B3" w:rsidR="00804B02" w:rsidRPr="004718F5" w:rsidRDefault="00804B02" w:rsidP="000422D1">
      <w:pPr>
        <w:pStyle w:val="B10"/>
      </w:pPr>
      <w:r w:rsidRPr="004718F5">
        <w:t>6.</w:t>
      </w:r>
      <w:r w:rsidR="00992D14" w:rsidRPr="004718F5">
        <w:tab/>
      </w:r>
      <w:r w:rsidRPr="004718F5">
        <w:t>After 10s wait from Step 3, the SS shall check the SS-SINR reported values in the periodic MeasurementReport. The SS-SINR value of Cell 3 reported by the UE is compared to the SS-SINR value of Cell 2 reported by the UE. If the difference between both values is outside the limits in Table 4.7.3.2.2.5-2 or the UE fails to report the measurement value for Cell 3 or Cell 2, the number of failed iterations is increased by one. Otherwise, the number of passed iterations is increased by one.</w:t>
      </w:r>
    </w:p>
    <w:p w14:paraId="31642119" w14:textId="3747FB31" w:rsidR="00804B02" w:rsidRPr="004718F5" w:rsidRDefault="00804B02" w:rsidP="000422D1">
      <w:pPr>
        <w:pStyle w:val="B10"/>
      </w:pPr>
      <w:r w:rsidRPr="004718F5">
        <w:t>7.</w:t>
      </w:r>
      <w:r w:rsidR="00992D14" w:rsidRPr="004718F5">
        <w:tab/>
      </w:r>
      <w:r w:rsidRPr="004718F5">
        <w:t>The SS shall continue checking the MeasurementReport messages transmitted by the UE until the confidence level according to Table G.2.3-1 in Annex G is achieved.</w:t>
      </w:r>
    </w:p>
    <w:p w14:paraId="6956876C" w14:textId="005B9671" w:rsidR="00804B02" w:rsidRPr="004718F5" w:rsidRDefault="00804B02" w:rsidP="000422D1">
      <w:pPr>
        <w:pStyle w:val="B10"/>
      </w:pPr>
      <w:r w:rsidRPr="004718F5">
        <w:t>8.</w:t>
      </w:r>
      <w:r w:rsidR="00992D14" w:rsidRPr="004718F5">
        <w:tab/>
      </w:r>
      <w:r w:rsidRPr="004718F5">
        <w:t>Set the parameters according to each sub-test in Table 4.7.3.2.2.5-1 as appropriate and repeat steps 5-7.</w:t>
      </w:r>
    </w:p>
    <w:p w14:paraId="3796196E" w14:textId="77777777" w:rsidR="00804B02" w:rsidRPr="004718F5" w:rsidRDefault="00804B02" w:rsidP="000422D1">
      <w:pPr>
        <w:pStyle w:val="H6"/>
        <w:keepNext w:val="0"/>
        <w:keepLines w:val="0"/>
      </w:pPr>
      <w:r w:rsidRPr="004718F5">
        <w:t>4.7.3.2.2.4.3</w:t>
      </w:r>
      <w:r w:rsidRPr="004718F5">
        <w:tab/>
        <w:t>Message contents</w:t>
      </w:r>
    </w:p>
    <w:p w14:paraId="145A755E" w14:textId="77777777" w:rsidR="00804B02" w:rsidRPr="004718F5" w:rsidRDefault="00804B02" w:rsidP="000422D1">
      <w:r w:rsidRPr="004718F5">
        <w:rPr>
          <w:lang w:eastAsia="sv-SE"/>
        </w:rPr>
        <w:t>Message contents are same as in clause 4.7.3.2.1.4.3.</w:t>
      </w:r>
    </w:p>
    <w:p w14:paraId="6D5559E8" w14:textId="77777777" w:rsidR="00804B02" w:rsidRPr="004718F5" w:rsidRDefault="00804B02" w:rsidP="000422D1">
      <w:pPr>
        <w:pStyle w:val="H6"/>
        <w:keepNext w:val="0"/>
        <w:keepLines w:val="0"/>
      </w:pPr>
      <w:r w:rsidRPr="004718F5">
        <w:t>4.7.3.2.2.5</w:t>
      </w:r>
      <w:r w:rsidRPr="004718F5">
        <w:tab/>
        <w:t>Test requirements</w:t>
      </w:r>
    </w:p>
    <w:p w14:paraId="7E671369" w14:textId="77777777" w:rsidR="00804B02" w:rsidRPr="004718F5" w:rsidRDefault="00804B02" w:rsidP="000422D1">
      <w:pPr>
        <w:rPr>
          <w:lang w:eastAsia="sv-SE"/>
        </w:rPr>
      </w:pPr>
      <w:r w:rsidRPr="004718F5">
        <w:rPr>
          <w:lang w:eastAsia="sv-SE"/>
        </w:rPr>
        <w:t>Table 4.7.3.2.2.5-1 defines the primary level settings including test tolerances for all tests.</w:t>
      </w:r>
    </w:p>
    <w:p w14:paraId="5360A658" w14:textId="77777777" w:rsidR="00804B02" w:rsidRPr="004718F5" w:rsidRDefault="00804B02" w:rsidP="000422D1">
      <w:r w:rsidRPr="004718F5">
        <w:rPr>
          <w:lang w:eastAsia="sv-SE"/>
        </w:rPr>
        <w:t xml:space="preserve">Each SS-SINR measurement report for each of the tests in Table 4.7.3.2.2.5-1 shall meet the </w:t>
      </w:r>
      <w:r w:rsidRPr="004718F5">
        <w:t>corresponding relative accuracy requirements in Table 4.7.3.2.2.5-2</w:t>
      </w:r>
    </w:p>
    <w:p w14:paraId="3DDA59E8" w14:textId="77777777" w:rsidR="00804B02" w:rsidRPr="004718F5" w:rsidRDefault="00804B02" w:rsidP="000422D1">
      <w:pPr>
        <w:spacing w:before="60"/>
        <w:jc w:val="center"/>
        <w:rPr>
          <w:rFonts w:ascii="Arial" w:hAnsi="Arial"/>
          <w:b/>
        </w:rPr>
      </w:pPr>
      <w:r w:rsidRPr="004718F5">
        <w:rPr>
          <w:rFonts w:ascii="Arial" w:hAnsi="Arial"/>
          <w:b/>
        </w:rPr>
        <w:t>Table 4.7.3.2.2.2.5-1: same as Table 4.7.3.2.2.1.5-1</w:t>
      </w:r>
    </w:p>
    <w:p w14:paraId="7CB7EE3F" w14:textId="77777777" w:rsidR="00804B02" w:rsidRPr="004718F5" w:rsidRDefault="00804B02" w:rsidP="000422D1">
      <w:pPr>
        <w:pStyle w:val="TH"/>
        <w:keepNext w:val="0"/>
        <w:keepLines w:val="0"/>
      </w:pPr>
      <w:r w:rsidRPr="004718F5">
        <w:t>Table 4.7.3.2.2.5-2: SS-SINR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4718F5" w14:paraId="299A2011"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73BE657"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0007066" w14:textId="4CC951CB"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E4B5E5" w14:textId="3E7B873C" w:rsidR="00804B02" w:rsidRPr="004718F5" w:rsidRDefault="00804B02" w:rsidP="00992D14">
            <w:pPr>
              <w:pStyle w:val="TAH"/>
            </w:pPr>
            <w:r w:rsidRPr="004718F5">
              <w:t>Test</w:t>
            </w:r>
            <w:r w:rsidR="000422D1" w:rsidRPr="004718F5">
              <w:t xml:space="preserve"> </w:t>
            </w:r>
            <w:r w:rsidRPr="004718F5">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22FEEA" w14:textId="2B9D8DC4" w:rsidR="00804B02" w:rsidRPr="004718F5" w:rsidRDefault="00804B02" w:rsidP="00992D14">
            <w:pPr>
              <w:pStyle w:val="TAH"/>
            </w:pPr>
            <w:r w:rsidRPr="004718F5">
              <w:t>Test</w:t>
            </w:r>
            <w:r w:rsidR="000422D1" w:rsidRPr="004718F5">
              <w:t xml:space="preserve"> </w:t>
            </w:r>
            <w:r w:rsidRPr="004718F5">
              <w:t>3</w:t>
            </w:r>
          </w:p>
        </w:tc>
      </w:tr>
      <w:tr w:rsidR="00804B02" w:rsidRPr="004718F5" w14:paraId="0FFDFED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8CCE37A" w14:textId="77777777" w:rsidR="00804B02" w:rsidRPr="004718F5"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73F74BF" w14:textId="7F37F238"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86E8A6C" w14:textId="5BD4F3EF"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C10C34" w14:textId="56E8930E" w:rsidR="00804B02" w:rsidRPr="004718F5" w:rsidRDefault="00804B02" w:rsidP="000422D1">
            <w:pPr>
              <w:pStyle w:val="TAL"/>
              <w:keepNext w:val="0"/>
              <w:keepLines w:val="0"/>
              <w:spacing w:line="256" w:lineRule="auto"/>
              <w:jc w:val="center"/>
            </w:pPr>
            <w:r w:rsidRPr="004718F5">
              <w:t>All</w:t>
            </w:r>
            <w:r w:rsidR="000422D1" w:rsidRPr="004718F5">
              <w:t xml:space="preserve"> </w:t>
            </w:r>
            <w:r w:rsidRPr="004718F5">
              <w:t>bands</w:t>
            </w:r>
          </w:p>
        </w:tc>
      </w:tr>
      <w:tr w:rsidR="00804B02" w:rsidRPr="004718F5" w14:paraId="2262822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E26FAD7" w14:textId="45594E85" w:rsidR="00804B02" w:rsidRPr="004718F5" w:rsidRDefault="00804B02" w:rsidP="000422D1">
            <w:pPr>
              <w:pStyle w:val="TAC"/>
              <w:keepNext w:val="0"/>
              <w:keepLines w:val="0"/>
              <w:spacing w:line="256" w:lineRule="auto"/>
              <w:jc w:val="left"/>
            </w:pPr>
            <w:r w:rsidRPr="004718F5">
              <w:t>Normal</w:t>
            </w:r>
            <w:r w:rsidR="000422D1" w:rsidRPr="004718F5">
              <w:t xml:space="preserve"> </w:t>
            </w:r>
            <w:r w:rsidRPr="004718F5">
              <w:t>Conditions</w:t>
            </w:r>
          </w:p>
        </w:tc>
        <w:tc>
          <w:tcPr>
            <w:tcW w:w="1827" w:type="dxa"/>
            <w:tcBorders>
              <w:top w:val="single" w:sz="4" w:space="0" w:color="auto"/>
              <w:left w:val="single" w:sz="4" w:space="0" w:color="auto"/>
              <w:bottom w:val="single" w:sz="4" w:space="0" w:color="auto"/>
              <w:right w:val="single" w:sz="4" w:space="0" w:color="auto"/>
            </w:tcBorders>
          </w:tcPr>
          <w:p w14:paraId="5871D76E" w14:textId="77777777" w:rsidR="00804B02" w:rsidRPr="004718F5" w:rsidRDefault="00804B02" w:rsidP="000422D1">
            <w:pPr>
              <w:pStyle w:val="TAC"/>
              <w:keepNext w:val="0"/>
              <w:keepLines w:val="0"/>
              <w:spacing w:line="256" w:lineRule="auto"/>
              <w:jc w:val="left"/>
            </w:pPr>
          </w:p>
        </w:tc>
      </w:tr>
      <w:tr w:rsidR="00804B02" w:rsidRPr="004718F5" w14:paraId="5257912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291C24" w14:textId="4CA0AB7B"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C296D78" w14:textId="1B729A4E"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0</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5946A4" w14:textId="21AA3D27"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0</w:t>
            </w:r>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7F80EAC" w14:textId="6B31B965"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1</w:t>
            </w:r>
            <w:r w:rsidR="000422D1" w:rsidRPr="004718F5">
              <w:t xml:space="preserve"> </w:t>
            </w:r>
          </w:p>
        </w:tc>
      </w:tr>
      <w:tr w:rsidR="00804B02" w:rsidRPr="004718F5" w14:paraId="3BBD124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4689FF9" w14:textId="0885CD90"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CCDD146" w14:textId="034B547E"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EE23EA6" w14:textId="03E009E0"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88A4671" w14:textId="0942EE51"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r w:rsidRPr="004718F5">
              <w:t>11</w:t>
            </w:r>
          </w:p>
        </w:tc>
      </w:tr>
      <w:tr w:rsidR="00804B02" w:rsidRPr="004718F5" w14:paraId="74E83AE6"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71F9BD" w14:textId="6707CB63"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c>
          <w:tcPr>
            <w:tcW w:w="1827" w:type="dxa"/>
            <w:tcBorders>
              <w:top w:val="single" w:sz="4" w:space="0" w:color="auto"/>
              <w:left w:val="single" w:sz="4" w:space="0" w:color="auto"/>
              <w:bottom w:val="single" w:sz="4" w:space="0" w:color="auto"/>
              <w:right w:val="single" w:sz="4" w:space="0" w:color="auto"/>
            </w:tcBorders>
          </w:tcPr>
          <w:p w14:paraId="3286B55B" w14:textId="77777777" w:rsidR="00804B02" w:rsidRPr="004718F5" w:rsidRDefault="00804B02" w:rsidP="000422D1">
            <w:pPr>
              <w:pStyle w:val="TAC"/>
              <w:keepNext w:val="0"/>
              <w:keepLines w:val="0"/>
              <w:spacing w:line="256" w:lineRule="auto"/>
              <w:jc w:val="left"/>
            </w:pPr>
          </w:p>
        </w:tc>
      </w:tr>
      <w:tr w:rsidR="00804B02" w:rsidRPr="004718F5" w14:paraId="54C4571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C287767" w14:textId="062CEBDA"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77968FD" w14:textId="2FA16F34"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ins w:id="3877" w:author="0760" w:date="2024-04-16T10:50:00Z">
              <w:r w:rsidR="00442E1C">
                <w:t>11</w:t>
              </w:r>
            </w:ins>
            <w:del w:id="3878" w:author="0760" w:date="2024-04-16T10:50:00Z">
              <w:r w:rsidRPr="004718F5" w:rsidDel="00442E1C">
                <w:delText>12</w:delText>
              </w:r>
            </w:del>
            <w:r w:rsidR="000422D1" w:rsidRPr="004718F5">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BD58B9" w14:textId="2C93A932"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del w:id="3879" w:author="0760" w:date="2024-04-16T10:51:00Z">
              <w:r w:rsidRPr="004718F5" w:rsidDel="00442E1C">
                <w:delText>12</w:delText>
              </w:r>
              <w:r w:rsidR="000422D1" w:rsidRPr="004718F5" w:rsidDel="00442E1C">
                <w:delText xml:space="preserve"> </w:delText>
              </w:r>
            </w:del>
            <w:ins w:id="3880" w:author="0760" w:date="2024-04-16T10:51:00Z">
              <w:r w:rsidR="00442E1C">
                <w:t>11</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16018E7F" w14:textId="7529AC4C"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del w:id="3881" w:author="0760" w:date="2024-04-16T10:51:00Z">
              <w:r w:rsidRPr="004718F5" w:rsidDel="00442E1C">
                <w:delText>12</w:delText>
              </w:r>
              <w:r w:rsidR="000422D1" w:rsidRPr="004718F5" w:rsidDel="00442E1C">
                <w:delText xml:space="preserve"> </w:delText>
              </w:r>
            </w:del>
            <w:ins w:id="3882" w:author="0760" w:date="2024-04-16T10:51:00Z">
              <w:r w:rsidR="00442E1C">
                <w:t>11</w:t>
              </w:r>
            </w:ins>
          </w:p>
        </w:tc>
      </w:tr>
      <w:tr w:rsidR="00804B02" w:rsidRPr="004718F5" w14:paraId="7DE9E38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B4D9C45" w14:textId="7ABCE2FD" w:rsidR="00804B02" w:rsidRPr="004718F5" w:rsidRDefault="00804B02" w:rsidP="000422D1">
            <w:pPr>
              <w:pStyle w:val="TAL"/>
              <w:keepNext w:val="0"/>
              <w:keepLines w:val="0"/>
              <w:spacing w:line="256" w:lineRule="auto"/>
            </w:pPr>
            <w:r w:rsidRPr="004718F5">
              <w:t>High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B70BC2A" w14:textId="6CBD7EC3"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del w:id="3883" w:author="0760" w:date="2024-04-16T10:50:00Z">
              <w:r w:rsidRPr="004718F5" w:rsidDel="00442E1C">
                <w:delText>12</w:delText>
              </w:r>
            </w:del>
            <w:ins w:id="3884" w:author="0760" w:date="2024-04-16T10:50:00Z">
              <w:r w:rsidR="00442E1C">
                <w:t>11</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6EEF5A77" w14:textId="7F7C900B"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del w:id="3885" w:author="0760" w:date="2024-04-16T10:51:00Z">
              <w:r w:rsidRPr="004718F5" w:rsidDel="00442E1C">
                <w:delText>12</w:delText>
              </w:r>
            </w:del>
            <w:ins w:id="3886" w:author="0760" w:date="2024-04-16T10:51:00Z">
              <w:r w:rsidR="00442E1C">
                <w:t>11</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6F6E84CF" w14:textId="01C16EFD" w:rsidR="00804B02" w:rsidRPr="004718F5" w:rsidRDefault="00804B02" w:rsidP="000422D1">
            <w:pPr>
              <w:pStyle w:val="TAC"/>
              <w:keepNext w:val="0"/>
              <w:keepLines w:val="0"/>
              <w:spacing w:line="256" w:lineRule="auto"/>
            </w:pPr>
            <w:r w:rsidRPr="004718F5">
              <w:t>SS-SINR_x</w:t>
            </w:r>
            <w:r w:rsidR="000422D1" w:rsidRPr="004718F5">
              <w:t xml:space="preserve"> </w:t>
            </w:r>
            <w:r w:rsidRPr="004718F5">
              <w:t>+</w:t>
            </w:r>
            <w:r w:rsidR="000422D1" w:rsidRPr="004718F5">
              <w:t xml:space="preserve"> </w:t>
            </w:r>
            <w:del w:id="3887" w:author="0760" w:date="2024-04-16T10:51:00Z">
              <w:r w:rsidRPr="004718F5" w:rsidDel="00442E1C">
                <w:delText>12</w:delText>
              </w:r>
            </w:del>
            <w:ins w:id="3888" w:author="0760" w:date="2024-04-16T10:51:00Z">
              <w:r w:rsidR="00442E1C">
                <w:t>11</w:t>
              </w:r>
            </w:ins>
          </w:p>
        </w:tc>
      </w:tr>
      <w:tr w:rsidR="00804B02" w:rsidRPr="004718F5" w14:paraId="25BA612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0CA5BEE" w14:textId="4851B437" w:rsidR="00804B02" w:rsidRPr="004718F5" w:rsidRDefault="000F2ABC" w:rsidP="000422D1">
            <w:pPr>
              <w:pStyle w:val="TAC"/>
              <w:keepNext w:val="0"/>
              <w:keepLines w:val="0"/>
              <w:spacing w:line="256" w:lineRule="auto"/>
              <w:jc w:val="left"/>
            </w:pPr>
            <w:r w:rsidRPr="004718F5">
              <w:rPr>
                <w:lang w:eastAsia="zh-CN"/>
              </w:rPr>
              <w:t>SS-SINR</w:t>
            </w:r>
            <w:r w:rsidR="00804B02" w:rsidRPr="004718F5">
              <w:t>_x</w:t>
            </w:r>
            <w:r w:rsidR="000422D1" w:rsidRPr="004718F5">
              <w:t xml:space="preserve"> </w:t>
            </w:r>
            <w:r w:rsidR="00804B02" w:rsidRPr="004718F5">
              <w:t>is</w:t>
            </w:r>
            <w:r w:rsidR="000422D1" w:rsidRPr="004718F5">
              <w:t xml:space="preserve"> </w:t>
            </w:r>
            <w:r w:rsidR="00804B02" w:rsidRPr="004718F5">
              <w:t>the</w:t>
            </w:r>
            <w:r w:rsidR="000422D1" w:rsidRPr="004718F5">
              <w:t xml:space="preserve"> </w:t>
            </w:r>
            <w:r w:rsidR="00804B02" w:rsidRPr="004718F5">
              <w:t>reported</w:t>
            </w:r>
            <w:r w:rsidR="000422D1" w:rsidRPr="004718F5">
              <w:t xml:space="preserve"> </w:t>
            </w:r>
            <w:r w:rsidR="00804B02" w:rsidRPr="004718F5">
              <w:t>value</w:t>
            </w:r>
            <w:r w:rsidR="000422D1" w:rsidRPr="004718F5">
              <w:t xml:space="preserve"> </w:t>
            </w:r>
            <w:r w:rsidR="00804B02" w:rsidRPr="004718F5">
              <w:t>of</w:t>
            </w:r>
            <w:r w:rsidR="000422D1" w:rsidRPr="004718F5">
              <w:t xml:space="preserve"> </w:t>
            </w:r>
            <w:r w:rsidR="00804B02" w:rsidRPr="004718F5">
              <w:t>Cell</w:t>
            </w:r>
            <w:r w:rsidR="000422D1" w:rsidRPr="004718F5">
              <w:t xml:space="preserve"> </w:t>
            </w:r>
            <w:r w:rsidR="00804B02" w:rsidRPr="004718F5">
              <w:t>2</w:t>
            </w:r>
          </w:p>
        </w:tc>
        <w:tc>
          <w:tcPr>
            <w:tcW w:w="1827" w:type="dxa"/>
            <w:tcBorders>
              <w:top w:val="single" w:sz="4" w:space="0" w:color="auto"/>
              <w:left w:val="single" w:sz="4" w:space="0" w:color="auto"/>
              <w:bottom w:val="single" w:sz="4" w:space="0" w:color="auto"/>
              <w:right w:val="single" w:sz="4" w:space="0" w:color="auto"/>
            </w:tcBorders>
          </w:tcPr>
          <w:p w14:paraId="3E35819E" w14:textId="77777777" w:rsidR="00804B02" w:rsidRPr="004718F5" w:rsidRDefault="00804B02" w:rsidP="000422D1">
            <w:pPr>
              <w:pStyle w:val="TAC"/>
              <w:keepNext w:val="0"/>
              <w:keepLines w:val="0"/>
              <w:spacing w:line="256" w:lineRule="auto"/>
              <w:jc w:val="left"/>
            </w:pPr>
          </w:p>
        </w:tc>
      </w:tr>
    </w:tbl>
    <w:p w14:paraId="7A2E6F22" w14:textId="77777777" w:rsidR="00804B02" w:rsidRPr="004718F5" w:rsidRDefault="00804B02" w:rsidP="000422D1"/>
    <w:p w14:paraId="626A5440"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242F007B" w14:textId="77777777" w:rsidR="00804B02" w:rsidRPr="004718F5" w:rsidRDefault="00804B02" w:rsidP="000422D1">
      <w:pPr>
        <w:pStyle w:val="Heading3"/>
        <w:keepNext w:val="0"/>
        <w:keepLines w:val="0"/>
      </w:pPr>
      <w:bookmarkStart w:id="3889" w:name="_Toc36149308"/>
      <w:bookmarkStart w:id="3890" w:name="_Toc44092886"/>
      <w:bookmarkStart w:id="3891" w:name="_Toc44093435"/>
      <w:bookmarkStart w:id="3892" w:name="_Toc44094258"/>
      <w:bookmarkStart w:id="3893" w:name="_Toc44094537"/>
      <w:bookmarkStart w:id="3894" w:name="_Toc52295953"/>
      <w:bookmarkStart w:id="3895" w:name="_Toc59027659"/>
      <w:bookmarkStart w:id="3896" w:name="_Toc69328153"/>
      <w:bookmarkStart w:id="3897" w:name="_Toc75989791"/>
      <w:bookmarkStart w:id="3898" w:name="_Toc75992897"/>
      <w:bookmarkStart w:id="3899" w:name="_Toc76018674"/>
      <w:bookmarkStart w:id="3900" w:name="_Toc84513747"/>
      <w:bookmarkStart w:id="3901" w:name="_Toc84514311"/>
      <w:r w:rsidRPr="004718F5">
        <w:t>4.7.4</w:t>
      </w:r>
      <w:r w:rsidRPr="004718F5">
        <w:tab/>
        <w:t>L1-RSRP</w:t>
      </w:r>
      <w:bookmarkEnd w:id="3862"/>
      <w:bookmarkEnd w:id="3863"/>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3A32315F" w14:textId="77777777" w:rsidR="00804B02" w:rsidRPr="004718F5" w:rsidRDefault="00804B02" w:rsidP="000422D1">
      <w:pPr>
        <w:pStyle w:val="Heading4"/>
        <w:keepNext w:val="0"/>
        <w:keepLines w:val="0"/>
        <w:rPr>
          <w:lang w:eastAsia="sv-SE"/>
        </w:rPr>
      </w:pPr>
      <w:bookmarkStart w:id="3902" w:name="_Toc21621494"/>
      <w:bookmarkStart w:id="3903" w:name="_Toc29297108"/>
      <w:bookmarkStart w:id="3904" w:name="_Toc36149309"/>
      <w:bookmarkStart w:id="3905" w:name="_Toc44092887"/>
      <w:bookmarkStart w:id="3906" w:name="_Toc44093436"/>
      <w:bookmarkStart w:id="3907" w:name="_Toc44094259"/>
      <w:bookmarkStart w:id="3908" w:name="_Toc44094538"/>
      <w:bookmarkStart w:id="3909" w:name="_Toc52295954"/>
      <w:bookmarkStart w:id="3910" w:name="_Toc59027660"/>
      <w:bookmarkStart w:id="3911" w:name="_Toc69328154"/>
      <w:bookmarkStart w:id="3912" w:name="_Toc75989792"/>
      <w:bookmarkStart w:id="3913" w:name="_Toc75992898"/>
      <w:bookmarkStart w:id="3914" w:name="_Toc76018675"/>
      <w:bookmarkStart w:id="3915" w:name="_Toc84513748"/>
      <w:bookmarkStart w:id="3916" w:name="_Toc84514312"/>
      <w:r w:rsidRPr="004718F5">
        <w:rPr>
          <w:lang w:eastAsia="sv-SE"/>
        </w:rPr>
        <w:t>4.7.4.0</w:t>
      </w:r>
      <w:r w:rsidRPr="004718F5">
        <w:rPr>
          <w:lang w:eastAsia="sv-SE"/>
        </w:rPr>
        <w:tab/>
        <w:t>Minimum conformance requirement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329CD650" w14:textId="77777777" w:rsidR="00804B02" w:rsidRPr="004718F5" w:rsidRDefault="00804B02" w:rsidP="000422D1">
      <w:pPr>
        <w:pStyle w:val="Heading5"/>
        <w:keepNext w:val="0"/>
        <w:keepLines w:val="0"/>
        <w:rPr>
          <w:lang w:eastAsia="sv-SE"/>
        </w:rPr>
      </w:pPr>
      <w:bookmarkStart w:id="3917" w:name="_Toc21621495"/>
      <w:bookmarkStart w:id="3918" w:name="_Toc29297109"/>
      <w:bookmarkStart w:id="3919" w:name="_Toc36149310"/>
      <w:bookmarkStart w:id="3920" w:name="_Toc44092888"/>
      <w:bookmarkStart w:id="3921" w:name="_Toc44093437"/>
      <w:bookmarkStart w:id="3922" w:name="_Toc44094260"/>
      <w:bookmarkStart w:id="3923" w:name="_Toc44094539"/>
      <w:bookmarkStart w:id="3924" w:name="_Toc52295955"/>
      <w:bookmarkStart w:id="3925" w:name="_Toc59027661"/>
      <w:bookmarkStart w:id="3926" w:name="_Toc69328155"/>
      <w:bookmarkStart w:id="3927" w:name="_Toc75989793"/>
      <w:bookmarkStart w:id="3928" w:name="_Toc75992899"/>
      <w:bookmarkStart w:id="3929" w:name="_Toc76018676"/>
      <w:bookmarkStart w:id="3930" w:name="_Toc84513749"/>
      <w:bookmarkStart w:id="3931" w:name="_Toc84514313"/>
      <w:r w:rsidRPr="004718F5">
        <w:rPr>
          <w:lang w:eastAsia="sv-SE"/>
        </w:rPr>
        <w:t>4.7.4.0.1</w:t>
      </w:r>
      <w:r w:rsidRPr="004718F5">
        <w:rPr>
          <w:lang w:eastAsia="sv-SE"/>
        </w:rPr>
        <w:tab/>
        <w:t>SSB based absolute L1-RSRP measurement accuracy requirements</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4CAE924" w14:textId="77777777" w:rsidR="00B253F2" w:rsidRPr="004718F5" w:rsidRDefault="00B253F2" w:rsidP="00B253F2">
      <w:pPr>
        <w:rPr>
          <w:rFonts w:cs="v4.2.0"/>
          <w:i/>
        </w:rPr>
      </w:pPr>
      <w:r w:rsidRPr="004718F5">
        <w:rPr>
          <w:rFonts w:cs="v4.2.0"/>
        </w:rPr>
        <w:t xml:space="preserve">Unless otherwise specified, the requirements for absolute accuracy of </w:t>
      </w:r>
      <w:r w:rsidRPr="004718F5">
        <w:rPr>
          <w:rFonts w:cs="v4.2.0"/>
          <w:lang w:eastAsia="zh-CN"/>
        </w:rPr>
        <w:t>SSB based L1-</w:t>
      </w:r>
      <w:r w:rsidRPr="004718F5">
        <w:rPr>
          <w:rFonts w:cs="v4.2.0"/>
        </w:rPr>
        <w:t>RSRP in this clause apply to all SSBs of the serving cell configured for L1-RSRP measurement.</w:t>
      </w:r>
    </w:p>
    <w:p w14:paraId="575EFCCB" w14:textId="77777777" w:rsidR="00B253F2" w:rsidRPr="004718F5" w:rsidRDefault="00B253F2" w:rsidP="00B253F2">
      <w:pPr>
        <w:rPr>
          <w:rFonts w:cs="v4.2.0"/>
        </w:rPr>
      </w:pPr>
      <w:r w:rsidRPr="004718F5">
        <w:rPr>
          <w:rFonts w:cs="v4.2.0"/>
        </w:rPr>
        <w:t xml:space="preserve">The accuracy requirements in Table </w:t>
      </w:r>
      <w:r w:rsidRPr="004718F5">
        <w:rPr>
          <w:lang w:eastAsia="sv-SE"/>
        </w:rPr>
        <w:t>4.7.4.0.1</w:t>
      </w:r>
      <w:r w:rsidRPr="004718F5">
        <w:rPr>
          <w:rFonts w:cs="v4.2.0"/>
        </w:rPr>
        <w:t>-1 are valid under the following conditions:</w:t>
      </w:r>
    </w:p>
    <w:p w14:paraId="7214D51B" w14:textId="77777777" w:rsidR="00B253F2" w:rsidRPr="004718F5" w:rsidRDefault="00B253F2" w:rsidP="00B253F2">
      <w:pPr>
        <w:pStyle w:val="B10"/>
        <w:rPr>
          <w:rFonts w:eastAsia="PMingLiU"/>
        </w:rPr>
      </w:pPr>
      <w:r w:rsidRPr="004718F5">
        <w:t>-</w:t>
      </w:r>
      <w:r w:rsidRPr="004718F5">
        <w:tab/>
        <w:t>Conditions defined in clause 7.3 of TS 38.101-1 [2] for reference sensitivity are fulfilled.</w:t>
      </w:r>
    </w:p>
    <w:p w14:paraId="24405316" w14:textId="77777777" w:rsidR="00B253F2" w:rsidRPr="004718F5" w:rsidRDefault="00B253F2" w:rsidP="00B253F2">
      <w:pPr>
        <w:pStyle w:val="B10"/>
      </w:pPr>
      <w:r w:rsidRPr="004718F5">
        <w:rPr>
          <w:rFonts w:eastAsia="PMingLiU"/>
        </w:rPr>
        <w:t>-</w:t>
      </w:r>
      <w:r w:rsidRPr="004718F5">
        <w:rPr>
          <w:rFonts w:eastAsia="PMingLiU"/>
        </w:rPr>
        <w:tab/>
      </w:r>
      <w:r w:rsidRPr="004718F5">
        <w:t xml:space="preserve">Conditions for L1-RSRP measurements are fulfilled according to Annex B.2.4.1 of TS 38.133 [6] for a corresponding Band </w:t>
      </w:r>
      <w:r w:rsidRPr="004718F5">
        <w:rPr>
          <w:rFonts w:eastAsia="PMingLiU"/>
        </w:rPr>
        <w:t>for each relevant SSB</w:t>
      </w:r>
      <w:r w:rsidRPr="004718F5">
        <w:t>.</w:t>
      </w:r>
    </w:p>
    <w:p w14:paraId="52C04A95" w14:textId="77777777" w:rsidR="00B253F2" w:rsidRPr="004718F5" w:rsidRDefault="00B253F2" w:rsidP="00B253F2">
      <w:pPr>
        <w:pStyle w:val="TH"/>
      </w:pPr>
      <w:r w:rsidRPr="004718F5">
        <w:t xml:space="preserve">Table </w:t>
      </w:r>
      <w:r w:rsidRPr="004718F5">
        <w:rPr>
          <w:lang w:eastAsia="sv-SE"/>
        </w:rPr>
        <w:t>4.7.4.0.1</w:t>
      </w:r>
      <w:r w:rsidRPr="004718F5">
        <w:t>-1: SSB based L1-RSRP absolute accuracy in FR1</w:t>
      </w:r>
    </w:p>
    <w:tbl>
      <w:tblPr>
        <w:tblW w:w="10172" w:type="dxa"/>
        <w:tblLook w:val="01E0" w:firstRow="1" w:lastRow="1" w:firstColumn="1" w:lastColumn="1" w:noHBand="0" w:noVBand="0"/>
      </w:tblPr>
      <w:tblGrid>
        <w:gridCol w:w="1036"/>
        <w:gridCol w:w="1126"/>
        <w:gridCol w:w="825"/>
        <w:gridCol w:w="2267"/>
        <w:gridCol w:w="982"/>
        <w:gridCol w:w="1056"/>
        <w:gridCol w:w="1440"/>
        <w:gridCol w:w="1440"/>
      </w:tblGrid>
      <w:tr w:rsidR="00B253F2" w:rsidRPr="004718F5" w14:paraId="1C92BDAE" w14:textId="77777777" w:rsidTr="00FD7E0C">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FA1CEE" w14:textId="77777777" w:rsidR="00B253F2" w:rsidRPr="004718F5" w:rsidRDefault="00B253F2" w:rsidP="00510C5D">
            <w:pPr>
              <w:pStyle w:val="TAH"/>
              <w:jc w:val="left"/>
            </w:pPr>
            <w:r w:rsidRPr="004718F5">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734B864" w14:textId="77777777" w:rsidR="00B253F2" w:rsidRPr="004718F5" w:rsidRDefault="00B253F2" w:rsidP="00510C5D">
            <w:pPr>
              <w:pStyle w:val="TAH"/>
              <w:jc w:val="left"/>
            </w:pPr>
            <w:r w:rsidRPr="004718F5">
              <w:t>Conditions</w:t>
            </w:r>
          </w:p>
        </w:tc>
      </w:tr>
      <w:tr w:rsidR="00B253F2" w:rsidRPr="004718F5" w14:paraId="5FF8E072" w14:textId="77777777" w:rsidTr="00FD7E0C">
        <w:tc>
          <w:tcPr>
            <w:tcW w:w="1036" w:type="dxa"/>
            <w:tcBorders>
              <w:top w:val="single" w:sz="6" w:space="0" w:color="auto"/>
              <w:left w:val="single" w:sz="4" w:space="0" w:color="auto"/>
              <w:right w:val="single" w:sz="6" w:space="0" w:color="auto"/>
            </w:tcBorders>
            <w:shd w:val="clear" w:color="auto" w:fill="auto"/>
            <w:vAlign w:val="center"/>
          </w:tcPr>
          <w:p w14:paraId="44837E86" w14:textId="77777777" w:rsidR="00B253F2" w:rsidRPr="004718F5" w:rsidRDefault="00B253F2" w:rsidP="00510C5D">
            <w:pPr>
              <w:pStyle w:val="TAH"/>
              <w:jc w:val="left"/>
            </w:pPr>
            <w:r w:rsidRPr="004718F5">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0399AB02" w14:textId="77777777" w:rsidR="00B253F2" w:rsidRPr="004718F5" w:rsidRDefault="00B253F2" w:rsidP="00510C5D">
            <w:pPr>
              <w:pStyle w:val="TAH"/>
              <w:jc w:val="left"/>
            </w:pPr>
            <w:r w:rsidRPr="004718F5">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3942146A" w14:textId="77777777" w:rsidR="00B253F2" w:rsidRPr="004718F5" w:rsidRDefault="00B253F2" w:rsidP="00510C5D">
            <w:pPr>
              <w:pStyle w:val="TAH"/>
              <w:jc w:val="left"/>
            </w:pPr>
            <w:r w:rsidRPr="004718F5">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715F230" w14:textId="77777777" w:rsidR="00B253F2" w:rsidRPr="004718F5" w:rsidRDefault="00B253F2" w:rsidP="00510C5D">
            <w:pPr>
              <w:pStyle w:val="TAH"/>
              <w:jc w:val="left"/>
            </w:pPr>
            <w:r w:rsidRPr="004718F5">
              <w:t>Io</w:t>
            </w:r>
            <w:r w:rsidRPr="004718F5">
              <w:rPr>
                <w:vertAlign w:val="superscript"/>
              </w:rPr>
              <w:t xml:space="preserve"> Note 1</w:t>
            </w:r>
            <w:r w:rsidRPr="004718F5">
              <w:t xml:space="preserve"> range</w:t>
            </w:r>
          </w:p>
        </w:tc>
      </w:tr>
      <w:tr w:rsidR="00B253F2" w:rsidRPr="004718F5" w14:paraId="0C876C9C" w14:textId="77777777" w:rsidTr="00FD7E0C">
        <w:tc>
          <w:tcPr>
            <w:tcW w:w="1036" w:type="dxa"/>
            <w:tcBorders>
              <w:left w:val="single" w:sz="4" w:space="0" w:color="auto"/>
              <w:bottom w:val="single" w:sz="6" w:space="0" w:color="auto"/>
              <w:right w:val="single" w:sz="6" w:space="0" w:color="auto"/>
            </w:tcBorders>
            <w:shd w:val="clear" w:color="auto" w:fill="auto"/>
            <w:vAlign w:val="center"/>
          </w:tcPr>
          <w:p w14:paraId="69C75A6A" w14:textId="77777777" w:rsidR="00B253F2" w:rsidRPr="004718F5"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vAlign w:val="center"/>
          </w:tcPr>
          <w:p w14:paraId="1FE48F05" w14:textId="77777777" w:rsidR="00B253F2" w:rsidRPr="004718F5"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vAlign w:val="center"/>
          </w:tcPr>
          <w:p w14:paraId="1E4F659F" w14:textId="77777777" w:rsidR="00B253F2" w:rsidRPr="004718F5" w:rsidRDefault="00B253F2" w:rsidP="00510C5D">
            <w:pPr>
              <w:pStyle w:val="TAH"/>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6FA3E14" w14:textId="77777777" w:rsidR="00B253F2" w:rsidRPr="004718F5" w:rsidRDefault="00B253F2" w:rsidP="00510C5D">
            <w:pPr>
              <w:pStyle w:val="TAH"/>
              <w:jc w:val="left"/>
            </w:pPr>
            <w:r w:rsidRPr="004718F5">
              <w:t>NR operating band groups</w:t>
            </w:r>
            <w:r w:rsidRPr="004718F5">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92C83BF" w14:textId="77777777" w:rsidR="00B253F2" w:rsidRPr="004718F5" w:rsidRDefault="00B253F2" w:rsidP="00510C5D">
            <w:pPr>
              <w:pStyle w:val="TAH"/>
              <w:jc w:val="left"/>
            </w:pPr>
            <w:r w:rsidRPr="004718F5">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BC7013E" w14:textId="77777777" w:rsidR="00B253F2" w:rsidRPr="004718F5" w:rsidRDefault="00B253F2" w:rsidP="00510C5D">
            <w:pPr>
              <w:pStyle w:val="TAH"/>
              <w:jc w:val="left"/>
            </w:pPr>
            <w:r w:rsidRPr="004718F5">
              <w:t>Maximum Io</w:t>
            </w:r>
          </w:p>
        </w:tc>
      </w:tr>
      <w:tr w:rsidR="00B253F2" w:rsidRPr="004718F5" w14:paraId="0439F1EB" w14:textId="77777777" w:rsidTr="00FD7E0C">
        <w:trPr>
          <w:trHeight w:val="308"/>
        </w:trPr>
        <w:tc>
          <w:tcPr>
            <w:tcW w:w="1036" w:type="dxa"/>
            <w:tcBorders>
              <w:top w:val="single" w:sz="6" w:space="0" w:color="auto"/>
              <w:left w:val="single" w:sz="4" w:space="0" w:color="auto"/>
              <w:right w:val="single" w:sz="6" w:space="0" w:color="auto"/>
            </w:tcBorders>
            <w:shd w:val="clear" w:color="auto" w:fill="auto"/>
            <w:vAlign w:val="center"/>
          </w:tcPr>
          <w:p w14:paraId="425E6248" w14:textId="77777777" w:rsidR="00B253F2" w:rsidRPr="004718F5" w:rsidRDefault="00B253F2" w:rsidP="00510C5D">
            <w:pPr>
              <w:pStyle w:val="TAH"/>
              <w:jc w:val="left"/>
            </w:pPr>
            <w:r w:rsidRPr="004718F5">
              <w:t>dB</w:t>
            </w:r>
          </w:p>
        </w:tc>
        <w:tc>
          <w:tcPr>
            <w:tcW w:w="1126" w:type="dxa"/>
            <w:tcBorders>
              <w:top w:val="single" w:sz="6" w:space="0" w:color="auto"/>
              <w:left w:val="single" w:sz="6" w:space="0" w:color="auto"/>
              <w:right w:val="single" w:sz="6" w:space="0" w:color="auto"/>
            </w:tcBorders>
            <w:shd w:val="clear" w:color="auto" w:fill="auto"/>
            <w:vAlign w:val="center"/>
          </w:tcPr>
          <w:p w14:paraId="39ED342E" w14:textId="77777777" w:rsidR="00B253F2" w:rsidRPr="004718F5" w:rsidRDefault="00B253F2" w:rsidP="00510C5D">
            <w:pPr>
              <w:pStyle w:val="TAH"/>
              <w:jc w:val="left"/>
            </w:pPr>
            <w:r w:rsidRPr="004718F5">
              <w:t>dB</w:t>
            </w:r>
          </w:p>
        </w:tc>
        <w:tc>
          <w:tcPr>
            <w:tcW w:w="825" w:type="dxa"/>
            <w:tcBorders>
              <w:top w:val="single" w:sz="6" w:space="0" w:color="auto"/>
              <w:left w:val="single" w:sz="6" w:space="0" w:color="auto"/>
              <w:right w:val="single" w:sz="6" w:space="0" w:color="auto"/>
            </w:tcBorders>
            <w:shd w:val="clear" w:color="auto" w:fill="auto"/>
            <w:vAlign w:val="center"/>
          </w:tcPr>
          <w:p w14:paraId="5BF7A240" w14:textId="77777777" w:rsidR="00B253F2" w:rsidRPr="004718F5" w:rsidRDefault="00B253F2" w:rsidP="00510C5D">
            <w:pPr>
              <w:pStyle w:val="TAH"/>
              <w:jc w:val="left"/>
            </w:pPr>
            <w:r w:rsidRPr="004718F5">
              <w:t>dB</w:t>
            </w:r>
          </w:p>
        </w:tc>
        <w:tc>
          <w:tcPr>
            <w:tcW w:w="2267" w:type="dxa"/>
            <w:tcBorders>
              <w:top w:val="single" w:sz="6" w:space="0" w:color="auto"/>
              <w:left w:val="single" w:sz="6" w:space="0" w:color="auto"/>
              <w:right w:val="single" w:sz="4" w:space="0" w:color="auto"/>
            </w:tcBorders>
            <w:shd w:val="clear" w:color="auto" w:fill="auto"/>
            <w:vAlign w:val="center"/>
          </w:tcPr>
          <w:p w14:paraId="46184D69" w14:textId="77777777" w:rsidR="00B253F2" w:rsidRPr="004718F5" w:rsidRDefault="00B253F2" w:rsidP="00510C5D">
            <w:pPr>
              <w:pStyle w:val="TAH"/>
              <w:jc w:val="left"/>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5E9F05" w14:textId="77777777" w:rsidR="00B253F2" w:rsidRPr="004718F5" w:rsidRDefault="00B253F2" w:rsidP="00510C5D">
            <w:pPr>
              <w:pStyle w:val="TAH"/>
              <w:jc w:val="left"/>
            </w:pPr>
            <w:r w:rsidRPr="004718F5">
              <w:rPr>
                <w:rFonts w:cs="Arial"/>
              </w:rPr>
              <w:t xml:space="preserve">dBm / </w:t>
            </w:r>
            <w:r w:rsidRPr="004718F5">
              <w:t>SCS</w:t>
            </w:r>
            <w:r w:rsidRPr="004718F5">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22074F8C" w14:textId="77777777" w:rsidR="00B253F2" w:rsidRPr="004718F5" w:rsidRDefault="00B253F2" w:rsidP="00510C5D">
            <w:pPr>
              <w:pStyle w:val="TAH"/>
              <w:jc w:val="left"/>
            </w:pPr>
            <w:r w:rsidRPr="004718F5">
              <w:t>dBm/BW</w:t>
            </w:r>
            <w:r w:rsidRPr="004718F5">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0D836157" w14:textId="77777777" w:rsidR="00B253F2" w:rsidRPr="004718F5" w:rsidRDefault="00B253F2" w:rsidP="00510C5D">
            <w:pPr>
              <w:pStyle w:val="TAH"/>
              <w:jc w:val="left"/>
            </w:pPr>
            <w:r w:rsidRPr="004718F5">
              <w:t>dBm/BW</w:t>
            </w:r>
            <w:r w:rsidRPr="004718F5">
              <w:rPr>
                <w:vertAlign w:val="subscript"/>
              </w:rPr>
              <w:t>Channel</w:t>
            </w:r>
          </w:p>
        </w:tc>
      </w:tr>
      <w:tr w:rsidR="00B253F2" w:rsidRPr="004718F5" w14:paraId="2A611C05" w14:textId="77777777" w:rsidTr="00FD7E0C">
        <w:trPr>
          <w:trHeight w:val="307"/>
        </w:trPr>
        <w:tc>
          <w:tcPr>
            <w:tcW w:w="1036" w:type="dxa"/>
            <w:tcBorders>
              <w:left w:val="single" w:sz="4" w:space="0" w:color="auto"/>
              <w:bottom w:val="single" w:sz="6" w:space="0" w:color="auto"/>
              <w:right w:val="single" w:sz="6" w:space="0" w:color="auto"/>
            </w:tcBorders>
            <w:shd w:val="clear" w:color="auto" w:fill="auto"/>
          </w:tcPr>
          <w:p w14:paraId="3E027766" w14:textId="77777777" w:rsidR="00B253F2" w:rsidRPr="004718F5"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tcPr>
          <w:p w14:paraId="7FAB5247" w14:textId="77777777" w:rsidR="00B253F2" w:rsidRPr="004718F5"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tcPr>
          <w:p w14:paraId="6A805FE8" w14:textId="77777777" w:rsidR="00B253F2" w:rsidRPr="004718F5" w:rsidRDefault="00B253F2" w:rsidP="00510C5D">
            <w:pPr>
              <w:pStyle w:val="TAH"/>
              <w:jc w:val="left"/>
            </w:pPr>
          </w:p>
        </w:tc>
        <w:tc>
          <w:tcPr>
            <w:tcW w:w="2267" w:type="dxa"/>
            <w:tcBorders>
              <w:left w:val="single" w:sz="6" w:space="0" w:color="auto"/>
              <w:bottom w:val="single" w:sz="6" w:space="0" w:color="auto"/>
              <w:right w:val="single" w:sz="4" w:space="0" w:color="auto"/>
            </w:tcBorders>
            <w:shd w:val="clear" w:color="auto" w:fill="auto"/>
          </w:tcPr>
          <w:p w14:paraId="59EC39B2" w14:textId="77777777" w:rsidR="00B253F2" w:rsidRPr="004718F5" w:rsidRDefault="00B253F2" w:rsidP="00510C5D">
            <w:pPr>
              <w:pStyle w:val="TAH"/>
              <w:jc w:val="left"/>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6E4983" w14:textId="77777777" w:rsidR="00B253F2" w:rsidRPr="004718F5" w:rsidRDefault="00B253F2" w:rsidP="00510C5D">
            <w:pPr>
              <w:pStyle w:val="TAH"/>
              <w:jc w:val="left"/>
              <w:rPr>
                <w:rFonts w:cs="Arial"/>
              </w:rPr>
            </w:pPr>
            <w:r w:rsidRPr="004718F5">
              <w:t>SCS</w:t>
            </w:r>
            <w:r w:rsidRPr="004718F5">
              <w:rPr>
                <w:vertAlign w:val="subscript"/>
              </w:rPr>
              <w:t>SSB</w:t>
            </w:r>
            <w:r w:rsidRPr="004718F5">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0071D59" w14:textId="77777777" w:rsidR="00B253F2" w:rsidRPr="004718F5" w:rsidRDefault="00B253F2" w:rsidP="00510C5D">
            <w:pPr>
              <w:pStyle w:val="TAH"/>
              <w:jc w:val="left"/>
              <w:rPr>
                <w:rFonts w:cs="Arial"/>
              </w:rPr>
            </w:pPr>
            <w:r w:rsidRPr="004718F5">
              <w:t>SCS</w:t>
            </w:r>
            <w:r w:rsidRPr="004718F5">
              <w:rPr>
                <w:vertAlign w:val="subscript"/>
              </w:rPr>
              <w:t>SSB</w:t>
            </w:r>
            <w:r w:rsidRPr="004718F5">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BFDDBB7" w14:textId="77777777" w:rsidR="00B253F2" w:rsidRPr="004718F5" w:rsidRDefault="00B253F2" w:rsidP="00510C5D">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24E2C30A" w14:textId="77777777" w:rsidR="00B253F2" w:rsidRPr="004718F5" w:rsidRDefault="00B253F2" w:rsidP="00510C5D">
            <w:pPr>
              <w:pStyle w:val="TAH"/>
              <w:jc w:val="left"/>
            </w:pPr>
          </w:p>
        </w:tc>
      </w:tr>
      <w:tr w:rsidR="00B253F2" w:rsidRPr="004718F5" w14:paraId="37E8C9F9" w14:textId="77777777" w:rsidTr="00FD7E0C">
        <w:tc>
          <w:tcPr>
            <w:tcW w:w="1036" w:type="dxa"/>
            <w:tcBorders>
              <w:top w:val="single" w:sz="6" w:space="0" w:color="auto"/>
              <w:left w:val="single" w:sz="4" w:space="0" w:color="auto"/>
              <w:right w:val="single" w:sz="6" w:space="0" w:color="auto"/>
            </w:tcBorders>
            <w:shd w:val="clear" w:color="auto" w:fill="auto"/>
          </w:tcPr>
          <w:p w14:paraId="6A7CA6EF" w14:textId="77777777" w:rsidR="00B253F2" w:rsidRPr="004718F5" w:rsidRDefault="00B253F2" w:rsidP="00510C5D">
            <w:pPr>
              <w:pStyle w:val="TAC"/>
              <w:jc w:val="left"/>
            </w:pPr>
          </w:p>
        </w:tc>
        <w:tc>
          <w:tcPr>
            <w:tcW w:w="1126" w:type="dxa"/>
            <w:tcBorders>
              <w:top w:val="single" w:sz="6" w:space="0" w:color="auto"/>
              <w:left w:val="single" w:sz="6" w:space="0" w:color="auto"/>
              <w:right w:val="single" w:sz="6" w:space="0" w:color="auto"/>
            </w:tcBorders>
            <w:shd w:val="clear" w:color="auto" w:fill="auto"/>
          </w:tcPr>
          <w:p w14:paraId="4B1D04BA" w14:textId="77777777" w:rsidR="00B253F2" w:rsidRPr="004718F5" w:rsidRDefault="00B253F2" w:rsidP="00510C5D">
            <w:pPr>
              <w:pStyle w:val="TAC"/>
              <w:jc w:val="left"/>
            </w:pPr>
          </w:p>
        </w:tc>
        <w:tc>
          <w:tcPr>
            <w:tcW w:w="825" w:type="dxa"/>
            <w:tcBorders>
              <w:top w:val="single" w:sz="6" w:space="0" w:color="auto"/>
              <w:left w:val="single" w:sz="6" w:space="0" w:color="auto"/>
              <w:right w:val="single" w:sz="6" w:space="0" w:color="auto"/>
            </w:tcBorders>
            <w:shd w:val="clear" w:color="auto" w:fill="auto"/>
          </w:tcPr>
          <w:p w14:paraId="334B2E9C"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647E4BF" w14:textId="77777777" w:rsidR="00B253F2" w:rsidRPr="004718F5" w:rsidRDefault="00B253F2" w:rsidP="00510C5D">
            <w:pPr>
              <w:pStyle w:val="TAC"/>
              <w:jc w:val="left"/>
            </w:pPr>
            <w:r w:rsidRPr="004718F5">
              <w:t>NR_FDD_FR1_A, NR_TDD_FR1_A, 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F1F5790" w14:textId="77777777" w:rsidR="00B253F2" w:rsidRPr="004718F5" w:rsidRDefault="00B253F2" w:rsidP="00510C5D">
            <w:pPr>
              <w:pStyle w:val="TAC"/>
              <w:jc w:val="left"/>
            </w:pPr>
            <w:r w:rsidRPr="004718F5">
              <w:t>-121</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6F29E6" w14:textId="77777777" w:rsidR="00B253F2" w:rsidRPr="004718F5" w:rsidRDefault="00B253F2" w:rsidP="00510C5D">
            <w:pPr>
              <w:pStyle w:val="TAC"/>
              <w:jc w:val="left"/>
            </w:pPr>
            <w:r w:rsidRPr="004718F5">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3A71653"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1049B8" w14:textId="77777777" w:rsidR="00B253F2" w:rsidRPr="004718F5" w:rsidRDefault="00B253F2" w:rsidP="00510C5D">
            <w:pPr>
              <w:pStyle w:val="TAC"/>
              <w:jc w:val="left"/>
            </w:pPr>
            <w:r w:rsidRPr="004718F5">
              <w:t>-70</w:t>
            </w:r>
          </w:p>
        </w:tc>
      </w:tr>
      <w:tr w:rsidR="00B253F2" w:rsidRPr="004718F5" w14:paraId="0EF72DD6" w14:textId="77777777" w:rsidTr="00FD7E0C">
        <w:tc>
          <w:tcPr>
            <w:tcW w:w="1036" w:type="dxa"/>
            <w:tcBorders>
              <w:left w:val="single" w:sz="4" w:space="0" w:color="auto"/>
              <w:right w:val="single" w:sz="6" w:space="0" w:color="auto"/>
            </w:tcBorders>
            <w:shd w:val="clear" w:color="auto" w:fill="auto"/>
          </w:tcPr>
          <w:p w14:paraId="78991CC9"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24F2483A"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7DC9A0A0"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B2405DF" w14:textId="77777777" w:rsidR="00B253F2" w:rsidRPr="004718F5" w:rsidRDefault="00B253F2" w:rsidP="00510C5D">
            <w:pPr>
              <w:pStyle w:val="TAC"/>
              <w:jc w:val="left"/>
            </w:pPr>
            <w:r w:rsidRPr="004718F5">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0021DA4" w14:textId="77777777" w:rsidR="00B253F2" w:rsidRPr="004718F5" w:rsidRDefault="00B253F2" w:rsidP="00510C5D">
            <w:pPr>
              <w:pStyle w:val="TAC"/>
              <w:jc w:val="left"/>
            </w:pPr>
            <w:r w:rsidRPr="004718F5">
              <w:t>-120.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C38106B" w14:textId="77777777" w:rsidR="00B253F2" w:rsidRPr="004718F5" w:rsidRDefault="00B253F2" w:rsidP="00510C5D">
            <w:pPr>
              <w:pStyle w:val="TAC"/>
              <w:jc w:val="left"/>
            </w:pPr>
            <w:r w:rsidRPr="004718F5">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DAABD1"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FE4DB0" w14:textId="77777777" w:rsidR="00B253F2" w:rsidRPr="004718F5" w:rsidRDefault="00B253F2" w:rsidP="00510C5D">
            <w:pPr>
              <w:pStyle w:val="TAC"/>
              <w:jc w:val="left"/>
            </w:pPr>
            <w:r w:rsidRPr="004718F5">
              <w:t>-70</w:t>
            </w:r>
          </w:p>
        </w:tc>
      </w:tr>
      <w:tr w:rsidR="00B253F2" w:rsidRPr="004718F5" w14:paraId="2E7FB6B0" w14:textId="77777777" w:rsidTr="00FD7E0C">
        <w:tc>
          <w:tcPr>
            <w:tcW w:w="1036" w:type="dxa"/>
            <w:tcBorders>
              <w:left w:val="single" w:sz="4" w:space="0" w:color="auto"/>
              <w:right w:val="single" w:sz="6" w:space="0" w:color="auto"/>
            </w:tcBorders>
            <w:shd w:val="clear" w:color="auto" w:fill="auto"/>
          </w:tcPr>
          <w:p w14:paraId="3BA61680"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6DBA0955"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1505041B"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7B4DF5" w14:textId="77777777" w:rsidR="00B253F2" w:rsidRPr="004718F5" w:rsidRDefault="00B253F2" w:rsidP="00510C5D">
            <w:pPr>
              <w:pStyle w:val="TAC"/>
              <w:jc w:val="left"/>
            </w:pPr>
            <w:r w:rsidRPr="004718F5">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16A9B27" w14:textId="77777777" w:rsidR="00B253F2" w:rsidRPr="004718F5" w:rsidRDefault="00B253F2" w:rsidP="00510C5D">
            <w:pPr>
              <w:pStyle w:val="TAC"/>
              <w:jc w:val="left"/>
            </w:pPr>
            <w:r w:rsidRPr="004718F5">
              <w:t>-120</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1CEF76B" w14:textId="77777777" w:rsidR="00B253F2" w:rsidRPr="004718F5" w:rsidRDefault="00B253F2" w:rsidP="00510C5D">
            <w:pPr>
              <w:pStyle w:val="TAC"/>
              <w:jc w:val="left"/>
            </w:pPr>
            <w:r w:rsidRPr="004718F5">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BF68BF4"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63DF70" w14:textId="77777777" w:rsidR="00B253F2" w:rsidRPr="004718F5" w:rsidRDefault="00B253F2" w:rsidP="00510C5D">
            <w:pPr>
              <w:pStyle w:val="TAC"/>
              <w:jc w:val="left"/>
            </w:pPr>
            <w:r w:rsidRPr="004718F5">
              <w:t>-70</w:t>
            </w:r>
          </w:p>
        </w:tc>
      </w:tr>
      <w:tr w:rsidR="00B253F2" w:rsidRPr="004718F5" w14:paraId="0ADB08FA" w14:textId="77777777" w:rsidTr="00FD7E0C">
        <w:tc>
          <w:tcPr>
            <w:tcW w:w="1036" w:type="dxa"/>
            <w:tcBorders>
              <w:left w:val="single" w:sz="4" w:space="0" w:color="auto"/>
              <w:right w:val="single" w:sz="6" w:space="0" w:color="auto"/>
            </w:tcBorders>
            <w:shd w:val="clear" w:color="auto" w:fill="auto"/>
          </w:tcPr>
          <w:p w14:paraId="74904019" w14:textId="77777777" w:rsidR="00B253F2" w:rsidRPr="004718F5" w:rsidRDefault="00B253F2" w:rsidP="00510C5D">
            <w:pPr>
              <w:pStyle w:val="TAC"/>
              <w:jc w:val="left"/>
            </w:pPr>
            <w:r w:rsidRPr="004718F5">
              <w:t>±5.0</w:t>
            </w:r>
          </w:p>
        </w:tc>
        <w:tc>
          <w:tcPr>
            <w:tcW w:w="1126" w:type="dxa"/>
            <w:tcBorders>
              <w:left w:val="single" w:sz="6" w:space="0" w:color="auto"/>
              <w:right w:val="single" w:sz="6" w:space="0" w:color="auto"/>
            </w:tcBorders>
            <w:shd w:val="clear" w:color="auto" w:fill="auto"/>
          </w:tcPr>
          <w:p w14:paraId="5CF7E7D5" w14:textId="77777777" w:rsidR="00B253F2" w:rsidRPr="004718F5" w:rsidRDefault="00B253F2" w:rsidP="00510C5D">
            <w:pPr>
              <w:pStyle w:val="TAC"/>
              <w:jc w:val="left"/>
            </w:pPr>
            <w:r w:rsidRPr="004718F5">
              <w:t>±9.5</w:t>
            </w:r>
          </w:p>
        </w:tc>
        <w:tc>
          <w:tcPr>
            <w:tcW w:w="825" w:type="dxa"/>
            <w:tcBorders>
              <w:left w:val="single" w:sz="6" w:space="0" w:color="auto"/>
              <w:right w:val="single" w:sz="6" w:space="0" w:color="auto"/>
            </w:tcBorders>
            <w:shd w:val="clear" w:color="auto" w:fill="auto"/>
          </w:tcPr>
          <w:p w14:paraId="2D85ADD2" w14:textId="77777777" w:rsidR="00B253F2" w:rsidRPr="004718F5" w:rsidRDefault="00B253F2" w:rsidP="00510C5D">
            <w:pPr>
              <w:pStyle w:val="TAC"/>
              <w:jc w:val="left"/>
            </w:pPr>
            <w:r w:rsidRPr="004718F5">
              <w:sym w:font="Symbol" w:char="F0B3"/>
            </w:r>
            <w:r w:rsidRPr="004718F5">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6A2A27" w14:textId="77777777" w:rsidR="00B253F2" w:rsidRPr="004718F5" w:rsidRDefault="00B253F2" w:rsidP="00510C5D">
            <w:pPr>
              <w:pStyle w:val="TAC"/>
              <w:jc w:val="left"/>
            </w:pPr>
            <w:r w:rsidRPr="004718F5">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FE00458" w14:textId="77777777" w:rsidR="00B253F2" w:rsidRPr="004718F5" w:rsidDel="00FA4A82" w:rsidRDefault="00B253F2" w:rsidP="00510C5D">
            <w:pPr>
              <w:pStyle w:val="TAC"/>
              <w:jc w:val="left"/>
            </w:pPr>
            <w:r w:rsidRPr="004718F5">
              <w:t>-119.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136648" w14:textId="77777777" w:rsidR="00B253F2" w:rsidRPr="004718F5" w:rsidDel="00FA4A82" w:rsidRDefault="00B253F2" w:rsidP="00510C5D">
            <w:pPr>
              <w:pStyle w:val="TAC"/>
              <w:jc w:val="left"/>
            </w:pPr>
            <w:r w:rsidRPr="004718F5">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347A87B"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F1745BC" w14:textId="77777777" w:rsidR="00B253F2" w:rsidRPr="004718F5" w:rsidRDefault="00B253F2" w:rsidP="00510C5D">
            <w:pPr>
              <w:pStyle w:val="TAC"/>
              <w:jc w:val="left"/>
            </w:pPr>
            <w:r w:rsidRPr="004718F5">
              <w:t>-70</w:t>
            </w:r>
          </w:p>
        </w:tc>
      </w:tr>
      <w:tr w:rsidR="00B253F2" w:rsidRPr="004718F5" w14:paraId="3A24DBE5" w14:textId="77777777" w:rsidTr="00FD7E0C">
        <w:tc>
          <w:tcPr>
            <w:tcW w:w="1036" w:type="dxa"/>
            <w:tcBorders>
              <w:left w:val="single" w:sz="4" w:space="0" w:color="auto"/>
              <w:right w:val="single" w:sz="6" w:space="0" w:color="auto"/>
            </w:tcBorders>
            <w:shd w:val="clear" w:color="auto" w:fill="auto"/>
          </w:tcPr>
          <w:p w14:paraId="0FF423D5"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240F6105"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7D09D0F5"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A24687" w14:textId="77777777" w:rsidR="00B253F2" w:rsidRPr="004718F5" w:rsidDel="00836998" w:rsidRDefault="00B253F2" w:rsidP="00510C5D">
            <w:pPr>
              <w:pStyle w:val="TAC"/>
              <w:jc w:val="left"/>
            </w:pPr>
            <w:r w:rsidRPr="004718F5">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78AF3D" w14:textId="77777777" w:rsidR="00B253F2" w:rsidRPr="004718F5" w:rsidRDefault="00B253F2" w:rsidP="00510C5D">
            <w:pPr>
              <w:pStyle w:val="TAC"/>
              <w:jc w:val="left"/>
            </w:pPr>
            <w:r w:rsidRPr="004718F5">
              <w:t>-119</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8E79D4A" w14:textId="77777777" w:rsidR="00B253F2" w:rsidRPr="004718F5" w:rsidRDefault="00B253F2" w:rsidP="00510C5D">
            <w:pPr>
              <w:pStyle w:val="TAC"/>
              <w:jc w:val="left"/>
            </w:pPr>
            <w:r w:rsidRPr="004718F5">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89E989"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D11BD0" w14:textId="77777777" w:rsidR="00B253F2" w:rsidRPr="004718F5" w:rsidRDefault="00B253F2" w:rsidP="00510C5D">
            <w:pPr>
              <w:pStyle w:val="TAC"/>
              <w:jc w:val="left"/>
            </w:pPr>
            <w:r w:rsidRPr="004718F5">
              <w:t>-70</w:t>
            </w:r>
          </w:p>
        </w:tc>
      </w:tr>
      <w:tr w:rsidR="00B253F2" w:rsidRPr="004718F5" w14:paraId="5560E9E1" w14:textId="77777777" w:rsidTr="00FD7E0C">
        <w:tc>
          <w:tcPr>
            <w:tcW w:w="1036" w:type="dxa"/>
            <w:tcBorders>
              <w:left w:val="single" w:sz="4" w:space="0" w:color="auto"/>
              <w:right w:val="single" w:sz="6" w:space="0" w:color="auto"/>
            </w:tcBorders>
            <w:shd w:val="clear" w:color="auto" w:fill="auto"/>
          </w:tcPr>
          <w:p w14:paraId="3314B829"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3CE9B9D0"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6D8A2DE3"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90F48AF" w14:textId="77777777" w:rsidR="00B253F2" w:rsidRPr="004718F5" w:rsidRDefault="00B253F2" w:rsidP="00510C5D">
            <w:pPr>
              <w:pStyle w:val="TAC"/>
              <w:jc w:val="left"/>
            </w:pPr>
            <w:r w:rsidRPr="004718F5">
              <w:rPr>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A645F15" w14:textId="77777777" w:rsidR="00B253F2" w:rsidRPr="004718F5" w:rsidRDefault="00B253F2" w:rsidP="00510C5D">
            <w:pPr>
              <w:pStyle w:val="TAC"/>
              <w:jc w:val="left"/>
            </w:pPr>
            <w:r w:rsidRPr="004718F5">
              <w:t>-118.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7A0659F" w14:textId="77777777" w:rsidR="00B253F2" w:rsidRPr="004718F5" w:rsidRDefault="00B253F2" w:rsidP="00510C5D">
            <w:pPr>
              <w:pStyle w:val="TAC"/>
              <w:jc w:val="left"/>
            </w:pPr>
            <w:r w:rsidRPr="004718F5">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67590E"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AD0552F" w14:textId="77777777" w:rsidR="00B253F2" w:rsidRPr="004718F5" w:rsidRDefault="00B253F2" w:rsidP="00510C5D">
            <w:pPr>
              <w:pStyle w:val="TAC"/>
              <w:jc w:val="left"/>
            </w:pPr>
            <w:r w:rsidRPr="004718F5">
              <w:t>-70</w:t>
            </w:r>
          </w:p>
        </w:tc>
      </w:tr>
      <w:tr w:rsidR="00B253F2" w:rsidRPr="004718F5" w14:paraId="058E6E36" w14:textId="77777777" w:rsidTr="00FD7E0C">
        <w:tc>
          <w:tcPr>
            <w:tcW w:w="1036" w:type="dxa"/>
            <w:tcBorders>
              <w:left w:val="single" w:sz="4" w:space="0" w:color="auto"/>
              <w:right w:val="single" w:sz="6" w:space="0" w:color="auto"/>
            </w:tcBorders>
            <w:shd w:val="clear" w:color="auto" w:fill="auto"/>
          </w:tcPr>
          <w:p w14:paraId="01F935AF"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508D1EFD"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50EAB464"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17410F" w14:textId="77777777" w:rsidR="00B253F2" w:rsidRPr="004718F5" w:rsidDel="00836998" w:rsidRDefault="00B253F2" w:rsidP="00510C5D">
            <w:pPr>
              <w:pStyle w:val="TAC"/>
              <w:jc w:val="left"/>
              <w:rPr>
                <w:lang w:eastAsia="zh-CN"/>
              </w:rPr>
            </w:pPr>
            <w:r w:rsidRPr="004718F5">
              <w:rPr>
                <w:lang w:eastAsia="zh-CN"/>
              </w:rPr>
              <w:t>NR</w:t>
            </w:r>
            <w:r w:rsidRPr="004718F5">
              <w:t>_</w:t>
            </w:r>
            <w:r w:rsidRPr="004718F5">
              <w:rPr>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227C965" w14:textId="77777777" w:rsidR="00B253F2" w:rsidRPr="004718F5" w:rsidRDefault="00B253F2" w:rsidP="00510C5D">
            <w:pPr>
              <w:pStyle w:val="TAC"/>
              <w:jc w:val="left"/>
            </w:pPr>
            <w:r w:rsidRPr="004718F5">
              <w:t>-118</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3B660594" w14:textId="77777777" w:rsidR="00B253F2" w:rsidRPr="004718F5" w:rsidRDefault="00B253F2" w:rsidP="00510C5D">
            <w:pPr>
              <w:pStyle w:val="TAC"/>
              <w:jc w:val="left"/>
            </w:pPr>
            <w:r w:rsidRPr="004718F5">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3F0C918"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5F7EC0" w14:textId="77777777" w:rsidR="00B253F2" w:rsidRPr="004718F5" w:rsidRDefault="00B253F2" w:rsidP="00510C5D">
            <w:pPr>
              <w:pStyle w:val="TAC"/>
              <w:jc w:val="left"/>
            </w:pPr>
            <w:r w:rsidRPr="004718F5">
              <w:t>-70</w:t>
            </w:r>
          </w:p>
        </w:tc>
      </w:tr>
      <w:tr w:rsidR="00B253F2" w:rsidRPr="004718F5" w14:paraId="243FF49A" w14:textId="77777777" w:rsidTr="00FD7E0C">
        <w:tc>
          <w:tcPr>
            <w:tcW w:w="1036" w:type="dxa"/>
            <w:tcBorders>
              <w:left w:val="single" w:sz="4" w:space="0" w:color="auto"/>
              <w:right w:val="single" w:sz="6" w:space="0" w:color="auto"/>
            </w:tcBorders>
            <w:shd w:val="clear" w:color="auto" w:fill="auto"/>
          </w:tcPr>
          <w:p w14:paraId="4426B4A8" w14:textId="77777777" w:rsidR="00B253F2" w:rsidRPr="004718F5" w:rsidRDefault="00B253F2" w:rsidP="00510C5D">
            <w:pPr>
              <w:pStyle w:val="TAC"/>
              <w:jc w:val="left"/>
            </w:pPr>
          </w:p>
        </w:tc>
        <w:tc>
          <w:tcPr>
            <w:tcW w:w="1126" w:type="dxa"/>
            <w:tcBorders>
              <w:left w:val="single" w:sz="6" w:space="0" w:color="auto"/>
              <w:right w:val="single" w:sz="6" w:space="0" w:color="auto"/>
            </w:tcBorders>
            <w:shd w:val="clear" w:color="auto" w:fill="auto"/>
          </w:tcPr>
          <w:p w14:paraId="1BED5CDC" w14:textId="77777777" w:rsidR="00B253F2" w:rsidRPr="004718F5" w:rsidRDefault="00B253F2" w:rsidP="00510C5D">
            <w:pPr>
              <w:pStyle w:val="TAC"/>
              <w:jc w:val="left"/>
            </w:pPr>
          </w:p>
        </w:tc>
        <w:tc>
          <w:tcPr>
            <w:tcW w:w="825" w:type="dxa"/>
            <w:tcBorders>
              <w:left w:val="single" w:sz="6" w:space="0" w:color="auto"/>
              <w:right w:val="single" w:sz="6" w:space="0" w:color="auto"/>
            </w:tcBorders>
            <w:shd w:val="clear" w:color="auto" w:fill="auto"/>
          </w:tcPr>
          <w:p w14:paraId="7C1036DD" w14:textId="77777777" w:rsidR="00B253F2" w:rsidRPr="004718F5"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515BF6A" w14:textId="77777777" w:rsidR="00B253F2" w:rsidRPr="004718F5" w:rsidRDefault="00B253F2" w:rsidP="00510C5D">
            <w:pPr>
              <w:pStyle w:val="TAC"/>
              <w:jc w:val="left"/>
              <w:rPr>
                <w:lang w:eastAsia="zh-CN"/>
              </w:rPr>
            </w:pPr>
            <w:r w:rsidRPr="004718F5">
              <w:rPr>
                <w:lang w:eastAsia="zh-CN"/>
              </w:rPr>
              <w:t>NR</w:t>
            </w:r>
            <w:r w:rsidRPr="004718F5">
              <w:t>_</w:t>
            </w:r>
            <w:r w:rsidRPr="004718F5">
              <w:rPr>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E5CF42F" w14:textId="77777777" w:rsidR="00B253F2" w:rsidRPr="004718F5" w:rsidRDefault="00B253F2" w:rsidP="00510C5D">
            <w:pPr>
              <w:pStyle w:val="TAC"/>
              <w:jc w:val="left"/>
            </w:pPr>
            <w:r w:rsidRPr="004718F5">
              <w:t>-117.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F10B57F" w14:textId="77777777" w:rsidR="00B253F2" w:rsidRPr="004718F5" w:rsidRDefault="00B253F2" w:rsidP="00510C5D">
            <w:pPr>
              <w:pStyle w:val="TAC"/>
              <w:jc w:val="left"/>
            </w:pPr>
            <w:r w:rsidRPr="004718F5">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0F9DE1" w14:textId="77777777" w:rsidR="00B253F2" w:rsidRPr="004718F5" w:rsidRDefault="00B253F2" w:rsidP="00510C5D">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528AB4A" w14:textId="77777777" w:rsidR="00B253F2" w:rsidRPr="004718F5" w:rsidRDefault="00B253F2" w:rsidP="00510C5D">
            <w:pPr>
              <w:pStyle w:val="TAC"/>
              <w:jc w:val="left"/>
            </w:pPr>
            <w:r w:rsidRPr="004718F5">
              <w:t>-70</w:t>
            </w:r>
          </w:p>
        </w:tc>
      </w:tr>
      <w:tr w:rsidR="00B253F2" w:rsidRPr="004718F5" w14:paraId="366C1AF7" w14:textId="77777777" w:rsidTr="00FD7E0C">
        <w:tc>
          <w:tcPr>
            <w:tcW w:w="1036" w:type="dxa"/>
            <w:tcBorders>
              <w:top w:val="single" w:sz="6" w:space="0" w:color="auto"/>
              <w:left w:val="single" w:sz="4" w:space="0" w:color="auto"/>
              <w:bottom w:val="single" w:sz="6" w:space="0" w:color="auto"/>
              <w:right w:val="single" w:sz="6" w:space="0" w:color="auto"/>
            </w:tcBorders>
            <w:shd w:val="clear" w:color="auto" w:fill="auto"/>
          </w:tcPr>
          <w:p w14:paraId="44976CB2" w14:textId="77777777" w:rsidR="00B253F2" w:rsidRPr="004718F5" w:rsidRDefault="00B253F2" w:rsidP="00510C5D">
            <w:pPr>
              <w:pStyle w:val="TAC"/>
              <w:jc w:val="left"/>
            </w:pPr>
            <w:r w:rsidRPr="004718F5">
              <w:t>±8.5</w:t>
            </w:r>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0031BDB6" w14:textId="77777777" w:rsidR="00B253F2" w:rsidRPr="004718F5" w:rsidRDefault="00B253F2" w:rsidP="00510C5D">
            <w:pPr>
              <w:pStyle w:val="TAC"/>
              <w:jc w:val="left"/>
            </w:pPr>
            <w:r w:rsidRPr="004718F5">
              <w:t>±11.5</w:t>
            </w:r>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0F47A8D1" w14:textId="77777777" w:rsidR="00B253F2" w:rsidRPr="004718F5" w:rsidRDefault="00B253F2" w:rsidP="00510C5D">
            <w:pPr>
              <w:pStyle w:val="TAC"/>
              <w:jc w:val="left"/>
            </w:pPr>
            <w:r w:rsidRPr="004718F5">
              <w:sym w:font="Symbol" w:char="F0B3"/>
            </w:r>
            <w:r w:rsidRPr="004718F5">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B240828" w14:textId="77777777" w:rsidR="00B253F2" w:rsidRPr="004718F5" w:rsidRDefault="00B253F2" w:rsidP="00510C5D">
            <w:pPr>
              <w:pStyle w:val="TAC"/>
              <w:jc w:val="left"/>
            </w:pPr>
            <w:r w:rsidRPr="004718F5">
              <w:t>NR_FDD_FR1_A, NR_TDD_FR1_A, NR_SDL_FR1_A, NR_FDD_FR1_B, NR_TDD_FR1_C, NR_FDD_FR1_D, NR_TDD_FR1_D, NR_FDD_FR1_E, NR_TDD_FR1_E, NR_FDD_FR1_F, 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4059D183" w14:textId="77777777" w:rsidR="00B253F2" w:rsidRPr="004718F5" w:rsidRDefault="00B253F2" w:rsidP="00510C5D">
            <w:pPr>
              <w:pStyle w:val="TAC"/>
              <w:jc w:val="left"/>
            </w:pPr>
            <w:r w:rsidRPr="004718F5">
              <w:t>N/A</w:t>
            </w:r>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50C7589E" w14:textId="77777777" w:rsidR="00B253F2" w:rsidRPr="004718F5" w:rsidRDefault="00B253F2" w:rsidP="00510C5D">
            <w:pPr>
              <w:pStyle w:val="TAC"/>
              <w:jc w:val="left"/>
              <w:rPr>
                <w:lang w:eastAsia="zh-CN"/>
              </w:rPr>
            </w:pPr>
            <w:r w:rsidRPr="004718F5">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A9F90ED" w14:textId="77777777" w:rsidR="00B253F2" w:rsidRPr="004718F5" w:rsidRDefault="00B253F2" w:rsidP="00510C5D">
            <w:pPr>
              <w:pStyle w:val="TAC"/>
              <w:jc w:val="left"/>
            </w:pPr>
            <w:r w:rsidRPr="004718F5">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6877A50" w14:textId="77777777" w:rsidR="00B253F2" w:rsidRPr="004718F5" w:rsidRDefault="00B253F2" w:rsidP="00510C5D">
            <w:pPr>
              <w:pStyle w:val="TAC"/>
              <w:jc w:val="left"/>
            </w:pPr>
            <w:r w:rsidRPr="004718F5">
              <w:t>-50</w:t>
            </w:r>
          </w:p>
        </w:tc>
      </w:tr>
      <w:tr w:rsidR="00B253F2" w:rsidRPr="004718F5" w14:paraId="0B313A7A"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C534FA4" w14:textId="77777777" w:rsidR="00B253F2" w:rsidRPr="004718F5" w:rsidRDefault="00B253F2" w:rsidP="00510C5D">
            <w:pPr>
              <w:pStyle w:val="TAN"/>
            </w:pPr>
            <w:r w:rsidRPr="004718F5">
              <w:t>NOTE 1:</w:t>
            </w:r>
            <w:r w:rsidRPr="004718F5">
              <w:tab/>
              <w:t>Io is assumed to have constant EPRE across the bandwidth.</w:t>
            </w:r>
          </w:p>
          <w:p w14:paraId="53234595" w14:textId="77777777" w:rsidR="00B253F2" w:rsidRPr="004718F5" w:rsidRDefault="00B253F2" w:rsidP="00510C5D">
            <w:pPr>
              <w:pStyle w:val="TAN"/>
            </w:pPr>
            <w:r w:rsidRPr="004718F5">
              <w:t>NOTE 2:</w:t>
            </w:r>
            <w:r w:rsidRPr="004718F5">
              <w:tab/>
              <w:t>NR operating band groups in FR1 are as defined in clause 3A.4.</w:t>
            </w:r>
          </w:p>
        </w:tc>
      </w:tr>
    </w:tbl>
    <w:p w14:paraId="3A9384B8" w14:textId="5281FDF6" w:rsidR="00BB0FE0" w:rsidRPr="004718F5" w:rsidRDefault="00BB0FE0" w:rsidP="00510C5D">
      <w:pPr>
        <w:rPr>
          <w:lang w:eastAsia="sv-SE"/>
        </w:rPr>
      </w:pPr>
      <w:r w:rsidRPr="004718F5">
        <w:rPr>
          <w:lang w:eastAsia="sv-SE"/>
        </w:rPr>
        <w:t xml:space="preserve"> </w:t>
      </w:r>
    </w:p>
    <w:p w14:paraId="5CFC5609" w14:textId="3CFABE3D" w:rsidR="00BB0FE0" w:rsidRPr="004718F5" w:rsidRDefault="00BB0FE0" w:rsidP="00510C5D">
      <w:pPr>
        <w:rPr>
          <w:rFonts w:cs="v4.2.0"/>
        </w:rPr>
      </w:pPr>
      <w:r w:rsidRPr="004718F5">
        <w:rPr>
          <w:rFonts w:cs="v4.2.0"/>
        </w:rPr>
        <w:t xml:space="preserve">The reporting range of SS-RSRP and CSI-RSRP for L1 reporting is defined from -140 to -44 dBm with 1 dB resolution. </w:t>
      </w:r>
      <w:r w:rsidRPr="004718F5">
        <w:rPr>
          <w:lang w:eastAsia="sv-SE"/>
        </w:rPr>
        <w:t xml:space="preserve">The mapping of the measured quantity to the reported value is defined by Table 4.7.4.0.1-2. </w:t>
      </w:r>
      <w:r w:rsidRPr="004718F5">
        <w:rPr>
          <w:rFonts w:cs="v4.2.0"/>
        </w:rPr>
        <w:t>The range in the signalling may be larger than the guaranteed accuracy range.</w:t>
      </w:r>
    </w:p>
    <w:p w14:paraId="577D7F58" w14:textId="77777777" w:rsidR="00BB0FE0" w:rsidRPr="004718F5" w:rsidRDefault="00BB0FE0" w:rsidP="00BB0FE0">
      <w:pPr>
        <w:pStyle w:val="TH"/>
      </w:pPr>
      <w:r w:rsidRPr="004718F5">
        <w:t xml:space="preserve">Table </w:t>
      </w:r>
      <w:r w:rsidRPr="004718F5">
        <w:rPr>
          <w:lang w:eastAsia="sv-SE"/>
        </w:rPr>
        <w:t>4.7.4.0.1</w:t>
      </w:r>
      <w:r w:rsidRPr="004718F5">
        <w:t>-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BB0FE0" w:rsidRPr="004718F5" w14:paraId="3481A3E5" w14:textId="77777777" w:rsidTr="007B38D9">
        <w:trPr>
          <w:trHeight w:val="300"/>
          <w:jc w:val="center"/>
        </w:trPr>
        <w:tc>
          <w:tcPr>
            <w:tcW w:w="1640" w:type="dxa"/>
            <w:shd w:val="clear" w:color="auto" w:fill="auto"/>
            <w:noWrap/>
            <w:hideMark/>
          </w:tcPr>
          <w:p w14:paraId="048B3847" w14:textId="77777777" w:rsidR="00BB0FE0" w:rsidRPr="004718F5" w:rsidRDefault="00BB0FE0" w:rsidP="007B38D9">
            <w:pPr>
              <w:pStyle w:val="TAH"/>
              <w:rPr>
                <w:lang w:eastAsia="ko-KR"/>
              </w:rPr>
            </w:pPr>
            <w:r w:rsidRPr="004718F5">
              <w:rPr>
                <w:lang w:eastAsia="ko-KR"/>
              </w:rPr>
              <w:t>Reported value</w:t>
            </w:r>
          </w:p>
        </w:tc>
        <w:tc>
          <w:tcPr>
            <w:tcW w:w="2154" w:type="dxa"/>
            <w:shd w:val="clear" w:color="auto" w:fill="auto"/>
            <w:noWrap/>
            <w:hideMark/>
          </w:tcPr>
          <w:p w14:paraId="6BFA9F15" w14:textId="77777777" w:rsidR="00BB0FE0" w:rsidRPr="004718F5" w:rsidRDefault="00BB0FE0" w:rsidP="007B38D9">
            <w:pPr>
              <w:pStyle w:val="TAH"/>
              <w:rPr>
                <w:lang w:eastAsia="ko-KR"/>
              </w:rPr>
            </w:pPr>
            <w:r w:rsidRPr="004718F5">
              <w:rPr>
                <w:lang w:eastAsia="ko-KR"/>
              </w:rPr>
              <w:t>Measured quantity value (L3 SS-RSRP</w:t>
            </w:r>
            <w:r w:rsidRPr="004718F5">
              <w:rPr>
                <w:lang w:eastAsia="zh-CN"/>
              </w:rPr>
              <w:t xml:space="preserve"> and CSI-RSRP</w:t>
            </w:r>
            <w:r w:rsidRPr="004718F5">
              <w:rPr>
                <w:lang w:eastAsia="ko-KR"/>
              </w:rPr>
              <w:t>)</w:t>
            </w:r>
          </w:p>
        </w:tc>
        <w:tc>
          <w:tcPr>
            <w:tcW w:w="2268" w:type="dxa"/>
          </w:tcPr>
          <w:p w14:paraId="08B5D7AD" w14:textId="77777777" w:rsidR="00BB0FE0" w:rsidRPr="004718F5" w:rsidRDefault="00BB0FE0" w:rsidP="007B38D9">
            <w:pPr>
              <w:pStyle w:val="TAH"/>
              <w:rPr>
                <w:lang w:eastAsia="ko-KR"/>
              </w:rPr>
            </w:pPr>
            <w:r w:rsidRPr="004718F5">
              <w:rPr>
                <w:lang w:eastAsia="ko-KR"/>
              </w:rPr>
              <w:t>Measured quantity value (L1 SS-RSRP and CSI-RSRP)</w:t>
            </w:r>
          </w:p>
        </w:tc>
        <w:tc>
          <w:tcPr>
            <w:tcW w:w="710" w:type="dxa"/>
            <w:shd w:val="clear" w:color="auto" w:fill="auto"/>
            <w:noWrap/>
            <w:hideMark/>
          </w:tcPr>
          <w:p w14:paraId="431FC2D1" w14:textId="77777777" w:rsidR="00BB0FE0" w:rsidRPr="004718F5" w:rsidRDefault="00BB0FE0" w:rsidP="007B38D9">
            <w:pPr>
              <w:pStyle w:val="TAH"/>
              <w:rPr>
                <w:lang w:eastAsia="ko-KR"/>
              </w:rPr>
            </w:pPr>
            <w:r w:rsidRPr="004718F5">
              <w:rPr>
                <w:lang w:eastAsia="ko-KR"/>
              </w:rPr>
              <w:t>Unit</w:t>
            </w:r>
          </w:p>
        </w:tc>
      </w:tr>
      <w:tr w:rsidR="00BB0FE0" w:rsidRPr="004718F5" w14:paraId="0C59D2CD" w14:textId="77777777" w:rsidTr="007B38D9">
        <w:trPr>
          <w:trHeight w:val="300"/>
          <w:jc w:val="center"/>
        </w:trPr>
        <w:tc>
          <w:tcPr>
            <w:tcW w:w="1640" w:type="dxa"/>
            <w:shd w:val="clear" w:color="auto" w:fill="auto"/>
            <w:noWrap/>
            <w:hideMark/>
          </w:tcPr>
          <w:p w14:paraId="6C79451B" w14:textId="77777777" w:rsidR="00BB0FE0" w:rsidRPr="004718F5" w:rsidRDefault="00BB0FE0" w:rsidP="007B38D9">
            <w:pPr>
              <w:pStyle w:val="TAL"/>
              <w:rPr>
                <w:lang w:eastAsia="ko-KR"/>
              </w:rPr>
            </w:pPr>
            <w:r w:rsidRPr="004718F5">
              <w:rPr>
                <w:lang w:eastAsia="ko-KR"/>
              </w:rPr>
              <w:t>RSRP_0</w:t>
            </w:r>
          </w:p>
        </w:tc>
        <w:tc>
          <w:tcPr>
            <w:tcW w:w="2154" w:type="dxa"/>
            <w:shd w:val="clear" w:color="auto" w:fill="auto"/>
            <w:noWrap/>
            <w:hideMark/>
          </w:tcPr>
          <w:p w14:paraId="035D1080" w14:textId="77777777" w:rsidR="00BB0FE0" w:rsidRPr="004718F5" w:rsidRDefault="00BB0FE0" w:rsidP="007B38D9">
            <w:pPr>
              <w:pStyle w:val="TAL"/>
              <w:rPr>
                <w:lang w:eastAsia="ko-KR"/>
              </w:rPr>
            </w:pPr>
            <w:r w:rsidRPr="004718F5">
              <w:rPr>
                <w:lang w:eastAsia="ko-KR"/>
              </w:rPr>
              <w:t>RSRP&lt;-156</w:t>
            </w:r>
          </w:p>
        </w:tc>
        <w:tc>
          <w:tcPr>
            <w:tcW w:w="2268" w:type="dxa"/>
          </w:tcPr>
          <w:p w14:paraId="244EC35C"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7CA9777C" w14:textId="77777777" w:rsidR="00BB0FE0" w:rsidRPr="004718F5" w:rsidRDefault="00BB0FE0" w:rsidP="007B38D9">
            <w:pPr>
              <w:pStyle w:val="TAL"/>
              <w:rPr>
                <w:lang w:eastAsia="ko-KR"/>
              </w:rPr>
            </w:pPr>
            <w:r w:rsidRPr="004718F5">
              <w:rPr>
                <w:lang w:eastAsia="ko-KR"/>
              </w:rPr>
              <w:t>dBm</w:t>
            </w:r>
          </w:p>
        </w:tc>
      </w:tr>
      <w:tr w:rsidR="00BB0FE0" w:rsidRPr="004718F5" w14:paraId="31267A72" w14:textId="77777777" w:rsidTr="007B38D9">
        <w:trPr>
          <w:trHeight w:val="300"/>
          <w:jc w:val="center"/>
        </w:trPr>
        <w:tc>
          <w:tcPr>
            <w:tcW w:w="1640" w:type="dxa"/>
            <w:shd w:val="clear" w:color="auto" w:fill="auto"/>
            <w:noWrap/>
            <w:hideMark/>
          </w:tcPr>
          <w:p w14:paraId="6CF8B499" w14:textId="77777777" w:rsidR="00BB0FE0" w:rsidRPr="004718F5" w:rsidRDefault="00BB0FE0" w:rsidP="007B38D9">
            <w:pPr>
              <w:pStyle w:val="TAL"/>
              <w:rPr>
                <w:lang w:eastAsia="ko-KR"/>
              </w:rPr>
            </w:pPr>
            <w:r w:rsidRPr="004718F5">
              <w:rPr>
                <w:lang w:eastAsia="ko-KR"/>
              </w:rPr>
              <w:t>RSRP_1</w:t>
            </w:r>
          </w:p>
        </w:tc>
        <w:tc>
          <w:tcPr>
            <w:tcW w:w="2154" w:type="dxa"/>
            <w:shd w:val="clear" w:color="auto" w:fill="auto"/>
            <w:noWrap/>
            <w:hideMark/>
          </w:tcPr>
          <w:p w14:paraId="1C353F48" w14:textId="77777777" w:rsidR="00BB0FE0" w:rsidRPr="004718F5" w:rsidRDefault="00BB0FE0" w:rsidP="007B38D9">
            <w:pPr>
              <w:pStyle w:val="TAL"/>
              <w:rPr>
                <w:lang w:eastAsia="ko-KR"/>
              </w:rPr>
            </w:pPr>
            <w:r w:rsidRPr="004718F5">
              <w:rPr>
                <w:lang w:eastAsia="ko-KR"/>
              </w:rPr>
              <w:t>-156≤RSRP&lt;-155</w:t>
            </w:r>
          </w:p>
        </w:tc>
        <w:tc>
          <w:tcPr>
            <w:tcW w:w="2268" w:type="dxa"/>
          </w:tcPr>
          <w:p w14:paraId="41C95DA3"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6519FDB2" w14:textId="77777777" w:rsidR="00BB0FE0" w:rsidRPr="004718F5" w:rsidRDefault="00BB0FE0" w:rsidP="007B38D9">
            <w:pPr>
              <w:pStyle w:val="TAL"/>
              <w:rPr>
                <w:lang w:eastAsia="ko-KR"/>
              </w:rPr>
            </w:pPr>
            <w:r w:rsidRPr="004718F5">
              <w:rPr>
                <w:lang w:eastAsia="ko-KR"/>
              </w:rPr>
              <w:t>dBm</w:t>
            </w:r>
          </w:p>
        </w:tc>
      </w:tr>
      <w:tr w:rsidR="00BB0FE0" w:rsidRPr="004718F5" w14:paraId="6CD413C5" w14:textId="77777777" w:rsidTr="007B38D9">
        <w:trPr>
          <w:trHeight w:val="300"/>
          <w:jc w:val="center"/>
        </w:trPr>
        <w:tc>
          <w:tcPr>
            <w:tcW w:w="1640" w:type="dxa"/>
            <w:shd w:val="clear" w:color="auto" w:fill="auto"/>
            <w:noWrap/>
            <w:hideMark/>
          </w:tcPr>
          <w:p w14:paraId="2C3426A8" w14:textId="77777777" w:rsidR="00BB0FE0" w:rsidRPr="004718F5" w:rsidRDefault="00BB0FE0" w:rsidP="007B38D9">
            <w:pPr>
              <w:pStyle w:val="TAL"/>
              <w:rPr>
                <w:lang w:eastAsia="ko-KR"/>
              </w:rPr>
            </w:pPr>
            <w:r w:rsidRPr="004718F5">
              <w:rPr>
                <w:lang w:eastAsia="ko-KR"/>
              </w:rPr>
              <w:t>RSRP_2</w:t>
            </w:r>
          </w:p>
        </w:tc>
        <w:tc>
          <w:tcPr>
            <w:tcW w:w="2154" w:type="dxa"/>
            <w:shd w:val="clear" w:color="auto" w:fill="auto"/>
            <w:noWrap/>
            <w:hideMark/>
          </w:tcPr>
          <w:p w14:paraId="67BBBA32" w14:textId="77777777" w:rsidR="00BB0FE0" w:rsidRPr="004718F5" w:rsidRDefault="00BB0FE0" w:rsidP="007B38D9">
            <w:pPr>
              <w:pStyle w:val="TAL"/>
              <w:rPr>
                <w:lang w:eastAsia="ko-KR"/>
              </w:rPr>
            </w:pPr>
            <w:r w:rsidRPr="004718F5">
              <w:rPr>
                <w:lang w:eastAsia="ko-KR"/>
              </w:rPr>
              <w:t>-155≤RSRP&lt;-154</w:t>
            </w:r>
          </w:p>
        </w:tc>
        <w:tc>
          <w:tcPr>
            <w:tcW w:w="2268" w:type="dxa"/>
          </w:tcPr>
          <w:p w14:paraId="27E2EEBA"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47ED11E3" w14:textId="77777777" w:rsidR="00BB0FE0" w:rsidRPr="004718F5" w:rsidRDefault="00BB0FE0" w:rsidP="007B38D9">
            <w:pPr>
              <w:pStyle w:val="TAL"/>
              <w:rPr>
                <w:lang w:eastAsia="ko-KR"/>
              </w:rPr>
            </w:pPr>
            <w:r w:rsidRPr="004718F5">
              <w:rPr>
                <w:lang w:eastAsia="ko-KR"/>
              </w:rPr>
              <w:t>dBm</w:t>
            </w:r>
          </w:p>
        </w:tc>
      </w:tr>
      <w:tr w:rsidR="00BB0FE0" w:rsidRPr="004718F5" w14:paraId="4B714C96" w14:textId="77777777" w:rsidTr="007B38D9">
        <w:trPr>
          <w:trHeight w:val="300"/>
          <w:jc w:val="center"/>
        </w:trPr>
        <w:tc>
          <w:tcPr>
            <w:tcW w:w="1640" w:type="dxa"/>
            <w:shd w:val="clear" w:color="auto" w:fill="auto"/>
            <w:noWrap/>
            <w:hideMark/>
          </w:tcPr>
          <w:p w14:paraId="1F075265" w14:textId="77777777" w:rsidR="00BB0FE0" w:rsidRPr="004718F5" w:rsidRDefault="00BB0FE0" w:rsidP="007B38D9">
            <w:pPr>
              <w:pStyle w:val="TAL"/>
              <w:rPr>
                <w:lang w:eastAsia="ko-KR"/>
              </w:rPr>
            </w:pPr>
            <w:r w:rsidRPr="004718F5">
              <w:rPr>
                <w:lang w:eastAsia="ko-KR"/>
              </w:rPr>
              <w:t>RSRP_3</w:t>
            </w:r>
          </w:p>
        </w:tc>
        <w:tc>
          <w:tcPr>
            <w:tcW w:w="2154" w:type="dxa"/>
            <w:shd w:val="clear" w:color="auto" w:fill="auto"/>
            <w:noWrap/>
            <w:hideMark/>
          </w:tcPr>
          <w:p w14:paraId="76F0C0D5" w14:textId="77777777" w:rsidR="00BB0FE0" w:rsidRPr="004718F5" w:rsidRDefault="00BB0FE0" w:rsidP="007B38D9">
            <w:pPr>
              <w:pStyle w:val="TAL"/>
              <w:rPr>
                <w:lang w:eastAsia="ko-KR"/>
              </w:rPr>
            </w:pPr>
            <w:r w:rsidRPr="004718F5">
              <w:rPr>
                <w:lang w:eastAsia="ko-KR"/>
              </w:rPr>
              <w:t>-154≤RSRP&lt;-153</w:t>
            </w:r>
          </w:p>
        </w:tc>
        <w:tc>
          <w:tcPr>
            <w:tcW w:w="2268" w:type="dxa"/>
          </w:tcPr>
          <w:p w14:paraId="0D22AAE9"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0603661E" w14:textId="77777777" w:rsidR="00BB0FE0" w:rsidRPr="004718F5" w:rsidRDefault="00BB0FE0" w:rsidP="007B38D9">
            <w:pPr>
              <w:pStyle w:val="TAL"/>
              <w:rPr>
                <w:lang w:eastAsia="ko-KR"/>
              </w:rPr>
            </w:pPr>
            <w:r w:rsidRPr="004718F5">
              <w:rPr>
                <w:lang w:eastAsia="ko-KR"/>
              </w:rPr>
              <w:t>dBm</w:t>
            </w:r>
          </w:p>
        </w:tc>
      </w:tr>
      <w:tr w:rsidR="00BB0FE0" w:rsidRPr="004718F5" w14:paraId="1AD7A7C8" w14:textId="77777777" w:rsidTr="007B38D9">
        <w:trPr>
          <w:trHeight w:val="300"/>
          <w:jc w:val="center"/>
        </w:trPr>
        <w:tc>
          <w:tcPr>
            <w:tcW w:w="1640" w:type="dxa"/>
            <w:shd w:val="clear" w:color="auto" w:fill="auto"/>
            <w:noWrap/>
            <w:hideMark/>
          </w:tcPr>
          <w:p w14:paraId="5493FF77" w14:textId="77777777" w:rsidR="00BB0FE0" w:rsidRPr="004718F5" w:rsidRDefault="00BB0FE0" w:rsidP="007B38D9">
            <w:pPr>
              <w:pStyle w:val="TAL"/>
              <w:rPr>
                <w:lang w:eastAsia="ko-KR"/>
              </w:rPr>
            </w:pPr>
            <w:r w:rsidRPr="004718F5">
              <w:rPr>
                <w:lang w:eastAsia="ko-KR"/>
              </w:rPr>
              <w:t>RSRP_4</w:t>
            </w:r>
          </w:p>
        </w:tc>
        <w:tc>
          <w:tcPr>
            <w:tcW w:w="2154" w:type="dxa"/>
            <w:shd w:val="clear" w:color="auto" w:fill="auto"/>
            <w:noWrap/>
            <w:hideMark/>
          </w:tcPr>
          <w:p w14:paraId="4CBC646D" w14:textId="77777777" w:rsidR="00BB0FE0" w:rsidRPr="004718F5" w:rsidRDefault="00BB0FE0" w:rsidP="007B38D9">
            <w:pPr>
              <w:pStyle w:val="TAL"/>
              <w:rPr>
                <w:lang w:eastAsia="ko-KR"/>
              </w:rPr>
            </w:pPr>
            <w:r w:rsidRPr="004718F5">
              <w:rPr>
                <w:lang w:eastAsia="ko-KR"/>
              </w:rPr>
              <w:t>-153≤RSRP&lt;-152</w:t>
            </w:r>
          </w:p>
        </w:tc>
        <w:tc>
          <w:tcPr>
            <w:tcW w:w="2268" w:type="dxa"/>
          </w:tcPr>
          <w:p w14:paraId="72658E86"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3D199E38" w14:textId="77777777" w:rsidR="00BB0FE0" w:rsidRPr="004718F5" w:rsidRDefault="00BB0FE0" w:rsidP="007B38D9">
            <w:pPr>
              <w:pStyle w:val="TAL"/>
              <w:rPr>
                <w:lang w:eastAsia="ko-KR"/>
              </w:rPr>
            </w:pPr>
            <w:r w:rsidRPr="004718F5">
              <w:rPr>
                <w:lang w:eastAsia="ko-KR"/>
              </w:rPr>
              <w:t>dBm</w:t>
            </w:r>
          </w:p>
        </w:tc>
      </w:tr>
      <w:tr w:rsidR="00BB0FE0" w:rsidRPr="004718F5" w14:paraId="2DB0041A" w14:textId="77777777" w:rsidTr="007B38D9">
        <w:trPr>
          <w:trHeight w:val="300"/>
          <w:jc w:val="center"/>
        </w:trPr>
        <w:tc>
          <w:tcPr>
            <w:tcW w:w="1640" w:type="dxa"/>
            <w:shd w:val="clear" w:color="auto" w:fill="auto"/>
            <w:noWrap/>
            <w:hideMark/>
          </w:tcPr>
          <w:p w14:paraId="5E4C6A89" w14:textId="77777777" w:rsidR="00BB0FE0" w:rsidRPr="004718F5" w:rsidRDefault="00BB0FE0" w:rsidP="007B38D9">
            <w:pPr>
              <w:pStyle w:val="TAL"/>
              <w:rPr>
                <w:lang w:eastAsia="ko-KR"/>
              </w:rPr>
            </w:pPr>
            <w:r w:rsidRPr="004718F5">
              <w:rPr>
                <w:lang w:eastAsia="ko-KR"/>
              </w:rPr>
              <w:t>RSRP_5</w:t>
            </w:r>
          </w:p>
        </w:tc>
        <w:tc>
          <w:tcPr>
            <w:tcW w:w="2154" w:type="dxa"/>
            <w:shd w:val="clear" w:color="auto" w:fill="auto"/>
            <w:noWrap/>
            <w:hideMark/>
          </w:tcPr>
          <w:p w14:paraId="34A00387" w14:textId="77777777" w:rsidR="00BB0FE0" w:rsidRPr="004718F5" w:rsidRDefault="00BB0FE0" w:rsidP="007B38D9">
            <w:pPr>
              <w:pStyle w:val="TAL"/>
              <w:rPr>
                <w:lang w:eastAsia="ko-KR"/>
              </w:rPr>
            </w:pPr>
            <w:r w:rsidRPr="004718F5">
              <w:rPr>
                <w:lang w:eastAsia="ko-KR"/>
              </w:rPr>
              <w:t>-152≤RSRP&lt;-151</w:t>
            </w:r>
          </w:p>
        </w:tc>
        <w:tc>
          <w:tcPr>
            <w:tcW w:w="2268" w:type="dxa"/>
          </w:tcPr>
          <w:p w14:paraId="79B4323F"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10F8A3C9" w14:textId="77777777" w:rsidR="00BB0FE0" w:rsidRPr="004718F5" w:rsidRDefault="00BB0FE0" w:rsidP="007B38D9">
            <w:pPr>
              <w:pStyle w:val="TAL"/>
              <w:rPr>
                <w:lang w:eastAsia="ko-KR"/>
              </w:rPr>
            </w:pPr>
            <w:r w:rsidRPr="004718F5">
              <w:rPr>
                <w:lang w:eastAsia="ko-KR"/>
              </w:rPr>
              <w:t>dBm</w:t>
            </w:r>
          </w:p>
        </w:tc>
      </w:tr>
      <w:tr w:rsidR="00BB0FE0" w:rsidRPr="004718F5" w14:paraId="46DD3251" w14:textId="77777777" w:rsidTr="007B38D9">
        <w:trPr>
          <w:trHeight w:val="300"/>
          <w:jc w:val="center"/>
        </w:trPr>
        <w:tc>
          <w:tcPr>
            <w:tcW w:w="1640" w:type="dxa"/>
            <w:shd w:val="clear" w:color="auto" w:fill="auto"/>
            <w:noWrap/>
            <w:hideMark/>
          </w:tcPr>
          <w:p w14:paraId="549A281E" w14:textId="77777777" w:rsidR="00BB0FE0" w:rsidRPr="004718F5" w:rsidRDefault="00BB0FE0" w:rsidP="007B38D9">
            <w:pPr>
              <w:pStyle w:val="TAL"/>
              <w:rPr>
                <w:lang w:eastAsia="ko-KR"/>
              </w:rPr>
            </w:pPr>
            <w:r w:rsidRPr="004718F5">
              <w:rPr>
                <w:lang w:eastAsia="ko-KR"/>
              </w:rPr>
              <w:t>RSRP_6</w:t>
            </w:r>
          </w:p>
        </w:tc>
        <w:tc>
          <w:tcPr>
            <w:tcW w:w="2154" w:type="dxa"/>
            <w:shd w:val="clear" w:color="auto" w:fill="auto"/>
            <w:noWrap/>
            <w:hideMark/>
          </w:tcPr>
          <w:p w14:paraId="3901FC76" w14:textId="77777777" w:rsidR="00BB0FE0" w:rsidRPr="004718F5" w:rsidRDefault="00BB0FE0" w:rsidP="007B38D9">
            <w:pPr>
              <w:pStyle w:val="TAL"/>
              <w:rPr>
                <w:lang w:eastAsia="ko-KR"/>
              </w:rPr>
            </w:pPr>
            <w:r w:rsidRPr="004718F5">
              <w:rPr>
                <w:lang w:eastAsia="ko-KR"/>
              </w:rPr>
              <w:t>-151≤RSRP&lt;-150</w:t>
            </w:r>
          </w:p>
        </w:tc>
        <w:tc>
          <w:tcPr>
            <w:tcW w:w="2268" w:type="dxa"/>
          </w:tcPr>
          <w:p w14:paraId="1C3F147C"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3B0195D0" w14:textId="77777777" w:rsidR="00BB0FE0" w:rsidRPr="004718F5" w:rsidRDefault="00BB0FE0" w:rsidP="007B38D9">
            <w:pPr>
              <w:pStyle w:val="TAL"/>
              <w:rPr>
                <w:lang w:eastAsia="ko-KR"/>
              </w:rPr>
            </w:pPr>
            <w:r w:rsidRPr="004718F5">
              <w:rPr>
                <w:lang w:eastAsia="ko-KR"/>
              </w:rPr>
              <w:t>dBm</w:t>
            </w:r>
          </w:p>
        </w:tc>
      </w:tr>
      <w:tr w:rsidR="00BB0FE0" w:rsidRPr="004718F5" w14:paraId="18D1B47D" w14:textId="77777777" w:rsidTr="007B38D9">
        <w:trPr>
          <w:trHeight w:val="300"/>
          <w:jc w:val="center"/>
        </w:trPr>
        <w:tc>
          <w:tcPr>
            <w:tcW w:w="1640" w:type="dxa"/>
            <w:shd w:val="clear" w:color="auto" w:fill="auto"/>
            <w:noWrap/>
            <w:hideMark/>
          </w:tcPr>
          <w:p w14:paraId="2EE01A87" w14:textId="77777777" w:rsidR="00BB0FE0" w:rsidRPr="004718F5" w:rsidRDefault="00BB0FE0" w:rsidP="007B38D9">
            <w:pPr>
              <w:pStyle w:val="TAL"/>
              <w:rPr>
                <w:lang w:eastAsia="ko-KR"/>
              </w:rPr>
            </w:pPr>
            <w:r w:rsidRPr="004718F5">
              <w:rPr>
                <w:lang w:eastAsia="ko-KR"/>
              </w:rPr>
              <w:t>RSRP_7</w:t>
            </w:r>
          </w:p>
        </w:tc>
        <w:tc>
          <w:tcPr>
            <w:tcW w:w="2154" w:type="dxa"/>
            <w:shd w:val="clear" w:color="auto" w:fill="auto"/>
            <w:noWrap/>
            <w:hideMark/>
          </w:tcPr>
          <w:p w14:paraId="6666835C" w14:textId="77777777" w:rsidR="00BB0FE0" w:rsidRPr="004718F5" w:rsidRDefault="00BB0FE0" w:rsidP="007B38D9">
            <w:pPr>
              <w:pStyle w:val="TAL"/>
              <w:rPr>
                <w:lang w:eastAsia="ko-KR"/>
              </w:rPr>
            </w:pPr>
            <w:r w:rsidRPr="004718F5">
              <w:rPr>
                <w:lang w:eastAsia="ko-KR"/>
              </w:rPr>
              <w:t>-150≤RSRP&lt;-149</w:t>
            </w:r>
          </w:p>
        </w:tc>
        <w:tc>
          <w:tcPr>
            <w:tcW w:w="2268" w:type="dxa"/>
          </w:tcPr>
          <w:p w14:paraId="05CA43DB"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3B99DD75" w14:textId="77777777" w:rsidR="00BB0FE0" w:rsidRPr="004718F5" w:rsidRDefault="00BB0FE0" w:rsidP="007B38D9">
            <w:pPr>
              <w:pStyle w:val="TAL"/>
              <w:rPr>
                <w:lang w:eastAsia="ko-KR"/>
              </w:rPr>
            </w:pPr>
            <w:r w:rsidRPr="004718F5">
              <w:rPr>
                <w:lang w:eastAsia="ko-KR"/>
              </w:rPr>
              <w:t>dBm</w:t>
            </w:r>
          </w:p>
        </w:tc>
      </w:tr>
      <w:tr w:rsidR="00BB0FE0" w:rsidRPr="004718F5" w14:paraId="1FD81810" w14:textId="77777777" w:rsidTr="007B38D9">
        <w:trPr>
          <w:trHeight w:val="300"/>
          <w:jc w:val="center"/>
        </w:trPr>
        <w:tc>
          <w:tcPr>
            <w:tcW w:w="1640" w:type="dxa"/>
            <w:shd w:val="clear" w:color="auto" w:fill="auto"/>
            <w:noWrap/>
            <w:hideMark/>
          </w:tcPr>
          <w:p w14:paraId="4005D0DD" w14:textId="77777777" w:rsidR="00BB0FE0" w:rsidRPr="004718F5" w:rsidRDefault="00BB0FE0" w:rsidP="007B38D9">
            <w:pPr>
              <w:pStyle w:val="TAL"/>
              <w:rPr>
                <w:lang w:eastAsia="ko-KR"/>
              </w:rPr>
            </w:pPr>
            <w:r w:rsidRPr="004718F5">
              <w:rPr>
                <w:lang w:eastAsia="ko-KR"/>
              </w:rPr>
              <w:t>RSRP_8</w:t>
            </w:r>
          </w:p>
        </w:tc>
        <w:tc>
          <w:tcPr>
            <w:tcW w:w="2154" w:type="dxa"/>
            <w:shd w:val="clear" w:color="auto" w:fill="auto"/>
            <w:noWrap/>
            <w:hideMark/>
          </w:tcPr>
          <w:p w14:paraId="3A2A83A1" w14:textId="77777777" w:rsidR="00BB0FE0" w:rsidRPr="004718F5" w:rsidRDefault="00BB0FE0" w:rsidP="007B38D9">
            <w:pPr>
              <w:pStyle w:val="TAL"/>
              <w:rPr>
                <w:lang w:eastAsia="ko-KR"/>
              </w:rPr>
            </w:pPr>
            <w:r w:rsidRPr="004718F5">
              <w:rPr>
                <w:lang w:eastAsia="ko-KR"/>
              </w:rPr>
              <w:t>-149≤RSRP&lt;-148</w:t>
            </w:r>
          </w:p>
        </w:tc>
        <w:tc>
          <w:tcPr>
            <w:tcW w:w="2268" w:type="dxa"/>
          </w:tcPr>
          <w:p w14:paraId="0C088D0F"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3F183C8F" w14:textId="77777777" w:rsidR="00BB0FE0" w:rsidRPr="004718F5" w:rsidRDefault="00BB0FE0" w:rsidP="007B38D9">
            <w:pPr>
              <w:pStyle w:val="TAL"/>
              <w:rPr>
                <w:lang w:eastAsia="ko-KR"/>
              </w:rPr>
            </w:pPr>
            <w:r w:rsidRPr="004718F5">
              <w:rPr>
                <w:lang w:eastAsia="ko-KR"/>
              </w:rPr>
              <w:t>dBm</w:t>
            </w:r>
          </w:p>
        </w:tc>
      </w:tr>
      <w:tr w:rsidR="00BB0FE0" w:rsidRPr="004718F5" w14:paraId="62FF84AE" w14:textId="77777777" w:rsidTr="007B38D9">
        <w:trPr>
          <w:trHeight w:val="300"/>
          <w:jc w:val="center"/>
        </w:trPr>
        <w:tc>
          <w:tcPr>
            <w:tcW w:w="1640" w:type="dxa"/>
            <w:shd w:val="clear" w:color="auto" w:fill="auto"/>
            <w:noWrap/>
            <w:hideMark/>
          </w:tcPr>
          <w:p w14:paraId="401FD6AF" w14:textId="77777777" w:rsidR="00BB0FE0" w:rsidRPr="004718F5" w:rsidRDefault="00BB0FE0" w:rsidP="007B38D9">
            <w:pPr>
              <w:pStyle w:val="TAL"/>
              <w:rPr>
                <w:lang w:eastAsia="ko-KR"/>
              </w:rPr>
            </w:pPr>
            <w:r w:rsidRPr="004718F5">
              <w:rPr>
                <w:lang w:eastAsia="ko-KR"/>
              </w:rPr>
              <w:t>RSRP_9</w:t>
            </w:r>
          </w:p>
        </w:tc>
        <w:tc>
          <w:tcPr>
            <w:tcW w:w="2154" w:type="dxa"/>
            <w:shd w:val="clear" w:color="auto" w:fill="auto"/>
            <w:noWrap/>
            <w:hideMark/>
          </w:tcPr>
          <w:p w14:paraId="207BCC3F" w14:textId="77777777" w:rsidR="00BB0FE0" w:rsidRPr="004718F5" w:rsidRDefault="00BB0FE0" w:rsidP="007B38D9">
            <w:pPr>
              <w:pStyle w:val="TAL"/>
              <w:rPr>
                <w:lang w:eastAsia="ko-KR"/>
              </w:rPr>
            </w:pPr>
            <w:r w:rsidRPr="004718F5">
              <w:rPr>
                <w:lang w:eastAsia="ko-KR"/>
              </w:rPr>
              <w:t>-148≤RSRP&lt;-147</w:t>
            </w:r>
          </w:p>
        </w:tc>
        <w:tc>
          <w:tcPr>
            <w:tcW w:w="2268" w:type="dxa"/>
          </w:tcPr>
          <w:p w14:paraId="48574A1A"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57C2B0A5" w14:textId="77777777" w:rsidR="00BB0FE0" w:rsidRPr="004718F5" w:rsidRDefault="00BB0FE0" w:rsidP="007B38D9">
            <w:pPr>
              <w:pStyle w:val="TAL"/>
              <w:rPr>
                <w:lang w:eastAsia="ko-KR"/>
              </w:rPr>
            </w:pPr>
            <w:r w:rsidRPr="004718F5">
              <w:rPr>
                <w:lang w:eastAsia="ko-KR"/>
              </w:rPr>
              <w:t>dBm</w:t>
            </w:r>
          </w:p>
        </w:tc>
      </w:tr>
      <w:tr w:rsidR="00BB0FE0" w:rsidRPr="004718F5" w14:paraId="55B161EE" w14:textId="77777777" w:rsidTr="007B38D9">
        <w:trPr>
          <w:trHeight w:val="300"/>
          <w:jc w:val="center"/>
        </w:trPr>
        <w:tc>
          <w:tcPr>
            <w:tcW w:w="1640" w:type="dxa"/>
            <w:shd w:val="clear" w:color="auto" w:fill="auto"/>
            <w:noWrap/>
            <w:hideMark/>
          </w:tcPr>
          <w:p w14:paraId="7F91DFC6" w14:textId="77777777" w:rsidR="00BB0FE0" w:rsidRPr="004718F5" w:rsidRDefault="00BB0FE0" w:rsidP="007B38D9">
            <w:pPr>
              <w:pStyle w:val="TAL"/>
              <w:rPr>
                <w:lang w:eastAsia="ko-KR"/>
              </w:rPr>
            </w:pPr>
            <w:r w:rsidRPr="004718F5">
              <w:rPr>
                <w:lang w:eastAsia="ko-KR"/>
              </w:rPr>
              <w:t>RSRP_10</w:t>
            </w:r>
          </w:p>
        </w:tc>
        <w:tc>
          <w:tcPr>
            <w:tcW w:w="2154" w:type="dxa"/>
            <w:shd w:val="clear" w:color="auto" w:fill="auto"/>
            <w:noWrap/>
            <w:hideMark/>
          </w:tcPr>
          <w:p w14:paraId="1A42A398" w14:textId="77777777" w:rsidR="00BB0FE0" w:rsidRPr="004718F5" w:rsidRDefault="00BB0FE0" w:rsidP="007B38D9">
            <w:pPr>
              <w:pStyle w:val="TAL"/>
              <w:rPr>
                <w:lang w:eastAsia="ko-KR"/>
              </w:rPr>
            </w:pPr>
            <w:r w:rsidRPr="004718F5">
              <w:rPr>
                <w:lang w:eastAsia="ko-KR"/>
              </w:rPr>
              <w:t>-147≤RSRP&lt;-146</w:t>
            </w:r>
          </w:p>
        </w:tc>
        <w:tc>
          <w:tcPr>
            <w:tcW w:w="2268" w:type="dxa"/>
          </w:tcPr>
          <w:p w14:paraId="098AD105"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2D815547" w14:textId="77777777" w:rsidR="00BB0FE0" w:rsidRPr="004718F5" w:rsidRDefault="00BB0FE0" w:rsidP="007B38D9">
            <w:pPr>
              <w:pStyle w:val="TAL"/>
              <w:rPr>
                <w:lang w:eastAsia="ko-KR"/>
              </w:rPr>
            </w:pPr>
            <w:r w:rsidRPr="004718F5">
              <w:rPr>
                <w:lang w:eastAsia="ko-KR"/>
              </w:rPr>
              <w:t>dBm</w:t>
            </w:r>
          </w:p>
        </w:tc>
      </w:tr>
      <w:tr w:rsidR="00BB0FE0" w:rsidRPr="004718F5" w14:paraId="59BF08DD" w14:textId="77777777" w:rsidTr="007B38D9">
        <w:trPr>
          <w:trHeight w:val="300"/>
          <w:jc w:val="center"/>
        </w:trPr>
        <w:tc>
          <w:tcPr>
            <w:tcW w:w="1640" w:type="dxa"/>
            <w:shd w:val="clear" w:color="auto" w:fill="auto"/>
            <w:noWrap/>
            <w:hideMark/>
          </w:tcPr>
          <w:p w14:paraId="1106B8D6" w14:textId="77777777" w:rsidR="00BB0FE0" w:rsidRPr="004718F5" w:rsidRDefault="00BB0FE0" w:rsidP="007B38D9">
            <w:pPr>
              <w:pStyle w:val="TAL"/>
              <w:rPr>
                <w:lang w:eastAsia="ko-KR"/>
              </w:rPr>
            </w:pPr>
            <w:r w:rsidRPr="004718F5">
              <w:rPr>
                <w:lang w:eastAsia="ko-KR"/>
              </w:rPr>
              <w:t>RSRP_11</w:t>
            </w:r>
          </w:p>
        </w:tc>
        <w:tc>
          <w:tcPr>
            <w:tcW w:w="2154" w:type="dxa"/>
            <w:shd w:val="clear" w:color="auto" w:fill="auto"/>
            <w:noWrap/>
            <w:hideMark/>
          </w:tcPr>
          <w:p w14:paraId="49EDA742" w14:textId="77777777" w:rsidR="00BB0FE0" w:rsidRPr="004718F5" w:rsidRDefault="00BB0FE0" w:rsidP="007B38D9">
            <w:pPr>
              <w:pStyle w:val="TAL"/>
              <w:rPr>
                <w:lang w:eastAsia="ko-KR"/>
              </w:rPr>
            </w:pPr>
            <w:r w:rsidRPr="004718F5">
              <w:rPr>
                <w:lang w:eastAsia="ko-KR"/>
              </w:rPr>
              <w:t>-146≤RSRP&lt;-145</w:t>
            </w:r>
          </w:p>
        </w:tc>
        <w:tc>
          <w:tcPr>
            <w:tcW w:w="2268" w:type="dxa"/>
          </w:tcPr>
          <w:p w14:paraId="3D366DB0"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6C1AC330" w14:textId="77777777" w:rsidR="00BB0FE0" w:rsidRPr="004718F5" w:rsidRDefault="00BB0FE0" w:rsidP="007B38D9">
            <w:pPr>
              <w:pStyle w:val="TAL"/>
              <w:rPr>
                <w:lang w:eastAsia="ko-KR"/>
              </w:rPr>
            </w:pPr>
            <w:r w:rsidRPr="004718F5">
              <w:rPr>
                <w:lang w:eastAsia="ko-KR"/>
              </w:rPr>
              <w:t>dBm</w:t>
            </w:r>
          </w:p>
        </w:tc>
      </w:tr>
      <w:tr w:rsidR="00BB0FE0" w:rsidRPr="004718F5" w14:paraId="277BDC4B" w14:textId="77777777" w:rsidTr="007B38D9">
        <w:trPr>
          <w:trHeight w:val="300"/>
          <w:jc w:val="center"/>
        </w:trPr>
        <w:tc>
          <w:tcPr>
            <w:tcW w:w="1640" w:type="dxa"/>
            <w:shd w:val="clear" w:color="auto" w:fill="auto"/>
            <w:noWrap/>
            <w:hideMark/>
          </w:tcPr>
          <w:p w14:paraId="10C3ED04" w14:textId="77777777" w:rsidR="00BB0FE0" w:rsidRPr="004718F5" w:rsidRDefault="00BB0FE0" w:rsidP="007B38D9">
            <w:pPr>
              <w:pStyle w:val="TAL"/>
              <w:rPr>
                <w:lang w:eastAsia="ko-KR"/>
              </w:rPr>
            </w:pPr>
            <w:r w:rsidRPr="004718F5">
              <w:rPr>
                <w:lang w:eastAsia="ko-KR"/>
              </w:rPr>
              <w:t>RSRP_12</w:t>
            </w:r>
          </w:p>
        </w:tc>
        <w:tc>
          <w:tcPr>
            <w:tcW w:w="2154" w:type="dxa"/>
            <w:shd w:val="clear" w:color="auto" w:fill="auto"/>
            <w:noWrap/>
            <w:hideMark/>
          </w:tcPr>
          <w:p w14:paraId="4768670D" w14:textId="77777777" w:rsidR="00BB0FE0" w:rsidRPr="004718F5" w:rsidRDefault="00BB0FE0" w:rsidP="007B38D9">
            <w:pPr>
              <w:pStyle w:val="TAL"/>
              <w:rPr>
                <w:lang w:eastAsia="ko-KR"/>
              </w:rPr>
            </w:pPr>
            <w:r w:rsidRPr="004718F5">
              <w:rPr>
                <w:lang w:eastAsia="ko-KR"/>
              </w:rPr>
              <w:t>-145≤RSRP&lt;-144</w:t>
            </w:r>
          </w:p>
        </w:tc>
        <w:tc>
          <w:tcPr>
            <w:tcW w:w="2268" w:type="dxa"/>
          </w:tcPr>
          <w:p w14:paraId="0B464B32"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22BF7F1A" w14:textId="77777777" w:rsidR="00BB0FE0" w:rsidRPr="004718F5" w:rsidRDefault="00BB0FE0" w:rsidP="007B38D9">
            <w:pPr>
              <w:pStyle w:val="TAL"/>
              <w:rPr>
                <w:lang w:eastAsia="ko-KR"/>
              </w:rPr>
            </w:pPr>
            <w:r w:rsidRPr="004718F5">
              <w:rPr>
                <w:lang w:eastAsia="ko-KR"/>
              </w:rPr>
              <w:t>dBm</w:t>
            </w:r>
          </w:p>
        </w:tc>
      </w:tr>
      <w:tr w:rsidR="00BB0FE0" w:rsidRPr="004718F5" w14:paraId="1BE32613" w14:textId="77777777" w:rsidTr="007B38D9">
        <w:trPr>
          <w:trHeight w:val="300"/>
          <w:jc w:val="center"/>
        </w:trPr>
        <w:tc>
          <w:tcPr>
            <w:tcW w:w="1640" w:type="dxa"/>
            <w:shd w:val="clear" w:color="auto" w:fill="auto"/>
            <w:noWrap/>
            <w:hideMark/>
          </w:tcPr>
          <w:p w14:paraId="55BEE689" w14:textId="77777777" w:rsidR="00BB0FE0" w:rsidRPr="004718F5" w:rsidRDefault="00BB0FE0" w:rsidP="007B38D9">
            <w:pPr>
              <w:pStyle w:val="TAL"/>
              <w:rPr>
                <w:lang w:eastAsia="ko-KR"/>
              </w:rPr>
            </w:pPr>
            <w:r w:rsidRPr="004718F5">
              <w:rPr>
                <w:lang w:eastAsia="ko-KR"/>
              </w:rPr>
              <w:t>RSRP_13</w:t>
            </w:r>
          </w:p>
        </w:tc>
        <w:tc>
          <w:tcPr>
            <w:tcW w:w="2154" w:type="dxa"/>
            <w:shd w:val="clear" w:color="auto" w:fill="auto"/>
            <w:noWrap/>
            <w:hideMark/>
          </w:tcPr>
          <w:p w14:paraId="179F05F1" w14:textId="77777777" w:rsidR="00BB0FE0" w:rsidRPr="004718F5" w:rsidRDefault="00BB0FE0" w:rsidP="007B38D9">
            <w:pPr>
              <w:pStyle w:val="TAL"/>
              <w:rPr>
                <w:lang w:eastAsia="ko-KR"/>
              </w:rPr>
            </w:pPr>
            <w:r w:rsidRPr="004718F5">
              <w:rPr>
                <w:lang w:eastAsia="ko-KR"/>
              </w:rPr>
              <w:t>-144≤RSRP&lt;-143</w:t>
            </w:r>
          </w:p>
        </w:tc>
        <w:tc>
          <w:tcPr>
            <w:tcW w:w="2268" w:type="dxa"/>
          </w:tcPr>
          <w:p w14:paraId="4AB39ECE"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67E01DC6" w14:textId="77777777" w:rsidR="00BB0FE0" w:rsidRPr="004718F5" w:rsidRDefault="00BB0FE0" w:rsidP="007B38D9">
            <w:pPr>
              <w:pStyle w:val="TAL"/>
              <w:rPr>
                <w:lang w:eastAsia="ko-KR"/>
              </w:rPr>
            </w:pPr>
            <w:r w:rsidRPr="004718F5">
              <w:rPr>
                <w:lang w:eastAsia="ko-KR"/>
              </w:rPr>
              <w:t>dBm</w:t>
            </w:r>
          </w:p>
        </w:tc>
      </w:tr>
      <w:tr w:rsidR="00BB0FE0" w:rsidRPr="004718F5" w14:paraId="708A9549" w14:textId="77777777" w:rsidTr="007B38D9">
        <w:trPr>
          <w:trHeight w:val="300"/>
          <w:jc w:val="center"/>
        </w:trPr>
        <w:tc>
          <w:tcPr>
            <w:tcW w:w="1640" w:type="dxa"/>
            <w:shd w:val="clear" w:color="auto" w:fill="auto"/>
            <w:noWrap/>
            <w:hideMark/>
          </w:tcPr>
          <w:p w14:paraId="74386504" w14:textId="77777777" w:rsidR="00BB0FE0" w:rsidRPr="004718F5" w:rsidRDefault="00BB0FE0" w:rsidP="007B38D9">
            <w:pPr>
              <w:pStyle w:val="TAL"/>
              <w:rPr>
                <w:lang w:eastAsia="ko-KR"/>
              </w:rPr>
            </w:pPr>
            <w:r w:rsidRPr="004718F5">
              <w:rPr>
                <w:lang w:eastAsia="ko-KR"/>
              </w:rPr>
              <w:t>RSRP_14</w:t>
            </w:r>
          </w:p>
        </w:tc>
        <w:tc>
          <w:tcPr>
            <w:tcW w:w="2154" w:type="dxa"/>
            <w:shd w:val="clear" w:color="auto" w:fill="auto"/>
            <w:noWrap/>
            <w:hideMark/>
          </w:tcPr>
          <w:p w14:paraId="32883A8C" w14:textId="77777777" w:rsidR="00BB0FE0" w:rsidRPr="004718F5" w:rsidRDefault="00BB0FE0" w:rsidP="007B38D9">
            <w:pPr>
              <w:pStyle w:val="TAL"/>
              <w:rPr>
                <w:lang w:eastAsia="ko-KR"/>
              </w:rPr>
            </w:pPr>
            <w:r w:rsidRPr="004718F5">
              <w:rPr>
                <w:lang w:eastAsia="ko-KR"/>
              </w:rPr>
              <w:t>-143≤RSRP&lt;-142</w:t>
            </w:r>
          </w:p>
        </w:tc>
        <w:tc>
          <w:tcPr>
            <w:tcW w:w="2268" w:type="dxa"/>
          </w:tcPr>
          <w:p w14:paraId="2F3ADC82"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002A444B" w14:textId="77777777" w:rsidR="00BB0FE0" w:rsidRPr="004718F5" w:rsidRDefault="00BB0FE0" w:rsidP="007B38D9">
            <w:pPr>
              <w:pStyle w:val="TAL"/>
              <w:rPr>
                <w:lang w:eastAsia="ko-KR"/>
              </w:rPr>
            </w:pPr>
            <w:r w:rsidRPr="004718F5">
              <w:rPr>
                <w:lang w:eastAsia="ko-KR"/>
              </w:rPr>
              <w:t>dBm</w:t>
            </w:r>
          </w:p>
        </w:tc>
      </w:tr>
      <w:tr w:rsidR="00BB0FE0" w:rsidRPr="004718F5" w14:paraId="045EA07C" w14:textId="77777777" w:rsidTr="007B38D9">
        <w:trPr>
          <w:trHeight w:val="300"/>
          <w:jc w:val="center"/>
        </w:trPr>
        <w:tc>
          <w:tcPr>
            <w:tcW w:w="1640" w:type="dxa"/>
            <w:shd w:val="clear" w:color="auto" w:fill="auto"/>
            <w:noWrap/>
            <w:hideMark/>
          </w:tcPr>
          <w:p w14:paraId="0F8DF986" w14:textId="77777777" w:rsidR="00BB0FE0" w:rsidRPr="004718F5" w:rsidRDefault="00BB0FE0" w:rsidP="007B38D9">
            <w:pPr>
              <w:pStyle w:val="TAL"/>
              <w:rPr>
                <w:lang w:eastAsia="ko-KR"/>
              </w:rPr>
            </w:pPr>
            <w:r w:rsidRPr="004718F5">
              <w:rPr>
                <w:lang w:eastAsia="ko-KR"/>
              </w:rPr>
              <w:t>RSRP_15</w:t>
            </w:r>
          </w:p>
        </w:tc>
        <w:tc>
          <w:tcPr>
            <w:tcW w:w="2154" w:type="dxa"/>
            <w:shd w:val="clear" w:color="auto" w:fill="auto"/>
            <w:noWrap/>
            <w:hideMark/>
          </w:tcPr>
          <w:p w14:paraId="54AA5009" w14:textId="77777777" w:rsidR="00BB0FE0" w:rsidRPr="004718F5" w:rsidRDefault="00BB0FE0" w:rsidP="007B38D9">
            <w:pPr>
              <w:pStyle w:val="TAL"/>
              <w:rPr>
                <w:lang w:eastAsia="ko-KR"/>
              </w:rPr>
            </w:pPr>
            <w:r w:rsidRPr="004718F5">
              <w:rPr>
                <w:lang w:eastAsia="ko-KR"/>
              </w:rPr>
              <w:t>-142≤RSRP&lt;-141</w:t>
            </w:r>
          </w:p>
        </w:tc>
        <w:tc>
          <w:tcPr>
            <w:tcW w:w="2268" w:type="dxa"/>
          </w:tcPr>
          <w:p w14:paraId="24CD589D"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74CD55B9" w14:textId="77777777" w:rsidR="00BB0FE0" w:rsidRPr="004718F5" w:rsidRDefault="00BB0FE0" w:rsidP="007B38D9">
            <w:pPr>
              <w:pStyle w:val="TAL"/>
              <w:rPr>
                <w:lang w:eastAsia="ko-KR"/>
              </w:rPr>
            </w:pPr>
            <w:r w:rsidRPr="004718F5">
              <w:rPr>
                <w:lang w:eastAsia="ko-KR"/>
              </w:rPr>
              <w:t>dBm</w:t>
            </w:r>
          </w:p>
        </w:tc>
      </w:tr>
      <w:tr w:rsidR="00BB0FE0" w:rsidRPr="004718F5" w14:paraId="670F2FA2" w14:textId="77777777" w:rsidTr="007B38D9">
        <w:trPr>
          <w:trHeight w:val="300"/>
          <w:jc w:val="center"/>
        </w:trPr>
        <w:tc>
          <w:tcPr>
            <w:tcW w:w="1640" w:type="dxa"/>
            <w:shd w:val="clear" w:color="auto" w:fill="auto"/>
            <w:noWrap/>
            <w:hideMark/>
          </w:tcPr>
          <w:p w14:paraId="3D3F5557" w14:textId="77777777" w:rsidR="00BB0FE0" w:rsidRPr="004718F5" w:rsidRDefault="00BB0FE0" w:rsidP="007B38D9">
            <w:pPr>
              <w:pStyle w:val="TAL"/>
              <w:rPr>
                <w:lang w:eastAsia="ko-KR"/>
              </w:rPr>
            </w:pPr>
            <w:r w:rsidRPr="004718F5">
              <w:rPr>
                <w:lang w:eastAsia="ko-KR"/>
              </w:rPr>
              <w:t>RSRP_16</w:t>
            </w:r>
          </w:p>
        </w:tc>
        <w:tc>
          <w:tcPr>
            <w:tcW w:w="2154" w:type="dxa"/>
            <w:shd w:val="clear" w:color="auto" w:fill="auto"/>
            <w:noWrap/>
            <w:hideMark/>
          </w:tcPr>
          <w:p w14:paraId="41B9CF76" w14:textId="77777777" w:rsidR="00BB0FE0" w:rsidRPr="004718F5" w:rsidRDefault="00BB0FE0" w:rsidP="007B38D9">
            <w:pPr>
              <w:pStyle w:val="TAL"/>
              <w:rPr>
                <w:lang w:eastAsia="ko-KR"/>
              </w:rPr>
            </w:pPr>
            <w:r w:rsidRPr="004718F5">
              <w:rPr>
                <w:lang w:eastAsia="ko-KR"/>
              </w:rPr>
              <w:t>-141≤RSRP&lt;-140</w:t>
            </w:r>
          </w:p>
        </w:tc>
        <w:tc>
          <w:tcPr>
            <w:tcW w:w="2268" w:type="dxa"/>
          </w:tcPr>
          <w:p w14:paraId="1058A814" w14:textId="77777777" w:rsidR="00BB0FE0" w:rsidRPr="004718F5" w:rsidRDefault="00BB0FE0" w:rsidP="007B38D9">
            <w:pPr>
              <w:pStyle w:val="TAL"/>
              <w:rPr>
                <w:lang w:eastAsia="ko-KR"/>
              </w:rPr>
            </w:pPr>
            <w:r w:rsidRPr="004718F5">
              <w:rPr>
                <w:lang w:eastAsia="ko-KR"/>
              </w:rPr>
              <w:t>RSRP&lt;-140</w:t>
            </w:r>
          </w:p>
        </w:tc>
        <w:tc>
          <w:tcPr>
            <w:tcW w:w="710" w:type="dxa"/>
            <w:shd w:val="clear" w:color="auto" w:fill="auto"/>
            <w:noWrap/>
            <w:hideMark/>
          </w:tcPr>
          <w:p w14:paraId="3434C24F" w14:textId="77777777" w:rsidR="00BB0FE0" w:rsidRPr="004718F5" w:rsidRDefault="00BB0FE0" w:rsidP="007B38D9">
            <w:pPr>
              <w:pStyle w:val="TAL"/>
              <w:rPr>
                <w:lang w:eastAsia="ko-KR"/>
              </w:rPr>
            </w:pPr>
            <w:r w:rsidRPr="004718F5">
              <w:rPr>
                <w:lang w:eastAsia="ko-KR"/>
              </w:rPr>
              <w:t>dBm</w:t>
            </w:r>
          </w:p>
        </w:tc>
      </w:tr>
      <w:tr w:rsidR="00BB0FE0" w:rsidRPr="004718F5" w14:paraId="18997467" w14:textId="77777777" w:rsidTr="007B38D9">
        <w:trPr>
          <w:trHeight w:val="300"/>
          <w:jc w:val="center"/>
        </w:trPr>
        <w:tc>
          <w:tcPr>
            <w:tcW w:w="1640" w:type="dxa"/>
            <w:shd w:val="clear" w:color="auto" w:fill="auto"/>
            <w:noWrap/>
          </w:tcPr>
          <w:p w14:paraId="4CA33903" w14:textId="77777777" w:rsidR="00BB0FE0" w:rsidRPr="004718F5" w:rsidRDefault="00BB0FE0" w:rsidP="007B38D9">
            <w:pPr>
              <w:pStyle w:val="TAL"/>
              <w:rPr>
                <w:lang w:eastAsia="ko-KR"/>
              </w:rPr>
            </w:pPr>
            <w:r w:rsidRPr="004718F5">
              <w:rPr>
                <w:lang w:eastAsia="ko-KR"/>
              </w:rPr>
              <w:t>RSRP_17</w:t>
            </w:r>
          </w:p>
        </w:tc>
        <w:tc>
          <w:tcPr>
            <w:tcW w:w="2154" w:type="dxa"/>
            <w:shd w:val="clear" w:color="auto" w:fill="auto"/>
            <w:noWrap/>
          </w:tcPr>
          <w:p w14:paraId="2CCEF5CB" w14:textId="77777777" w:rsidR="00BB0FE0" w:rsidRPr="004718F5" w:rsidRDefault="00BB0FE0" w:rsidP="007B38D9">
            <w:pPr>
              <w:pStyle w:val="TAL"/>
              <w:rPr>
                <w:lang w:eastAsia="ko-KR"/>
              </w:rPr>
            </w:pPr>
            <w:r w:rsidRPr="004718F5">
              <w:rPr>
                <w:lang w:eastAsia="ko-KR"/>
              </w:rPr>
              <w:t>-140≤RSRP&lt;-139</w:t>
            </w:r>
          </w:p>
        </w:tc>
        <w:tc>
          <w:tcPr>
            <w:tcW w:w="2268" w:type="dxa"/>
          </w:tcPr>
          <w:p w14:paraId="1AB82E16" w14:textId="77777777" w:rsidR="00BB0FE0" w:rsidRPr="004718F5" w:rsidRDefault="00BB0FE0" w:rsidP="007B38D9">
            <w:pPr>
              <w:pStyle w:val="TAL"/>
              <w:rPr>
                <w:lang w:eastAsia="ko-KR"/>
              </w:rPr>
            </w:pPr>
            <w:r w:rsidRPr="004718F5">
              <w:rPr>
                <w:lang w:eastAsia="ko-KR"/>
              </w:rPr>
              <w:t>-140≤RSRP&lt;-139</w:t>
            </w:r>
          </w:p>
        </w:tc>
        <w:tc>
          <w:tcPr>
            <w:tcW w:w="710" w:type="dxa"/>
            <w:shd w:val="clear" w:color="auto" w:fill="auto"/>
            <w:noWrap/>
          </w:tcPr>
          <w:p w14:paraId="26CCC475" w14:textId="77777777" w:rsidR="00BB0FE0" w:rsidRPr="004718F5" w:rsidRDefault="00BB0FE0" w:rsidP="007B38D9">
            <w:pPr>
              <w:pStyle w:val="TAL"/>
              <w:rPr>
                <w:lang w:eastAsia="ko-KR"/>
              </w:rPr>
            </w:pPr>
            <w:r w:rsidRPr="004718F5">
              <w:rPr>
                <w:lang w:eastAsia="ko-KR"/>
              </w:rPr>
              <w:t>dBm</w:t>
            </w:r>
          </w:p>
        </w:tc>
      </w:tr>
      <w:tr w:rsidR="00BB0FE0" w:rsidRPr="004718F5" w14:paraId="58D05FDB" w14:textId="77777777" w:rsidTr="007B38D9">
        <w:trPr>
          <w:trHeight w:val="300"/>
          <w:jc w:val="center"/>
        </w:trPr>
        <w:tc>
          <w:tcPr>
            <w:tcW w:w="1640" w:type="dxa"/>
            <w:shd w:val="clear" w:color="auto" w:fill="auto"/>
            <w:noWrap/>
          </w:tcPr>
          <w:p w14:paraId="52135A39" w14:textId="77777777" w:rsidR="00BB0FE0" w:rsidRPr="004718F5" w:rsidRDefault="00BB0FE0" w:rsidP="007B38D9">
            <w:pPr>
              <w:pStyle w:val="TAL"/>
              <w:rPr>
                <w:lang w:eastAsia="ko-KR"/>
              </w:rPr>
            </w:pPr>
            <w:r w:rsidRPr="004718F5">
              <w:rPr>
                <w:lang w:eastAsia="ko-KR"/>
              </w:rPr>
              <w:t>RSRP_18</w:t>
            </w:r>
          </w:p>
        </w:tc>
        <w:tc>
          <w:tcPr>
            <w:tcW w:w="2154" w:type="dxa"/>
            <w:shd w:val="clear" w:color="auto" w:fill="auto"/>
            <w:noWrap/>
          </w:tcPr>
          <w:p w14:paraId="4B792F7F" w14:textId="77777777" w:rsidR="00BB0FE0" w:rsidRPr="004718F5" w:rsidRDefault="00BB0FE0" w:rsidP="007B38D9">
            <w:pPr>
              <w:pStyle w:val="TAL"/>
              <w:rPr>
                <w:lang w:eastAsia="ko-KR"/>
              </w:rPr>
            </w:pPr>
            <w:r w:rsidRPr="004718F5">
              <w:rPr>
                <w:lang w:eastAsia="ko-KR"/>
              </w:rPr>
              <w:t>-139≤RSRP&lt;-138</w:t>
            </w:r>
          </w:p>
        </w:tc>
        <w:tc>
          <w:tcPr>
            <w:tcW w:w="2268" w:type="dxa"/>
          </w:tcPr>
          <w:p w14:paraId="031FFF78" w14:textId="77777777" w:rsidR="00BB0FE0" w:rsidRPr="004718F5" w:rsidRDefault="00BB0FE0" w:rsidP="007B38D9">
            <w:pPr>
              <w:pStyle w:val="TAL"/>
              <w:rPr>
                <w:lang w:eastAsia="ko-KR"/>
              </w:rPr>
            </w:pPr>
            <w:r w:rsidRPr="004718F5">
              <w:rPr>
                <w:lang w:eastAsia="ko-KR"/>
              </w:rPr>
              <w:t>-139≤</w:t>
            </w:r>
            <w:r w:rsidRPr="004718F5">
              <w:t xml:space="preserve"> </w:t>
            </w:r>
            <w:r w:rsidRPr="004718F5">
              <w:rPr>
                <w:lang w:eastAsia="ko-KR"/>
              </w:rPr>
              <w:t>RSRP&lt;-138</w:t>
            </w:r>
          </w:p>
        </w:tc>
        <w:tc>
          <w:tcPr>
            <w:tcW w:w="710" w:type="dxa"/>
            <w:shd w:val="clear" w:color="auto" w:fill="auto"/>
            <w:noWrap/>
          </w:tcPr>
          <w:p w14:paraId="7D985A62" w14:textId="77777777" w:rsidR="00BB0FE0" w:rsidRPr="004718F5" w:rsidRDefault="00BB0FE0" w:rsidP="007B38D9">
            <w:pPr>
              <w:pStyle w:val="TAL"/>
              <w:rPr>
                <w:lang w:eastAsia="ko-KR"/>
              </w:rPr>
            </w:pPr>
            <w:r w:rsidRPr="004718F5">
              <w:rPr>
                <w:lang w:eastAsia="ko-KR"/>
              </w:rPr>
              <w:t>dBm</w:t>
            </w:r>
          </w:p>
        </w:tc>
      </w:tr>
      <w:tr w:rsidR="00BB0FE0" w:rsidRPr="004718F5" w14:paraId="7E9D436D" w14:textId="77777777" w:rsidTr="007B38D9">
        <w:trPr>
          <w:trHeight w:val="300"/>
          <w:jc w:val="center"/>
        </w:trPr>
        <w:tc>
          <w:tcPr>
            <w:tcW w:w="1640" w:type="dxa"/>
            <w:shd w:val="clear" w:color="auto" w:fill="auto"/>
            <w:noWrap/>
          </w:tcPr>
          <w:p w14:paraId="4CFA47DF" w14:textId="77777777" w:rsidR="00BB0FE0" w:rsidRPr="004718F5" w:rsidRDefault="00BB0FE0" w:rsidP="007B38D9">
            <w:pPr>
              <w:pStyle w:val="TAL"/>
              <w:rPr>
                <w:lang w:eastAsia="ko-KR"/>
              </w:rPr>
            </w:pPr>
            <w:r w:rsidRPr="004718F5">
              <w:rPr>
                <w:lang w:eastAsia="ko-KR"/>
              </w:rPr>
              <w:t>…</w:t>
            </w:r>
          </w:p>
        </w:tc>
        <w:tc>
          <w:tcPr>
            <w:tcW w:w="2154" w:type="dxa"/>
            <w:shd w:val="clear" w:color="auto" w:fill="auto"/>
            <w:noWrap/>
          </w:tcPr>
          <w:p w14:paraId="38A424C2" w14:textId="77777777" w:rsidR="00BB0FE0" w:rsidRPr="004718F5" w:rsidRDefault="00BB0FE0" w:rsidP="007B38D9">
            <w:pPr>
              <w:pStyle w:val="TAL"/>
              <w:rPr>
                <w:lang w:eastAsia="ko-KR"/>
              </w:rPr>
            </w:pPr>
            <w:r w:rsidRPr="004718F5">
              <w:rPr>
                <w:lang w:eastAsia="ko-KR"/>
              </w:rPr>
              <w:t>…</w:t>
            </w:r>
          </w:p>
        </w:tc>
        <w:tc>
          <w:tcPr>
            <w:tcW w:w="2268" w:type="dxa"/>
          </w:tcPr>
          <w:p w14:paraId="0C22EBCA" w14:textId="77777777" w:rsidR="00BB0FE0" w:rsidRPr="004718F5" w:rsidRDefault="00BB0FE0" w:rsidP="007B38D9">
            <w:pPr>
              <w:pStyle w:val="TAL"/>
              <w:rPr>
                <w:lang w:eastAsia="ko-KR"/>
              </w:rPr>
            </w:pPr>
          </w:p>
        </w:tc>
        <w:tc>
          <w:tcPr>
            <w:tcW w:w="710" w:type="dxa"/>
            <w:shd w:val="clear" w:color="auto" w:fill="auto"/>
            <w:noWrap/>
          </w:tcPr>
          <w:p w14:paraId="32BC5889" w14:textId="77777777" w:rsidR="00BB0FE0" w:rsidRPr="004718F5" w:rsidRDefault="00BB0FE0" w:rsidP="007B38D9">
            <w:pPr>
              <w:pStyle w:val="TAL"/>
              <w:rPr>
                <w:lang w:eastAsia="ko-KR"/>
              </w:rPr>
            </w:pPr>
            <w:r w:rsidRPr="004718F5">
              <w:rPr>
                <w:lang w:eastAsia="ko-KR"/>
              </w:rPr>
              <w:t>…</w:t>
            </w:r>
          </w:p>
        </w:tc>
      </w:tr>
      <w:tr w:rsidR="00BB0FE0" w:rsidRPr="004718F5" w14:paraId="6580286A" w14:textId="77777777" w:rsidTr="007B38D9">
        <w:trPr>
          <w:trHeight w:val="300"/>
          <w:jc w:val="center"/>
        </w:trPr>
        <w:tc>
          <w:tcPr>
            <w:tcW w:w="1640" w:type="dxa"/>
            <w:shd w:val="clear" w:color="auto" w:fill="auto"/>
            <w:noWrap/>
          </w:tcPr>
          <w:p w14:paraId="7230AD9F" w14:textId="77777777" w:rsidR="00BB0FE0" w:rsidRPr="004718F5" w:rsidRDefault="00BB0FE0" w:rsidP="007B38D9">
            <w:pPr>
              <w:pStyle w:val="TAL"/>
              <w:rPr>
                <w:lang w:eastAsia="ko-KR"/>
              </w:rPr>
            </w:pPr>
            <w:r w:rsidRPr="004718F5">
              <w:rPr>
                <w:lang w:eastAsia="ko-KR"/>
              </w:rPr>
              <w:t>RSRP_111</w:t>
            </w:r>
          </w:p>
        </w:tc>
        <w:tc>
          <w:tcPr>
            <w:tcW w:w="2154" w:type="dxa"/>
            <w:shd w:val="clear" w:color="auto" w:fill="auto"/>
            <w:noWrap/>
          </w:tcPr>
          <w:p w14:paraId="5081A4DF" w14:textId="77777777" w:rsidR="00BB0FE0" w:rsidRPr="004718F5" w:rsidRDefault="00BB0FE0" w:rsidP="007B38D9">
            <w:pPr>
              <w:pStyle w:val="TAL"/>
              <w:rPr>
                <w:lang w:eastAsia="ko-KR"/>
              </w:rPr>
            </w:pPr>
            <w:r w:rsidRPr="004718F5">
              <w:rPr>
                <w:lang w:eastAsia="ko-KR"/>
              </w:rPr>
              <w:t>-46≤RSRP&lt;-45</w:t>
            </w:r>
          </w:p>
        </w:tc>
        <w:tc>
          <w:tcPr>
            <w:tcW w:w="2268" w:type="dxa"/>
          </w:tcPr>
          <w:p w14:paraId="189EDF72" w14:textId="77777777" w:rsidR="00BB0FE0" w:rsidRPr="004718F5" w:rsidRDefault="00BB0FE0" w:rsidP="007B38D9">
            <w:pPr>
              <w:pStyle w:val="TAL"/>
              <w:rPr>
                <w:lang w:eastAsia="ko-KR"/>
              </w:rPr>
            </w:pPr>
            <w:r w:rsidRPr="004718F5">
              <w:rPr>
                <w:lang w:eastAsia="ko-KR"/>
              </w:rPr>
              <w:t>-46≤</w:t>
            </w:r>
            <w:r w:rsidRPr="004718F5">
              <w:t xml:space="preserve"> </w:t>
            </w:r>
            <w:r w:rsidRPr="004718F5">
              <w:rPr>
                <w:lang w:eastAsia="ko-KR"/>
              </w:rPr>
              <w:t>RSRP&lt;-45</w:t>
            </w:r>
          </w:p>
        </w:tc>
        <w:tc>
          <w:tcPr>
            <w:tcW w:w="710" w:type="dxa"/>
            <w:shd w:val="clear" w:color="auto" w:fill="auto"/>
            <w:noWrap/>
          </w:tcPr>
          <w:p w14:paraId="21EEE97D" w14:textId="77777777" w:rsidR="00BB0FE0" w:rsidRPr="004718F5" w:rsidRDefault="00BB0FE0" w:rsidP="007B38D9">
            <w:pPr>
              <w:pStyle w:val="TAL"/>
              <w:rPr>
                <w:lang w:eastAsia="ko-KR"/>
              </w:rPr>
            </w:pPr>
            <w:r w:rsidRPr="004718F5">
              <w:rPr>
                <w:lang w:eastAsia="ko-KR"/>
              </w:rPr>
              <w:t>dBm</w:t>
            </w:r>
          </w:p>
        </w:tc>
      </w:tr>
      <w:tr w:rsidR="00BB0FE0" w:rsidRPr="004718F5" w14:paraId="09FE7AE3" w14:textId="77777777" w:rsidTr="007B38D9">
        <w:trPr>
          <w:trHeight w:val="300"/>
          <w:jc w:val="center"/>
        </w:trPr>
        <w:tc>
          <w:tcPr>
            <w:tcW w:w="1640" w:type="dxa"/>
            <w:shd w:val="clear" w:color="auto" w:fill="auto"/>
            <w:noWrap/>
          </w:tcPr>
          <w:p w14:paraId="009B59B5" w14:textId="77777777" w:rsidR="00BB0FE0" w:rsidRPr="004718F5" w:rsidRDefault="00BB0FE0" w:rsidP="007B38D9">
            <w:pPr>
              <w:pStyle w:val="TAL"/>
              <w:rPr>
                <w:lang w:eastAsia="ko-KR"/>
              </w:rPr>
            </w:pPr>
            <w:r w:rsidRPr="004718F5">
              <w:rPr>
                <w:lang w:eastAsia="ko-KR"/>
              </w:rPr>
              <w:t>RSRP_112</w:t>
            </w:r>
          </w:p>
        </w:tc>
        <w:tc>
          <w:tcPr>
            <w:tcW w:w="2154" w:type="dxa"/>
            <w:shd w:val="clear" w:color="auto" w:fill="auto"/>
            <w:noWrap/>
          </w:tcPr>
          <w:p w14:paraId="62CD1725" w14:textId="77777777" w:rsidR="00BB0FE0" w:rsidRPr="004718F5" w:rsidRDefault="00BB0FE0" w:rsidP="007B38D9">
            <w:pPr>
              <w:pStyle w:val="TAL"/>
              <w:rPr>
                <w:lang w:eastAsia="ko-KR"/>
              </w:rPr>
            </w:pPr>
            <w:r w:rsidRPr="004718F5">
              <w:rPr>
                <w:lang w:eastAsia="ko-KR"/>
              </w:rPr>
              <w:t>-45≤RSRP&lt;-44</w:t>
            </w:r>
          </w:p>
        </w:tc>
        <w:tc>
          <w:tcPr>
            <w:tcW w:w="2268" w:type="dxa"/>
          </w:tcPr>
          <w:p w14:paraId="70FDCE97" w14:textId="77777777" w:rsidR="00BB0FE0" w:rsidRPr="004718F5" w:rsidRDefault="00BB0FE0" w:rsidP="007B38D9">
            <w:pPr>
              <w:pStyle w:val="TAL"/>
              <w:rPr>
                <w:lang w:eastAsia="ko-KR"/>
              </w:rPr>
            </w:pPr>
            <w:r w:rsidRPr="004718F5">
              <w:rPr>
                <w:lang w:eastAsia="ko-KR"/>
              </w:rPr>
              <w:t>-45≤</w:t>
            </w:r>
            <w:r w:rsidRPr="004718F5">
              <w:t xml:space="preserve"> RSRP</w:t>
            </w:r>
            <w:r w:rsidRPr="004718F5">
              <w:rPr>
                <w:lang w:eastAsia="ko-KR"/>
              </w:rPr>
              <w:t>&lt;-44</w:t>
            </w:r>
          </w:p>
        </w:tc>
        <w:tc>
          <w:tcPr>
            <w:tcW w:w="710" w:type="dxa"/>
            <w:shd w:val="clear" w:color="auto" w:fill="auto"/>
            <w:noWrap/>
          </w:tcPr>
          <w:p w14:paraId="53EB6E97" w14:textId="77777777" w:rsidR="00BB0FE0" w:rsidRPr="004718F5" w:rsidRDefault="00BB0FE0" w:rsidP="007B38D9">
            <w:pPr>
              <w:pStyle w:val="TAL"/>
              <w:rPr>
                <w:lang w:eastAsia="ko-KR"/>
              </w:rPr>
            </w:pPr>
            <w:r w:rsidRPr="004718F5">
              <w:rPr>
                <w:lang w:eastAsia="ko-KR"/>
              </w:rPr>
              <w:t>dBm</w:t>
            </w:r>
          </w:p>
        </w:tc>
      </w:tr>
      <w:tr w:rsidR="00BB0FE0" w:rsidRPr="004718F5" w14:paraId="3D6F055E" w14:textId="77777777" w:rsidTr="007B38D9">
        <w:trPr>
          <w:trHeight w:val="300"/>
          <w:jc w:val="center"/>
        </w:trPr>
        <w:tc>
          <w:tcPr>
            <w:tcW w:w="1640" w:type="dxa"/>
            <w:shd w:val="clear" w:color="auto" w:fill="auto"/>
            <w:noWrap/>
          </w:tcPr>
          <w:p w14:paraId="02BD1CC0" w14:textId="77777777" w:rsidR="00BB0FE0" w:rsidRPr="004718F5" w:rsidRDefault="00BB0FE0" w:rsidP="007B38D9">
            <w:pPr>
              <w:pStyle w:val="TAL"/>
              <w:rPr>
                <w:lang w:eastAsia="ko-KR"/>
              </w:rPr>
            </w:pPr>
            <w:r w:rsidRPr="004718F5">
              <w:rPr>
                <w:lang w:eastAsia="ko-KR"/>
              </w:rPr>
              <w:t>RSRP_113</w:t>
            </w:r>
          </w:p>
        </w:tc>
        <w:tc>
          <w:tcPr>
            <w:tcW w:w="2154" w:type="dxa"/>
            <w:shd w:val="clear" w:color="auto" w:fill="auto"/>
            <w:noWrap/>
          </w:tcPr>
          <w:p w14:paraId="2C04B3C3" w14:textId="77777777" w:rsidR="00BB0FE0" w:rsidRPr="004718F5" w:rsidRDefault="00BB0FE0" w:rsidP="007B38D9">
            <w:pPr>
              <w:pStyle w:val="TAL"/>
              <w:rPr>
                <w:lang w:eastAsia="ko-KR"/>
              </w:rPr>
            </w:pPr>
            <w:r w:rsidRPr="004718F5">
              <w:rPr>
                <w:lang w:eastAsia="ko-KR"/>
              </w:rPr>
              <w:t>-44≤RSRP&lt;-43</w:t>
            </w:r>
          </w:p>
        </w:tc>
        <w:tc>
          <w:tcPr>
            <w:tcW w:w="2268" w:type="dxa"/>
          </w:tcPr>
          <w:p w14:paraId="4B711AA8" w14:textId="77777777" w:rsidR="00BB0FE0" w:rsidRPr="004718F5" w:rsidRDefault="00BB0FE0" w:rsidP="007B38D9">
            <w:pPr>
              <w:pStyle w:val="TAL"/>
              <w:rPr>
                <w:lang w:eastAsia="ko-KR"/>
              </w:rPr>
            </w:pPr>
            <w:r w:rsidRPr="004718F5">
              <w:rPr>
                <w:lang w:eastAsia="ko-KR"/>
              </w:rPr>
              <w:t>-44≤</w:t>
            </w:r>
            <w:r w:rsidRPr="004718F5">
              <w:t xml:space="preserve"> RSRP</w:t>
            </w:r>
          </w:p>
        </w:tc>
        <w:tc>
          <w:tcPr>
            <w:tcW w:w="710" w:type="dxa"/>
            <w:shd w:val="clear" w:color="auto" w:fill="auto"/>
            <w:noWrap/>
          </w:tcPr>
          <w:p w14:paraId="4D186F34" w14:textId="77777777" w:rsidR="00BB0FE0" w:rsidRPr="004718F5" w:rsidRDefault="00BB0FE0" w:rsidP="007B38D9">
            <w:pPr>
              <w:pStyle w:val="TAL"/>
              <w:rPr>
                <w:lang w:eastAsia="ko-KR"/>
              </w:rPr>
            </w:pPr>
            <w:r w:rsidRPr="004718F5">
              <w:rPr>
                <w:lang w:eastAsia="ko-KR"/>
              </w:rPr>
              <w:t>dBm</w:t>
            </w:r>
          </w:p>
        </w:tc>
      </w:tr>
      <w:tr w:rsidR="00BB0FE0" w:rsidRPr="004718F5" w14:paraId="0FD2321A" w14:textId="77777777" w:rsidTr="007B38D9">
        <w:trPr>
          <w:trHeight w:val="300"/>
          <w:jc w:val="center"/>
        </w:trPr>
        <w:tc>
          <w:tcPr>
            <w:tcW w:w="1640" w:type="dxa"/>
            <w:shd w:val="clear" w:color="auto" w:fill="auto"/>
            <w:noWrap/>
          </w:tcPr>
          <w:p w14:paraId="672DBB11" w14:textId="77777777" w:rsidR="00BB0FE0" w:rsidRPr="004718F5" w:rsidRDefault="00BB0FE0" w:rsidP="007B38D9">
            <w:pPr>
              <w:pStyle w:val="TAL"/>
              <w:rPr>
                <w:lang w:eastAsia="ko-KR"/>
              </w:rPr>
            </w:pPr>
            <w:r w:rsidRPr="004718F5">
              <w:rPr>
                <w:lang w:eastAsia="ko-KR"/>
              </w:rPr>
              <w:t>RSRP_114</w:t>
            </w:r>
          </w:p>
        </w:tc>
        <w:tc>
          <w:tcPr>
            <w:tcW w:w="2154" w:type="dxa"/>
            <w:shd w:val="clear" w:color="auto" w:fill="auto"/>
            <w:noWrap/>
          </w:tcPr>
          <w:p w14:paraId="606E65CC" w14:textId="77777777" w:rsidR="00BB0FE0" w:rsidRPr="004718F5" w:rsidRDefault="00BB0FE0" w:rsidP="007B38D9">
            <w:pPr>
              <w:pStyle w:val="TAL"/>
              <w:rPr>
                <w:lang w:eastAsia="ko-KR"/>
              </w:rPr>
            </w:pPr>
            <w:r w:rsidRPr="004718F5">
              <w:rPr>
                <w:lang w:eastAsia="ko-KR"/>
              </w:rPr>
              <w:t>-43≤RSRP&lt;-42</w:t>
            </w:r>
          </w:p>
        </w:tc>
        <w:tc>
          <w:tcPr>
            <w:tcW w:w="2268" w:type="dxa"/>
          </w:tcPr>
          <w:p w14:paraId="06442F29"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00D1E887" w14:textId="77777777" w:rsidR="00BB0FE0" w:rsidRPr="004718F5" w:rsidRDefault="00BB0FE0" w:rsidP="007B38D9">
            <w:pPr>
              <w:pStyle w:val="TAL"/>
              <w:rPr>
                <w:lang w:eastAsia="ko-KR"/>
              </w:rPr>
            </w:pPr>
            <w:r w:rsidRPr="004718F5">
              <w:rPr>
                <w:lang w:eastAsia="ko-KR"/>
              </w:rPr>
              <w:t>dBm</w:t>
            </w:r>
          </w:p>
        </w:tc>
      </w:tr>
      <w:tr w:rsidR="00BB0FE0" w:rsidRPr="004718F5" w14:paraId="411A35B7" w14:textId="77777777" w:rsidTr="007B38D9">
        <w:trPr>
          <w:trHeight w:val="300"/>
          <w:jc w:val="center"/>
        </w:trPr>
        <w:tc>
          <w:tcPr>
            <w:tcW w:w="1640" w:type="dxa"/>
            <w:shd w:val="clear" w:color="auto" w:fill="auto"/>
            <w:noWrap/>
          </w:tcPr>
          <w:p w14:paraId="0DD8C59F" w14:textId="77777777" w:rsidR="00BB0FE0" w:rsidRPr="004718F5" w:rsidRDefault="00BB0FE0" w:rsidP="007B38D9">
            <w:pPr>
              <w:pStyle w:val="TAL"/>
              <w:rPr>
                <w:lang w:eastAsia="ko-KR"/>
              </w:rPr>
            </w:pPr>
            <w:r w:rsidRPr="004718F5">
              <w:rPr>
                <w:lang w:eastAsia="ko-KR"/>
              </w:rPr>
              <w:t>RSRP_115</w:t>
            </w:r>
          </w:p>
        </w:tc>
        <w:tc>
          <w:tcPr>
            <w:tcW w:w="2154" w:type="dxa"/>
            <w:shd w:val="clear" w:color="auto" w:fill="auto"/>
            <w:noWrap/>
          </w:tcPr>
          <w:p w14:paraId="50223040" w14:textId="77777777" w:rsidR="00BB0FE0" w:rsidRPr="004718F5" w:rsidRDefault="00BB0FE0" w:rsidP="007B38D9">
            <w:pPr>
              <w:pStyle w:val="TAL"/>
              <w:rPr>
                <w:lang w:eastAsia="ko-KR"/>
              </w:rPr>
            </w:pPr>
            <w:r w:rsidRPr="004718F5">
              <w:rPr>
                <w:lang w:eastAsia="ko-KR"/>
              </w:rPr>
              <w:t>-42≤RSRP&lt;-41</w:t>
            </w:r>
          </w:p>
        </w:tc>
        <w:tc>
          <w:tcPr>
            <w:tcW w:w="2268" w:type="dxa"/>
          </w:tcPr>
          <w:p w14:paraId="4AA1F462"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42292FC3" w14:textId="77777777" w:rsidR="00BB0FE0" w:rsidRPr="004718F5" w:rsidRDefault="00BB0FE0" w:rsidP="007B38D9">
            <w:pPr>
              <w:pStyle w:val="TAL"/>
              <w:rPr>
                <w:lang w:eastAsia="ko-KR"/>
              </w:rPr>
            </w:pPr>
            <w:r w:rsidRPr="004718F5">
              <w:rPr>
                <w:lang w:eastAsia="ko-KR"/>
              </w:rPr>
              <w:t>dBm</w:t>
            </w:r>
          </w:p>
        </w:tc>
      </w:tr>
      <w:tr w:rsidR="00BB0FE0" w:rsidRPr="004718F5" w14:paraId="26024CD0" w14:textId="77777777" w:rsidTr="007B38D9">
        <w:trPr>
          <w:trHeight w:val="300"/>
          <w:jc w:val="center"/>
        </w:trPr>
        <w:tc>
          <w:tcPr>
            <w:tcW w:w="1640" w:type="dxa"/>
            <w:shd w:val="clear" w:color="auto" w:fill="auto"/>
            <w:noWrap/>
          </w:tcPr>
          <w:p w14:paraId="258B7A35" w14:textId="77777777" w:rsidR="00BB0FE0" w:rsidRPr="004718F5" w:rsidRDefault="00BB0FE0" w:rsidP="007B38D9">
            <w:pPr>
              <w:pStyle w:val="TAL"/>
              <w:rPr>
                <w:lang w:eastAsia="ko-KR"/>
              </w:rPr>
            </w:pPr>
            <w:r w:rsidRPr="004718F5">
              <w:rPr>
                <w:lang w:eastAsia="ko-KR"/>
              </w:rPr>
              <w:t>RSRP_116</w:t>
            </w:r>
          </w:p>
        </w:tc>
        <w:tc>
          <w:tcPr>
            <w:tcW w:w="2154" w:type="dxa"/>
            <w:shd w:val="clear" w:color="auto" w:fill="auto"/>
            <w:noWrap/>
          </w:tcPr>
          <w:p w14:paraId="72DC1D17" w14:textId="77777777" w:rsidR="00BB0FE0" w:rsidRPr="004718F5" w:rsidRDefault="00BB0FE0" w:rsidP="007B38D9">
            <w:pPr>
              <w:pStyle w:val="TAL"/>
              <w:rPr>
                <w:lang w:eastAsia="ko-KR"/>
              </w:rPr>
            </w:pPr>
            <w:r w:rsidRPr="004718F5">
              <w:rPr>
                <w:lang w:eastAsia="ko-KR"/>
              </w:rPr>
              <w:t>-41≤RSRP&lt;-40</w:t>
            </w:r>
          </w:p>
        </w:tc>
        <w:tc>
          <w:tcPr>
            <w:tcW w:w="2268" w:type="dxa"/>
          </w:tcPr>
          <w:p w14:paraId="0154F365"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330A1CDE" w14:textId="77777777" w:rsidR="00BB0FE0" w:rsidRPr="004718F5" w:rsidRDefault="00BB0FE0" w:rsidP="007B38D9">
            <w:pPr>
              <w:pStyle w:val="TAL"/>
              <w:rPr>
                <w:lang w:eastAsia="ko-KR"/>
              </w:rPr>
            </w:pPr>
            <w:r w:rsidRPr="004718F5">
              <w:rPr>
                <w:lang w:eastAsia="ko-KR"/>
              </w:rPr>
              <w:t>dBm</w:t>
            </w:r>
          </w:p>
        </w:tc>
      </w:tr>
      <w:tr w:rsidR="00BB0FE0" w:rsidRPr="004718F5" w14:paraId="20D4BF06" w14:textId="77777777" w:rsidTr="007B38D9">
        <w:trPr>
          <w:trHeight w:val="300"/>
          <w:jc w:val="center"/>
        </w:trPr>
        <w:tc>
          <w:tcPr>
            <w:tcW w:w="1640" w:type="dxa"/>
            <w:shd w:val="clear" w:color="auto" w:fill="auto"/>
            <w:noWrap/>
          </w:tcPr>
          <w:p w14:paraId="41499693" w14:textId="77777777" w:rsidR="00BB0FE0" w:rsidRPr="004718F5" w:rsidRDefault="00BB0FE0" w:rsidP="007B38D9">
            <w:pPr>
              <w:pStyle w:val="TAL"/>
              <w:rPr>
                <w:lang w:eastAsia="ko-KR"/>
              </w:rPr>
            </w:pPr>
            <w:r w:rsidRPr="004718F5">
              <w:rPr>
                <w:lang w:eastAsia="ko-KR"/>
              </w:rPr>
              <w:t>RSRP_117</w:t>
            </w:r>
          </w:p>
        </w:tc>
        <w:tc>
          <w:tcPr>
            <w:tcW w:w="2154" w:type="dxa"/>
            <w:shd w:val="clear" w:color="auto" w:fill="auto"/>
            <w:noWrap/>
          </w:tcPr>
          <w:p w14:paraId="3F2260C7" w14:textId="77777777" w:rsidR="00BB0FE0" w:rsidRPr="004718F5" w:rsidRDefault="00BB0FE0" w:rsidP="007B38D9">
            <w:pPr>
              <w:pStyle w:val="TAL"/>
              <w:rPr>
                <w:lang w:eastAsia="ko-KR"/>
              </w:rPr>
            </w:pPr>
            <w:r w:rsidRPr="004718F5">
              <w:rPr>
                <w:lang w:eastAsia="ko-KR"/>
              </w:rPr>
              <w:t>-40≤RSRP&lt;-39</w:t>
            </w:r>
          </w:p>
        </w:tc>
        <w:tc>
          <w:tcPr>
            <w:tcW w:w="2268" w:type="dxa"/>
          </w:tcPr>
          <w:p w14:paraId="24E78C82"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62062560" w14:textId="77777777" w:rsidR="00BB0FE0" w:rsidRPr="004718F5" w:rsidRDefault="00BB0FE0" w:rsidP="007B38D9">
            <w:pPr>
              <w:pStyle w:val="TAL"/>
              <w:rPr>
                <w:lang w:eastAsia="ko-KR"/>
              </w:rPr>
            </w:pPr>
            <w:r w:rsidRPr="004718F5">
              <w:rPr>
                <w:lang w:eastAsia="ko-KR"/>
              </w:rPr>
              <w:t>dBm</w:t>
            </w:r>
          </w:p>
        </w:tc>
      </w:tr>
      <w:tr w:rsidR="00BB0FE0" w:rsidRPr="004718F5" w14:paraId="4F7B8ACF" w14:textId="77777777" w:rsidTr="007B38D9">
        <w:trPr>
          <w:trHeight w:val="300"/>
          <w:jc w:val="center"/>
        </w:trPr>
        <w:tc>
          <w:tcPr>
            <w:tcW w:w="1640" w:type="dxa"/>
            <w:shd w:val="clear" w:color="auto" w:fill="auto"/>
            <w:noWrap/>
          </w:tcPr>
          <w:p w14:paraId="1CB11948" w14:textId="77777777" w:rsidR="00BB0FE0" w:rsidRPr="004718F5" w:rsidRDefault="00BB0FE0" w:rsidP="007B38D9">
            <w:pPr>
              <w:pStyle w:val="TAL"/>
              <w:rPr>
                <w:lang w:eastAsia="ko-KR"/>
              </w:rPr>
            </w:pPr>
            <w:r w:rsidRPr="004718F5">
              <w:rPr>
                <w:lang w:eastAsia="ko-KR"/>
              </w:rPr>
              <w:t>RSRP_118</w:t>
            </w:r>
          </w:p>
        </w:tc>
        <w:tc>
          <w:tcPr>
            <w:tcW w:w="2154" w:type="dxa"/>
            <w:shd w:val="clear" w:color="auto" w:fill="auto"/>
            <w:noWrap/>
          </w:tcPr>
          <w:p w14:paraId="5123994D" w14:textId="77777777" w:rsidR="00BB0FE0" w:rsidRPr="004718F5" w:rsidRDefault="00BB0FE0" w:rsidP="007B38D9">
            <w:pPr>
              <w:pStyle w:val="TAL"/>
              <w:rPr>
                <w:lang w:eastAsia="ko-KR"/>
              </w:rPr>
            </w:pPr>
            <w:r w:rsidRPr="004718F5">
              <w:rPr>
                <w:lang w:eastAsia="ko-KR"/>
              </w:rPr>
              <w:t>-39≤RSRP&lt;-38</w:t>
            </w:r>
          </w:p>
        </w:tc>
        <w:tc>
          <w:tcPr>
            <w:tcW w:w="2268" w:type="dxa"/>
          </w:tcPr>
          <w:p w14:paraId="5DBCF703"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355D1857" w14:textId="77777777" w:rsidR="00BB0FE0" w:rsidRPr="004718F5" w:rsidRDefault="00BB0FE0" w:rsidP="007B38D9">
            <w:pPr>
              <w:pStyle w:val="TAL"/>
              <w:rPr>
                <w:lang w:eastAsia="ko-KR"/>
              </w:rPr>
            </w:pPr>
            <w:r w:rsidRPr="004718F5">
              <w:rPr>
                <w:lang w:eastAsia="ko-KR"/>
              </w:rPr>
              <w:t>dBm</w:t>
            </w:r>
          </w:p>
        </w:tc>
      </w:tr>
      <w:tr w:rsidR="00BB0FE0" w:rsidRPr="004718F5" w14:paraId="09C09051" w14:textId="77777777" w:rsidTr="007B38D9">
        <w:trPr>
          <w:trHeight w:val="300"/>
          <w:jc w:val="center"/>
        </w:trPr>
        <w:tc>
          <w:tcPr>
            <w:tcW w:w="1640" w:type="dxa"/>
            <w:shd w:val="clear" w:color="auto" w:fill="auto"/>
            <w:noWrap/>
          </w:tcPr>
          <w:p w14:paraId="518912CC" w14:textId="77777777" w:rsidR="00BB0FE0" w:rsidRPr="004718F5" w:rsidRDefault="00BB0FE0" w:rsidP="007B38D9">
            <w:pPr>
              <w:pStyle w:val="TAL"/>
              <w:rPr>
                <w:lang w:eastAsia="ko-KR"/>
              </w:rPr>
            </w:pPr>
            <w:r w:rsidRPr="004718F5">
              <w:rPr>
                <w:lang w:eastAsia="ko-KR"/>
              </w:rPr>
              <w:t>RSRP_119</w:t>
            </w:r>
          </w:p>
        </w:tc>
        <w:tc>
          <w:tcPr>
            <w:tcW w:w="2154" w:type="dxa"/>
            <w:shd w:val="clear" w:color="auto" w:fill="auto"/>
            <w:noWrap/>
          </w:tcPr>
          <w:p w14:paraId="12A2EFA8" w14:textId="77777777" w:rsidR="00BB0FE0" w:rsidRPr="004718F5" w:rsidRDefault="00BB0FE0" w:rsidP="007B38D9">
            <w:pPr>
              <w:pStyle w:val="TAL"/>
              <w:rPr>
                <w:lang w:eastAsia="ko-KR"/>
              </w:rPr>
            </w:pPr>
            <w:r w:rsidRPr="004718F5">
              <w:rPr>
                <w:lang w:eastAsia="ko-KR"/>
              </w:rPr>
              <w:t>-38≤RSRP&lt;-37</w:t>
            </w:r>
          </w:p>
        </w:tc>
        <w:tc>
          <w:tcPr>
            <w:tcW w:w="2268" w:type="dxa"/>
          </w:tcPr>
          <w:p w14:paraId="0FD0C7D1"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578E50DA" w14:textId="77777777" w:rsidR="00BB0FE0" w:rsidRPr="004718F5" w:rsidRDefault="00BB0FE0" w:rsidP="007B38D9">
            <w:pPr>
              <w:pStyle w:val="TAL"/>
              <w:rPr>
                <w:lang w:eastAsia="ko-KR"/>
              </w:rPr>
            </w:pPr>
            <w:r w:rsidRPr="004718F5">
              <w:rPr>
                <w:lang w:eastAsia="ko-KR"/>
              </w:rPr>
              <w:t>dBm</w:t>
            </w:r>
          </w:p>
        </w:tc>
      </w:tr>
      <w:tr w:rsidR="00BB0FE0" w:rsidRPr="004718F5" w14:paraId="160C133C" w14:textId="77777777" w:rsidTr="007B38D9">
        <w:trPr>
          <w:trHeight w:val="300"/>
          <w:jc w:val="center"/>
        </w:trPr>
        <w:tc>
          <w:tcPr>
            <w:tcW w:w="1640" w:type="dxa"/>
            <w:shd w:val="clear" w:color="auto" w:fill="auto"/>
            <w:noWrap/>
          </w:tcPr>
          <w:p w14:paraId="3B6D3417" w14:textId="77777777" w:rsidR="00BB0FE0" w:rsidRPr="004718F5" w:rsidRDefault="00BB0FE0" w:rsidP="007B38D9">
            <w:pPr>
              <w:pStyle w:val="TAL"/>
              <w:rPr>
                <w:lang w:eastAsia="ko-KR"/>
              </w:rPr>
            </w:pPr>
            <w:r w:rsidRPr="004718F5">
              <w:rPr>
                <w:lang w:eastAsia="ko-KR"/>
              </w:rPr>
              <w:t>RSRP_120</w:t>
            </w:r>
          </w:p>
        </w:tc>
        <w:tc>
          <w:tcPr>
            <w:tcW w:w="2154" w:type="dxa"/>
            <w:shd w:val="clear" w:color="auto" w:fill="auto"/>
            <w:noWrap/>
          </w:tcPr>
          <w:p w14:paraId="677426D4" w14:textId="77777777" w:rsidR="00BB0FE0" w:rsidRPr="004718F5" w:rsidRDefault="00BB0FE0" w:rsidP="007B38D9">
            <w:pPr>
              <w:pStyle w:val="TAL"/>
              <w:rPr>
                <w:lang w:eastAsia="ko-KR"/>
              </w:rPr>
            </w:pPr>
            <w:r w:rsidRPr="004718F5">
              <w:rPr>
                <w:lang w:eastAsia="ko-KR"/>
              </w:rPr>
              <w:t>-37≤RSRP&lt;-36</w:t>
            </w:r>
          </w:p>
        </w:tc>
        <w:tc>
          <w:tcPr>
            <w:tcW w:w="2268" w:type="dxa"/>
          </w:tcPr>
          <w:p w14:paraId="6E027000"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6E8F99CC" w14:textId="77777777" w:rsidR="00BB0FE0" w:rsidRPr="004718F5" w:rsidRDefault="00BB0FE0" w:rsidP="007B38D9">
            <w:pPr>
              <w:pStyle w:val="TAL"/>
              <w:rPr>
                <w:lang w:eastAsia="ko-KR"/>
              </w:rPr>
            </w:pPr>
            <w:r w:rsidRPr="004718F5">
              <w:rPr>
                <w:lang w:eastAsia="ko-KR"/>
              </w:rPr>
              <w:t>dBm</w:t>
            </w:r>
          </w:p>
        </w:tc>
      </w:tr>
      <w:tr w:rsidR="00BB0FE0" w:rsidRPr="004718F5" w14:paraId="776DE682" w14:textId="77777777" w:rsidTr="007B38D9">
        <w:trPr>
          <w:trHeight w:val="300"/>
          <w:jc w:val="center"/>
        </w:trPr>
        <w:tc>
          <w:tcPr>
            <w:tcW w:w="1640" w:type="dxa"/>
            <w:shd w:val="clear" w:color="auto" w:fill="auto"/>
            <w:noWrap/>
          </w:tcPr>
          <w:p w14:paraId="684A9C77" w14:textId="77777777" w:rsidR="00BB0FE0" w:rsidRPr="004718F5" w:rsidRDefault="00BB0FE0" w:rsidP="007B38D9">
            <w:pPr>
              <w:pStyle w:val="TAL"/>
              <w:rPr>
                <w:lang w:eastAsia="ko-KR"/>
              </w:rPr>
            </w:pPr>
            <w:r w:rsidRPr="004718F5">
              <w:rPr>
                <w:lang w:eastAsia="ko-KR"/>
              </w:rPr>
              <w:t>RSRP_121</w:t>
            </w:r>
          </w:p>
        </w:tc>
        <w:tc>
          <w:tcPr>
            <w:tcW w:w="2154" w:type="dxa"/>
            <w:shd w:val="clear" w:color="auto" w:fill="auto"/>
            <w:noWrap/>
          </w:tcPr>
          <w:p w14:paraId="11617FDD" w14:textId="77777777" w:rsidR="00BB0FE0" w:rsidRPr="004718F5" w:rsidRDefault="00BB0FE0" w:rsidP="007B38D9">
            <w:pPr>
              <w:pStyle w:val="TAL"/>
              <w:rPr>
                <w:lang w:eastAsia="ko-KR"/>
              </w:rPr>
            </w:pPr>
            <w:r w:rsidRPr="004718F5">
              <w:rPr>
                <w:lang w:eastAsia="ko-KR"/>
              </w:rPr>
              <w:t>-36≤RSRP&lt;-35</w:t>
            </w:r>
          </w:p>
        </w:tc>
        <w:tc>
          <w:tcPr>
            <w:tcW w:w="2268" w:type="dxa"/>
          </w:tcPr>
          <w:p w14:paraId="6472F3B6"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28FC7053" w14:textId="77777777" w:rsidR="00BB0FE0" w:rsidRPr="004718F5" w:rsidRDefault="00BB0FE0" w:rsidP="007B38D9">
            <w:pPr>
              <w:pStyle w:val="TAL"/>
              <w:rPr>
                <w:lang w:eastAsia="ko-KR"/>
              </w:rPr>
            </w:pPr>
            <w:r w:rsidRPr="004718F5">
              <w:rPr>
                <w:lang w:eastAsia="ko-KR"/>
              </w:rPr>
              <w:t>dBm</w:t>
            </w:r>
          </w:p>
        </w:tc>
      </w:tr>
      <w:tr w:rsidR="00BB0FE0" w:rsidRPr="004718F5" w14:paraId="192399E3" w14:textId="77777777" w:rsidTr="007B38D9">
        <w:trPr>
          <w:trHeight w:val="300"/>
          <w:jc w:val="center"/>
        </w:trPr>
        <w:tc>
          <w:tcPr>
            <w:tcW w:w="1640" w:type="dxa"/>
            <w:shd w:val="clear" w:color="auto" w:fill="auto"/>
            <w:noWrap/>
          </w:tcPr>
          <w:p w14:paraId="4E30F892" w14:textId="77777777" w:rsidR="00BB0FE0" w:rsidRPr="004718F5" w:rsidRDefault="00BB0FE0" w:rsidP="007B38D9">
            <w:pPr>
              <w:pStyle w:val="TAL"/>
              <w:rPr>
                <w:lang w:eastAsia="ko-KR"/>
              </w:rPr>
            </w:pPr>
            <w:r w:rsidRPr="004718F5">
              <w:rPr>
                <w:lang w:eastAsia="ko-KR"/>
              </w:rPr>
              <w:t>RSRP_122</w:t>
            </w:r>
          </w:p>
        </w:tc>
        <w:tc>
          <w:tcPr>
            <w:tcW w:w="2154" w:type="dxa"/>
            <w:shd w:val="clear" w:color="auto" w:fill="auto"/>
            <w:noWrap/>
          </w:tcPr>
          <w:p w14:paraId="47BCCFE1" w14:textId="77777777" w:rsidR="00BB0FE0" w:rsidRPr="004718F5" w:rsidRDefault="00BB0FE0" w:rsidP="007B38D9">
            <w:pPr>
              <w:pStyle w:val="TAL"/>
              <w:rPr>
                <w:lang w:eastAsia="ko-KR"/>
              </w:rPr>
            </w:pPr>
            <w:r w:rsidRPr="004718F5">
              <w:rPr>
                <w:lang w:eastAsia="ko-KR"/>
              </w:rPr>
              <w:t>-35≤RSRP&lt;-34</w:t>
            </w:r>
          </w:p>
        </w:tc>
        <w:tc>
          <w:tcPr>
            <w:tcW w:w="2268" w:type="dxa"/>
          </w:tcPr>
          <w:p w14:paraId="317FD896"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10A4B0E9" w14:textId="77777777" w:rsidR="00BB0FE0" w:rsidRPr="004718F5" w:rsidRDefault="00BB0FE0" w:rsidP="007B38D9">
            <w:pPr>
              <w:pStyle w:val="TAL"/>
              <w:rPr>
                <w:lang w:eastAsia="ko-KR"/>
              </w:rPr>
            </w:pPr>
            <w:r w:rsidRPr="004718F5">
              <w:rPr>
                <w:lang w:eastAsia="ko-KR"/>
              </w:rPr>
              <w:t>dBm</w:t>
            </w:r>
          </w:p>
        </w:tc>
      </w:tr>
      <w:tr w:rsidR="00BB0FE0" w:rsidRPr="004718F5" w14:paraId="1E6E5404" w14:textId="77777777" w:rsidTr="007B38D9">
        <w:trPr>
          <w:trHeight w:val="300"/>
          <w:jc w:val="center"/>
        </w:trPr>
        <w:tc>
          <w:tcPr>
            <w:tcW w:w="1640" w:type="dxa"/>
            <w:shd w:val="clear" w:color="auto" w:fill="auto"/>
            <w:noWrap/>
          </w:tcPr>
          <w:p w14:paraId="05D358A2" w14:textId="77777777" w:rsidR="00BB0FE0" w:rsidRPr="004718F5" w:rsidRDefault="00BB0FE0" w:rsidP="007B38D9">
            <w:pPr>
              <w:pStyle w:val="TAL"/>
              <w:rPr>
                <w:lang w:eastAsia="ko-KR"/>
              </w:rPr>
            </w:pPr>
            <w:r w:rsidRPr="004718F5">
              <w:rPr>
                <w:lang w:eastAsia="ko-KR"/>
              </w:rPr>
              <w:t>RSRP_123</w:t>
            </w:r>
          </w:p>
        </w:tc>
        <w:tc>
          <w:tcPr>
            <w:tcW w:w="2154" w:type="dxa"/>
            <w:shd w:val="clear" w:color="auto" w:fill="auto"/>
            <w:noWrap/>
          </w:tcPr>
          <w:p w14:paraId="17FBF70D" w14:textId="77777777" w:rsidR="00BB0FE0" w:rsidRPr="004718F5" w:rsidRDefault="00BB0FE0" w:rsidP="007B38D9">
            <w:pPr>
              <w:pStyle w:val="TAL"/>
              <w:rPr>
                <w:lang w:eastAsia="ko-KR"/>
              </w:rPr>
            </w:pPr>
            <w:r w:rsidRPr="004718F5">
              <w:rPr>
                <w:lang w:eastAsia="ko-KR"/>
              </w:rPr>
              <w:t>-34≤</w:t>
            </w:r>
            <w:r w:rsidRPr="004718F5">
              <w:t xml:space="preserve"> </w:t>
            </w:r>
            <w:r w:rsidRPr="004718F5">
              <w:rPr>
                <w:lang w:eastAsia="ko-KR"/>
              </w:rPr>
              <w:t>RSRP&lt;-33</w:t>
            </w:r>
          </w:p>
        </w:tc>
        <w:tc>
          <w:tcPr>
            <w:tcW w:w="2268" w:type="dxa"/>
          </w:tcPr>
          <w:p w14:paraId="38416A0A"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408DE3F0" w14:textId="77777777" w:rsidR="00BB0FE0" w:rsidRPr="004718F5" w:rsidRDefault="00BB0FE0" w:rsidP="007B38D9">
            <w:pPr>
              <w:pStyle w:val="TAL"/>
              <w:rPr>
                <w:lang w:eastAsia="ko-KR"/>
              </w:rPr>
            </w:pPr>
            <w:r w:rsidRPr="004718F5">
              <w:rPr>
                <w:lang w:eastAsia="ko-KR"/>
              </w:rPr>
              <w:t>dBm</w:t>
            </w:r>
          </w:p>
        </w:tc>
      </w:tr>
      <w:tr w:rsidR="00BB0FE0" w:rsidRPr="004718F5" w14:paraId="02059885" w14:textId="77777777" w:rsidTr="007B38D9">
        <w:trPr>
          <w:trHeight w:val="300"/>
          <w:jc w:val="center"/>
        </w:trPr>
        <w:tc>
          <w:tcPr>
            <w:tcW w:w="1640" w:type="dxa"/>
            <w:shd w:val="clear" w:color="auto" w:fill="auto"/>
            <w:noWrap/>
          </w:tcPr>
          <w:p w14:paraId="0999F187" w14:textId="77777777" w:rsidR="00BB0FE0" w:rsidRPr="004718F5" w:rsidRDefault="00BB0FE0" w:rsidP="007B38D9">
            <w:pPr>
              <w:pStyle w:val="TAL"/>
              <w:rPr>
                <w:lang w:eastAsia="ko-KR"/>
              </w:rPr>
            </w:pPr>
            <w:r w:rsidRPr="004718F5">
              <w:rPr>
                <w:lang w:eastAsia="ko-KR"/>
              </w:rPr>
              <w:t>RSRP_124</w:t>
            </w:r>
          </w:p>
        </w:tc>
        <w:tc>
          <w:tcPr>
            <w:tcW w:w="2154" w:type="dxa"/>
            <w:shd w:val="clear" w:color="auto" w:fill="auto"/>
            <w:noWrap/>
          </w:tcPr>
          <w:p w14:paraId="71D373E0" w14:textId="77777777" w:rsidR="00BB0FE0" w:rsidRPr="004718F5" w:rsidRDefault="00BB0FE0" w:rsidP="007B38D9">
            <w:pPr>
              <w:pStyle w:val="TAL"/>
              <w:rPr>
                <w:lang w:eastAsia="ko-KR"/>
              </w:rPr>
            </w:pPr>
            <w:r w:rsidRPr="004718F5">
              <w:rPr>
                <w:lang w:eastAsia="ko-KR"/>
              </w:rPr>
              <w:t>-33≤RSRP&lt;-32</w:t>
            </w:r>
          </w:p>
        </w:tc>
        <w:tc>
          <w:tcPr>
            <w:tcW w:w="2268" w:type="dxa"/>
          </w:tcPr>
          <w:p w14:paraId="58113C2E"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tcPr>
          <w:p w14:paraId="283E8874" w14:textId="77777777" w:rsidR="00BB0FE0" w:rsidRPr="004718F5" w:rsidRDefault="00BB0FE0" w:rsidP="007B38D9">
            <w:pPr>
              <w:pStyle w:val="TAL"/>
              <w:rPr>
                <w:lang w:eastAsia="ko-KR"/>
              </w:rPr>
            </w:pPr>
            <w:r w:rsidRPr="004718F5">
              <w:rPr>
                <w:lang w:eastAsia="ko-KR"/>
              </w:rPr>
              <w:t>dBm</w:t>
            </w:r>
          </w:p>
        </w:tc>
      </w:tr>
      <w:tr w:rsidR="00BB0FE0" w:rsidRPr="004718F5" w14:paraId="09F3D7DE" w14:textId="77777777" w:rsidTr="007B38D9">
        <w:trPr>
          <w:trHeight w:val="300"/>
          <w:jc w:val="center"/>
        </w:trPr>
        <w:tc>
          <w:tcPr>
            <w:tcW w:w="1640" w:type="dxa"/>
            <w:shd w:val="clear" w:color="auto" w:fill="auto"/>
            <w:noWrap/>
            <w:hideMark/>
          </w:tcPr>
          <w:p w14:paraId="2BB8D9A5" w14:textId="77777777" w:rsidR="00BB0FE0" w:rsidRPr="004718F5" w:rsidRDefault="00BB0FE0" w:rsidP="007B38D9">
            <w:pPr>
              <w:pStyle w:val="TAL"/>
              <w:rPr>
                <w:lang w:eastAsia="ko-KR"/>
              </w:rPr>
            </w:pPr>
            <w:r w:rsidRPr="004718F5">
              <w:rPr>
                <w:lang w:eastAsia="ko-KR"/>
              </w:rPr>
              <w:t>RSRP_125</w:t>
            </w:r>
          </w:p>
        </w:tc>
        <w:tc>
          <w:tcPr>
            <w:tcW w:w="2154" w:type="dxa"/>
            <w:shd w:val="clear" w:color="auto" w:fill="auto"/>
            <w:noWrap/>
            <w:hideMark/>
          </w:tcPr>
          <w:p w14:paraId="6D8252AD" w14:textId="77777777" w:rsidR="00BB0FE0" w:rsidRPr="004718F5" w:rsidRDefault="00BB0FE0" w:rsidP="007B38D9">
            <w:pPr>
              <w:pStyle w:val="TAL"/>
              <w:rPr>
                <w:lang w:eastAsia="ko-KR"/>
              </w:rPr>
            </w:pPr>
            <w:r w:rsidRPr="004718F5">
              <w:rPr>
                <w:lang w:eastAsia="ko-KR"/>
              </w:rPr>
              <w:t>-32≤RSRP&lt;-31</w:t>
            </w:r>
          </w:p>
        </w:tc>
        <w:tc>
          <w:tcPr>
            <w:tcW w:w="2268" w:type="dxa"/>
          </w:tcPr>
          <w:p w14:paraId="3BAAAF7C"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1E1AEC9C" w14:textId="77777777" w:rsidR="00BB0FE0" w:rsidRPr="004718F5" w:rsidRDefault="00BB0FE0" w:rsidP="007B38D9">
            <w:pPr>
              <w:pStyle w:val="TAL"/>
              <w:rPr>
                <w:lang w:eastAsia="ko-KR"/>
              </w:rPr>
            </w:pPr>
            <w:r w:rsidRPr="004718F5">
              <w:rPr>
                <w:lang w:eastAsia="ko-KR"/>
              </w:rPr>
              <w:t>dBm</w:t>
            </w:r>
          </w:p>
        </w:tc>
      </w:tr>
      <w:tr w:rsidR="00BB0FE0" w:rsidRPr="004718F5" w14:paraId="61E87B8C" w14:textId="77777777" w:rsidTr="007B38D9">
        <w:trPr>
          <w:trHeight w:val="300"/>
          <w:jc w:val="center"/>
        </w:trPr>
        <w:tc>
          <w:tcPr>
            <w:tcW w:w="1640" w:type="dxa"/>
            <w:shd w:val="clear" w:color="auto" w:fill="auto"/>
            <w:noWrap/>
            <w:hideMark/>
          </w:tcPr>
          <w:p w14:paraId="6AAD2627" w14:textId="77777777" w:rsidR="00BB0FE0" w:rsidRPr="004718F5" w:rsidRDefault="00BB0FE0" w:rsidP="007B38D9">
            <w:pPr>
              <w:pStyle w:val="TAL"/>
              <w:rPr>
                <w:lang w:eastAsia="ko-KR"/>
              </w:rPr>
            </w:pPr>
            <w:r w:rsidRPr="004718F5">
              <w:rPr>
                <w:lang w:eastAsia="ko-KR"/>
              </w:rPr>
              <w:t>RSRP_126</w:t>
            </w:r>
          </w:p>
        </w:tc>
        <w:tc>
          <w:tcPr>
            <w:tcW w:w="2154" w:type="dxa"/>
            <w:shd w:val="clear" w:color="auto" w:fill="auto"/>
            <w:noWrap/>
            <w:hideMark/>
          </w:tcPr>
          <w:p w14:paraId="0F9DA374" w14:textId="77777777" w:rsidR="00BB0FE0" w:rsidRPr="004718F5" w:rsidRDefault="00BB0FE0" w:rsidP="007B38D9">
            <w:pPr>
              <w:pStyle w:val="TAL"/>
              <w:rPr>
                <w:lang w:eastAsia="ko-KR"/>
              </w:rPr>
            </w:pPr>
            <w:r w:rsidRPr="004718F5">
              <w:rPr>
                <w:lang w:eastAsia="ko-KR"/>
              </w:rPr>
              <w:t>-31≤RSRP</w:t>
            </w:r>
          </w:p>
        </w:tc>
        <w:tc>
          <w:tcPr>
            <w:tcW w:w="2268" w:type="dxa"/>
          </w:tcPr>
          <w:p w14:paraId="2D94413B" w14:textId="77777777" w:rsidR="00BB0FE0" w:rsidRPr="004718F5" w:rsidRDefault="00BB0FE0" w:rsidP="007B38D9">
            <w:pPr>
              <w:pStyle w:val="TAL"/>
              <w:rPr>
                <w:lang w:eastAsia="ko-KR"/>
              </w:rPr>
            </w:pPr>
            <w:r w:rsidRPr="004718F5">
              <w:rPr>
                <w:lang w:eastAsia="ko-KR"/>
              </w:rPr>
              <w:t>Not valid</w:t>
            </w:r>
          </w:p>
        </w:tc>
        <w:tc>
          <w:tcPr>
            <w:tcW w:w="710" w:type="dxa"/>
            <w:shd w:val="clear" w:color="auto" w:fill="auto"/>
            <w:noWrap/>
            <w:hideMark/>
          </w:tcPr>
          <w:p w14:paraId="2B972EBB" w14:textId="77777777" w:rsidR="00BB0FE0" w:rsidRPr="004718F5" w:rsidRDefault="00BB0FE0" w:rsidP="007B38D9">
            <w:pPr>
              <w:pStyle w:val="TAL"/>
              <w:rPr>
                <w:lang w:eastAsia="ko-KR"/>
              </w:rPr>
            </w:pPr>
            <w:r w:rsidRPr="004718F5">
              <w:rPr>
                <w:lang w:eastAsia="ko-KR"/>
              </w:rPr>
              <w:t>dBm</w:t>
            </w:r>
          </w:p>
        </w:tc>
      </w:tr>
      <w:tr w:rsidR="00BB0FE0" w:rsidRPr="004718F5" w14:paraId="66708C0E" w14:textId="77777777" w:rsidTr="007B38D9">
        <w:trPr>
          <w:trHeight w:val="300"/>
          <w:jc w:val="center"/>
        </w:trPr>
        <w:tc>
          <w:tcPr>
            <w:tcW w:w="1640" w:type="dxa"/>
            <w:shd w:val="clear" w:color="auto" w:fill="auto"/>
            <w:noWrap/>
            <w:hideMark/>
          </w:tcPr>
          <w:p w14:paraId="2ED88BDE" w14:textId="77777777" w:rsidR="00BB0FE0" w:rsidRPr="004718F5" w:rsidRDefault="00BB0FE0" w:rsidP="007B38D9">
            <w:pPr>
              <w:pStyle w:val="TAL"/>
              <w:rPr>
                <w:lang w:eastAsia="ko-KR"/>
              </w:rPr>
            </w:pPr>
            <w:r w:rsidRPr="004718F5">
              <w:rPr>
                <w:lang w:eastAsia="ko-KR"/>
              </w:rPr>
              <w:t xml:space="preserve">RSRP_127 </w:t>
            </w:r>
            <w:r w:rsidRPr="004718F5">
              <w:rPr>
                <w:lang w:eastAsia="zh-CN"/>
              </w:rPr>
              <w:t>(Note)</w:t>
            </w:r>
          </w:p>
        </w:tc>
        <w:tc>
          <w:tcPr>
            <w:tcW w:w="2154" w:type="dxa"/>
            <w:shd w:val="clear" w:color="auto" w:fill="auto"/>
            <w:noWrap/>
            <w:hideMark/>
          </w:tcPr>
          <w:p w14:paraId="447A8D9A" w14:textId="77777777" w:rsidR="00BB0FE0" w:rsidRPr="004718F5" w:rsidRDefault="00BB0FE0" w:rsidP="007B38D9">
            <w:pPr>
              <w:pStyle w:val="TAL"/>
              <w:rPr>
                <w:lang w:eastAsia="ko-KR"/>
              </w:rPr>
            </w:pPr>
            <w:r w:rsidRPr="004718F5">
              <w:rPr>
                <w:lang w:eastAsia="ko-KR"/>
              </w:rPr>
              <w:t>Infinity</w:t>
            </w:r>
          </w:p>
        </w:tc>
        <w:tc>
          <w:tcPr>
            <w:tcW w:w="2268" w:type="dxa"/>
          </w:tcPr>
          <w:p w14:paraId="2C973180" w14:textId="77777777" w:rsidR="00BB0FE0" w:rsidRPr="004718F5" w:rsidRDefault="00BB0FE0" w:rsidP="007B38D9">
            <w:pPr>
              <w:pStyle w:val="TAL"/>
              <w:rPr>
                <w:lang w:eastAsia="ko-KR"/>
              </w:rPr>
            </w:pPr>
            <w:r w:rsidRPr="004718F5">
              <w:rPr>
                <w:lang w:eastAsia="zh-CN"/>
              </w:rPr>
              <w:t>Infinity</w:t>
            </w:r>
          </w:p>
        </w:tc>
        <w:tc>
          <w:tcPr>
            <w:tcW w:w="710" w:type="dxa"/>
            <w:shd w:val="clear" w:color="auto" w:fill="auto"/>
            <w:noWrap/>
            <w:hideMark/>
          </w:tcPr>
          <w:p w14:paraId="3F52CC33" w14:textId="77777777" w:rsidR="00BB0FE0" w:rsidRPr="004718F5" w:rsidRDefault="00BB0FE0" w:rsidP="007B38D9">
            <w:pPr>
              <w:pStyle w:val="TAL"/>
              <w:rPr>
                <w:lang w:eastAsia="ko-KR"/>
              </w:rPr>
            </w:pPr>
            <w:r w:rsidRPr="004718F5">
              <w:rPr>
                <w:lang w:eastAsia="ko-KR"/>
              </w:rPr>
              <w:t>dBm</w:t>
            </w:r>
          </w:p>
        </w:tc>
      </w:tr>
      <w:tr w:rsidR="00BB0FE0" w:rsidRPr="004718F5" w14:paraId="21CE2590" w14:textId="77777777" w:rsidTr="007B38D9">
        <w:trPr>
          <w:trHeight w:val="300"/>
          <w:jc w:val="center"/>
        </w:trPr>
        <w:tc>
          <w:tcPr>
            <w:tcW w:w="6772" w:type="dxa"/>
            <w:gridSpan w:val="4"/>
            <w:shd w:val="clear" w:color="auto" w:fill="auto"/>
            <w:noWrap/>
          </w:tcPr>
          <w:p w14:paraId="06B9D286" w14:textId="77777777" w:rsidR="00BB0FE0" w:rsidRPr="004718F5" w:rsidRDefault="00BB0FE0" w:rsidP="007B38D9">
            <w:pPr>
              <w:pStyle w:val="TAN"/>
              <w:rPr>
                <w:lang w:eastAsia="ko-KR"/>
              </w:rPr>
            </w:pPr>
            <w:r w:rsidRPr="004718F5">
              <w:rPr>
                <w:lang w:eastAsia="zh-CN"/>
              </w:rPr>
              <w:t>Note:</w:t>
            </w:r>
            <w:r w:rsidRPr="004718F5">
              <w:rPr>
                <w:sz w:val="28"/>
              </w:rPr>
              <w:tab/>
            </w:r>
            <w:r w:rsidRPr="004718F5">
              <w:rPr>
                <w:lang w:eastAsia="zh-CN"/>
              </w:rPr>
              <w:t>The value of RSRP_127 is applicable for RSRP threshold configured by the network as defined in TS 38.331 [13], but not for the purpose of measurement reporting.</w:t>
            </w:r>
          </w:p>
        </w:tc>
      </w:tr>
    </w:tbl>
    <w:p w14:paraId="7C83D8B4" w14:textId="77777777" w:rsidR="00BB0FE0" w:rsidRPr="004718F5" w:rsidRDefault="00BB0FE0" w:rsidP="00BB0FE0">
      <w:pPr>
        <w:rPr>
          <w:lang w:eastAsia="sv-SE"/>
        </w:rPr>
      </w:pPr>
    </w:p>
    <w:p w14:paraId="691D77F6" w14:textId="77777777" w:rsidR="00BB0FE0" w:rsidRPr="004718F5" w:rsidRDefault="00BB0FE0" w:rsidP="00BB0FE0">
      <w:r w:rsidRPr="004718F5">
        <w:rPr>
          <w:lang w:eastAsia="sv-SE"/>
        </w:rPr>
        <w:t>The normative reference for this requirement is TS 38.133 [6] clauses 10.1.19.1.1 and 10.1.6.</w:t>
      </w:r>
    </w:p>
    <w:p w14:paraId="55268790" w14:textId="77777777" w:rsidR="00804B02" w:rsidRPr="004718F5" w:rsidRDefault="00804B02" w:rsidP="00BB0FE0">
      <w:pPr>
        <w:rPr>
          <w:lang w:eastAsia="sv-SE"/>
        </w:rPr>
      </w:pPr>
      <w:bookmarkStart w:id="3932" w:name="_Toc21621496"/>
      <w:bookmarkStart w:id="3933" w:name="_Toc29297110"/>
      <w:bookmarkStart w:id="3934" w:name="_Toc36149311"/>
      <w:bookmarkStart w:id="3935" w:name="_Toc44092889"/>
      <w:bookmarkStart w:id="3936" w:name="_Toc44093438"/>
      <w:bookmarkStart w:id="3937" w:name="_Toc44094261"/>
      <w:bookmarkStart w:id="3938" w:name="_Toc44094540"/>
      <w:bookmarkStart w:id="3939" w:name="_Toc52295956"/>
      <w:bookmarkStart w:id="3940" w:name="_Toc59027662"/>
      <w:bookmarkStart w:id="3941" w:name="_Toc69328156"/>
      <w:bookmarkStart w:id="3942" w:name="_Toc75989794"/>
      <w:bookmarkStart w:id="3943" w:name="_Toc75992900"/>
      <w:bookmarkStart w:id="3944" w:name="_Toc76018677"/>
      <w:bookmarkStart w:id="3945" w:name="_Toc84513750"/>
      <w:bookmarkStart w:id="3946" w:name="_Toc84514314"/>
      <w:r w:rsidRPr="004718F5">
        <w:rPr>
          <w:lang w:eastAsia="sv-SE"/>
        </w:rPr>
        <w:t>4.7.4.0.2</w:t>
      </w:r>
      <w:r w:rsidRPr="004718F5">
        <w:rPr>
          <w:lang w:eastAsia="sv-SE"/>
        </w:rPr>
        <w:tab/>
        <w:t>SSB based relative L1-RSRP measurement accuracy requirements</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662A9F88" w14:textId="77777777" w:rsidR="00895485" w:rsidRPr="004718F5" w:rsidRDefault="00895485" w:rsidP="00895485">
      <w:pPr>
        <w:rPr>
          <w:rFonts w:cs="v4.2.0"/>
          <w:i/>
        </w:rPr>
      </w:pPr>
      <w:r w:rsidRPr="004718F5">
        <w:rPr>
          <w:rFonts w:cs="v4.2.0"/>
        </w:rPr>
        <w:t xml:space="preserve">The relative accuracy of </w:t>
      </w:r>
      <w:r w:rsidRPr="004718F5">
        <w:rPr>
          <w:rFonts w:cs="v4.2.0"/>
          <w:lang w:eastAsia="zh-CN"/>
        </w:rPr>
        <w:t>SSB based L1-</w:t>
      </w:r>
      <w:r w:rsidRPr="004718F5">
        <w:rPr>
          <w:rFonts w:cs="v4.2.0"/>
        </w:rPr>
        <w:t xml:space="preserve">RSRP is defined as the </w:t>
      </w:r>
      <w:r w:rsidRPr="004718F5">
        <w:rPr>
          <w:rFonts w:cs="v4.2.0"/>
          <w:lang w:eastAsia="zh-CN"/>
        </w:rPr>
        <w:t>L1-</w:t>
      </w:r>
      <w:r w:rsidRPr="004718F5">
        <w:rPr>
          <w:rFonts w:cs="v4.2.0"/>
        </w:rPr>
        <w:t xml:space="preserve">RSRP measured from one SSB compared to the </w:t>
      </w:r>
      <w:r w:rsidRPr="004718F5">
        <w:t>largest measured value of L1-RSRP among all SSBs of the serving cell</w:t>
      </w:r>
      <w:r w:rsidRPr="004718F5">
        <w:rPr>
          <w:rFonts w:cs="v4.2.0"/>
        </w:rPr>
        <w:t>.</w:t>
      </w:r>
    </w:p>
    <w:p w14:paraId="0C371B8C" w14:textId="77777777" w:rsidR="00895485" w:rsidRPr="004718F5" w:rsidRDefault="00895485" w:rsidP="00895485">
      <w:pPr>
        <w:rPr>
          <w:rFonts w:cs="v4.2.0"/>
          <w:lang w:eastAsia="zh-CN"/>
        </w:rPr>
      </w:pPr>
      <w:r w:rsidRPr="004718F5">
        <w:rPr>
          <w:rFonts w:cs="v4.2.0"/>
        </w:rPr>
        <w:t xml:space="preserve">The accuracy requirements in Table </w:t>
      </w:r>
      <w:r w:rsidRPr="004718F5">
        <w:rPr>
          <w:lang w:eastAsia="sv-SE"/>
        </w:rPr>
        <w:t>4.7.4.0.2</w:t>
      </w:r>
      <w:r w:rsidRPr="004718F5">
        <w:rPr>
          <w:rFonts w:cs="v4.2.0"/>
        </w:rPr>
        <w:t>-1 are valid under the following conditions:</w:t>
      </w:r>
    </w:p>
    <w:p w14:paraId="392875FE" w14:textId="77777777" w:rsidR="00895485" w:rsidRPr="004718F5" w:rsidRDefault="00895485" w:rsidP="00895485">
      <w:pPr>
        <w:pStyle w:val="B10"/>
        <w:rPr>
          <w:rFonts w:eastAsia="PMingLiU"/>
        </w:rPr>
      </w:pPr>
      <w:r w:rsidRPr="004718F5">
        <w:t>-</w:t>
      </w:r>
      <w:r w:rsidRPr="004718F5">
        <w:tab/>
        <w:t>Conditions defined in clause 7.3 of TS 38.101-1 [2] for reference sensitivity are fulfilled.</w:t>
      </w:r>
    </w:p>
    <w:p w14:paraId="60436A96" w14:textId="77777777" w:rsidR="00895485" w:rsidRPr="004718F5" w:rsidRDefault="00895485" w:rsidP="00895485">
      <w:pPr>
        <w:pStyle w:val="B10"/>
      </w:pPr>
      <w:r w:rsidRPr="004718F5">
        <w:rPr>
          <w:rFonts w:eastAsia="PMingLiU"/>
        </w:rPr>
        <w:t>-</w:t>
      </w:r>
      <w:r w:rsidRPr="004718F5">
        <w:rPr>
          <w:rFonts w:eastAsia="PMingLiU"/>
        </w:rPr>
        <w:tab/>
      </w:r>
      <w:r w:rsidRPr="004718F5">
        <w:t xml:space="preserve">Conditions for L1-RSRP measurements are fulfilled according to Annex B.2.4.1 of TS 38.133 [6] for a corresponding Band </w:t>
      </w:r>
      <w:r w:rsidRPr="004718F5">
        <w:rPr>
          <w:rFonts w:eastAsia="PMingLiU"/>
        </w:rPr>
        <w:t>for each relevant SSB</w:t>
      </w:r>
      <w:r w:rsidRPr="004718F5">
        <w:t>.</w:t>
      </w:r>
    </w:p>
    <w:p w14:paraId="155CEA1D" w14:textId="77777777" w:rsidR="00895485" w:rsidRPr="004718F5" w:rsidRDefault="00895485" w:rsidP="00895485">
      <w:pPr>
        <w:pStyle w:val="TH"/>
      </w:pPr>
      <w:r w:rsidRPr="004718F5">
        <w:t xml:space="preserve">Table </w:t>
      </w:r>
      <w:r w:rsidRPr="004718F5">
        <w:rPr>
          <w:lang w:eastAsia="sv-SE"/>
        </w:rPr>
        <w:t>4.7.4.0.2</w:t>
      </w:r>
      <w:r w:rsidRPr="004718F5">
        <w:t>-1: SSB based L1-RSRP relative accuracy in FR1</w:t>
      </w:r>
    </w:p>
    <w:tbl>
      <w:tblPr>
        <w:tblW w:w="10172" w:type="dxa"/>
        <w:tblLook w:val="01E0" w:firstRow="1" w:lastRow="1" w:firstColumn="1" w:lastColumn="1" w:noHBand="0" w:noVBand="0"/>
      </w:tblPr>
      <w:tblGrid>
        <w:gridCol w:w="1033"/>
        <w:gridCol w:w="1049"/>
        <w:gridCol w:w="807"/>
        <w:gridCol w:w="2349"/>
        <w:gridCol w:w="1027"/>
        <w:gridCol w:w="1027"/>
        <w:gridCol w:w="1440"/>
        <w:gridCol w:w="1440"/>
      </w:tblGrid>
      <w:tr w:rsidR="00895485" w:rsidRPr="004718F5" w14:paraId="533188CA" w14:textId="77777777" w:rsidTr="00FD7E0C">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88E2A69" w14:textId="77777777" w:rsidR="00895485" w:rsidRPr="004718F5" w:rsidRDefault="00895485" w:rsidP="00E97FE0">
            <w:pPr>
              <w:pStyle w:val="TAH"/>
              <w:jc w:val="left"/>
            </w:pPr>
            <w:r w:rsidRPr="004718F5">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0FDC9BF" w14:textId="77777777" w:rsidR="00895485" w:rsidRPr="004718F5" w:rsidRDefault="00895485" w:rsidP="00E97FE0">
            <w:pPr>
              <w:pStyle w:val="TAH"/>
              <w:jc w:val="left"/>
            </w:pPr>
            <w:r w:rsidRPr="004718F5">
              <w:t>Conditions</w:t>
            </w:r>
          </w:p>
        </w:tc>
      </w:tr>
      <w:tr w:rsidR="00895485" w:rsidRPr="004718F5" w14:paraId="209F4283" w14:textId="77777777" w:rsidTr="00FD7E0C">
        <w:tc>
          <w:tcPr>
            <w:tcW w:w="1033" w:type="dxa"/>
            <w:tcBorders>
              <w:top w:val="single" w:sz="6" w:space="0" w:color="auto"/>
              <w:left w:val="single" w:sz="4" w:space="0" w:color="auto"/>
              <w:right w:val="single" w:sz="6" w:space="0" w:color="auto"/>
            </w:tcBorders>
            <w:shd w:val="clear" w:color="auto" w:fill="auto"/>
            <w:vAlign w:val="center"/>
          </w:tcPr>
          <w:p w14:paraId="2E599682" w14:textId="77777777" w:rsidR="00895485" w:rsidRPr="004718F5" w:rsidRDefault="00895485" w:rsidP="00E97FE0">
            <w:pPr>
              <w:pStyle w:val="TAH"/>
              <w:jc w:val="left"/>
            </w:pPr>
            <w:r w:rsidRPr="004718F5">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3DEFCCFF" w14:textId="77777777" w:rsidR="00895485" w:rsidRPr="004718F5" w:rsidRDefault="00895485" w:rsidP="00E97FE0">
            <w:pPr>
              <w:pStyle w:val="TAH"/>
              <w:jc w:val="left"/>
            </w:pPr>
            <w:r w:rsidRPr="004718F5">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33982F53" w14:textId="77777777" w:rsidR="00895485" w:rsidRPr="004718F5" w:rsidRDefault="00895485" w:rsidP="00E97FE0">
            <w:pPr>
              <w:pStyle w:val="TAH"/>
              <w:jc w:val="left"/>
            </w:pPr>
            <w:r w:rsidRPr="004718F5">
              <w:t>SSB Ês/Iot</w:t>
            </w:r>
            <w:r w:rsidRPr="004718F5">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05C5113" w14:textId="77777777" w:rsidR="00895485" w:rsidRPr="004718F5" w:rsidRDefault="00895485" w:rsidP="00E97FE0">
            <w:pPr>
              <w:pStyle w:val="TAH"/>
              <w:jc w:val="left"/>
            </w:pPr>
            <w:r w:rsidRPr="004718F5">
              <w:t>Io</w:t>
            </w:r>
            <w:r w:rsidRPr="004718F5">
              <w:rPr>
                <w:vertAlign w:val="superscript"/>
              </w:rPr>
              <w:t xml:space="preserve"> Note 1</w:t>
            </w:r>
            <w:r w:rsidRPr="004718F5">
              <w:t xml:space="preserve"> range</w:t>
            </w:r>
          </w:p>
        </w:tc>
      </w:tr>
      <w:tr w:rsidR="00895485" w:rsidRPr="004718F5" w14:paraId="764A7669" w14:textId="77777777" w:rsidTr="00FD7E0C">
        <w:tc>
          <w:tcPr>
            <w:tcW w:w="1033" w:type="dxa"/>
            <w:tcBorders>
              <w:left w:val="single" w:sz="4" w:space="0" w:color="auto"/>
              <w:bottom w:val="single" w:sz="6" w:space="0" w:color="auto"/>
              <w:right w:val="single" w:sz="6" w:space="0" w:color="auto"/>
            </w:tcBorders>
            <w:shd w:val="clear" w:color="auto" w:fill="auto"/>
            <w:vAlign w:val="center"/>
          </w:tcPr>
          <w:p w14:paraId="18C751C4" w14:textId="77777777" w:rsidR="00895485" w:rsidRPr="004718F5"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31988C31" w14:textId="77777777" w:rsidR="00895485" w:rsidRPr="004718F5"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44471249" w14:textId="77777777" w:rsidR="00895485" w:rsidRPr="004718F5" w:rsidRDefault="00895485" w:rsidP="00E97FE0">
            <w:pPr>
              <w:pStyle w:val="TAH"/>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595563B" w14:textId="77777777" w:rsidR="00895485" w:rsidRPr="004718F5" w:rsidRDefault="00895485" w:rsidP="00E97FE0">
            <w:pPr>
              <w:pStyle w:val="TAH"/>
              <w:jc w:val="left"/>
            </w:pPr>
            <w:r w:rsidRPr="004718F5">
              <w:t>NR operating band groups</w:t>
            </w:r>
            <w:r w:rsidRPr="004718F5">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D19FBDB" w14:textId="77777777" w:rsidR="00895485" w:rsidRPr="004718F5" w:rsidRDefault="00895485" w:rsidP="00E97FE0">
            <w:pPr>
              <w:pStyle w:val="TAH"/>
              <w:jc w:val="left"/>
            </w:pPr>
            <w:r w:rsidRPr="004718F5">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8E00C73" w14:textId="77777777" w:rsidR="00895485" w:rsidRPr="004718F5" w:rsidRDefault="00895485" w:rsidP="00E97FE0">
            <w:pPr>
              <w:pStyle w:val="TAH"/>
              <w:jc w:val="left"/>
            </w:pPr>
            <w:r w:rsidRPr="004718F5">
              <w:t>Maximum Io</w:t>
            </w:r>
          </w:p>
        </w:tc>
      </w:tr>
      <w:tr w:rsidR="00895485" w:rsidRPr="004718F5" w14:paraId="520A933D" w14:textId="77777777" w:rsidTr="00FD7E0C">
        <w:trPr>
          <w:trHeight w:val="308"/>
        </w:trPr>
        <w:tc>
          <w:tcPr>
            <w:tcW w:w="1033" w:type="dxa"/>
            <w:tcBorders>
              <w:top w:val="single" w:sz="6" w:space="0" w:color="auto"/>
              <w:left w:val="single" w:sz="4" w:space="0" w:color="auto"/>
              <w:right w:val="single" w:sz="6" w:space="0" w:color="auto"/>
            </w:tcBorders>
            <w:shd w:val="clear" w:color="auto" w:fill="auto"/>
            <w:vAlign w:val="center"/>
          </w:tcPr>
          <w:p w14:paraId="21AD83CC" w14:textId="77777777" w:rsidR="00895485" w:rsidRPr="004718F5" w:rsidRDefault="00895485" w:rsidP="00E97FE0">
            <w:pPr>
              <w:pStyle w:val="TAH"/>
              <w:jc w:val="left"/>
            </w:pPr>
            <w:r w:rsidRPr="004718F5">
              <w:t>dB</w:t>
            </w:r>
          </w:p>
        </w:tc>
        <w:tc>
          <w:tcPr>
            <w:tcW w:w="1049" w:type="dxa"/>
            <w:tcBorders>
              <w:top w:val="single" w:sz="6" w:space="0" w:color="auto"/>
              <w:left w:val="single" w:sz="6" w:space="0" w:color="auto"/>
              <w:right w:val="single" w:sz="6" w:space="0" w:color="auto"/>
            </w:tcBorders>
            <w:shd w:val="clear" w:color="auto" w:fill="auto"/>
            <w:vAlign w:val="center"/>
          </w:tcPr>
          <w:p w14:paraId="18A5E115" w14:textId="77777777" w:rsidR="00895485" w:rsidRPr="004718F5" w:rsidRDefault="00895485" w:rsidP="00E97FE0">
            <w:pPr>
              <w:pStyle w:val="TAH"/>
              <w:jc w:val="left"/>
            </w:pPr>
            <w:r w:rsidRPr="004718F5">
              <w:t>dB</w:t>
            </w:r>
          </w:p>
        </w:tc>
        <w:tc>
          <w:tcPr>
            <w:tcW w:w="807" w:type="dxa"/>
            <w:tcBorders>
              <w:top w:val="single" w:sz="6" w:space="0" w:color="auto"/>
              <w:left w:val="single" w:sz="6" w:space="0" w:color="auto"/>
              <w:right w:val="single" w:sz="6" w:space="0" w:color="auto"/>
            </w:tcBorders>
            <w:shd w:val="clear" w:color="auto" w:fill="auto"/>
            <w:vAlign w:val="center"/>
          </w:tcPr>
          <w:p w14:paraId="2EB8B068" w14:textId="77777777" w:rsidR="00895485" w:rsidRPr="004718F5" w:rsidRDefault="00895485" w:rsidP="00E97FE0">
            <w:pPr>
              <w:pStyle w:val="TAH"/>
              <w:jc w:val="left"/>
            </w:pPr>
            <w:r w:rsidRPr="004718F5">
              <w:t>dB</w:t>
            </w:r>
          </w:p>
        </w:tc>
        <w:tc>
          <w:tcPr>
            <w:tcW w:w="2349" w:type="dxa"/>
            <w:tcBorders>
              <w:top w:val="single" w:sz="6" w:space="0" w:color="auto"/>
              <w:left w:val="single" w:sz="6" w:space="0" w:color="auto"/>
              <w:right w:val="single" w:sz="4" w:space="0" w:color="auto"/>
            </w:tcBorders>
            <w:shd w:val="clear" w:color="auto" w:fill="auto"/>
            <w:vAlign w:val="center"/>
          </w:tcPr>
          <w:p w14:paraId="7E544E15" w14:textId="77777777" w:rsidR="00895485" w:rsidRPr="004718F5" w:rsidRDefault="00895485" w:rsidP="00E97FE0">
            <w:pPr>
              <w:pStyle w:val="TAH"/>
              <w:jc w:val="left"/>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34486B3" w14:textId="77777777" w:rsidR="00895485" w:rsidRPr="004718F5" w:rsidRDefault="00895485" w:rsidP="00E97FE0">
            <w:pPr>
              <w:pStyle w:val="TAH"/>
              <w:jc w:val="left"/>
            </w:pPr>
            <w:r w:rsidRPr="004718F5">
              <w:rPr>
                <w:rFonts w:cs="Arial"/>
              </w:rPr>
              <w:t xml:space="preserve">dBm / </w:t>
            </w:r>
            <w:r w:rsidRPr="004718F5">
              <w:t>SCS</w:t>
            </w:r>
            <w:r w:rsidRPr="004718F5">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76F0394C" w14:textId="77777777" w:rsidR="00895485" w:rsidRPr="004718F5" w:rsidRDefault="00895485" w:rsidP="00E97FE0">
            <w:pPr>
              <w:pStyle w:val="TAH"/>
              <w:jc w:val="left"/>
            </w:pPr>
            <w:r w:rsidRPr="004718F5">
              <w:t>dBm/BW</w:t>
            </w:r>
            <w:r w:rsidRPr="004718F5">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8D30242" w14:textId="77777777" w:rsidR="00895485" w:rsidRPr="004718F5" w:rsidRDefault="00895485" w:rsidP="00E97FE0">
            <w:pPr>
              <w:pStyle w:val="TAH"/>
              <w:jc w:val="left"/>
            </w:pPr>
            <w:r w:rsidRPr="004718F5">
              <w:t>dBm/BW</w:t>
            </w:r>
            <w:r w:rsidRPr="004718F5">
              <w:rPr>
                <w:vertAlign w:val="subscript"/>
              </w:rPr>
              <w:t>Channel</w:t>
            </w:r>
          </w:p>
        </w:tc>
      </w:tr>
      <w:tr w:rsidR="00895485" w:rsidRPr="004718F5" w14:paraId="5CB529AC" w14:textId="77777777" w:rsidTr="00FD7E0C">
        <w:trPr>
          <w:trHeight w:val="307"/>
        </w:trPr>
        <w:tc>
          <w:tcPr>
            <w:tcW w:w="1033" w:type="dxa"/>
            <w:tcBorders>
              <w:left w:val="single" w:sz="4" w:space="0" w:color="auto"/>
              <w:bottom w:val="single" w:sz="6" w:space="0" w:color="auto"/>
              <w:right w:val="single" w:sz="6" w:space="0" w:color="auto"/>
            </w:tcBorders>
            <w:shd w:val="clear" w:color="auto" w:fill="auto"/>
            <w:vAlign w:val="center"/>
          </w:tcPr>
          <w:p w14:paraId="7ABF6F56" w14:textId="77777777" w:rsidR="00895485" w:rsidRPr="004718F5"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1D1F30D4" w14:textId="77777777" w:rsidR="00895485" w:rsidRPr="004718F5"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50A0EEC9" w14:textId="77777777" w:rsidR="00895485" w:rsidRPr="004718F5" w:rsidRDefault="00895485" w:rsidP="00E97FE0">
            <w:pPr>
              <w:pStyle w:val="TAH"/>
              <w:jc w:val="left"/>
            </w:pPr>
          </w:p>
        </w:tc>
        <w:tc>
          <w:tcPr>
            <w:tcW w:w="2349" w:type="dxa"/>
            <w:tcBorders>
              <w:left w:val="single" w:sz="6" w:space="0" w:color="auto"/>
              <w:bottom w:val="single" w:sz="6" w:space="0" w:color="auto"/>
              <w:right w:val="single" w:sz="4" w:space="0" w:color="auto"/>
            </w:tcBorders>
            <w:shd w:val="clear" w:color="auto" w:fill="auto"/>
            <w:vAlign w:val="center"/>
          </w:tcPr>
          <w:p w14:paraId="48F57095" w14:textId="77777777" w:rsidR="00895485" w:rsidRPr="004718F5" w:rsidRDefault="00895485" w:rsidP="00E97FE0">
            <w:pPr>
              <w:pStyle w:val="TAH"/>
              <w:jc w:val="left"/>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AECDC9F" w14:textId="77777777" w:rsidR="00895485" w:rsidRPr="004718F5" w:rsidRDefault="00895485" w:rsidP="00E97FE0">
            <w:pPr>
              <w:pStyle w:val="TAH"/>
              <w:jc w:val="left"/>
              <w:rPr>
                <w:rFonts w:cs="Arial"/>
              </w:rPr>
            </w:pPr>
            <w:r w:rsidRPr="004718F5">
              <w:t>SCS</w:t>
            </w:r>
            <w:r w:rsidRPr="004718F5">
              <w:rPr>
                <w:vertAlign w:val="subscript"/>
              </w:rPr>
              <w:t>SSB</w:t>
            </w:r>
            <w:r w:rsidRPr="004718F5">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BD88718" w14:textId="77777777" w:rsidR="00895485" w:rsidRPr="004718F5" w:rsidRDefault="00895485" w:rsidP="00E97FE0">
            <w:pPr>
              <w:pStyle w:val="TAH"/>
              <w:jc w:val="left"/>
              <w:rPr>
                <w:rFonts w:cs="Arial"/>
              </w:rPr>
            </w:pPr>
            <w:r w:rsidRPr="004718F5">
              <w:t>SCS</w:t>
            </w:r>
            <w:r w:rsidRPr="004718F5">
              <w:rPr>
                <w:vertAlign w:val="subscript"/>
              </w:rPr>
              <w:t>SSB</w:t>
            </w:r>
            <w:r w:rsidRPr="004718F5">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7CC37A8F" w14:textId="77777777" w:rsidR="00895485" w:rsidRPr="004718F5" w:rsidRDefault="00895485"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7241ADCB" w14:textId="77777777" w:rsidR="00895485" w:rsidRPr="004718F5" w:rsidRDefault="00895485" w:rsidP="00E97FE0">
            <w:pPr>
              <w:pStyle w:val="TAH"/>
              <w:jc w:val="left"/>
            </w:pPr>
          </w:p>
        </w:tc>
      </w:tr>
      <w:tr w:rsidR="00895485" w:rsidRPr="004718F5" w14:paraId="06291A27" w14:textId="77777777" w:rsidTr="00FD7E0C">
        <w:tc>
          <w:tcPr>
            <w:tcW w:w="1033" w:type="dxa"/>
            <w:tcBorders>
              <w:top w:val="single" w:sz="6" w:space="0" w:color="auto"/>
              <w:left w:val="single" w:sz="4" w:space="0" w:color="auto"/>
              <w:right w:val="single" w:sz="6" w:space="0" w:color="auto"/>
            </w:tcBorders>
            <w:shd w:val="clear" w:color="auto" w:fill="auto"/>
          </w:tcPr>
          <w:p w14:paraId="2D0C9F1A" w14:textId="77777777" w:rsidR="00895485" w:rsidRPr="004718F5" w:rsidRDefault="00895485" w:rsidP="00E97FE0">
            <w:pPr>
              <w:pStyle w:val="TAC"/>
              <w:jc w:val="left"/>
            </w:pPr>
          </w:p>
        </w:tc>
        <w:tc>
          <w:tcPr>
            <w:tcW w:w="1049" w:type="dxa"/>
            <w:tcBorders>
              <w:top w:val="single" w:sz="6" w:space="0" w:color="auto"/>
              <w:left w:val="single" w:sz="6" w:space="0" w:color="auto"/>
              <w:right w:val="single" w:sz="6" w:space="0" w:color="auto"/>
            </w:tcBorders>
            <w:shd w:val="clear" w:color="auto" w:fill="auto"/>
          </w:tcPr>
          <w:p w14:paraId="58406656" w14:textId="77777777" w:rsidR="00895485" w:rsidRPr="004718F5" w:rsidRDefault="00895485" w:rsidP="00E97FE0">
            <w:pPr>
              <w:pStyle w:val="TAC"/>
              <w:jc w:val="left"/>
            </w:pPr>
          </w:p>
        </w:tc>
        <w:tc>
          <w:tcPr>
            <w:tcW w:w="807" w:type="dxa"/>
            <w:tcBorders>
              <w:top w:val="single" w:sz="6" w:space="0" w:color="auto"/>
              <w:left w:val="single" w:sz="6" w:space="0" w:color="auto"/>
              <w:right w:val="single" w:sz="6" w:space="0" w:color="auto"/>
            </w:tcBorders>
            <w:shd w:val="clear" w:color="auto" w:fill="auto"/>
          </w:tcPr>
          <w:p w14:paraId="39A2CC6E"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58973F9" w14:textId="77777777" w:rsidR="00895485" w:rsidRPr="004718F5" w:rsidRDefault="00895485" w:rsidP="00E97FE0">
            <w:pPr>
              <w:pStyle w:val="TAC"/>
              <w:jc w:val="left"/>
            </w:pPr>
            <w:r w:rsidRPr="004718F5">
              <w:t>NR_FDD_FR1_A, NR_TDD_FR1_A,</w:t>
            </w:r>
          </w:p>
          <w:p w14:paraId="7532F364" w14:textId="77777777" w:rsidR="00895485" w:rsidRPr="004718F5" w:rsidRDefault="00895485" w:rsidP="00E97FE0">
            <w:pPr>
              <w:pStyle w:val="TAC"/>
              <w:jc w:val="left"/>
            </w:pPr>
            <w:r w:rsidRPr="004718F5">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B03EA9" w14:textId="77777777" w:rsidR="00895485" w:rsidRPr="004718F5" w:rsidRDefault="00895485" w:rsidP="00E97FE0">
            <w:pPr>
              <w:pStyle w:val="TAC"/>
              <w:jc w:val="left"/>
            </w:pPr>
            <w:r w:rsidRPr="004718F5">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A60B2A3" w14:textId="77777777" w:rsidR="00895485" w:rsidRPr="004718F5" w:rsidRDefault="00895485" w:rsidP="00E97FE0">
            <w:pPr>
              <w:pStyle w:val="TAC"/>
              <w:jc w:val="left"/>
            </w:pPr>
            <w:r w:rsidRPr="004718F5">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AB1D781"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543DB" w14:textId="77777777" w:rsidR="00895485" w:rsidRPr="004718F5" w:rsidRDefault="00895485" w:rsidP="00E97FE0">
            <w:pPr>
              <w:pStyle w:val="TAC"/>
              <w:jc w:val="left"/>
            </w:pPr>
            <w:r w:rsidRPr="004718F5">
              <w:t>-50</w:t>
            </w:r>
          </w:p>
        </w:tc>
      </w:tr>
      <w:tr w:rsidR="00895485" w:rsidRPr="004718F5" w14:paraId="071513B3" w14:textId="77777777" w:rsidTr="00FD7E0C">
        <w:tc>
          <w:tcPr>
            <w:tcW w:w="1033" w:type="dxa"/>
            <w:tcBorders>
              <w:left w:val="single" w:sz="4" w:space="0" w:color="auto"/>
              <w:right w:val="single" w:sz="6" w:space="0" w:color="auto"/>
            </w:tcBorders>
            <w:shd w:val="clear" w:color="auto" w:fill="auto"/>
          </w:tcPr>
          <w:p w14:paraId="71DD0BBA"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4817DC4D"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566B4805"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CB6BDAF" w14:textId="77777777" w:rsidR="00895485" w:rsidRPr="004718F5" w:rsidRDefault="00895485" w:rsidP="00E97FE0">
            <w:pPr>
              <w:pStyle w:val="TAC"/>
              <w:jc w:val="left"/>
            </w:pPr>
            <w:r w:rsidRPr="004718F5">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997C28F" w14:textId="77777777" w:rsidR="00895485" w:rsidRPr="004718F5" w:rsidRDefault="00895485" w:rsidP="00E97FE0">
            <w:pPr>
              <w:pStyle w:val="TAC"/>
              <w:jc w:val="left"/>
            </w:pPr>
            <w:r w:rsidRPr="004718F5">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E0FB5A7" w14:textId="77777777" w:rsidR="00895485" w:rsidRPr="004718F5" w:rsidRDefault="00895485" w:rsidP="00E97FE0">
            <w:pPr>
              <w:pStyle w:val="TAC"/>
              <w:jc w:val="left"/>
            </w:pPr>
            <w:r w:rsidRPr="004718F5">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B88902" w14:textId="77777777" w:rsidR="00895485" w:rsidRPr="004718F5" w:rsidRDefault="00895485" w:rsidP="00E97FE0">
            <w:pPr>
              <w:pStyle w:val="TAC"/>
              <w:jc w:val="left"/>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6CD430" w14:textId="77777777" w:rsidR="00895485" w:rsidRPr="004718F5" w:rsidRDefault="00895485" w:rsidP="00E97FE0">
            <w:pPr>
              <w:pStyle w:val="TAC"/>
              <w:jc w:val="left"/>
            </w:pPr>
            <w:r w:rsidRPr="004718F5">
              <w:t>-50</w:t>
            </w:r>
          </w:p>
        </w:tc>
      </w:tr>
      <w:tr w:rsidR="00895485" w:rsidRPr="004718F5" w14:paraId="546E1264" w14:textId="77777777" w:rsidTr="00FD7E0C">
        <w:tc>
          <w:tcPr>
            <w:tcW w:w="1033" w:type="dxa"/>
            <w:tcBorders>
              <w:left w:val="single" w:sz="4" w:space="0" w:color="auto"/>
              <w:right w:val="single" w:sz="6" w:space="0" w:color="auto"/>
            </w:tcBorders>
            <w:shd w:val="clear" w:color="auto" w:fill="auto"/>
          </w:tcPr>
          <w:p w14:paraId="4EA180D6"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24D85E2C"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1BA17BF4"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D1CFB70" w14:textId="77777777" w:rsidR="00895485" w:rsidRPr="004718F5" w:rsidRDefault="00895485" w:rsidP="00E97FE0">
            <w:pPr>
              <w:pStyle w:val="TAC"/>
              <w:jc w:val="left"/>
            </w:pPr>
            <w:r w:rsidRPr="004718F5">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BE6A936" w14:textId="77777777" w:rsidR="00895485" w:rsidRPr="004718F5" w:rsidRDefault="00895485" w:rsidP="00E97FE0">
            <w:pPr>
              <w:pStyle w:val="TAC"/>
              <w:jc w:val="left"/>
            </w:pPr>
            <w:r w:rsidRPr="004718F5">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AF67F4A" w14:textId="77777777" w:rsidR="00895485" w:rsidRPr="004718F5" w:rsidRDefault="00895485" w:rsidP="00E97FE0">
            <w:pPr>
              <w:pStyle w:val="TAC"/>
              <w:jc w:val="left"/>
            </w:pPr>
            <w:r w:rsidRPr="004718F5">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7E31B2"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D453E26" w14:textId="77777777" w:rsidR="00895485" w:rsidRPr="004718F5" w:rsidRDefault="00895485" w:rsidP="00E97FE0">
            <w:pPr>
              <w:pStyle w:val="TAC"/>
              <w:jc w:val="left"/>
            </w:pPr>
            <w:r w:rsidRPr="004718F5">
              <w:t>-50</w:t>
            </w:r>
          </w:p>
        </w:tc>
      </w:tr>
      <w:tr w:rsidR="00895485" w:rsidRPr="004718F5" w14:paraId="63C3E712" w14:textId="77777777" w:rsidTr="00FD7E0C">
        <w:tc>
          <w:tcPr>
            <w:tcW w:w="1033" w:type="dxa"/>
            <w:tcBorders>
              <w:left w:val="single" w:sz="4" w:space="0" w:color="auto"/>
              <w:right w:val="single" w:sz="6" w:space="0" w:color="auto"/>
            </w:tcBorders>
            <w:shd w:val="clear" w:color="auto" w:fill="auto"/>
          </w:tcPr>
          <w:p w14:paraId="1DC47753" w14:textId="77777777" w:rsidR="00895485" w:rsidRPr="004718F5" w:rsidRDefault="00895485" w:rsidP="00E97FE0">
            <w:pPr>
              <w:pStyle w:val="TAC"/>
              <w:jc w:val="left"/>
            </w:pPr>
            <w:r w:rsidRPr="004718F5">
              <w:rPr>
                <w:rFonts w:cs="Arial"/>
              </w:rPr>
              <w:t>±</w:t>
            </w:r>
            <w:r w:rsidRPr="004718F5">
              <w:t>3</w:t>
            </w:r>
          </w:p>
        </w:tc>
        <w:tc>
          <w:tcPr>
            <w:tcW w:w="1049" w:type="dxa"/>
            <w:tcBorders>
              <w:left w:val="single" w:sz="6" w:space="0" w:color="auto"/>
              <w:right w:val="single" w:sz="6" w:space="0" w:color="auto"/>
            </w:tcBorders>
            <w:shd w:val="clear" w:color="auto" w:fill="auto"/>
          </w:tcPr>
          <w:p w14:paraId="15225B56" w14:textId="77777777" w:rsidR="00895485" w:rsidRPr="004718F5" w:rsidRDefault="00895485" w:rsidP="00E97FE0">
            <w:pPr>
              <w:pStyle w:val="TAC"/>
              <w:jc w:val="left"/>
            </w:pPr>
            <w:r w:rsidRPr="004718F5">
              <w:rPr>
                <w:rFonts w:cs="Arial"/>
              </w:rPr>
              <w:t>±</w:t>
            </w:r>
            <w:r w:rsidRPr="004718F5">
              <w:t>4</w:t>
            </w:r>
          </w:p>
        </w:tc>
        <w:tc>
          <w:tcPr>
            <w:tcW w:w="807" w:type="dxa"/>
            <w:tcBorders>
              <w:left w:val="single" w:sz="6" w:space="0" w:color="auto"/>
              <w:right w:val="single" w:sz="6" w:space="0" w:color="auto"/>
            </w:tcBorders>
            <w:shd w:val="clear" w:color="auto" w:fill="auto"/>
          </w:tcPr>
          <w:p w14:paraId="62169DD9" w14:textId="77777777" w:rsidR="00895485" w:rsidRPr="004718F5" w:rsidRDefault="00895485" w:rsidP="00E97FE0">
            <w:pPr>
              <w:pStyle w:val="TAC"/>
              <w:jc w:val="left"/>
            </w:pPr>
            <w:r w:rsidRPr="004718F5">
              <w:sym w:font="Symbol" w:char="F0B3"/>
            </w:r>
            <w:r w:rsidRPr="004718F5">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8B28319" w14:textId="77777777" w:rsidR="00895485" w:rsidRPr="004718F5" w:rsidRDefault="00895485" w:rsidP="00E97FE0">
            <w:pPr>
              <w:pStyle w:val="TAC"/>
              <w:jc w:val="left"/>
            </w:pPr>
            <w:r w:rsidRPr="004718F5">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5C13D3" w14:textId="77777777" w:rsidR="00895485" w:rsidRPr="004718F5" w:rsidRDefault="00895485" w:rsidP="00E97FE0">
            <w:pPr>
              <w:pStyle w:val="TAC"/>
              <w:jc w:val="left"/>
            </w:pPr>
            <w:r w:rsidRPr="004718F5">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7152E7" w14:textId="77777777" w:rsidR="00895485" w:rsidRPr="004718F5" w:rsidRDefault="00895485" w:rsidP="00E97FE0">
            <w:pPr>
              <w:pStyle w:val="TAC"/>
              <w:jc w:val="left"/>
            </w:pPr>
            <w:r w:rsidRPr="004718F5">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864C2B"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250F2B" w14:textId="77777777" w:rsidR="00895485" w:rsidRPr="004718F5" w:rsidRDefault="00895485" w:rsidP="00E97FE0">
            <w:pPr>
              <w:pStyle w:val="TAC"/>
              <w:jc w:val="left"/>
            </w:pPr>
            <w:r w:rsidRPr="004718F5">
              <w:t>-50</w:t>
            </w:r>
          </w:p>
        </w:tc>
      </w:tr>
      <w:tr w:rsidR="00895485" w:rsidRPr="004718F5" w14:paraId="725E840A" w14:textId="77777777" w:rsidTr="00FD7E0C">
        <w:tc>
          <w:tcPr>
            <w:tcW w:w="1033" w:type="dxa"/>
            <w:tcBorders>
              <w:left w:val="single" w:sz="4" w:space="0" w:color="auto"/>
              <w:right w:val="single" w:sz="6" w:space="0" w:color="auto"/>
            </w:tcBorders>
            <w:shd w:val="clear" w:color="auto" w:fill="auto"/>
          </w:tcPr>
          <w:p w14:paraId="6D848084"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0F434623"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22E65BB2"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A58913B" w14:textId="77777777" w:rsidR="00895485" w:rsidRPr="004718F5" w:rsidDel="00836998" w:rsidRDefault="00895485" w:rsidP="00E97FE0">
            <w:pPr>
              <w:pStyle w:val="TAC"/>
              <w:jc w:val="left"/>
            </w:pPr>
            <w:r w:rsidRPr="004718F5">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2C86EE8" w14:textId="77777777" w:rsidR="00895485" w:rsidRPr="004718F5" w:rsidRDefault="00895485" w:rsidP="00E97FE0">
            <w:pPr>
              <w:pStyle w:val="TAC"/>
              <w:jc w:val="left"/>
            </w:pPr>
            <w:r w:rsidRPr="004718F5">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539877" w14:textId="77777777" w:rsidR="00895485" w:rsidRPr="004718F5" w:rsidRDefault="00895485" w:rsidP="00E97FE0">
            <w:pPr>
              <w:pStyle w:val="TAC"/>
              <w:jc w:val="left"/>
            </w:pPr>
            <w:r w:rsidRPr="004718F5">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0CF36E"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3E3B9E0" w14:textId="77777777" w:rsidR="00895485" w:rsidRPr="004718F5" w:rsidRDefault="00895485" w:rsidP="00E97FE0">
            <w:pPr>
              <w:pStyle w:val="TAC"/>
              <w:jc w:val="left"/>
            </w:pPr>
            <w:r w:rsidRPr="004718F5">
              <w:t>-50</w:t>
            </w:r>
          </w:p>
        </w:tc>
      </w:tr>
      <w:tr w:rsidR="00895485" w:rsidRPr="004718F5" w14:paraId="6B5B3E9F" w14:textId="77777777" w:rsidTr="00FD7E0C">
        <w:tc>
          <w:tcPr>
            <w:tcW w:w="1033" w:type="dxa"/>
            <w:tcBorders>
              <w:left w:val="single" w:sz="4" w:space="0" w:color="auto"/>
              <w:right w:val="single" w:sz="6" w:space="0" w:color="auto"/>
            </w:tcBorders>
            <w:shd w:val="clear" w:color="auto" w:fill="auto"/>
          </w:tcPr>
          <w:p w14:paraId="2EFC6048"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23066C52"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4876482D"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CBBBDA3" w14:textId="77777777" w:rsidR="00895485" w:rsidRPr="004718F5" w:rsidRDefault="00895485" w:rsidP="00E97FE0">
            <w:pPr>
              <w:pStyle w:val="TAC"/>
              <w:jc w:val="left"/>
            </w:pPr>
            <w:r w:rsidRPr="004718F5">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9670782" w14:textId="77777777" w:rsidR="00895485" w:rsidRPr="004718F5" w:rsidRDefault="00895485" w:rsidP="00E97FE0">
            <w:pPr>
              <w:pStyle w:val="TAC"/>
              <w:jc w:val="left"/>
            </w:pPr>
            <w:r w:rsidRPr="004718F5">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097D248" w14:textId="77777777" w:rsidR="00895485" w:rsidRPr="004718F5" w:rsidRDefault="00895485" w:rsidP="00E97FE0">
            <w:pPr>
              <w:pStyle w:val="TAC"/>
              <w:jc w:val="left"/>
            </w:pPr>
            <w:r w:rsidRPr="004718F5">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B6AD5A5"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92EB57" w14:textId="77777777" w:rsidR="00895485" w:rsidRPr="004718F5" w:rsidRDefault="00895485" w:rsidP="00E97FE0">
            <w:pPr>
              <w:pStyle w:val="TAC"/>
              <w:jc w:val="left"/>
            </w:pPr>
            <w:r w:rsidRPr="004718F5">
              <w:t>-50</w:t>
            </w:r>
          </w:p>
        </w:tc>
      </w:tr>
      <w:tr w:rsidR="00895485" w:rsidRPr="004718F5" w14:paraId="7013D0E8" w14:textId="77777777" w:rsidTr="00FD7E0C">
        <w:tc>
          <w:tcPr>
            <w:tcW w:w="1033" w:type="dxa"/>
            <w:tcBorders>
              <w:left w:val="single" w:sz="4" w:space="0" w:color="auto"/>
              <w:right w:val="single" w:sz="6" w:space="0" w:color="auto"/>
            </w:tcBorders>
            <w:shd w:val="clear" w:color="auto" w:fill="auto"/>
          </w:tcPr>
          <w:p w14:paraId="267E47AF"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5590CA08"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2EA37D5C"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10CEDD7" w14:textId="77777777" w:rsidR="00895485" w:rsidRPr="004718F5" w:rsidDel="00836998" w:rsidRDefault="00895485" w:rsidP="00E97FE0">
            <w:pPr>
              <w:pStyle w:val="TAC"/>
              <w:jc w:val="left"/>
              <w:rPr>
                <w:lang w:eastAsia="zh-CN"/>
              </w:rPr>
            </w:pPr>
            <w:r w:rsidRPr="004718F5">
              <w:rPr>
                <w:lang w:eastAsia="zh-CN"/>
              </w:rPr>
              <w:t>NR</w:t>
            </w:r>
            <w:r w:rsidRPr="004718F5">
              <w:t>_</w:t>
            </w:r>
            <w:r w:rsidRPr="004718F5">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80D2C84" w14:textId="77777777" w:rsidR="00895485" w:rsidRPr="004718F5" w:rsidRDefault="00895485" w:rsidP="00E97FE0">
            <w:pPr>
              <w:pStyle w:val="TAC"/>
              <w:jc w:val="left"/>
            </w:pPr>
            <w:r w:rsidRPr="004718F5">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C71B4DF" w14:textId="77777777" w:rsidR="00895485" w:rsidRPr="004718F5" w:rsidRDefault="00895485" w:rsidP="00E97FE0">
            <w:pPr>
              <w:pStyle w:val="TAC"/>
              <w:jc w:val="left"/>
              <w:rPr>
                <w:rFonts w:cs="Arial"/>
              </w:rPr>
            </w:pPr>
            <w:r w:rsidRPr="004718F5">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1349EAA"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AB79674" w14:textId="77777777" w:rsidR="00895485" w:rsidRPr="004718F5" w:rsidRDefault="00895485" w:rsidP="00E97FE0">
            <w:pPr>
              <w:pStyle w:val="TAC"/>
              <w:jc w:val="left"/>
            </w:pPr>
            <w:r w:rsidRPr="004718F5">
              <w:t>-50</w:t>
            </w:r>
          </w:p>
        </w:tc>
      </w:tr>
      <w:tr w:rsidR="00895485" w:rsidRPr="004718F5" w14:paraId="3B5D286E" w14:textId="77777777" w:rsidTr="00FD7E0C">
        <w:tc>
          <w:tcPr>
            <w:tcW w:w="1033" w:type="dxa"/>
            <w:tcBorders>
              <w:left w:val="single" w:sz="4" w:space="0" w:color="auto"/>
              <w:right w:val="single" w:sz="6" w:space="0" w:color="auto"/>
            </w:tcBorders>
            <w:shd w:val="clear" w:color="auto" w:fill="auto"/>
          </w:tcPr>
          <w:p w14:paraId="43423C5B" w14:textId="77777777" w:rsidR="00895485" w:rsidRPr="004718F5" w:rsidRDefault="00895485" w:rsidP="00E97FE0">
            <w:pPr>
              <w:pStyle w:val="TAC"/>
              <w:jc w:val="left"/>
            </w:pPr>
          </w:p>
        </w:tc>
        <w:tc>
          <w:tcPr>
            <w:tcW w:w="1049" w:type="dxa"/>
            <w:tcBorders>
              <w:left w:val="single" w:sz="6" w:space="0" w:color="auto"/>
              <w:right w:val="single" w:sz="6" w:space="0" w:color="auto"/>
            </w:tcBorders>
            <w:shd w:val="clear" w:color="auto" w:fill="auto"/>
          </w:tcPr>
          <w:p w14:paraId="5F12546F" w14:textId="77777777" w:rsidR="00895485" w:rsidRPr="004718F5" w:rsidRDefault="00895485" w:rsidP="00E97FE0">
            <w:pPr>
              <w:pStyle w:val="TAC"/>
              <w:jc w:val="left"/>
            </w:pPr>
          </w:p>
        </w:tc>
        <w:tc>
          <w:tcPr>
            <w:tcW w:w="807" w:type="dxa"/>
            <w:tcBorders>
              <w:left w:val="single" w:sz="6" w:space="0" w:color="auto"/>
              <w:right w:val="single" w:sz="6" w:space="0" w:color="auto"/>
            </w:tcBorders>
            <w:shd w:val="clear" w:color="auto" w:fill="auto"/>
          </w:tcPr>
          <w:p w14:paraId="5D3E1D4F" w14:textId="77777777" w:rsidR="00895485" w:rsidRPr="004718F5"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2F74A9F" w14:textId="77777777" w:rsidR="00895485" w:rsidRPr="004718F5" w:rsidRDefault="00895485" w:rsidP="00E97FE0">
            <w:pPr>
              <w:pStyle w:val="TAC"/>
              <w:jc w:val="left"/>
              <w:rPr>
                <w:lang w:eastAsia="zh-CN"/>
              </w:rPr>
            </w:pPr>
            <w:r w:rsidRPr="004718F5">
              <w:rPr>
                <w:lang w:eastAsia="zh-CN"/>
              </w:rPr>
              <w:t>NR</w:t>
            </w:r>
            <w:r w:rsidRPr="004718F5">
              <w:t>_</w:t>
            </w:r>
            <w:r w:rsidRPr="004718F5">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F69751" w14:textId="77777777" w:rsidR="00895485" w:rsidRPr="004718F5" w:rsidRDefault="00895485" w:rsidP="00E97FE0">
            <w:pPr>
              <w:pStyle w:val="TAC"/>
              <w:jc w:val="left"/>
            </w:pPr>
            <w:r w:rsidRPr="004718F5">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617EB4C" w14:textId="77777777" w:rsidR="00895485" w:rsidRPr="004718F5" w:rsidRDefault="00895485" w:rsidP="00E97FE0">
            <w:pPr>
              <w:pStyle w:val="TAC"/>
              <w:jc w:val="left"/>
              <w:rPr>
                <w:rFonts w:cs="Arial"/>
              </w:rPr>
            </w:pPr>
            <w:r w:rsidRPr="004718F5">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AA9987" w14:textId="77777777" w:rsidR="00895485" w:rsidRPr="004718F5" w:rsidRDefault="00895485"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1D09E7F" w14:textId="77777777" w:rsidR="00895485" w:rsidRPr="004718F5" w:rsidRDefault="00895485" w:rsidP="00E97FE0">
            <w:pPr>
              <w:pStyle w:val="TAC"/>
              <w:jc w:val="left"/>
            </w:pPr>
            <w:r w:rsidRPr="004718F5">
              <w:t>-50</w:t>
            </w:r>
          </w:p>
        </w:tc>
      </w:tr>
      <w:tr w:rsidR="00895485" w:rsidRPr="004718F5" w14:paraId="0C1DBFFC"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FE4E9F0" w14:textId="77777777" w:rsidR="00895485" w:rsidRPr="004718F5" w:rsidRDefault="00895485" w:rsidP="00E97FE0">
            <w:pPr>
              <w:pStyle w:val="TAN"/>
            </w:pPr>
            <w:r w:rsidRPr="004718F5">
              <w:t>NOTE 1:</w:t>
            </w:r>
            <w:r w:rsidRPr="004718F5">
              <w:tab/>
              <w:t>Io is assumed to have constant EPRE across the bandwidth.</w:t>
            </w:r>
          </w:p>
          <w:p w14:paraId="0BEF9533" w14:textId="77777777" w:rsidR="00895485" w:rsidRPr="004718F5" w:rsidRDefault="00895485" w:rsidP="00E97FE0">
            <w:pPr>
              <w:pStyle w:val="TAN"/>
            </w:pPr>
            <w:r w:rsidRPr="004718F5">
              <w:t>NOTE 2:</w:t>
            </w:r>
            <w:r w:rsidRPr="004718F5">
              <w:tab/>
              <w:t>The parameter SSB Ês/Iot is the minimum SSB Ês/Iot of the pair of SSBs to which the requirement applies.</w:t>
            </w:r>
          </w:p>
          <w:p w14:paraId="013B867F" w14:textId="77777777" w:rsidR="00895485" w:rsidRPr="004718F5" w:rsidRDefault="00895485" w:rsidP="00E97FE0">
            <w:pPr>
              <w:pStyle w:val="TAN"/>
            </w:pPr>
            <w:r w:rsidRPr="004718F5">
              <w:t>NOTE 3:</w:t>
            </w:r>
            <w:r w:rsidRPr="004718F5">
              <w:tab/>
              <w:t>Void</w:t>
            </w:r>
          </w:p>
          <w:p w14:paraId="63A355C1" w14:textId="77777777" w:rsidR="00895485" w:rsidRPr="004718F5" w:rsidRDefault="00895485" w:rsidP="00E97FE0">
            <w:pPr>
              <w:pStyle w:val="TAN"/>
            </w:pPr>
            <w:r w:rsidRPr="004718F5">
              <w:t>NOTE 4:</w:t>
            </w:r>
            <w:r w:rsidRPr="004718F5">
              <w:tab/>
              <w:t>NR operating band groups in FR1 are as defined in clause 3A.4.</w:t>
            </w:r>
          </w:p>
        </w:tc>
      </w:tr>
    </w:tbl>
    <w:p w14:paraId="6C5AD094" w14:textId="77777777" w:rsidR="00895485" w:rsidRPr="004718F5" w:rsidRDefault="00895485" w:rsidP="00E97FE0">
      <w:pPr>
        <w:rPr>
          <w:lang w:eastAsia="ko-KR"/>
        </w:rPr>
      </w:pPr>
    </w:p>
    <w:p w14:paraId="7300BA25" w14:textId="77777777" w:rsidR="00895485" w:rsidRPr="004718F5" w:rsidRDefault="00895485" w:rsidP="00895485">
      <w:pPr>
        <w:rPr>
          <w:rFonts w:cs="v4.2.0"/>
        </w:rPr>
      </w:pPr>
      <w:r w:rsidRPr="004718F5">
        <w:rPr>
          <w:rFonts w:cs="v4.2.0"/>
        </w:rPr>
        <w:t xml:space="preserve">The reporting range of SS-RSRP and CSI-RSRP for L1 reporting is defined from -140 to -44 dBm with 1 dB resolution. </w:t>
      </w:r>
      <w:r w:rsidRPr="004718F5">
        <w:rPr>
          <w:lang w:eastAsia="sv-SE"/>
        </w:rPr>
        <w:t xml:space="preserve">The mapping of the measured quantity to the reported value is defined by Table 4.7.4.0.1-2. </w:t>
      </w:r>
      <w:r w:rsidRPr="004718F5">
        <w:rPr>
          <w:rFonts w:cs="v4.2.0"/>
        </w:rPr>
        <w:t>The range in the signalling may be larger than the guaranteed accuracy range.</w:t>
      </w:r>
    </w:p>
    <w:p w14:paraId="422B7914" w14:textId="7A61020C" w:rsidR="00804B02" w:rsidRPr="004718F5" w:rsidRDefault="00895485" w:rsidP="000422D1">
      <w:r w:rsidRPr="004718F5">
        <w:rPr>
          <w:lang w:eastAsia="sv-SE"/>
        </w:rPr>
        <w:t>The normative reference for this requirement is TS 38.133 [6] clauses 10.1.19.1.2 and 10.1.6.</w:t>
      </w:r>
    </w:p>
    <w:p w14:paraId="18D0BEF9" w14:textId="77777777" w:rsidR="00804B02" w:rsidRPr="004718F5" w:rsidRDefault="00804B02" w:rsidP="000422D1">
      <w:pPr>
        <w:pStyle w:val="Heading5"/>
        <w:keepNext w:val="0"/>
        <w:keepLines w:val="0"/>
        <w:rPr>
          <w:lang w:eastAsia="sv-SE"/>
        </w:rPr>
      </w:pPr>
      <w:bookmarkStart w:id="3947" w:name="_Toc21621497"/>
      <w:bookmarkStart w:id="3948" w:name="_Toc29297111"/>
      <w:bookmarkStart w:id="3949" w:name="_Toc36149312"/>
      <w:bookmarkStart w:id="3950" w:name="_Toc44092890"/>
      <w:bookmarkStart w:id="3951" w:name="_Toc44093439"/>
      <w:bookmarkStart w:id="3952" w:name="_Toc44094262"/>
      <w:bookmarkStart w:id="3953" w:name="_Toc44094541"/>
      <w:bookmarkStart w:id="3954" w:name="_Toc52295957"/>
      <w:bookmarkStart w:id="3955" w:name="_Toc59027663"/>
      <w:bookmarkStart w:id="3956" w:name="_Toc69328157"/>
      <w:bookmarkStart w:id="3957" w:name="_Toc75989795"/>
      <w:bookmarkStart w:id="3958" w:name="_Toc75992901"/>
      <w:bookmarkStart w:id="3959" w:name="_Toc76018678"/>
      <w:bookmarkStart w:id="3960" w:name="_Toc84513751"/>
      <w:bookmarkStart w:id="3961" w:name="_Toc84514315"/>
      <w:r w:rsidRPr="004718F5">
        <w:rPr>
          <w:lang w:eastAsia="sv-SE"/>
        </w:rPr>
        <w:t>4.7.4.0.3</w:t>
      </w:r>
      <w:r w:rsidRPr="004718F5">
        <w:rPr>
          <w:lang w:eastAsia="sv-SE"/>
        </w:rPr>
        <w:tab/>
        <w:t>CSI-RS based absolute L1-RSRP measurement accuracy requirements</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18F28865" w14:textId="77777777" w:rsidR="0074010A" w:rsidRPr="004718F5" w:rsidRDefault="0074010A" w:rsidP="0074010A">
      <w:pPr>
        <w:rPr>
          <w:rFonts w:cs="v4.2.0"/>
          <w:i/>
        </w:rPr>
      </w:pPr>
      <w:r w:rsidRPr="004718F5">
        <w:rPr>
          <w:rFonts w:cs="v4.2.0"/>
        </w:rPr>
        <w:t xml:space="preserve">Unless otherwise specified, the requirements for absolute accuracy of </w:t>
      </w:r>
      <w:r w:rsidRPr="004718F5">
        <w:rPr>
          <w:rFonts w:cs="v4.2.0"/>
          <w:lang w:eastAsia="zh-CN"/>
        </w:rPr>
        <w:t>CSI-RS based L1-</w:t>
      </w:r>
      <w:r w:rsidRPr="004718F5">
        <w:rPr>
          <w:rFonts w:cs="v4.2.0"/>
        </w:rPr>
        <w:t>RSRP in this clause apply to all CSI-RS resources of the serving cell configured for L1-RSRP measurement.</w:t>
      </w:r>
    </w:p>
    <w:p w14:paraId="2B6757B8" w14:textId="77777777" w:rsidR="0074010A" w:rsidRPr="004718F5" w:rsidRDefault="0074010A" w:rsidP="0074010A">
      <w:pPr>
        <w:rPr>
          <w:rFonts w:cs="v4.2.0"/>
        </w:rPr>
      </w:pPr>
      <w:r w:rsidRPr="004718F5">
        <w:rPr>
          <w:rFonts w:cs="v4.2.0"/>
        </w:rPr>
        <w:t xml:space="preserve">The accuracy requirements in Table </w:t>
      </w:r>
      <w:r w:rsidRPr="004718F5">
        <w:rPr>
          <w:lang w:eastAsia="sv-SE"/>
        </w:rPr>
        <w:t>4.7.4.0.3</w:t>
      </w:r>
      <w:r w:rsidRPr="004718F5">
        <w:rPr>
          <w:rFonts w:cs="v4.2.0"/>
        </w:rPr>
        <w:t>-1 are valid under the following conditions:</w:t>
      </w:r>
    </w:p>
    <w:p w14:paraId="369CFD32" w14:textId="77777777" w:rsidR="0074010A" w:rsidRPr="004718F5" w:rsidRDefault="0074010A" w:rsidP="0074010A">
      <w:pPr>
        <w:pStyle w:val="B10"/>
        <w:rPr>
          <w:rFonts w:ascii="Arial" w:hAnsi="Arial"/>
          <w:sz w:val="28"/>
        </w:rPr>
      </w:pPr>
      <w:r w:rsidRPr="004718F5">
        <w:t>-</w:t>
      </w:r>
      <w:r w:rsidRPr="004718F5">
        <w:tab/>
        <w:t>Conditions defined in clause 7.3 of TS 38.101-1 [2] for reference sensitivity are fulfilled.</w:t>
      </w:r>
    </w:p>
    <w:p w14:paraId="3FAA285A" w14:textId="77777777" w:rsidR="0074010A" w:rsidRPr="004718F5" w:rsidRDefault="0074010A" w:rsidP="0074010A">
      <w:pPr>
        <w:pStyle w:val="B10"/>
        <w:rPr>
          <w:lang w:eastAsia="zh-CN"/>
        </w:rPr>
      </w:pPr>
      <w:r w:rsidRPr="004718F5">
        <w:t>-</w:t>
      </w:r>
      <w:r w:rsidRPr="004718F5">
        <w:rPr>
          <w:rFonts w:ascii="Arial" w:hAnsi="Arial"/>
          <w:sz w:val="28"/>
        </w:rPr>
        <w:tab/>
      </w:r>
      <w:r w:rsidRPr="004718F5">
        <w:t xml:space="preserve">Conditions for L1-RSRP measurements are fulfilled according to Annex B.2.4.2 of TS 38.133 [6] for a corresponding Band </w:t>
      </w:r>
      <w:r w:rsidRPr="004718F5">
        <w:rPr>
          <w:rFonts w:cs="v4.2.0"/>
          <w:lang w:eastAsia="ko-KR"/>
        </w:rPr>
        <w:t>for each relevant CSI-RS</w:t>
      </w:r>
      <w:r w:rsidRPr="004718F5">
        <w:rPr>
          <w:lang w:eastAsia="zh-CN"/>
        </w:rPr>
        <w:t>.</w:t>
      </w:r>
    </w:p>
    <w:p w14:paraId="7DDADF94" w14:textId="77777777" w:rsidR="0074010A" w:rsidRPr="004718F5" w:rsidRDefault="0074010A" w:rsidP="0074010A">
      <w:pPr>
        <w:pStyle w:val="B10"/>
        <w:rPr>
          <w:lang w:eastAsia="zh-CN"/>
        </w:rPr>
      </w:pPr>
      <w:r w:rsidRPr="004718F5">
        <w:rPr>
          <w:lang w:eastAsia="zh-CN"/>
        </w:rPr>
        <w:t>-</w:t>
      </w:r>
      <w:r w:rsidRPr="004718F5">
        <w:rPr>
          <w:lang w:eastAsia="zh-CN"/>
        </w:rPr>
        <w:tab/>
        <w:t>The bandwidth of CSI-RS is 48 PRBs and the density is 3.</w:t>
      </w:r>
    </w:p>
    <w:p w14:paraId="50C03DA1" w14:textId="77777777" w:rsidR="0074010A" w:rsidRPr="004718F5" w:rsidRDefault="0074010A" w:rsidP="0074010A">
      <w:pPr>
        <w:tabs>
          <w:tab w:val="left" w:pos="851"/>
        </w:tabs>
        <w:rPr>
          <w:rFonts w:eastAsia="PMingLiU"/>
          <w:lang w:eastAsia="zh-CN"/>
        </w:rPr>
      </w:pPr>
      <w:r w:rsidRPr="004718F5">
        <w:rPr>
          <w:rFonts w:eastAsia="PMingLiU"/>
          <w:lang w:eastAsia="zh-CN"/>
        </w:rPr>
        <w:t xml:space="preserve">The performance with larger bandwidth of CSI-RS is equal to or better than the accuracy requirements in Table </w:t>
      </w:r>
      <w:r w:rsidRPr="004718F5">
        <w:rPr>
          <w:lang w:eastAsia="sv-SE"/>
        </w:rPr>
        <w:t>4.7.4.0.3</w:t>
      </w:r>
      <w:r w:rsidRPr="004718F5">
        <w:rPr>
          <w:rFonts w:eastAsia="PMingLiU"/>
          <w:lang w:eastAsia="zh-CN"/>
        </w:rPr>
        <w:t>-1.</w:t>
      </w:r>
    </w:p>
    <w:p w14:paraId="7A0935E8" w14:textId="77777777" w:rsidR="0074010A" w:rsidRPr="004718F5" w:rsidRDefault="0074010A" w:rsidP="0074010A">
      <w:pPr>
        <w:pStyle w:val="TH"/>
      </w:pPr>
      <w:r w:rsidRPr="004718F5">
        <w:t xml:space="preserve">Table </w:t>
      </w:r>
      <w:r w:rsidRPr="004718F5">
        <w:rPr>
          <w:lang w:eastAsia="sv-SE"/>
        </w:rPr>
        <w:t>4.7.4.0.3</w:t>
      </w:r>
      <w:r w:rsidRPr="004718F5">
        <w:t>-1: CSI-RS based L1-RSRP absolute accuracy in FR1</w:t>
      </w:r>
    </w:p>
    <w:tbl>
      <w:tblPr>
        <w:tblW w:w="10172" w:type="dxa"/>
        <w:tblLook w:val="01E0" w:firstRow="1" w:lastRow="1" w:firstColumn="1" w:lastColumn="1" w:noHBand="0" w:noVBand="0"/>
      </w:tblPr>
      <w:tblGrid>
        <w:gridCol w:w="1031"/>
        <w:gridCol w:w="1043"/>
        <w:gridCol w:w="780"/>
        <w:gridCol w:w="1957"/>
        <w:gridCol w:w="827"/>
        <w:gridCol w:w="827"/>
        <w:gridCol w:w="827"/>
        <w:gridCol w:w="1440"/>
        <w:gridCol w:w="1440"/>
      </w:tblGrid>
      <w:tr w:rsidR="0074010A" w:rsidRPr="004718F5" w14:paraId="1C23FE45" w14:textId="77777777" w:rsidTr="00FD7E0C">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E65FF1D" w14:textId="77777777" w:rsidR="0074010A" w:rsidRPr="004718F5" w:rsidRDefault="0074010A" w:rsidP="00E97FE0">
            <w:pPr>
              <w:pStyle w:val="TAH"/>
              <w:jc w:val="left"/>
            </w:pPr>
            <w:r w:rsidRPr="004718F5">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9F8E2DD" w14:textId="77777777" w:rsidR="0074010A" w:rsidRPr="004718F5" w:rsidRDefault="0074010A" w:rsidP="00E97FE0">
            <w:pPr>
              <w:pStyle w:val="TAH"/>
              <w:jc w:val="left"/>
            </w:pPr>
            <w:r w:rsidRPr="004718F5">
              <w:t>Conditions</w:t>
            </w:r>
          </w:p>
        </w:tc>
      </w:tr>
      <w:tr w:rsidR="0074010A" w:rsidRPr="004718F5" w14:paraId="67F4FA6C" w14:textId="77777777" w:rsidTr="00FD7E0C">
        <w:tc>
          <w:tcPr>
            <w:tcW w:w="1031" w:type="dxa"/>
            <w:tcBorders>
              <w:top w:val="single" w:sz="6" w:space="0" w:color="auto"/>
              <w:left w:val="single" w:sz="4" w:space="0" w:color="auto"/>
              <w:right w:val="single" w:sz="6" w:space="0" w:color="auto"/>
            </w:tcBorders>
            <w:shd w:val="clear" w:color="auto" w:fill="auto"/>
            <w:vAlign w:val="center"/>
          </w:tcPr>
          <w:p w14:paraId="2BDE6992" w14:textId="77777777" w:rsidR="0074010A" w:rsidRPr="004718F5" w:rsidRDefault="0074010A" w:rsidP="00E97FE0">
            <w:pPr>
              <w:pStyle w:val="TAH"/>
              <w:jc w:val="left"/>
            </w:pPr>
            <w:r w:rsidRPr="004718F5">
              <w:t>Normal condition</w:t>
            </w:r>
          </w:p>
        </w:tc>
        <w:tc>
          <w:tcPr>
            <w:tcW w:w="1043" w:type="dxa"/>
            <w:tcBorders>
              <w:top w:val="single" w:sz="6" w:space="0" w:color="auto"/>
              <w:left w:val="single" w:sz="6" w:space="0" w:color="auto"/>
              <w:right w:val="single" w:sz="6" w:space="0" w:color="auto"/>
            </w:tcBorders>
            <w:shd w:val="clear" w:color="auto" w:fill="auto"/>
            <w:vAlign w:val="center"/>
          </w:tcPr>
          <w:p w14:paraId="0E84CAFA" w14:textId="77777777" w:rsidR="0074010A" w:rsidRPr="004718F5" w:rsidRDefault="0074010A" w:rsidP="00E97FE0">
            <w:pPr>
              <w:pStyle w:val="TAH"/>
              <w:jc w:val="left"/>
            </w:pPr>
            <w:r w:rsidRPr="004718F5">
              <w:t>Extreme condition</w:t>
            </w:r>
          </w:p>
        </w:tc>
        <w:tc>
          <w:tcPr>
            <w:tcW w:w="780" w:type="dxa"/>
            <w:tcBorders>
              <w:top w:val="single" w:sz="6" w:space="0" w:color="auto"/>
              <w:left w:val="single" w:sz="6" w:space="0" w:color="auto"/>
              <w:right w:val="single" w:sz="6" w:space="0" w:color="auto"/>
            </w:tcBorders>
            <w:shd w:val="clear" w:color="auto" w:fill="auto"/>
            <w:vAlign w:val="center"/>
          </w:tcPr>
          <w:p w14:paraId="176B907F" w14:textId="77777777" w:rsidR="0074010A" w:rsidRPr="004718F5" w:rsidRDefault="0074010A" w:rsidP="00E97FE0">
            <w:pPr>
              <w:pStyle w:val="TAH"/>
              <w:jc w:val="left"/>
            </w:pPr>
            <w:r w:rsidRPr="004718F5">
              <w:t>CSI-RS Ês/Iot</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14930A0B" w14:textId="77777777" w:rsidR="0074010A" w:rsidRPr="004718F5" w:rsidRDefault="0074010A" w:rsidP="00E97FE0">
            <w:pPr>
              <w:pStyle w:val="TAH"/>
              <w:jc w:val="left"/>
            </w:pPr>
            <w:r w:rsidRPr="004718F5">
              <w:t>Io</w:t>
            </w:r>
            <w:r w:rsidRPr="004718F5">
              <w:rPr>
                <w:vertAlign w:val="superscript"/>
              </w:rPr>
              <w:t xml:space="preserve"> Note 1</w:t>
            </w:r>
            <w:r w:rsidRPr="004718F5">
              <w:t xml:space="preserve"> range</w:t>
            </w:r>
          </w:p>
        </w:tc>
      </w:tr>
      <w:tr w:rsidR="0074010A" w:rsidRPr="004718F5" w14:paraId="7D47B068" w14:textId="77777777" w:rsidTr="00FD7E0C">
        <w:tc>
          <w:tcPr>
            <w:tcW w:w="1031" w:type="dxa"/>
            <w:tcBorders>
              <w:left w:val="single" w:sz="4" w:space="0" w:color="auto"/>
              <w:bottom w:val="single" w:sz="6" w:space="0" w:color="auto"/>
              <w:right w:val="single" w:sz="6" w:space="0" w:color="auto"/>
            </w:tcBorders>
            <w:shd w:val="clear" w:color="auto" w:fill="auto"/>
            <w:vAlign w:val="center"/>
          </w:tcPr>
          <w:p w14:paraId="3C37E471" w14:textId="77777777" w:rsidR="0074010A" w:rsidRPr="004718F5"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7438969" w14:textId="77777777" w:rsidR="0074010A" w:rsidRPr="004718F5"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04FB4A21" w14:textId="77777777" w:rsidR="0074010A" w:rsidRPr="004718F5" w:rsidRDefault="0074010A" w:rsidP="00E97FE0">
            <w:pPr>
              <w:pStyle w:val="TAH"/>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7578451" w14:textId="77777777" w:rsidR="0074010A" w:rsidRPr="004718F5" w:rsidRDefault="0074010A" w:rsidP="00E97FE0">
            <w:pPr>
              <w:pStyle w:val="TAH"/>
              <w:jc w:val="left"/>
            </w:pPr>
            <w:r w:rsidRPr="004718F5">
              <w:t>NR operating band groups</w:t>
            </w:r>
            <w:r w:rsidRPr="004718F5">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37BF756" w14:textId="77777777" w:rsidR="0074010A" w:rsidRPr="004718F5" w:rsidRDefault="0074010A" w:rsidP="00E97FE0">
            <w:pPr>
              <w:pStyle w:val="TAH"/>
              <w:jc w:val="left"/>
            </w:pPr>
            <w:r w:rsidRPr="004718F5">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5CC64E7" w14:textId="77777777" w:rsidR="0074010A" w:rsidRPr="004718F5" w:rsidRDefault="0074010A" w:rsidP="00E97FE0">
            <w:pPr>
              <w:pStyle w:val="TAH"/>
              <w:jc w:val="left"/>
            </w:pPr>
            <w:r w:rsidRPr="004718F5">
              <w:t>Maximum Io</w:t>
            </w:r>
          </w:p>
        </w:tc>
      </w:tr>
      <w:tr w:rsidR="0074010A" w:rsidRPr="004718F5" w14:paraId="5F30B561" w14:textId="77777777" w:rsidTr="00FD7E0C">
        <w:trPr>
          <w:trHeight w:val="308"/>
        </w:trPr>
        <w:tc>
          <w:tcPr>
            <w:tcW w:w="1031" w:type="dxa"/>
            <w:tcBorders>
              <w:top w:val="single" w:sz="6" w:space="0" w:color="auto"/>
              <w:left w:val="single" w:sz="4" w:space="0" w:color="auto"/>
              <w:right w:val="single" w:sz="6" w:space="0" w:color="auto"/>
            </w:tcBorders>
            <w:shd w:val="clear" w:color="auto" w:fill="auto"/>
            <w:vAlign w:val="center"/>
          </w:tcPr>
          <w:p w14:paraId="4247725A" w14:textId="77777777" w:rsidR="0074010A" w:rsidRPr="004718F5" w:rsidRDefault="0074010A" w:rsidP="00E97FE0">
            <w:pPr>
              <w:pStyle w:val="TAH"/>
              <w:jc w:val="left"/>
            </w:pPr>
            <w:r w:rsidRPr="004718F5">
              <w:t>dB</w:t>
            </w:r>
          </w:p>
        </w:tc>
        <w:tc>
          <w:tcPr>
            <w:tcW w:w="1043" w:type="dxa"/>
            <w:tcBorders>
              <w:top w:val="single" w:sz="6" w:space="0" w:color="auto"/>
              <w:left w:val="single" w:sz="6" w:space="0" w:color="auto"/>
              <w:right w:val="single" w:sz="6" w:space="0" w:color="auto"/>
            </w:tcBorders>
            <w:shd w:val="clear" w:color="auto" w:fill="auto"/>
            <w:vAlign w:val="center"/>
          </w:tcPr>
          <w:p w14:paraId="49FAC82D" w14:textId="77777777" w:rsidR="0074010A" w:rsidRPr="004718F5" w:rsidRDefault="0074010A" w:rsidP="00E97FE0">
            <w:pPr>
              <w:pStyle w:val="TAH"/>
              <w:jc w:val="left"/>
            </w:pPr>
            <w:r w:rsidRPr="004718F5">
              <w:t>dB</w:t>
            </w:r>
          </w:p>
        </w:tc>
        <w:tc>
          <w:tcPr>
            <w:tcW w:w="780" w:type="dxa"/>
            <w:tcBorders>
              <w:top w:val="single" w:sz="6" w:space="0" w:color="auto"/>
              <w:left w:val="single" w:sz="6" w:space="0" w:color="auto"/>
              <w:right w:val="single" w:sz="6" w:space="0" w:color="auto"/>
            </w:tcBorders>
            <w:shd w:val="clear" w:color="auto" w:fill="auto"/>
            <w:vAlign w:val="center"/>
          </w:tcPr>
          <w:p w14:paraId="34DE4C40" w14:textId="77777777" w:rsidR="0074010A" w:rsidRPr="004718F5" w:rsidRDefault="0074010A" w:rsidP="00E97FE0">
            <w:pPr>
              <w:pStyle w:val="TAH"/>
              <w:jc w:val="left"/>
            </w:pPr>
            <w:r w:rsidRPr="004718F5">
              <w:t>dB</w:t>
            </w:r>
          </w:p>
        </w:tc>
        <w:tc>
          <w:tcPr>
            <w:tcW w:w="1957" w:type="dxa"/>
            <w:tcBorders>
              <w:top w:val="single" w:sz="6" w:space="0" w:color="auto"/>
              <w:left w:val="single" w:sz="6" w:space="0" w:color="auto"/>
              <w:right w:val="single" w:sz="4" w:space="0" w:color="auto"/>
            </w:tcBorders>
            <w:shd w:val="clear" w:color="auto" w:fill="auto"/>
            <w:vAlign w:val="center"/>
          </w:tcPr>
          <w:p w14:paraId="4F200E4A" w14:textId="77777777" w:rsidR="0074010A" w:rsidRPr="004718F5" w:rsidRDefault="0074010A"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1BD0FAF6" w14:textId="77777777" w:rsidR="0074010A" w:rsidRPr="004718F5" w:rsidRDefault="0074010A" w:rsidP="00E97FE0">
            <w:pPr>
              <w:pStyle w:val="TAH"/>
              <w:jc w:val="left"/>
            </w:pPr>
            <w:r w:rsidRPr="004718F5">
              <w:rPr>
                <w:rFonts w:cs="Arial"/>
              </w:rPr>
              <w:t xml:space="preserve">dBm / </w:t>
            </w:r>
            <w:r w:rsidRPr="004718F5">
              <w:t>SCS</w:t>
            </w:r>
            <w:r w:rsidRPr="004718F5">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3B386D2F" w14:textId="77777777" w:rsidR="0074010A" w:rsidRPr="004718F5" w:rsidRDefault="0074010A" w:rsidP="00E97FE0">
            <w:pPr>
              <w:pStyle w:val="TAH"/>
              <w:jc w:val="left"/>
            </w:pPr>
            <w:r w:rsidRPr="004718F5">
              <w:t>dBm/BW</w:t>
            </w:r>
            <w:r w:rsidRPr="004718F5">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EC1784A" w14:textId="77777777" w:rsidR="0074010A" w:rsidRPr="004718F5" w:rsidRDefault="0074010A" w:rsidP="00E97FE0">
            <w:pPr>
              <w:pStyle w:val="TAH"/>
              <w:jc w:val="left"/>
            </w:pPr>
            <w:r w:rsidRPr="004718F5">
              <w:t>dBm/BW</w:t>
            </w:r>
            <w:r w:rsidRPr="004718F5">
              <w:rPr>
                <w:vertAlign w:val="subscript"/>
              </w:rPr>
              <w:t>Channel</w:t>
            </w:r>
          </w:p>
        </w:tc>
      </w:tr>
      <w:tr w:rsidR="0074010A" w:rsidRPr="004718F5" w14:paraId="4D91FDDA" w14:textId="77777777" w:rsidTr="00FD7E0C">
        <w:trPr>
          <w:trHeight w:val="307"/>
        </w:trPr>
        <w:tc>
          <w:tcPr>
            <w:tcW w:w="1031" w:type="dxa"/>
            <w:tcBorders>
              <w:left w:val="single" w:sz="4" w:space="0" w:color="auto"/>
              <w:bottom w:val="single" w:sz="6" w:space="0" w:color="auto"/>
              <w:right w:val="single" w:sz="6" w:space="0" w:color="auto"/>
            </w:tcBorders>
            <w:shd w:val="clear" w:color="auto" w:fill="auto"/>
            <w:vAlign w:val="center"/>
          </w:tcPr>
          <w:p w14:paraId="6AAB25E0" w14:textId="77777777" w:rsidR="0074010A" w:rsidRPr="004718F5"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2D8E1D5" w14:textId="77777777" w:rsidR="0074010A" w:rsidRPr="004718F5"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155C91F5" w14:textId="77777777" w:rsidR="0074010A" w:rsidRPr="004718F5" w:rsidRDefault="0074010A" w:rsidP="00E97FE0">
            <w:pPr>
              <w:pStyle w:val="TAH"/>
              <w:jc w:val="left"/>
            </w:pPr>
          </w:p>
        </w:tc>
        <w:tc>
          <w:tcPr>
            <w:tcW w:w="1957" w:type="dxa"/>
            <w:tcBorders>
              <w:left w:val="single" w:sz="6" w:space="0" w:color="auto"/>
              <w:bottom w:val="single" w:sz="6" w:space="0" w:color="auto"/>
              <w:right w:val="single" w:sz="4" w:space="0" w:color="auto"/>
            </w:tcBorders>
            <w:shd w:val="clear" w:color="auto" w:fill="auto"/>
            <w:vAlign w:val="center"/>
          </w:tcPr>
          <w:p w14:paraId="1B5814DC" w14:textId="77777777" w:rsidR="0074010A" w:rsidRPr="004718F5" w:rsidRDefault="0074010A"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D24FFE2" w14:textId="77777777" w:rsidR="0074010A" w:rsidRPr="004718F5" w:rsidRDefault="0074010A" w:rsidP="00E97FE0">
            <w:pPr>
              <w:pStyle w:val="TAH"/>
              <w:jc w:val="left"/>
              <w:rPr>
                <w:rFonts w:cs="Arial"/>
              </w:rPr>
            </w:pPr>
            <w:r w:rsidRPr="004718F5">
              <w:t>SCS</w:t>
            </w:r>
            <w:r w:rsidRPr="004718F5">
              <w:rPr>
                <w:vertAlign w:val="subscript"/>
              </w:rPr>
              <w:t>CSI-RS</w:t>
            </w:r>
            <w:r w:rsidRPr="004718F5">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F795147" w14:textId="77777777" w:rsidR="0074010A" w:rsidRPr="004718F5" w:rsidRDefault="0074010A" w:rsidP="00E97FE0">
            <w:pPr>
              <w:pStyle w:val="TAH"/>
              <w:jc w:val="left"/>
              <w:rPr>
                <w:rFonts w:cs="Arial"/>
              </w:rPr>
            </w:pPr>
            <w:r w:rsidRPr="004718F5">
              <w:t>SCS</w:t>
            </w:r>
            <w:r w:rsidRPr="004718F5">
              <w:rPr>
                <w:vertAlign w:val="subscript"/>
              </w:rPr>
              <w:t>CSI-RS</w:t>
            </w:r>
            <w:r w:rsidRPr="004718F5">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C2FD1E7" w14:textId="77777777" w:rsidR="0074010A" w:rsidRPr="004718F5" w:rsidRDefault="0074010A" w:rsidP="00E97FE0">
            <w:pPr>
              <w:pStyle w:val="TAH"/>
              <w:jc w:val="left"/>
              <w:rPr>
                <w:rFonts w:cs="Arial"/>
              </w:rPr>
            </w:pPr>
            <w:r w:rsidRPr="004718F5">
              <w:t>SCS</w:t>
            </w:r>
            <w:r w:rsidRPr="004718F5">
              <w:rPr>
                <w:vertAlign w:val="subscript"/>
              </w:rPr>
              <w:t>CSI-RS</w:t>
            </w:r>
            <w:r w:rsidRPr="004718F5">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vAlign w:val="center"/>
          </w:tcPr>
          <w:p w14:paraId="31948534" w14:textId="77777777" w:rsidR="0074010A" w:rsidRPr="004718F5" w:rsidRDefault="0074010A"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29C6E027" w14:textId="77777777" w:rsidR="0074010A" w:rsidRPr="004718F5" w:rsidRDefault="0074010A" w:rsidP="00E97FE0">
            <w:pPr>
              <w:pStyle w:val="TAH"/>
              <w:jc w:val="left"/>
            </w:pPr>
          </w:p>
        </w:tc>
      </w:tr>
      <w:tr w:rsidR="0074010A" w:rsidRPr="004718F5" w14:paraId="1E89419B" w14:textId="77777777" w:rsidTr="00FD7E0C">
        <w:tc>
          <w:tcPr>
            <w:tcW w:w="1031" w:type="dxa"/>
            <w:tcBorders>
              <w:top w:val="single" w:sz="6" w:space="0" w:color="auto"/>
              <w:left w:val="single" w:sz="4" w:space="0" w:color="auto"/>
              <w:right w:val="single" w:sz="6" w:space="0" w:color="auto"/>
            </w:tcBorders>
            <w:shd w:val="clear" w:color="auto" w:fill="auto"/>
          </w:tcPr>
          <w:p w14:paraId="74C46B2F" w14:textId="77777777" w:rsidR="0074010A" w:rsidRPr="004718F5" w:rsidRDefault="0074010A" w:rsidP="00E97FE0">
            <w:pPr>
              <w:pStyle w:val="TAC"/>
              <w:jc w:val="left"/>
            </w:pPr>
          </w:p>
        </w:tc>
        <w:tc>
          <w:tcPr>
            <w:tcW w:w="1043" w:type="dxa"/>
            <w:tcBorders>
              <w:top w:val="single" w:sz="6" w:space="0" w:color="auto"/>
              <w:left w:val="single" w:sz="6" w:space="0" w:color="auto"/>
              <w:right w:val="single" w:sz="6" w:space="0" w:color="auto"/>
            </w:tcBorders>
            <w:shd w:val="clear" w:color="auto" w:fill="auto"/>
          </w:tcPr>
          <w:p w14:paraId="2E50E5DB" w14:textId="77777777" w:rsidR="0074010A" w:rsidRPr="004718F5" w:rsidRDefault="0074010A" w:rsidP="00E97FE0">
            <w:pPr>
              <w:pStyle w:val="TAC"/>
              <w:jc w:val="left"/>
            </w:pPr>
          </w:p>
        </w:tc>
        <w:tc>
          <w:tcPr>
            <w:tcW w:w="780" w:type="dxa"/>
            <w:tcBorders>
              <w:top w:val="single" w:sz="6" w:space="0" w:color="auto"/>
              <w:left w:val="single" w:sz="6" w:space="0" w:color="auto"/>
              <w:right w:val="single" w:sz="6" w:space="0" w:color="auto"/>
            </w:tcBorders>
            <w:shd w:val="clear" w:color="auto" w:fill="auto"/>
          </w:tcPr>
          <w:p w14:paraId="708EDF18"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4118212" w14:textId="77777777" w:rsidR="0074010A" w:rsidRPr="004718F5" w:rsidRDefault="0074010A" w:rsidP="00E97FE0">
            <w:pPr>
              <w:pStyle w:val="TAC"/>
              <w:jc w:val="left"/>
            </w:pPr>
            <w:r w:rsidRPr="004718F5">
              <w:t>NR_FDD_FR1_A, NR_TDD_FR1_A,</w:t>
            </w:r>
          </w:p>
          <w:p w14:paraId="1EB7CB2D" w14:textId="77777777" w:rsidR="0074010A" w:rsidRPr="004718F5" w:rsidRDefault="0074010A" w:rsidP="00E97FE0">
            <w:pPr>
              <w:pStyle w:val="TAC"/>
              <w:jc w:val="left"/>
            </w:pPr>
            <w:r w:rsidRPr="004718F5">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FA40A3" w14:textId="77777777" w:rsidR="0074010A" w:rsidRPr="004718F5" w:rsidRDefault="0074010A" w:rsidP="00E97FE0">
            <w:pPr>
              <w:pStyle w:val="TAC"/>
              <w:jc w:val="left"/>
            </w:pPr>
            <w:r w:rsidRPr="004718F5">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8E650A" w14:textId="77777777" w:rsidR="0074010A" w:rsidRPr="004718F5" w:rsidRDefault="0074010A" w:rsidP="00E97FE0">
            <w:pPr>
              <w:pStyle w:val="TAC"/>
              <w:jc w:val="left"/>
            </w:pPr>
            <w:r w:rsidRPr="004718F5">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3C6F078" w14:textId="77777777" w:rsidR="0074010A" w:rsidRPr="004718F5" w:rsidRDefault="0074010A" w:rsidP="00E97FE0">
            <w:pPr>
              <w:pStyle w:val="TAC"/>
              <w:jc w:val="left"/>
            </w:pPr>
            <w:r w:rsidRPr="004718F5">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042281"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C92D1" w14:textId="77777777" w:rsidR="0074010A" w:rsidRPr="004718F5" w:rsidRDefault="0074010A" w:rsidP="00E97FE0">
            <w:pPr>
              <w:pStyle w:val="TAC"/>
              <w:jc w:val="left"/>
            </w:pPr>
            <w:r w:rsidRPr="004718F5">
              <w:t>-70</w:t>
            </w:r>
          </w:p>
        </w:tc>
      </w:tr>
      <w:tr w:rsidR="0074010A" w:rsidRPr="004718F5" w14:paraId="5B045332" w14:textId="77777777" w:rsidTr="00FD7E0C">
        <w:tc>
          <w:tcPr>
            <w:tcW w:w="1031" w:type="dxa"/>
            <w:tcBorders>
              <w:left w:val="single" w:sz="4" w:space="0" w:color="auto"/>
              <w:right w:val="single" w:sz="6" w:space="0" w:color="auto"/>
            </w:tcBorders>
            <w:shd w:val="clear" w:color="auto" w:fill="auto"/>
          </w:tcPr>
          <w:p w14:paraId="12A69D72"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1CF2D27E"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2A81E878"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4BFFC04" w14:textId="77777777" w:rsidR="0074010A" w:rsidRPr="004718F5" w:rsidRDefault="0074010A" w:rsidP="00E97FE0">
            <w:pPr>
              <w:pStyle w:val="TAC"/>
              <w:jc w:val="left"/>
            </w:pPr>
            <w:r w:rsidRPr="004718F5">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433F6AC" w14:textId="77777777" w:rsidR="0074010A" w:rsidRPr="004718F5" w:rsidRDefault="0074010A" w:rsidP="00E97FE0">
            <w:pPr>
              <w:pStyle w:val="TAC"/>
              <w:jc w:val="left"/>
            </w:pPr>
            <w:r w:rsidRPr="004718F5">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88B20CB" w14:textId="77777777" w:rsidR="0074010A" w:rsidRPr="004718F5" w:rsidRDefault="0074010A" w:rsidP="00E97FE0">
            <w:pPr>
              <w:pStyle w:val="TAC"/>
              <w:jc w:val="left"/>
            </w:pPr>
            <w:r w:rsidRPr="004718F5">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5CC55" w14:textId="77777777" w:rsidR="0074010A" w:rsidRPr="004718F5" w:rsidRDefault="0074010A" w:rsidP="00E97FE0">
            <w:pPr>
              <w:pStyle w:val="TAC"/>
              <w:jc w:val="left"/>
            </w:pPr>
            <w:r w:rsidRPr="004718F5">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2CC8BF"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1E287E" w14:textId="77777777" w:rsidR="0074010A" w:rsidRPr="004718F5" w:rsidRDefault="0074010A" w:rsidP="00E97FE0">
            <w:pPr>
              <w:pStyle w:val="TAC"/>
              <w:jc w:val="left"/>
            </w:pPr>
            <w:r w:rsidRPr="004718F5">
              <w:t>-70</w:t>
            </w:r>
          </w:p>
        </w:tc>
      </w:tr>
      <w:tr w:rsidR="0074010A" w:rsidRPr="004718F5" w14:paraId="21F5CB64" w14:textId="77777777" w:rsidTr="00FD7E0C">
        <w:tc>
          <w:tcPr>
            <w:tcW w:w="1031" w:type="dxa"/>
            <w:tcBorders>
              <w:left w:val="single" w:sz="4" w:space="0" w:color="auto"/>
              <w:right w:val="single" w:sz="6" w:space="0" w:color="auto"/>
            </w:tcBorders>
            <w:shd w:val="clear" w:color="auto" w:fill="auto"/>
          </w:tcPr>
          <w:p w14:paraId="4FF894E2"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0E747546"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24C3C9BC"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61EF9D5" w14:textId="77777777" w:rsidR="0074010A" w:rsidRPr="004718F5" w:rsidRDefault="0074010A" w:rsidP="00E97FE0">
            <w:pPr>
              <w:pStyle w:val="TAC"/>
              <w:jc w:val="left"/>
            </w:pPr>
            <w:r w:rsidRPr="004718F5">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D630D42" w14:textId="77777777" w:rsidR="0074010A" w:rsidRPr="004718F5" w:rsidRDefault="0074010A" w:rsidP="00E97FE0">
            <w:pPr>
              <w:pStyle w:val="TAC"/>
              <w:jc w:val="left"/>
            </w:pPr>
            <w:r w:rsidRPr="004718F5">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C00959D" w14:textId="77777777" w:rsidR="0074010A" w:rsidRPr="004718F5" w:rsidRDefault="0074010A" w:rsidP="00E97FE0">
            <w:pPr>
              <w:pStyle w:val="TAC"/>
              <w:jc w:val="left"/>
            </w:pPr>
            <w:r w:rsidRPr="004718F5">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786C99" w14:textId="77777777" w:rsidR="0074010A" w:rsidRPr="004718F5" w:rsidRDefault="0074010A" w:rsidP="00E97FE0">
            <w:pPr>
              <w:pStyle w:val="TAC"/>
              <w:jc w:val="left"/>
            </w:pPr>
            <w:r w:rsidRPr="004718F5">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EAE4C6"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576CCD" w14:textId="77777777" w:rsidR="0074010A" w:rsidRPr="004718F5" w:rsidRDefault="0074010A" w:rsidP="00E97FE0">
            <w:pPr>
              <w:pStyle w:val="TAC"/>
              <w:jc w:val="left"/>
            </w:pPr>
            <w:r w:rsidRPr="004718F5">
              <w:t>-70</w:t>
            </w:r>
          </w:p>
        </w:tc>
      </w:tr>
      <w:tr w:rsidR="0074010A" w:rsidRPr="004718F5" w14:paraId="6A17A454" w14:textId="77777777" w:rsidTr="00FD7E0C">
        <w:tc>
          <w:tcPr>
            <w:tcW w:w="1031" w:type="dxa"/>
            <w:tcBorders>
              <w:left w:val="single" w:sz="4" w:space="0" w:color="auto"/>
              <w:right w:val="single" w:sz="6" w:space="0" w:color="auto"/>
            </w:tcBorders>
            <w:shd w:val="clear" w:color="auto" w:fill="auto"/>
          </w:tcPr>
          <w:p w14:paraId="6D8889C7" w14:textId="77777777" w:rsidR="0074010A" w:rsidRPr="004718F5" w:rsidRDefault="0074010A" w:rsidP="00E97FE0">
            <w:pPr>
              <w:pStyle w:val="TAC"/>
              <w:jc w:val="left"/>
            </w:pPr>
            <w:r w:rsidRPr="004718F5">
              <w:rPr>
                <w:rFonts w:cs="Arial"/>
              </w:rPr>
              <w:t>±</w:t>
            </w:r>
            <w:r w:rsidRPr="004718F5">
              <w:t>5.0</w:t>
            </w:r>
          </w:p>
        </w:tc>
        <w:tc>
          <w:tcPr>
            <w:tcW w:w="1043" w:type="dxa"/>
            <w:tcBorders>
              <w:left w:val="single" w:sz="6" w:space="0" w:color="auto"/>
              <w:right w:val="single" w:sz="6" w:space="0" w:color="auto"/>
            </w:tcBorders>
            <w:shd w:val="clear" w:color="auto" w:fill="auto"/>
          </w:tcPr>
          <w:p w14:paraId="2A1A77F4" w14:textId="77777777" w:rsidR="0074010A" w:rsidRPr="004718F5" w:rsidRDefault="0074010A" w:rsidP="00E97FE0">
            <w:pPr>
              <w:pStyle w:val="TAC"/>
              <w:jc w:val="left"/>
            </w:pPr>
            <w:r w:rsidRPr="004718F5">
              <w:rPr>
                <w:rFonts w:cs="Arial"/>
              </w:rPr>
              <w:t>±</w:t>
            </w:r>
            <w:r w:rsidRPr="004718F5">
              <w:t>9.5</w:t>
            </w:r>
          </w:p>
        </w:tc>
        <w:tc>
          <w:tcPr>
            <w:tcW w:w="780" w:type="dxa"/>
            <w:tcBorders>
              <w:left w:val="single" w:sz="6" w:space="0" w:color="auto"/>
              <w:right w:val="single" w:sz="6" w:space="0" w:color="auto"/>
            </w:tcBorders>
            <w:shd w:val="clear" w:color="auto" w:fill="auto"/>
          </w:tcPr>
          <w:p w14:paraId="54788B67" w14:textId="77777777" w:rsidR="0074010A" w:rsidRPr="004718F5" w:rsidRDefault="0074010A" w:rsidP="00E97FE0">
            <w:pPr>
              <w:pStyle w:val="TAC"/>
              <w:jc w:val="left"/>
            </w:pPr>
            <w:r w:rsidRPr="004718F5">
              <w:sym w:font="Symbol" w:char="F0B3"/>
            </w:r>
            <w:r w:rsidRPr="004718F5">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F88DE5D" w14:textId="77777777" w:rsidR="0074010A" w:rsidRPr="004718F5" w:rsidRDefault="0074010A" w:rsidP="00E97FE0">
            <w:pPr>
              <w:pStyle w:val="TAC"/>
              <w:jc w:val="left"/>
            </w:pPr>
            <w:r w:rsidRPr="004718F5">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C75780" w14:textId="77777777" w:rsidR="0074010A" w:rsidRPr="004718F5" w:rsidDel="00FA4A82" w:rsidRDefault="0074010A" w:rsidP="00E97FE0">
            <w:pPr>
              <w:pStyle w:val="TAC"/>
              <w:jc w:val="left"/>
            </w:pPr>
            <w:r w:rsidRPr="004718F5">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A748870" w14:textId="77777777" w:rsidR="0074010A" w:rsidRPr="004718F5" w:rsidDel="00FA4A82" w:rsidRDefault="0074010A" w:rsidP="00E97FE0">
            <w:pPr>
              <w:pStyle w:val="TAC"/>
              <w:jc w:val="left"/>
            </w:pPr>
            <w:r w:rsidRPr="004718F5">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A320B5" w14:textId="77777777" w:rsidR="0074010A" w:rsidRPr="004718F5" w:rsidDel="00FA4A82" w:rsidRDefault="0074010A" w:rsidP="00E97FE0">
            <w:pPr>
              <w:pStyle w:val="TAC"/>
              <w:jc w:val="left"/>
            </w:pPr>
            <w:r w:rsidRPr="004718F5">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2A886E"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EC0EB82" w14:textId="77777777" w:rsidR="0074010A" w:rsidRPr="004718F5" w:rsidRDefault="0074010A" w:rsidP="00E97FE0">
            <w:pPr>
              <w:pStyle w:val="TAC"/>
              <w:jc w:val="left"/>
            </w:pPr>
            <w:r w:rsidRPr="004718F5">
              <w:t>-70</w:t>
            </w:r>
          </w:p>
        </w:tc>
      </w:tr>
      <w:tr w:rsidR="0074010A" w:rsidRPr="004718F5" w14:paraId="184B3FAB" w14:textId="77777777" w:rsidTr="00FD7E0C">
        <w:tc>
          <w:tcPr>
            <w:tcW w:w="1031" w:type="dxa"/>
            <w:tcBorders>
              <w:left w:val="single" w:sz="4" w:space="0" w:color="auto"/>
              <w:right w:val="single" w:sz="6" w:space="0" w:color="auto"/>
            </w:tcBorders>
            <w:shd w:val="clear" w:color="auto" w:fill="auto"/>
          </w:tcPr>
          <w:p w14:paraId="28081D02"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5A4D9E2E"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6EBA3D59"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9D07C16" w14:textId="77777777" w:rsidR="0074010A" w:rsidRPr="004718F5" w:rsidDel="00836998" w:rsidRDefault="0074010A" w:rsidP="00E97FE0">
            <w:pPr>
              <w:pStyle w:val="TAC"/>
              <w:jc w:val="left"/>
            </w:pPr>
            <w:r w:rsidRPr="004718F5">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E354277" w14:textId="77777777" w:rsidR="0074010A" w:rsidRPr="004718F5" w:rsidRDefault="0074010A" w:rsidP="00E97FE0">
            <w:pPr>
              <w:pStyle w:val="TAC"/>
              <w:jc w:val="left"/>
            </w:pPr>
            <w:r w:rsidRPr="004718F5">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43AD6A" w14:textId="77777777" w:rsidR="0074010A" w:rsidRPr="004718F5" w:rsidRDefault="0074010A" w:rsidP="00E97FE0">
            <w:pPr>
              <w:pStyle w:val="TAC"/>
              <w:jc w:val="left"/>
            </w:pPr>
            <w:r w:rsidRPr="004718F5">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60A1B5" w14:textId="77777777" w:rsidR="0074010A" w:rsidRPr="004718F5" w:rsidRDefault="0074010A" w:rsidP="00E97FE0">
            <w:pPr>
              <w:pStyle w:val="TAC"/>
              <w:jc w:val="left"/>
            </w:pPr>
            <w:r w:rsidRPr="004718F5">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52893AA"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0B5C4CA" w14:textId="77777777" w:rsidR="0074010A" w:rsidRPr="004718F5" w:rsidRDefault="0074010A" w:rsidP="00E97FE0">
            <w:pPr>
              <w:pStyle w:val="TAC"/>
              <w:jc w:val="left"/>
            </w:pPr>
            <w:r w:rsidRPr="004718F5">
              <w:t>-70</w:t>
            </w:r>
          </w:p>
        </w:tc>
      </w:tr>
      <w:tr w:rsidR="0074010A" w:rsidRPr="004718F5" w14:paraId="734C3380" w14:textId="77777777" w:rsidTr="00FD7E0C">
        <w:tc>
          <w:tcPr>
            <w:tcW w:w="1031" w:type="dxa"/>
            <w:tcBorders>
              <w:left w:val="single" w:sz="4" w:space="0" w:color="auto"/>
              <w:right w:val="single" w:sz="6" w:space="0" w:color="auto"/>
            </w:tcBorders>
            <w:shd w:val="clear" w:color="auto" w:fill="auto"/>
          </w:tcPr>
          <w:p w14:paraId="19D64523"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4C27042A"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0FD79ECB"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DF39BEC" w14:textId="77777777" w:rsidR="0074010A" w:rsidRPr="004718F5" w:rsidRDefault="0074010A" w:rsidP="00E97FE0">
            <w:pPr>
              <w:pStyle w:val="TAC"/>
              <w:jc w:val="left"/>
            </w:pPr>
            <w:r w:rsidRPr="004718F5">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5B1A631" w14:textId="77777777" w:rsidR="0074010A" w:rsidRPr="004718F5" w:rsidRDefault="0074010A" w:rsidP="00E97FE0">
            <w:pPr>
              <w:pStyle w:val="TAC"/>
              <w:jc w:val="left"/>
            </w:pPr>
            <w:r w:rsidRPr="004718F5">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B41907F" w14:textId="77777777" w:rsidR="0074010A" w:rsidRPr="004718F5" w:rsidRDefault="0074010A" w:rsidP="00E97FE0">
            <w:pPr>
              <w:pStyle w:val="TAC"/>
              <w:jc w:val="left"/>
            </w:pPr>
            <w:r w:rsidRPr="004718F5">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D514B27" w14:textId="77777777" w:rsidR="0074010A" w:rsidRPr="004718F5" w:rsidRDefault="0074010A" w:rsidP="00E97FE0">
            <w:pPr>
              <w:pStyle w:val="TAC"/>
              <w:jc w:val="left"/>
            </w:pPr>
            <w:r w:rsidRPr="004718F5">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BCEA1D"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6E374B" w14:textId="77777777" w:rsidR="0074010A" w:rsidRPr="004718F5" w:rsidRDefault="0074010A" w:rsidP="00E97FE0">
            <w:pPr>
              <w:pStyle w:val="TAC"/>
              <w:jc w:val="left"/>
            </w:pPr>
            <w:r w:rsidRPr="004718F5">
              <w:t>-70</w:t>
            </w:r>
          </w:p>
        </w:tc>
      </w:tr>
      <w:tr w:rsidR="0074010A" w:rsidRPr="004718F5" w14:paraId="21D2F8CE" w14:textId="77777777" w:rsidTr="00FD7E0C">
        <w:tc>
          <w:tcPr>
            <w:tcW w:w="1031" w:type="dxa"/>
            <w:tcBorders>
              <w:left w:val="single" w:sz="4" w:space="0" w:color="auto"/>
              <w:right w:val="single" w:sz="6" w:space="0" w:color="auto"/>
            </w:tcBorders>
            <w:shd w:val="clear" w:color="auto" w:fill="auto"/>
          </w:tcPr>
          <w:p w14:paraId="4D60ADFC"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10FF7963"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33E08077"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46AD233B" w14:textId="77777777" w:rsidR="0074010A" w:rsidRPr="004718F5" w:rsidDel="00836998" w:rsidRDefault="0074010A" w:rsidP="00E97FE0">
            <w:pPr>
              <w:pStyle w:val="TAC"/>
              <w:jc w:val="left"/>
              <w:rPr>
                <w:lang w:eastAsia="zh-CN"/>
              </w:rPr>
            </w:pPr>
            <w:r w:rsidRPr="004718F5">
              <w:rPr>
                <w:lang w:eastAsia="zh-CN"/>
              </w:rPr>
              <w:t>NR</w:t>
            </w:r>
            <w:r w:rsidRPr="004718F5">
              <w:t>_</w:t>
            </w:r>
            <w:r w:rsidRPr="004718F5">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2D6BA4" w14:textId="77777777" w:rsidR="0074010A" w:rsidRPr="004718F5" w:rsidRDefault="0074010A" w:rsidP="00E97FE0">
            <w:pPr>
              <w:pStyle w:val="TAC"/>
              <w:jc w:val="left"/>
            </w:pPr>
            <w:r w:rsidRPr="004718F5">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8877149" w14:textId="77777777" w:rsidR="0074010A" w:rsidRPr="004718F5" w:rsidRDefault="0074010A" w:rsidP="00E97FE0">
            <w:pPr>
              <w:pStyle w:val="TAC"/>
              <w:jc w:val="left"/>
              <w:rPr>
                <w:rFonts w:cs="Arial"/>
              </w:rPr>
            </w:pPr>
            <w:r w:rsidRPr="004718F5">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F11B6FE" w14:textId="77777777" w:rsidR="0074010A" w:rsidRPr="004718F5" w:rsidRDefault="0074010A" w:rsidP="00E97FE0">
            <w:pPr>
              <w:pStyle w:val="TAC"/>
              <w:jc w:val="left"/>
              <w:rPr>
                <w:rFonts w:cs="Arial"/>
              </w:rPr>
            </w:pPr>
            <w:r w:rsidRPr="004718F5">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5A5EDF7"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9A6DF57" w14:textId="77777777" w:rsidR="0074010A" w:rsidRPr="004718F5" w:rsidRDefault="0074010A" w:rsidP="00E97FE0">
            <w:pPr>
              <w:pStyle w:val="TAC"/>
              <w:jc w:val="left"/>
            </w:pPr>
            <w:r w:rsidRPr="004718F5">
              <w:t>-70</w:t>
            </w:r>
          </w:p>
        </w:tc>
      </w:tr>
      <w:tr w:rsidR="0074010A" w:rsidRPr="004718F5" w14:paraId="494ED481" w14:textId="77777777" w:rsidTr="00FD7E0C">
        <w:tc>
          <w:tcPr>
            <w:tcW w:w="1031" w:type="dxa"/>
            <w:tcBorders>
              <w:left w:val="single" w:sz="4" w:space="0" w:color="auto"/>
              <w:right w:val="single" w:sz="6" w:space="0" w:color="auto"/>
            </w:tcBorders>
            <w:shd w:val="clear" w:color="auto" w:fill="auto"/>
          </w:tcPr>
          <w:p w14:paraId="359FB567" w14:textId="77777777" w:rsidR="0074010A" w:rsidRPr="004718F5" w:rsidRDefault="0074010A" w:rsidP="00E97FE0">
            <w:pPr>
              <w:pStyle w:val="TAC"/>
              <w:jc w:val="left"/>
            </w:pPr>
          </w:p>
        </w:tc>
        <w:tc>
          <w:tcPr>
            <w:tcW w:w="1043" w:type="dxa"/>
            <w:tcBorders>
              <w:left w:val="single" w:sz="6" w:space="0" w:color="auto"/>
              <w:right w:val="single" w:sz="6" w:space="0" w:color="auto"/>
            </w:tcBorders>
            <w:shd w:val="clear" w:color="auto" w:fill="auto"/>
          </w:tcPr>
          <w:p w14:paraId="4AFEFD98" w14:textId="77777777" w:rsidR="0074010A" w:rsidRPr="004718F5" w:rsidRDefault="0074010A" w:rsidP="00E97FE0">
            <w:pPr>
              <w:pStyle w:val="TAC"/>
              <w:jc w:val="left"/>
            </w:pPr>
          </w:p>
        </w:tc>
        <w:tc>
          <w:tcPr>
            <w:tcW w:w="780" w:type="dxa"/>
            <w:tcBorders>
              <w:left w:val="single" w:sz="6" w:space="0" w:color="auto"/>
              <w:right w:val="single" w:sz="6" w:space="0" w:color="auto"/>
            </w:tcBorders>
            <w:shd w:val="clear" w:color="auto" w:fill="auto"/>
          </w:tcPr>
          <w:p w14:paraId="33538D81" w14:textId="77777777" w:rsidR="0074010A" w:rsidRPr="004718F5"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7686D2D" w14:textId="77777777" w:rsidR="0074010A" w:rsidRPr="004718F5" w:rsidRDefault="0074010A" w:rsidP="00E97FE0">
            <w:pPr>
              <w:pStyle w:val="TAC"/>
              <w:jc w:val="left"/>
              <w:rPr>
                <w:lang w:eastAsia="zh-CN"/>
              </w:rPr>
            </w:pPr>
            <w:r w:rsidRPr="004718F5">
              <w:rPr>
                <w:lang w:eastAsia="zh-CN"/>
              </w:rPr>
              <w:t>NR</w:t>
            </w:r>
            <w:r w:rsidRPr="004718F5">
              <w:t>_</w:t>
            </w:r>
            <w:r w:rsidRPr="004718F5">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310C9F" w14:textId="77777777" w:rsidR="0074010A" w:rsidRPr="004718F5" w:rsidRDefault="0074010A" w:rsidP="00E97FE0">
            <w:pPr>
              <w:pStyle w:val="TAC"/>
              <w:jc w:val="left"/>
            </w:pPr>
            <w:r w:rsidRPr="004718F5">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BE0F39" w14:textId="77777777" w:rsidR="0074010A" w:rsidRPr="004718F5" w:rsidRDefault="0074010A" w:rsidP="00E97FE0">
            <w:pPr>
              <w:pStyle w:val="TAC"/>
              <w:jc w:val="left"/>
              <w:rPr>
                <w:rFonts w:cs="Arial"/>
              </w:rPr>
            </w:pPr>
            <w:r w:rsidRPr="004718F5">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65AC112" w14:textId="77777777" w:rsidR="0074010A" w:rsidRPr="004718F5" w:rsidRDefault="0074010A" w:rsidP="00E97FE0">
            <w:pPr>
              <w:pStyle w:val="TAC"/>
              <w:jc w:val="left"/>
              <w:rPr>
                <w:rFonts w:cs="Arial"/>
              </w:rPr>
            </w:pPr>
            <w:r w:rsidRPr="004718F5">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AD8E54" w14:textId="77777777" w:rsidR="0074010A" w:rsidRPr="004718F5" w:rsidRDefault="0074010A"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3A0E99" w14:textId="77777777" w:rsidR="0074010A" w:rsidRPr="004718F5" w:rsidRDefault="0074010A" w:rsidP="00E97FE0">
            <w:pPr>
              <w:pStyle w:val="TAC"/>
              <w:jc w:val="left"/>
            </w:pPr>
            <w:r w:rsidRPr="004718F5">
              <w:t>-70</w:t>
            </w:r>
          </w:p>
        </w:tc>
      </w:tr>
      <w:tr w:rsidR="0074010A" w:rsidRPr="004718F5" w14:paraId="32037EDD" w14:textId="77777777" w:rsidTr="00FD7E0C">
        <w:tc>
          <w:tcPr>
            <w:tcW w:w="1031" w:type="dxa"/>
            <w:tcBorders>
              <w:top w:val="single" w:sz="6" w:space="0" w:color="auto"/>
              <w:left w:val="single" w:sz="4" w:space="0" w:color="auto"/>
              <w:bottom w:val="single" w:sz="6" w:space="0" w:color="auto"/>
              <w:right w:val="single" w:sz="6" w:space="0" w:color="auto"/>
            </w:tcBorders>
            <w:shd w:val="clear" w:color="auto" w:fill="auto"/>
          </w:tcPr>
          <w:p w14:paraId="703B394B" w14:textId="77777777" w:rsidR="0074010A" w:rsidRPr="004718F5" w:rsidRDefault="0074010A" w:rsidP="00E97FE0">
            <w:pPr>
              <w:pStyle w:val="TAC"/>
              <w:jc w:val="left"/>
            </w:pPr>
            <w:r w:rsidRPr="004718F5">
              <w:rPr>
                <w:rFonts w:cs="Arial"/>
              </w:rPr>
              <w:t>±</w:t>
            </w:r>
            <w:r w:rsidRPr="004718F5">
              <w:t>8.5</w:t>
            </w:r>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2B11E9AF" w14:textId="77777777" w:rsidR="0074010A" w:rsidRPr="004718F5" w:rsidRDefault="0074010A" w:rsidP="00E97FE0">
            <w:pPr>
              <w:pStyle w:val="TAC"/>
              <w:jc w:val="left"/>
            </w:pPr>
            <w:r w:rsidRPr="004718F5">
              <w:rPr>
                <w:rFonts w:cs="Arial"/>
              </w:rPr>
              <w:t>±</w:t>
            </w:r>
            <w:r w:rsidRPr="004718F5">
              <w:t>11.5</w:t>
            </w:r>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693EA6BA" w14:textId="77777777" w:rsidR="0074010A" w:rsidRPr="004718F5" w:rsidRDefault="0074010A" w:rsidP="00E97FE0">
            <w:pPr>
              <w:pStyle w:val="TAC"/>
              <w:jc w:val="left"/>
            </w:pPr>
            <w:r w:rsidRPr="004718F5">
              <w:sym w:font="Symbol" w:char="F0B3"/>
            </w:r>
            <w:r w:rsidRPr="004718F5">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38F2AB4" w14:textId="77777777" w:rsidR="0074010A" w:rsidRPr="004718F5" w:rsidRDefault="0074010A" w:rsidP="00E97FE0">
            <w:pPr>
              <w:pStyle w:val="TAC"/>
              <w:jc w:val="left"/>
            </w:pPr>
            <w:r w:rsidRPr="004718F5">
              <w:t>NR_FDD_FR1_A, NR_TDD_FR1_A,</w:t>
            </w:r>
          </w:p>
          <w:p w14:paraId="4665FBE7" w14:textId="77777777" w:rsidR="0074010A" w:rsidRPr="004718F5" w:rsidRDefault="0074010A" w:rsidP="00E97FE0">
            <w:pPr>
              <w:pStyle w:val="TAC"/>
              <w:jc w:val="left"/>
            </w:pPr>
            <w:r w:rsidRPr="004718F5">
              <w:t>NR_SDL_FR1_A,</w:t>
            </w:r>
          </w:p>
          <w:p w14:paraId="517DB5D1" w14:textId="77777777" w:rsidR="0074010A" w:rsidRPr="004718F5" w:rsidRDefault="0074010A" w:rsidP="00E97FE0">
            <w:pPr>
              <w:pStyle w:val="TAC"/>
              <w:jc w:val="left"/>
            </w:pPr>
            <w:r w:rsidRPr="004718F5">
              <w:t>NR_FDD_FR1_B, NR_TDD_FR1_C, NR_FDD_FR1_D, NR_TDD_FR1_D, NR_FDD_FR1_E, NR_TDD_FR1_E, NR_FDD_FR1_F,</w:t>
            </w:r>
          </w:p>
          <w:p w14:paraId="5EB4F827" w14:textId="77777777" w:rsidR="0074010A" w:rsidRPr="004718F5" w:rsidRDefault="0074010A" w:rsidP="00E97FE0">
            <w:pPr>
              <w:pStyle w:val="TAC"/>
              <w:jc w:val="left"/>
            </w:pPr>
            <w:r w:rsidRPr="004718F5">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FA0D937" w14:textId="77777777" w:rsidR="0074010A" w:rsidRPr="004718F5" w:rsidRDefault="0074010A" w:rsidP="00E97FE0">
            <w:pPr>
              <w:pStyle w:val="TAC"/>
              <w:jc w:val="left"/>
            </w:pPr>
            <w:r w:rsidRPr="004718F5">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38BA0625" w14:textId="77777777" w:rsidR="0074010A" w:rsidRPr="004718F5" w:rsidRDefault="0074010A" w:rsidP="00E97FE0">
            <w:pPr>
              <w:pStyle w:val="TAC"/>
              <w:jc w:val="left"/>
              <w:rPr>
                <w:lang w:eastAsia="zh-CN"/>
              </w:rPr>
            </w:pPr>
            <w:r w:rsidRPr="004718F5">
              <w:rPr>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38A9A3F" w14:textId="77777777" w:rsidR="0074010A" w:rsidRPr="004718F5" w:rsidRDefault="0074010A" w:rsidP="00E97FE0">
            <w:pPr>
              <w:pStyle w:val="TAC"/>
              <w:jc w:val="left"/>
              <w:rPr>
                <w:lang w:eastAsia="zh-CN"/>
              </w:rPr>
            </w:pPr>
            <w:r w:rsidRPr="004718F5">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74C56CE" w14:textId="77777777" w:rsidR="0074010A" w:rsidRPr="004718F5" w:rsidRDefault="0074010A" w:rsidP="00E97FE0">
            <w:pPr>
              <w:pStyle w:val="TAC"/>
              <w:jc w:val="left"/>
            </w:pPr>
            <w:r w:rsidRPr="004718F5">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6AAD03D" w14:textId="77777777" w:rsidR="0074010A" w:rsidRPr="004718F5" w:rsidRDefault="0074010A" w:rsidP="00E97FE0">
            <w:pPr>
              <w:pStyle w:val="TAC"/>
              <w:jc w:val="left"/>
            </w:pPr>
            <w:r w:rsidRPr="004718F5">
              <w:t>-50</w:t>
            </w:r>
          </w:p>
        </w:tc>
      </w:tr>
      <w:tr w:rsidR="0074010A" w:rsidRPr="004718F5" w14:paraId="06F7B8A5"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B26C1CC" w14:textId="77777777" w:rsidR="0074010A" w:rsidRPr="004718F5" w:rsidRDefault="0074010A" w:rsidP="00E97FE0">
            <w:pPr>
              <w:pStyle w:val="TAN"/>
            </w:pPr>
            <w:r w:rsidRPr="004718F5">
              <w:t>NOTE 1:</w:t>
            </w:r>
            <w:r w:rsidRPr="004718F5">
              <w:tab/>
              <w:t>Io is assumed to have constant EPRE across the bandwidth.</w:t>
            </w:r>
          </w:p>
          <w:p w14:paraId="28E57CF6" w14:textId="77777777" w:rsidR="0074010A" w:rsidRPr="004718F5" w:rsidRDefault="0074010A" w:rsidP="00E97FE0">
            <w:pPr>
              <w:pStyle w:val="TAN"/>
            </w:pPr>
            <w:r w:rsidRPr="004718F5">
              <w:t>NOTE 2:</w:t>
            </w:r>
            <w:r w:rsidRPr="004718F5">
              <w:tab/>
              <w:t>NR operating band groups in FR1 are as defined in clause 3A.4.</w:t>
            </w:r>
          </w:p>
        </w:tc>
      </w:tr>
    </w:tbl>
    <w:p w14:paraId="68734C29" w14:textId="77777777" w:rsidR="0074010A" w:rsidRPr="004718F5" w:rsidRDefault="0074010A" w:rsidP="00E97FE0">
      <w:pPr>
        <w:rPr>
          <w:rFonts w:cs="v4.2.0"/>
        </w:rPr>
      </w:pPr>
    </w:p>
    <w:p w14:paraId="2A3D9FE8" w14:textId="77777777" w:rsidR="0074010A" w:rsidRPr="004718F5" w:rsidRDefault="0074010A" w:rsidP="0074010A">
      <w:pPr>
        <w:rPr>
          <w:rFonts w:cs="v4.2.0"/>
        </w:rPr>
      </w:pPr>
      <w:r w:rsidRPr="004718F5">
        <w:rPr>
          <w:rFonts w:cs="v4.2.0"/>
        </w:rPr>
        <w:t xml:space="preserve">The reporting range of SS-RSRP and CSI-RSRP for L1 reporting is defined from -140 to -44 dBm with 1 dB resolution. </w:t>
      </w:r>
      <w:r w:rsidRPr="004718F5">
        <w:rPr>
          <w:lang w:eastAsia="sv-SE"/>
        </w:rPr>
        <w:t xml:space="preserve">The mapping of the measured quantity to the reported value is defined by Table 4.7.4.0.1-2. </w:t>
      </w:r>
      <w:r w:rsidRPr="004718F5">
        <w:rPr>
          <w:rFonts w:cs="v4.2.0"/>
        </w:rPr>
        <w:t>The range in the signalling may be larger than the guaranteed accuracy range.</w:t>
      </w:r>
    </w:p>
    <w:p w14:paraId="1B3B0D9B" w14:textId="76988908" w:rsidR="00804B02" w:rsidRPr="004718F5" w:rsidRDefault="0074010A" w:rsidP="000422D1">
      <w:r w:rsidRPr="004718F5">
        <w:rPr>
          <w:lang w:eastAsia="sv-SE"/>
        </w:rPr>
        <w:t>The normative reference for this requirement is TS 38.133 [6] clauses 10.1.19.2.1 and 10.1.6.</w:t>
      </w:r>
    </w:p>
    <w:p w14:paraId="4385C129" w14:textId="77777777" w:rsidR="00804B02" w:rsidRPr="004718F5" w:rsidRDefault="00804B02" w:rsidP="000422D1">
      <w:pPr>
        <w:pStyle w:val="Heading5"/>
        <w:keepNext w:val="0"/>
        <w:keepLines w:val="0"/>
        <w:rPr>
          <w:lang w:eastAsia="sv-SE"/>
        </w:rPr>
      </w:pPr>
      <w:bookmarkStart w:id="3962" w:name="_Toc21621498"/>
      <w:bookmarkStart w:id="3963" w:name="_Toc29297112"/>
      <w:bookmarkStart w:id="3964" w:name="_Toc36149313"/>
      <w:bookmarkStart w:id="3965" w:name="_Toc44092891"/>
      <w:bookmarkStart w:id="3966" w:name="_Toc44093440"/>
      <w:bookmarkStart w:id="3967" w:name="_Toc44094263"/>
      <w:bookmarkStart w:id="3968" w:name="_Toc44094542"/>
      <w:bookmarkStart w:id="3969" w:name="_Toc52295958"/>
      <w:bookmarkStart w:id="3970" w:name="_Toc59027664"/>
      <w:bookmarkStart w:id="3971" w:name="_Toc69328158"/>
      <w:bookmarkStart w:id="3972" w:name="_Toc75989796"/>
      <w:bookmarkStart w:id="3973" w:name="_Toc75992902"/>
      <w:bookmarkStart w:id="3974" w:name="_Toc76018679"/>
      <w:bookmarkStart w:id="3975" w:name="_Toc84513752"/>
      <w:bookmarkStart w:id="3976" w:name="_Toc84514316"/>
      <w:r w:rsidRPr="004718F5">
        <w:rPr>
          <w:lang w:eastAsia="sv-SE"/>
        </w:rPr>
        <w:t>4.7.4.0.4</w:t>
      </w:r>
      <w:r w:rsidRPr="004718F5">
        <w:rPr>
          <w:lang w:eastAsia="sv-SE"/>
        </w:rPr>
        <w:tab/>
        <w:t>CSI-RS based relative L1-RSRP measurement accuracy requirements</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513972B7" w14:textId="77777777" w:rsidR="00110EA0" w:rsidRPr="004718F5" w:rsidRDefault="00110EA0" w:rsidP="00110EA0">
      <w:pPr>
        <w:rPr>
          <w:rFonts w:cs="v4.2.0"/>
          <w:i/>
        </w:rPr>
      </w:pPr>
      <w:r w:rsidRPr="004718F5">
        <w:rPr>
          <w:rFonts w:cs="v4.2.0"/>
        </w:rPr>
        <w:t xml:space="preserve">The relative accuracy of </w:t>
      </w:r>
      <w:r w:rsidRPr="004718F5">
        <w:rPr>
          <w:rFonts w:cs="v4.2.0"/>
          <w:lang w:eastAsia="zh-CN"/>
        </w:rPr>
        <w:t>CSI-RS based L1-</w:t>
      </w:r>
      <w:r w:rsidRPr="004718F5">
        <w:rPr>
          <w:rFonts w:cs="v4.2.0"/>
        </w:rPr>
        <w:t xml:space="preserve">RSRP is defined as the </w:t>
      </w:r>
      <w:r w:rsidRPr="004718F5">
        <w:rPr>
          <w:rFonts w:cs="v4.2.0"/>
          <w:lang w:eastAsia="zh-CN"/>
        </w:rPr>
        <w:t>L1-</w:t>
      </w:r>
      <w:r w:rsidRPr="004718F5">
        <w:rPr>
          <w:rFonts w:cs="v4.2.0"/>
        </w:rPr>
        <w:t xml:space="preserve">RSRP measured from one CSI-RS compared to the </w:t>
      </w:r>
      <w:r w:rsidRPr="004718F5">
        <w:t>largest measured value of L1-RSRP among all CSI-RS resources of the serving cell</w:t>
      </w:r>
      <w:r w:rsidRPr="004718F5">
        <w:rPr>
          <w:rFonts w:cs="v4.2.0"/>
        </w:rPr>
        <w:t>.</w:t>
      </w:r>
    </w:p>
    <w:p w14:paraId="23F2BA23" w14:textId="77777777" w:rsidR="00110EA0" w:rsidRPr="004718F5" w:rsidRDefault="00110EA0" w:rsidP="00110EA0">
      <w:pPr>
        <w:rPr>
          <w:rFonts w:cs="v4.2.0"/>
          <w:lang w:eastAsia="zh-CN"/>
        </w:rPr>
      </w:pPr>
      <w:r w:rsidRPr="004718F5">
        <w:rPr>
          <w:rFonts w:cs="v4.2.0"/>
        </w:rPr>
        <w:t xml:space="preserve">The accuracy requirements in Table </w:t>
      </w:r>
      <w:r w:rsidRPr="004718F5">
        <w:rPr>
          <w:lang w:eastAsia="sv-SE"/>
        </w:rPr>
        <w:t>4.7.4.0.4</w:t>
      </w:r>
      <w:r w:rsidRPr="004718F5">
        <w:rPr>
          <w:rFonts w:cs="v4.2.0"/>
        </w:rPr>
        <w:t>-1 are valid under the following conditions:</w:t>
      </w:r>
    </w:p>
    <w:p w14:paraId="31DB9A85" w14:textId="77777777" w:rsidR="00110EA0" w:rsidRPr="004718F5" w:rsidRDefault="00110EA0" w:rsidP="00110EA0">
      <w:pPr>
        <w:pStyle w:val="B10"/>
        <w:rPr>
          <w:rFonts w:ascii="Arial" w:hAnsi="Arial"/>
          <w:sz w:val="28"/>
        </w:rPr>
      </w:pPr>
      <w:r w:rsidRPr="004718F5">
        <w:t>-</w:t>
      </w:r>
      <w:r w:rsidRPr="004718F5">
        <w:tab/>
        <w:t>Conditions defined in clause 7.3 of TS 38.101-1 [2] for reference sensitivity are fulfilled.</w:t>
      </w:r>
    </w:p>
    <w:p w14:paraId="50C3B6EF" w14:textId="77777777" w:rsidR="00110EA0" w:rsidRPr="004718F5" w:rsidRDefault="00110EA0" w:rsidP="00110EA0">
      <w:pPr>
        <w:pStyle w:val="B10"/>
        <w:rPr>
          <w:lang w:eastAsia="zh-CN"/>
        </w:rPr>
      </w:pPr>
      <w:r w:rsidRPr="004718F5">
        <w:t>-</w:t>
      </w:r>
      <w:r w:rsidRPr="004718F5">
        <w:rPr>
          <w:rFonts w:ascii="Arial" w:hAnsi="Arial"/>
          <w:sz w:val="28"/>
        </w:rPr>
        <w:tab/>
      </w:r>
      <w:r w:rsidRPr="004718F5">
        <w:t xml:space="preserve">Conditions for L1-RSRP measurements are fulfilled according to Annex B.2.4.2 of TS 38.133 [6] for a corresponding Band </w:t>
      </w:r>
      <w:r w:rsidRPr="004718F5">
        <w:rPr>
          <w:rFonts w:cs="v4.2.0"/>
          <w:lang w:eastAsia="ko-KR"/>
        </w:rPr>
        <w:t>for each relevant CSI-RS</w:t>
      </w:r>
      <w:r w:rsidRPr="004718F5">
        <w:rPr>
          <w:lang w:eastAsia="zh-CN"/>
        </w:rPr>
        <w:t>.</w:t>
      </w:r>
    </w:p>
    <w:p w14:paraId="7F4DC7C3" w14:textId="77777777" w:rsidR="00110EA0" w:rsidRPr="004718F5" w:rsidRDefault="00110EA0" w:rsidP="00110EA0">
      <w:pPr>
        <w:pStyle w:val="B10"/>
        <w:rPr>
          <w:lang w:eastAsia="zh-CN"/>
        </w:rPr>
      </w:pPr>
      <w:r w:rsidRPr="004718F5">
        <w:rPr>
          <w:lang w:eastAsia="zh-CN"/>
        </w:rPr>
        <w:t>-</w:t>
      </w:r>
      <w:r w:rsidRPr="004718F5">
        <w:rPr>
          <w:lang w:eastAsia="zh-CN"/>
        </w:rPr>
        <w:tab/>
        <w:t>The bandwidth of CSI-RS is 48 PRBs and the density is 3.</w:t>
      </w:r>
    </w:p>
    <w:p w14:paraId="65F574FB" w14:textId="54CDEFB7" w:rsidR="00110EA0" w:rsidRPr="004718F5" w:rsidRDefault="00110EA0" w:rsidP="00110EA0">
      <w:pPr>
        <w:tabs>
          <w:tab w:val="left" w:pos="851"/>
        </w:tabs>
        <w:rPr>
          <w:rFonts w:eastAsia="PMingLiU"/>
          <w:lang w:eastAsia="zh-CN"/>
        </w:rPr>
      </w:pPr>
      <w:r w:rsidRPr="004718F5">
        <w:rPr>
          <w:rFonts w:eastAsia="PMingLiU"/>
          <w:lang w:eastAsia="zh-CN"/>
        </w:rPr>
        <w:t>The performance with larger bandwidth of CSI-RS is equal to or better than the accuracy requirements in Table </w:t>
      </w:r>
      <w:r w:rsidRPr="004718F5">
        <w:rPr>
          <w:lang w:eastAsia="sv-SE"/>
        </w:rPr>
        <w:t>4.7.4.0.4</w:t>
      </w:r>
      <w:r w:rsidRPr="004718F5">
        <w:rPr>
          <w:rFonts w:eastAsia="PMingLiU"/>
          <w:lang w:eastAsia="zh-CN"/>
        </w:rPr>
        <w:t>-1.</w:t>
      </w:r>
    </w:p>
    <w:p w14:paraId="1495A5D1" w14:textId="77777777" w:rsidR="00110EA0" w:rsidRPr="004718F5" w:rsidRDefault="00110EA0" w:rsidP="00110EA0">
      <w:pPr>
        <w:pStyle w:val="TH"/>
      </w:pPr>
      <w:r w:rsidRPr="004718F5">
        <w:t xml:space="preserve">Table </w:t>
      </w:r>
      <w:r w:rsidRPr="004718F5">
        <w:rPr>
          <w:lang w:eastAsia="sv-SE"/>
        </w:rPr>
        <w:t>4.7.4.0.4</w:t>
      </w:r>
      <w:r w:rsidRPr="004718F5">
        <w:t>-1: CSI-RS based L1-RSRP relative accuracy in FR1</w:t>
      </w:r>
    </w:p>
    <w:tbl>
      <w:tblPr>
        <w:tblW w:w="10172" w:type="dxa"/>
        <w:tblLook w:val="01E0" w:firstRow="1" w:lastRow="1" w:firstColumn="1" w:lastColumn="1" w:noHBand="0" w:noVBand="0"/>
      </w:tblPr>
      <w:tblGrid>
        <w:gridCol w:w="1029"/>
        <w:gridCol w:w="1026"/>
        <w:gridCol w:w="798"/>
        <w:gridCol w:w="1958"/>
        <w:gridCol w:w="827"/>
        <w:gridCol w:w="827"/>
        <w:gridCol w:w="827"/>
        <w:gridCol w:w="1440"/>
        <w:gridCol w:w="1440"/>
      </w:tblGrid>
      <w:tr w:rsidR="00110EA0" w:rsidRPr="004718F5" w14:paraId="07150FEB" w14:textId="77777777" w:rsidTr="00FD7E0C">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C06F43A" w14:textId="77777777" w:rsidR="00110EA0" w:rsidRPr="004718F5" w:rsidRDefault="00110EA0" w:rsidP="00E97FE0">
            <w:pPr>
              <w:pStyle w:val="TAH"/>
              <w:jc w:val="left"/>
            </w:pPr>
            <w:r w:rsidRPr="004718F5">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41D442D7" w14:textId="77777777" w:rsidR="00110EA0" w:rsidRPr="004718F5" w:rsidRDefault="00110EA0" w:rsidP="00E97FE0">
            <w:pPr>
              <w:pStyle w:val="TAH"/>
              <w:jc w:val="left"/>
            </w:pPr>
            <w:r w:rsidRPr="004718F5">
              <w:t>Conditions</w:t>
            </w:r>
          </w:p>
        </w:tc>
      </w:tr>
      <w:tr w:rsidR="00110EA0" w:rsidRPr="004718F5" w14:paraId="6E459615" w14:textId="77777777" w:rsidTr="00FD7E0C">
        <w:tc>
          <w:tcPr>
            <w:tcW w:w="1029" w:type="dxa"/>
            <w:tcBorders>
              <w:top w:val="single" w:sz="6" w:space="0" w:color="auto"/>
              <w:left w:val="single" w:sz="4" w:space="0" w:color="auto"/>
              <w:right w:val="single" w:sz="6" w:space="0" w:color="auto"/>
            </w:tcBorders>
            <w:shd w:val="clear" w:color="auto" w:fill="auto"/>
            <w:vAlign w:val="center"/>
          </w:tcPr>
          <w:p w14:paraId="4E106DBB" w14:textId="77777777" w:rsidR="00110EA0" w:rsidRPr="004718F5" w:rsidRDefault="00110EA0" w:rsidP="00E97FE0">
            <w:pPr>
              <w:pStyle w:val="TAH"/>
              <w:jc w:val="left"/>
            </w:pPr>
            <w:r w:rsidRPr="004718F5">
              <w:t>Normal condition</w:t>
            </w:r>
          </w:p>
        </w:tc>
        <w:tc>
          <w:tcPr>
            <w:tcW w:w="1026" w:type="dxa"/>
            <w:tcBorders>
              <w:top w:val="single" w:sz="6" w:space="0" w:color="auto"/>
              <w:left w:val="single" w:sz="6" w:space="0" w:color="auto"/>
              <w:right w:val="single" w:sz="6" w:space="0" w:color="auto"/>
            </w:tcBorders>
            <w:shd w:val="clear" w:color="auto" w:fill="auto"/>
            <w:vAlign w:val="center"/>
          </w:tcPr>
          <w:p w14:paraId="674E8416" w14:textId="77777777" w:rsidR="00110EA0" w:rsidRPr="004718F5" w:rsidRDefault="00110EA0" w:rsidP="00E97FE0">
            <w:pPr>
              <w:pStyle w:val="TAH"/>
              <w:jc w:val="left"/>
            </w:pPr>
            <w:r w:rsidRPr="004718F5">
              <w:t>Extreme condition</w:t>
            </w:r>
          </w:p>
        </w:tc>
        <w:tc>
          <w:tcPr>
            <w:tcW w:w="798" w:type="dxa"/>
            <w:tcBorders>
              <w:top w:val="single" w:sz="6" w:space="0" w:color="auto"/>
              <w:left w:val="single" w:sz="6" w:space="0" w:color="auto"/>
              <w:right w:val="single" w:sz="6" w:space="0" w:color="auto"/>
            </w:tcBorders>
            <w:shd w:val="clear" w:color="auto" w:fill="auto"/>
            <w:vAlign w:val="center"/>
          </w:tcPr>
          <w:p w14:paraId="4A2E2213" w14:textId="77777777" w:rsidR="00110EA0" w:rsidRPr="004718F5" w:rsidRDefault="00110EA0" w:rsidP="00E97FE0">
            <w:pPr>
              <w:pStyle w:val="TAH"/>
              <w:jc w:val="left"/>
            </w:pPr>
            <w:r w:rsidRPr="004718F5">
              <w:t>CSI-RS Ês/Iot</w:t>
            </w:r>
            <w:r w:rsidRPr="004718F5">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6DE03D3" w14:textId="77777777" w:rsidR="00110EA0" w:rsidRPr="004718F5" w:rsidRDefault="00110EA0" w:rsidP="00E97FE0">
            <w:pPr>
              <w:pStyle w:val="TAH"/>
              <w:jc w:val="left"/>
            </w:pPr>
            <w:r w:rsidRPr="004718F5">
              <w:t>Io</w:t>
            </w:r>
            <w:r w:rsidRPr="004718F5">
              <w:rPr>
                <w:vertAlign w:val="superscript"/>
              </w:rPr>
              <w:t xml:space="preserve"> Note 1</w:t>
            </w:r>
            <w:r w:rsidRPr="004718F5">
              <w:t xml:space="preserve"> range</w:t>
            </w:r>
          </w:p>
        </w:tc>
      </w:tr>
      <w:tr w:rsidR="00110EA0" w:rsidRPr="004718F5" w14:paraId="2EBDA328" w14:textId="77777777" w:rsidTr="00FD7E0C">
        <w:tc>
          <w:tcPr>
            <w:tcW w:w="1029" w:type="dxa"/>
            <w:tcBorders>
              <w:left w:val="single" w:sz="4" w:space="0" w:color="auto"/>
              <w:bottom w:val="single" w:sz="6" w:space="0" w:color="auto"/>
              <w:right w:val="single" w:sz="6" w:space="0" w:color="auto"/>
            </w:tcBorders>
            <w:shd w:val="clear" w:color="auto" w:fill="auto"/>
            <w:vAlign w:val="center"/>
          </w:tcPr>
          <w:p w14:paraId="7E9B9B10" w14:textId="77777777" w:rsidR="00110EA0" w:rsidRPr="004718F5"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vAlign w:val="center"/>
          </w:tcPr>
          <w:p w14:paraId="3298A355" w14:textId="77777777" w:rsidR="00110EA0" w:rsidRPr="004718F5"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vAlign w:val="center"/>
          </w:tcPr>
          <w:p w14:paraId="24BECAB9" w14:textId="77777777" w:rsidR="00110EA0" w:rsidRPr="004718F5" w:rsidRDefault="00110EA0" w:rsidP="00E97FE0">
            <w:pPr>
              <w:pStyle w:val="TAH"/>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673E2B0" w14:textId="77777777" w:rsidR="00110EA0" w:rsidRPr="004718F5" w:rsidRDefault="00110EA0" w:rsidP="00E97FE0">
            <w:pPr>
              <w:pStyle w:val="TAH"/>
              <w:jc w:val="left"/>
            </w:pPr>
            <w:r w:rsidRPr="004718F5">
              <w:t>NR operating band groups</w:t>
            </w:r>
            <w:r w:rsidRPr="004718F5">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6CC5EB7" w14:textId="77777777" w:rsidR="00110EA0" w:rsidRPr="004718F5" w:rsidRDefault="00110EA0" w:rsidP="00E97FE0">
            <w:pPr>
              <w:pStyle w:val="TAH"/>
              <w:jc w:val="left"/>
            </w:pPr>
            <w:r w:rsidRPr="004718F5">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95A7815" w14:textId="77777777" w:rsidR="00110EA0" w:rsidRPr="004718F5" w:rsidRDefault="00110EA0" w:rsidP="00E97FE0">
            <w:pPr>
              <w:pStyle w:val="TAH"/>
              <w:jc w:val="left"/>
            </w:pPr>
            <w:r w:rsidRPr="004718F5">
              <w:t>Maximum Io</w:t>
            </w:r>
          </w:p>
        </w:tc>
      </w:tr>
      <w:tr w:rsidR="00110EA0" w:rsidRPr="004718F5" w14:paraId="54684F5A" w14:textId="77777777" w:rsidTr="00FD7E0C">
        <w:trPr>
          <w:trHeight w:val="308"/>
        </w:trPr>
        <w:tc>
          <w:tcPr>
            <w:tcW w:w="1029" w:type="dxa"/>
            <w:tcBorders>
              <w:top w:val="single" w:sz="6" w:space="0" w:color="auto"/>
              <w:left w:val="single" w:sz="4" w:space="0" w:color="auto"/>
              <w:right w:val="single" w:sz="6" w:space="0" w:color="auto"/>
            </w:tcBorders>
            <w:shd w:val="clear" w:color="auto" w:fill="auto"/>
            <w:vAlign w:val="center"/>
          </w:tcPr>
          <w:p w14:paraId="3C291417" w14:textId="77777777" w:rsidR="00110EA0" w:rsidRPr="004718F5" w:rsidRDefault="00110EA0" w:rsidP="00E97FE0">
            <w:pPr>
              <w:pStyle w:val="TAH"/>
              <w:jc w:val="left"/>
            </w:pPr>
            <w:r w:rsidRPr="004718F5">
              <w:t>dB</w:t>
            </w:r>
          </w:p>
        </w:tc>
        <w:tc>
          <w:tcPr>
            <w:tcW w:w="1026" w:type="dxa"/>
            <w:tcBorders>
              <w:top w:val="single" w:sz="6" w:space="0" w:color="auto"/>
              <w:left w:val="single" w:sz="6" w:space="0" w:color="auto"/>
              <w:right w:val="single" w:sz="6" w:space="0" w:color="auto"/>
            </w:tcBorders>
            <w:shd w:val="clear" w:color="auto" w:fill="auto"/>
            <w:vAlign w:val="center"/>
          </w:tcPr>
          <w:p w14:paraId="0EF4990A" w14:textId="77777777" w:rsidR="00110EA0" w:rsidRPr="004718F5" w:rsidRDefault="00110EA0" w:rsidP="00E97FE0">
            <w:pPr>
              <w:pStyle w:val="TAH"/>
              <w:jc w:val="left"/>
            </w:pPr>
            <w:r w:rsidRPr="004718F5">
              <w:t>dB</w:t>
            </w:r>
          </w:p>
        </w:tc>
        <w:tc>
          <w:tcPr>
            <w:tcW w:w="798" w:type="dxa"/>
            <w:tcBorders>
              <w:top w:val="single" w:sz="6" w:space="0" w:color="auto"/>
              <w:left w:val="single" w:sz="6" w:space="0" w:color="auto"/>
              <w:right w:val="single" w:sz="6" w:space="0" w:color="auto"/>
            </w:tcBorders>
            <w:shd w:val="clear" w:color="auto" w:fill="auto"/>
            <w:vAlign w:val="center"/>
          </w:tcPr>
          <w:p w14:paraId="589FD093" w14:textId="77777777" w:rsidR="00110EA0" w:rsidRPr="004718F5" w:rsidRDefault="00110EA0" w:rsidP="00E97FE0">
            <w:pPr>
              <w:pStyle w:val="TAH"/>
              <w:jc w:val="left"/>
            </w:pPr>
            <w:r w:rsidRPr="004718F5">
              <w:t>dB</w:t>
            </w:r>
          </w:p>
        </w:tc>
        <w:tc>
          <w:tcPr>
            <w:tcW w:w="1958" w:type="dxa"/>
            <w:tcBorders>
              <w:top w:val="single" w:sz="6" w:space="0" w:color="auto"/>
              <w:left w:val="single" w:sz="6" w:space="0" w:color="auto"/>
              <w:right w:val="single" w:sz="4" w:space="0" w:color="auto"/>
            </w:tcBorders>
            <w:shd w:val="clear" w:color="auto" w:fill="auto"/>
            <w:vAlign w:val="center"/>
          </w:tcPr>
          <w:p w14:paraId="06117D3C" w14:textId="77777777" w:rsidR="00110EA0" w:rsidRPr="004718F5" w:rsidRDefault="00110EA0"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67FE1480" w14:textId="77777777" w:rsidR="00110EA0" w:rsidRPr="004718F5" w:rsidRDefault="00110EA0" w:rsidP="00E97FE0">
            <w:pPr>
              <w:pStyle w:val="TAH"/>
              <w:jc w:val="left"/>
            </w:pPr>
            <w:r w:rsidRPr="004718F5">
              <w:rPr>
                <w:rFonts w:cs="Arial"/>
              </w:rPr>
              <w:t xml:space="preserve">dBm / </w:t>
            </w:r>
            <w:r w:rsidRPr="004718F5">
              <w:t>SCS</w:t>
            </w:r>
            <w:r w:rsidRPr="004718F5">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19656B10" w14:textId="77777777" w:rsidR="00110EA0" w:rsidRPr="004718F5" w:rsidRDefault="00110EA0" w:rsidP="00E97FE0">
            <w:pPr>
              <w:pStyle w:val="TAH"/>
              <w:jc w:val="left"/>
            </w:pPr>
            <w:r w:rsidRPr="004718F5">
              <w:t>dBm/BW</w:t>
            </w:r>
            <w:r w:rsidRPr="004718F5">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62C90240" w14:textId="77777777" w:rsidR="00110EA0" w:rsidRPr="004718F5" w:rsidRDefault="00110EA0" w:rsidP="00E97FE0">
            <w:pPr>
              <w:pStyle w:val="TAH"/>
              <w:jc w:val="left"/>
            </w:pPr>
            <w:r w:rsidRPr="004718F5">
              <w:t>dBm/BW</w:t>
            </w:r>
            <w:r w:rsidRPr="004718F5">
              <w:rPr>
                <w:vertAlign w:val="subscript"/>
              </w:rPr>
              <w:t>Channel</w:t>
            </w:r>
          </w:p>
        </w:tc>
      </w:tr>
      <w:tr w:rsidR="00110EA0" w:rsidRPr="004718F5" w14:paraId="0000133F" w14:textId="77777777" w:rsidTr="00FD7E0C">
        <w:trPr>
          <w:trHeight w:val="307"/>
        </w:trPr>
        <w:tc>
          <w:tcPr>
            <w:tcW w:w="1029" w:type="dxa"/>
            <w:tcBorders>
              <w:left w:val="single" w:sz="4" w:space="0" w:color="auto"/>
              <w:bottom w:val="single" w:sz="6" w:space="0" w:color="auto"/>
              <w:right w:val="single" w:sz="6" w:space="0" w:color="auto"/>
            </w:tcBorders>
            <w:shd w:val="clear" w:color="auto" w:fill="auto"/>
          </w:tcPr>
          <w:p w14:paraId="40B9246F" w14:textId="77777777" w:rsidR="00110EA0" w:rsidRPr="004718F5"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tcPr>
          <w:p w14:paraId="19B79004" w14:textId="77777777" w:rsidR="00110EA0" w:rsidRPr="004718F5"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tcPr>
          <w:p w14:paraId="321CAD31" w14:textId="77777777" w:rsidR="00110EA0" w:rsidRPr="004718F5" w:rsidRDefault="00110EA0" w:rsidP="00E97FE0">
            <w:pPr>
              <w:pStyle w:val="TAH"/>
              <w:jc w:val="left"/>
            </w:pPr>
          </w:p>
        </w:tc>
        <w:tc>
          <w:tcPr>
            <w:tcW w:w="1958" w:type="dxa"/>
            <w:tcBorders>
              <w:left w:val="single" w:sz="6" w:space="0" w:color="auto"/>
              <w:bottom w:val="single" w:sz="6" w:space="0" w:color="auto"/>
              <w:right w:val="single" w:sz="4" w:space="0" w:color="auto"/>
            </w:tcBorders>
            <w:shd w:val="clear" w:color="auto" w:fill="auto"/>
          </w:tcPr>
          <w:p w14:paraId="112CEC12" w14:textId="77777777" w:rsidR="00110EA0" w:rsidRPr="004718F5" w:rsidRDefault="00110EA0"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3693C05" w14:textId="77777777" w:rsidR="00110EA0" w:rsidRPr="004718F5" w:rsidRDefault="00110EA0" w:rsidP="00E97FE0">
            <w:pPr>
              <w:pStyle w:val="TAH"/>
              <w:jc w:val="left"/>
              <w:rPr>
                <w:rFonts w:cs="Arial"/>
              </w:rPr>
            </w:pPr>
            <w:r w:rsidRPr="004718F5">
              <w:t>SCS</w:t>
            </w:r>
            <w:r w:rsidRPr="004718F5">
              <w:rPr>
                <w:vertAlign w:val="subscript"/>
              </w:rPr>
              <w:t>CSI-RS</w:t>
            </w:r>
            <w:r w:rsidRPr="004718F5">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730383F" w14:textId="77777777" w:rsidR="00110EA0" w:rsidRPr="004718F5" w:rsidRDefault="00110EA0" w:rsidP="00E97FE0">
            <w:pPr>
              <w:pStyle w:val="TAH"/>
              <w:jc w:val="left"/>
              <w:rPr>
                <w:rFonts w:cs="Arial"/>
              </w:rPr>
            </w:pPr>
            <w:r w:rsidRPr="004718F5">
              <w:t>SCS</w:t>
            </w:r>
            <w:r w:rsidRPr="004718F5">
              <w:rPr>
                <w:vertAlign w:val="subscript"/>
              </w:rPr>
              <w:t>CSI-RS</w:t>
            </w:r>
            <w:r w:rsidRPr="004718F5">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FEABE14" w14:textId="77777777" w:rsidR="00110EA0" w:rsidRPr="004718F5" w:rsidRDefault="00110EA0" w:rsidP="00E97FE0">
            <w:pPr>
              <w:pStyle w:val="TAH"/>
              <w:jc w:val="left"/>
              <w:rPr>
                <w:rFonts w:cs="Arial"/>
              </w:rPr>
            </w:pPr>
            <w:r w:rsidRPr="004718F5">
              <w:t>SCS</w:t>
            </w:r>
            <w:r w:rsidRPr="004718F5">
              <w:rPr>
                <w:vertAlign w:val="subscript"/>
              </w:rPr>
              <w:t>CSI-RS</w:t>
            </w:r>
            <w:r w:rsidRPr="004718F5">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tcPr>
          <w:p w14:paraId="3B8ABC0A" w14:textId="77777777" w:rsidR="00110EA0" w:rsidRPr="004718F5" w:rsidRDefault="00110EA0" w:rsidP="00E97FE0">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545C9D01" w14:textId="77777777" w:rsidR="00110EA0" w:rsidRPr="004718F5" w:rsidRDefault="00110EA0" w:rsidP="00E97FE0">
            <w:pPr>
              <w:pStyle w:val="TAH"/>
              <w:jc w:val="left"/>
            </w:pPr>
          </w:p>
        </w:tc>
      </w:tr>
      <w:tr w:rsidR="00110EA0" w:rsidRPr="004718F5" w14:paraId="4403A519" w14:textId="77777777" w:rsidTr="00FD7E0C">
        <w:tc>
          <w:tcPr>
            <w:tcW w:w="1029" w:type="dxa"/>
            <w:tcBorders>
              <w:top w:val="single" w:sz="6" w:space="0" w:color="auto"/>
              <w:left w:val="single" w:sz="4" w:space="0" w:color="auto"/>
              <w:right w:val="single" w:sz="6" w:space="0" w:color="auto"/>
            </w:tcBorders>
            <w:shd w:val="clear" w:color="auto" w:fill="auto"/>
          </w:tcPr>
          <w:p w14:paraId="1DEF103C" w14:textId="77777777" w:rsidR="00110EA0" w:rsidRPr="004718F5" w:rsidRDefault="00110EA0" w:rsidP="00E97FE0">
            <w:pPr>
              <w:pStyle w:val="TAC"/>
              <w:jc w:val="left"/>
            </w:pPr>
          </w:p>
        </w:tc>
        <w:tc>
          <w:tcPr>
            <w:tcW w:w="1026" w:type="dxa"/>
            <w:tcBorders>
              <w:top w:val="single" w:sz="6" w:space="0" w:color="auto"/>
              <w:left w:val="single" w:sz="6" w:space="0" w:color="auto"/>
              <w:right w:val="single" w:sz="6" w:space="0" w:color="auto"/>
            </w:tcBorders>
            <w:shd w:val="clear" w:color="auto" w:fill="auto"/>
          </w:tcPr>
          <w:p w14:paraId="774E980D" w14:textId="77777777" w:rsidR="00110EA0" w:rsidRPr="004718F5" w:rsidRDefault="00110EA0" w:rsidP="00E97FE0">
            <w:pPr>
              <w:pStyle w:val="TAC"/>
              <w:jc w:val="left"/>
            </w:pPr>
          </w:p>
        </w:tc>
        <w:tc>
          <w:tcPr>
            <w:tcW w:w="798" w:type="dxa"/>
            <w:tcBorders>
              <w:top w:val="single" w:sz="6" w:space="0" w:color="auto"/>
              <w:left w:val="single" w:sz="6" w:space="0" w:color="auto"/>
              <w:right w:val="single" w:sz="6" w:space="0" w:color="auto"/>
            </w:tcBorders>
            <w:shd w:val="clear" w:color="auto" w:fill="auto"/>
          </w:tcPr>
          <w:p w14:paraId="1D2C1293"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ED161F3" w14:textId="77777777" w:rsidR="00110EA0" w:rsidRPr="004718F5" w:rsidRDefault="00110EA0" w:rsidP="00E97FE0">
            <w:pPr>
              <w:pStyle w:val="TAC"/>
              <w:jc w:val="left"/>
            </w:pPr>
            <w:r w:rsidRPr="004718F5">
              <w:t>NR_FDD_FR1_A, NR_TDD_FR1_A,</w:t>
            </w:r>
          </w:p>
          <w:p w14:paraId="01A78B3C" w14:textId="77777777" w:rsidR="00110EA0" w:rsidRPr="004718F5" w:rsidRDefault="00110EA0" w:rsidP="00E97FE0">
            <w:pPr>
              <w:pStyle w:val="TAC"/>
              <w:jc w:val="left"/>
            </w:pPr>
            <w:r w:rsidRPr="004718F5">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953C1D" w14:textId="77777777" w:rsidR="00110EA0" w:rsidRPr="004718F5" w:rsidRDefault="00110EA0" w:rsidP="00E97FE0">
            <w:pPr>
              <w:pStyle w:val="TAC"/>
              <w:jc w:val="left"/>
            </w:pPr>
            <w:r w:rsidRPr="004718F5">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F2FEAAB" w14:textId="77777777" w:rsidR="00110EA0" w:rsidRPr="004718F5" w:rsidRDefault="00110EA0" w:rsidP="00E97FE0">
            <w:pPr>
              <w:pStyle w:val="TAC"/>
              <w:jc w:val="left"/>
            </w:pPr>
            <w:r w:rsidRPr="004718F5">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4A8810" w14:textId="77777777" w:rsidR="00110EA0" w:rsidRPr="004718F5" w:rsidRDefault="00110EA0" w:rsidP="00E97FE0">
            <w:pPr>
              <w:pStyle w:val="TAC"/>
              <w:jc w:val="left"/>
            </w:pPr>
            <w:r w:rsidRPr="004718F5">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529930"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CBBC4D" w14:textId="77777777" w:rsidR="00110EA0" w:rsidRPr="004718F5" w:rsidRDefault="00110EA0" w:rsidP="00E97FE0">
            <w:pPr>
              <w:pStyle w:val="TAC"/>
              <w:jc w:val="left"/>
            </w:pPr>
            <w:r w:rsidRPr="004718F5">
              <w:t>-50</w:t>
            </w:r>
          </w:p>
        </w:tc>
      </w:tr>
      <w:tr w:rsidR="00110EA0" w:rsidRPr="004718F5" w14:paraId="6FDA1F45" w14:textId="77777777" w:rsidTr="00FD7E0C">
        <w:tc>
          <w:tcPr>
            <w:tcW w:w="1029" w:type="dxa"/>
            <w:tcBorders>
              <w:left w:val="single" w:sz="4" w:space="0" w:color="auto"/>
              <w:right w:val="single" w:sz="6" w:space="0" w:color="auto"/>
            </w:tcBorders>
            <w:shd w:val="clear" w:color="auto" w:fill="auto"/>
          </w:tcPr>
          <w:p w14:paraId="5AE182BA"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186100D3"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5C695DAA"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13B39BE" w14:textId="77777777" w:rsidR="00110EA0" w:rsidRPr="004718F5" w:rsidRDefault="00110EA0" w:rsidP="00E97FE0">
            <w:pPr>
              <w:pStyle w:val="TAC"/>
              <w:jc w:val="left"/>
            </w:pPr>
            <w:r w:rsidRPr="004718F5">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82318F2" w14:textId="77777777" w:rsidR="00110EA0" w:rsidRPr="004718F5" w:rsidRDefault="00110EA0" w:rsidP="00E97FE0">
            <w:pPr>
              <w:pStyle w:val="TAC"/>
              <w:jc w:val="left"/>
            </w:pPr>
            <w:r w:rsidRPr="004718F5">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580DD79" w14:textId="77777777" w:rsidR="00110EA0" w:rsidRPr="004718F5" w:rsidRDefault="00110EA0" w:rsidP="00E97FE0">
            <w:pPr>
              <w:pStyle w:val="TAC"/>
              <w:jc w:val="left"/>
            </w:pPr>
            <w:r w:rsidRPr="004718F5">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BBD3177" w14:textId="77777777" w:rsidR="00110EA0" w:rsidRPr="004718F5" w:rsidRDefault="00110EA0" w:rsidP="00E97FE0">
            <w:pPr>
              <w:pStyle w:val="TAC"/>
              <w:jc w:val="left"/>
            </w:pPr>
            <w:r w:rsidRPr="004718F5">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41F7927" w14:textId="77777777" w:rsidR="00110EA0" w:rsidRPr="004718F5" w:rsidRDefault="00110EA0" w:rsidP="00E97FE0">
            <w:pPr>
              <w:pStyle w:val="TAC"/>
              <w:jc w:val="left"/>
            </w:pPr>
            <w:r w:rsidRPr="004718F5">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777541" w14:textId="77777777" w:rsidR="00110EA0" w:rsidRPr="004718F5" w:rsidRDefault="00110EA0" w:rsidP="00E97FE0">
            <w:pPr>
              <w:pStyle w:val="TAC"/>
              <w:jc w:val="left"/>
            </w:pPr>
            <w:r w:rsidRPr="004718F5">
              <w:t>-50</w:t>
            </w:r>
          </w:p>
        </w:tc>
      </w:tr>
      <w:tr w:rsidR="00110EA0" w:rsidRPr="004718F5" w14:paraId="3ACAF7EC" w14:textId="77777777" w:rsidTr="00FD7E0C">
        <w:tc>
          <w:tcPr>
            <w:tcW w:w="1029" w:type="dxa"/>
            <w:tcBorders>
              <w:left w:val="single" w:sz="4" w:space="0" w:color="auto"/>
              <w:right w:val="single" w:sz="6" w:space="0" w:color="auto"/>
            </w:tcBorders>
            <w:shd w:val="clear" w:color="auto" w:fill="auto"/>
          </w:tcPr>
          <w:p w14:paraId="1DEE800C"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61B30813"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2C49B831"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32BE9DF" w14:textId="77777777" w:rsidR="00110EA0" w:rsidRPr="004718F5" w:rsidRDefault="00110EA0" w:rsidP="00E97FE0">
            <w:pPr>
              <w:pStyle w:val="TAC"/>
              <w:jc w:val="left"/>
            </w:pPr>
            <w:r w:rsidRPr="004718F5">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B7E115" w14:textId="77777777" w:rsidR="00110EA0" w:rsidRPr="004718F5" w:rsidRDefault="00110EA0" w:rsidP="00E97FE0">
            <w:pPr>
              <w:pStyle w:val="TAC"/>
              <w:jc w:val="left"/>
            </w:pPr>
            <w:r w:rsidRPr="004718F5">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742D100" w14:textId="77777777" w:rsidR="00110EA0" w:rsidRPr="004718F5" w:rsidRDefault="00110EA0" w:rsidP="00E97FE0">
            <w:pPr>
              <w:pStyle w:val="TAC"/>
              <w:jc w:val="left"/>
            </w:pPr>
            <w:r w:rsidRPr="004718F5">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958B5D5" w14:textId="77777777" w:rsidR="00110EA0" w:rsidRPr="004718F5" w:rsidRDefault="00110EA0" w:rsidP="00E97FE0">
            <w:pPr>
              <w:pStyle w:val="TAC"/>
              <w:jc w:val="left"/>
            </w:pPr>
            <w:r w:rsidRPr="004718F5">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447522"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4E8181" w14:textId="77777777" w:rsidR="00110EA0" w:rsidRPr="004718F5" w:rsidRDefault="00110EA0" w:rsidP="00E97FE0">
            <w:pPr>
              <w:pStyle w:val="TAC"/>
              <w:jc w:val="left"/>
            </w:pPr>
            <w:r w:rsidRPr="004718F5">
              <w:t>-50</w:t>
            </w:r>
          </w:p>
        </w:tc>
      </w:tr>
      <w:tr w:rsidR="00110EA0" w:rsidRPr="004718F5" w14:paraId="67F32A31" w14:textId="77777777" w:rsidTr="00FD7E0C">
        <w:tc>
          <w:tcPr>
            <w:tcW w:w="1029" w:type="dxa"/>
            <w:tcBorders>
              <w:left w:val="single" w:sz="4" w:space="0" w:color="auto"/>
              <w:right w:val="single" w:sz="6" w:space="0" w:color="auto"/>
            </w:tcBorders>
            <w:shd w:val="clear" w:color="auto" w:fill="auto"/>
          </w:tcPr>
          <w:p w14:paraId="1795EC35" w14:textId="77777777" w:rsidR="00110EA0" w:rsidRPr="004718F5" w:rsidRDefault="00110EA0" w:rsidP="00E97FE0">
            <w:pPr>
              <w:pStyle w:val="TAC"/>
              <w:jc w:val="left"/>
            </w:pPr>
            <w:r w:rsidRPr="004718F5">
              <w:rPr>
                <w:rFonts w:cs="Arial"/>
              </w:rPr>
              <w:t>±</w:t>
            </w:r>
            <w:r w:rsidRPr="004718F5">
              <w:t>3</w:t>
            </w:r>
          </w:p>
        </w:tc>
        <w:tc>
          <w:tcPr>
            <w:tcW w:w="1026" w:type="dxa"/>
            <w:tcBorders>
              <w:left w:val="single" w:sz="6" w:space="0" w:color="auto"/>
              <w:right w:val="single" w:sz="6" w:space="0" w:color="auto"/>
            </w:tcBorders>
            <w:shd w:val="clear" w:color="auto" w:fill="auto"/>
          </w:tcPr>
          <w:p w14:paraId="6D936E10" w14:textId="77777777" w:rsidR="00110EA0" w:rsidRPr="004718F5" w:rsidRDefault="00110EA0" w:rsidP="00E97FE0">
            <w:pPr>
              <w:pStyle w:val="TAC"/>
              <w:jc w:val="left"/>
            </w:pPr>
            <w:r w:rsidRPr="004718F5">
              <w:rPr>
                <w:rFonts w:cs="Arial"/>
              </w:rPr>
              <w:t>±</w:t>
            </w:r>
            <w:r w:rsidRPr="004718F5">
              <w:t>4</w:t>
            </w:r>
          </w:p>
        </w:tc>
        <w:tc>
          <w:tcPr>
            <w:tcW w:w="798" w:type="dxa"/>
            <w:tcBorders>
              <w:left w:val="single" w:sz="6" w:space="0" w:color="auto"/>
              <w:right w:val="single" w:sz="6" w:space="0" w:color="auto"/>
            </w:tcBorders>
            <w:shd w:val="clear" w:color="auto" w:fill="auto"/>
          </w:tcPr>
          <w:p w14:paraId="4BF26096" w14:textId="77777777" w:rsidR="00110EA0" w:rsidRPr="004718F5" w:rsidRDefault="00110EA0" w:rsidP="00E97FE0">
            <w:pPr>
              <w:pStyle w:val="TAC"/>
              <w:jc w:val="left"/>
            </w:pPr>
            <w:r w:rsidRPr="004718F5">
              <w:sym w:font="Symbol" w:char="F0B3"/>
            </w:r>
            <w:r w:rsidRPr="004718F5">
              <w:t>-3</w:t>
            </w: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C702F3D" w14:textId="77777777" w:rsidR="00110EA0" w:rsidRPr="004718F5" w:rsidRDefault="00110EA0" w:rsidP="00E97FE0">
            <w:pPr>
              <w:pStyle w:val="TAC"/>
              <w:jc w:val="left"/>
            </w:pPr>
            <w:r w:rsidRPr="004718F5">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D0FB58" w14:textId="77777777" w:rsidR="00110EA0" w:rsidRPr="004718F5" w:rsidRDefault="00110EA0" w:rsidP="00E97FE0">
            <w:pPr>
              <w:pStyle w:val="TAC"/>
              <w:jc w:val="left"/>
            </w:pPr>
            <w:r w:rsidRPr="004718F5">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A47440B" w14:textId="77777777" w:rsidR="00110EA0" w:rsidRPr="004718F5" w:rsidRDefault="00110EA0" w:rsidP="00E97FE0">
            <w:pPr>
              <w:pStyle w:val="TAC"/>
              <w:jc w:val="left"/>
            </w:pPr>
            <w:r w:rsidRPr="004718F5">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B0A5B7A" w14:textId="77777777" w:rsidR="00110EA0" w:rsidRPr="004718F5" w:rsidRDefault="00110EA0" w:rsidP="00E97FE0">
            <w:pPr>
              <w:pStyle w:val="TAC"/>
              <w:jc w:val="left"/>
            </w:pPr>
            <w:r w:rsidRPr="004718F5">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76405FF"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470E0F" w14:textId="77777777" w:rsidR="00110EA0" w:rsidRPr="004718F5" w:rsidRDefault="00110EA0" w:rsidP="00E97FE0">
            <w:pPr>
              <w:pStyle w:val="TAC"/>
              <w:jc w:val="left"/>
            </w:pPr>
            <w:r w:rsidRPr="004718F5">
              <w:t>-50</w:t>
            </w:r>
          </w:p>
        </w:tc>
      </w:tr>
      <w:tr w:rsidR="00110EA0" w:rsidRPr="004718F5" w14:paraId="7421B97E" w14:textId="77777777" w:rsidTr="00FD7E0C">
        <w:tc>
          <w:tcPr>
            <w:tcW w:w="1029" w:type="dxa"/>
            <w:tcBorders>
              <w:left w:val="single" w:sz="4" w:space="0" w:color="auto"/>
              <w:right w:val="single" w:sz="6" w:space="0" w:color="auto"/>
            </w:tcBorders>
            <w:shd w:val="clear" w:color="auto" w:fill="auto"/>
          </w:tcPr>
          <w:p w14:paraId="76A68459"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6D302F68"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6C97AA54"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116E5AF8" w14:textId="77777777" w:rsidR="00110EA0" w:rsidRPr="004718F5" w:rsidDel="00836998" w:rsidRDefault="00110EA0" w:rsidP="00E97FE0">
            <w:pPr>
              <w:pStyle w:val="TAC"/>
              <w:jc w:val="left"/>
            </w:pPr>
            <w:r w:rsidRPr="004718F5">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1A498B6" w14:textId="77777777" w:rsidR="00110EA0" w:rsidRPr="004718F5" w:rsidRDefault="00110EA0" w:rsidP="00E97FE0">
            <w:pPr>
              <w:pStyle w:val="TAC"/>
              <w:jc w:val="left"/>
            </w:pPr>
            <w:r w:rsidRPr="004718F5">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8355EF" w14:textId="77777777" w:rsidR="00110EA0" w:rsidRPr="004718F5" w:rsidRDefault="00110EA0" w:rsidP="00E97FE0">
            <w:pPr>
              <w:pStyle w:val="TAC"/>
              <w:jc w:val="left"/>
            </w:pPr>
            <w:r w:rsidRPr="004718F5">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384872A" w14:textId="77777777" w:rsidR="00110EA0" w:rsidRPr="004718F5" w:rsidRDefault="00110EA0" w:rsidP="00E97FE0">
            <w:pPr>
              <w:pStyle w:val="TAC"/>
              <w:jc w:val="left"/>
            </w:pPr>
            <w:r w:rsidRPr="004718F5">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E425231"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57E610" w14:textId="77777777" w:rsidR="00110EA0" w:rsidRPr="004718F5" w:rsidRDefault="00110EA0" w:rsidP="00E97FE0">
            <w:pPr>
              <w:pStyle w:val="TAC"/>
              <w:jc w:val="left"/>
            </w:pPr>
            <w:r w:rsidRPr="004718F5">
              <w:t>-50</w:t>
            </w:r>
          </w:p>
        </w:tc>
      </w:tr>
      <w:tr w:rsidR="00110EA0" w:rsidRPr="004718F5" w14:paraId="7846887A" w14:textId="77777777" w:rsidTr="00FD7E0C">
        <w:tc>
          <w:tcPr>
            <w:tcW w:w="1029" w:type="dxa"/>
            <w:tcBorders>
              <w:left w:val="single" w:sz="4" w:space="0" w:color="auto"/>
              <w:right w:val="single" w:sz="6" w:space="0" w:color="auto"/>
            </w:tcBorders>
            <w:shd w:val="clear" w:color="auto" w:fill="auto"/>
          </w:tcPr>
          <w:p w14:paraId="4CD61421"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4BCF0B7B"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60F85130"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14F80AB" w14:textId="77777777" w:rsidR="00110EA0" w:rsidRPr="004718F5" w:rsidRDefault="00110EA0" w:rsidP="00E97FE0">
            <w:pPr>
              <w:pStyle w:val="TAC"/>
              <w:jc w:val="left"/>
            </w:pPr>
            <w:r w:rsidRPr="004718F5">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207FEFB" w14:textId="77777777" w:rsidR="00110EA0" w:rsidRPr="004718F5" w:rsidRDefault="00110EA0" w:rsidP="00E97FE0">
            <w:pPr>
              <w:pStyle w:val="TAC"/>
              <w:jc w:val="left"/>
            </w:pPr>
            <w:r w:rsidRPr="004718F5">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7CDBB61" w14:textId="77777777" w:rsidR="00110EA0" w:rsidRPr="004718F5" w:rsidRDefault="00110EA0" w:rsidP="00E97FE0">
            <w:pPr>
              <w:pStyle w:val="TAC"/>
              <w:jc w:val="left"/>
            </w:pPr>
            <w:r w:rsidRPr="004718F5">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A9A23B2" w14:textId="77777777" w:rsidR="00110EA0" w:rsidRPr="004718F5" w:rsidRDefault="00110EA0" w:rsidP="00E97FE0">
            <w:pPr>
              <w:pStyle w:val="TAC"/>
              <w:jc w:val="left"/>
            </w:pPr>
            <w:r w:rsidRPr="004718F5">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584AFE"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41B841" w14:textId="77777777" w:rsidR="00110EA0" w:rsidRPr="004718F5" w:rsidRDefault="00110EA0" w:rsidP="00E97FE0">
            <w:pPr>
              <w:pStyle w:val="TAC"/>
              <w:jc w:val="left"/>
            </w:pPr>
            <w:r w:rsidRPr="004718F5">
              <w:t>-50</w:t>
            </w:r>
          </w:p>
        </w:tc>
      </w:tr>
      <w:tr w:rsidR="00110EA0" w:rsidRPr="004718F5" w14:paraId="4B303D77" w14:textId="77777777" w:rsidTr="00FD7E0C">
        <w:tc>
          <w:tcPr>
            <w:tcW w:w="1029" w:type="dxa"/>
            <w:tcBorders>
              <w:left w:val="single" w:sz="4" w:space="0" w:color="auto"/>
              <w:right w:val="single" w:sz="6" w:space="0" w:color="auto"/>
            </w:tcBorders>
            <w:shd w:val="clear" w:color="auto" w:fill="auto"/>
          </w:tcPr>
          <w:p w14:paraId="44EE9B9E"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10D4DA70"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50CCAC97"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705F5A5" w14:textId="77777777" w:rsidR="00110EA0" w:rsidRPr="004718F5" w:rsidDel="00836998" w:rsidRDefault="00110EA0" w:rsidP="00E97FE0">
            <w:pPr>
              <w:pStyle w:val="TAC"/>
              <w:jc w:val="left"/>
              <w:rPr>
                <w:lang w:eastAsia="zh-CN"/>
              </w:rPr>
            </w:pPr>
            <w:r w:rsidRPr="004718F5">
              <w:rPr>
                <w:lang w:eastAsia="zh-CN"/>
              </w:rPr>
              <w:t>NR</w:t>
            </w:r>
            <w:r w:rsidRPr="004718F5">
              <w:t>_</w:t>
            </w:r>
            <w:r w:rsidRPr="004718F5">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AD9E26" w14:textId="77777777" w:rsidR="00110EA0" w:rsidRPr="004718F5" w:rsidRDefault="00110EA0" w:rsidP="00E97FE0">
            <w:pPr>
              <w:pStyle w:val="TAC"/>
              <w:jc w:val="left"/>
            </w:pPr>
            <w:r w:rsidRPr="004718F5">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98DE2A" w14:textId="77777777" w:rsidR="00110EA0" w:rsidRPr="004718F5" w:rsidRDefault="00110EA0" w:rsidP="00E97FE0">
            <w:pPr>
              <w:pStyle w:val="TAC"/>
              <w:jc w:val="left"/>
              <w:rPr>
                <w:rFonts w:cs="Arial"/>
              </w:rPr>
            </w:pPr>
            <w:r w:rsidRPr="004718F5">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8FBA3D" w14:textId="77777777" w:rsidR="00110EA0" w:rsidRPr="004718F5" w:rsidRDefault="00110EA0" w:rsidP="00E97FE0">
            <w:pPr>
              <w:pStyle w:val="TAC"/>
              <w:jc w:val="left"/>
              <w:rPr>
                <w:rFonts w:cs="Arial"/>
              </w:rPr>
            </w:pPr>
            <w:r w:rsidRPr="004718F5">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E88CDB"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70671B" w14:textId="77777777" w:rsidR="00110EA0" w:rsidRPr="004718F5" w:rsidRDefault="00110EA0" w:rsidP="00E97FE0">
            <w:pPr>
              <w:pStyle w:val="TAC"/>
              <w:jc w:val="left"/>
            </w:pPr>
            <w:r w:rsidRPr="004718F5">
              <w:t>-50</w:t>
            </w:r>
          </w:p>
        </w:tc>
      </w:tr>
      <w:tr w:rsidR="00110EA0" w:rsidRPr="004718F5" w14:paraId="5F59A6CE" w14:textId="77777777" w:rsidTr="00FD7E0C">
        <w:tc>
          <w:tcPr>
            <w:tcW w:w="1029" w:type="dxa"/>
            <w:tcBorders>
              <w:left w:val="single" w:sz="4" w:space="0" w:color="auto"/>
              <w:right w:val="single" w:sz="6" w:space="0" w:color="auto"/>
            </w:tcBorders>
            <w:shd w:val="clear" w:color="auto" w:fill="auto"/>
          </w:tcPr>
          <w:p w14:paraId="14B2E316" w14:textId="77777777" w:rsidR="00110EA0" w:rsidRPr="004718F5" w:rsidRDefault="00110EA0" w:rsidP="00E97FE0">
            <w:pPr>
              <w:pStyle w:val="TAC"/>
              <w:jc w:val="left"/>
            </w:pPr>
          </w:p>
        </w:tc>
        <w:tc>
          <w:tcPr>
            <w:tcW w:w="1026" w:type="dxa"/>
            <w:tcBorders>
              <w:left w:val="single" w:sz="6" w:space="0" w:color="auto"/>
              <w:right w:val="single" w:sz="6" w:space="0" w:color="auto"/>
            </w:tcBorders>
            <w:shd w:val="clear" w:color="auto" w:fill="auto"/>
          </w:tcPr>
          <w:p w14:paraId="2DBE8934" w14:textId="77777777" w:rsidR="00110EA0" w:rsidRPr="004718F5" w:rsidRDefault="00110EA0" w:rsidP="00E97FE0">
            <w:pPr>
              <w:pStyle w:val="TAC"/>
              <w:jc w:val="left"/>
            </w:pPr>
          </w:p>
        </w:tc>
        <w:tc>
          <w:tcPr>
            <w:tcW w:w="798" w:type="dxa"/>
            <w:tcBorders>
              <w:left w:val="single" w:sz="6" w:space="0" w:color="auto"/>
              <w:right w:val="single" w:sz="6" w:space="0" w:color="auto"/>
            </w:tcBorders>
            <w:shd w:val="clear" w:color="auto" w:fill="auto"/>
          </w:tcPr>
          <w:p w14:paraId="01A24AF0" w14:textId="77777777" w:rsidR="00110EA0" w:rsidRPr="004718F5"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A2191C2" w14:textId="77777777" w:rsidR="00110EA0" w:rsidRPr="004718F5" w:rsidRDefault="00110EA0" w:rsidP="00E97FE0">
            <w:pPr>
              <w:pStyle w:val="TAC"/>
              <w:jc w:val="left"/>
              <w:rPr>
                <w:lang w:eastAsia="zh-CN"/>
              </w:rPr>
            </w:pPr>
            <w:r w:rsidRPr="004718F5">
              <w:rPr>
                <w:lang w:eastAsia="zh-CN"/>
              </w:rPr>
              <w:t>NR</w:t>
            </w:r>
            <w:r w:rsidRPr="004718F5">
              <w:t>_</w:t>
            </w:r>
            <w:r w:rsidRPr="004718F5">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4E19EA4" w14:textId="77777777" w:rsidR="00110EA0" w:rsidRPr="004718F5" w:rsidRDefault="00110EA0" w:rsidP="00E97FE0">
            <w:pPr>
              <w:pStyle w:val="TAC"/>
              <w:jc w:val="left"/>
            </w:pPr>
            <w:r w:rsidRPr="004718F5">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8FAC61" w14:textId="77777777" w:rsidR="00110EA0" w:rsidRPr="004718F5" w:rsidRDefault="00110EA0" w:rsidP="00E97FE0">
            <w:pPr>
              <w:pStyle w:val="TAC"/>
              <w:jc w:val="left"/>
              <w:rPr>
                <w:rFonts w:cs="Arial"/>
              </w:rPr>
            </w:pPr>
            <w:r w:rsidRPr="004718F5">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8D4E4EC" w14:textId="77777777" w:rsidR="00110EA0" w:rsidRPr="004718F5" w:rsidRDefault="00110EA0" w:rsidP="00E97FE0">
            <w:pPr>
              <w:pStyle w:val="TAC"/>
              <w:jc w:val="left"/>
              <w:rPr>
                <w:rFonts w:cs="Arial"/>
              </w:rPr>
            </w:pPr>
            <w:r w:rsidRPr="004718F5">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5F09DA" w14:textId="77777777" w:rsidR="00110EA0" w:rsidRPr="004718F5" w:rsidRDefault="00110EA0" w:rsidP="00E97FE0">
            <w:pPr>
              <w:pStyle w:val="TAC"/>
              <w:jc w:val="left"/>
            </w:pPr>
            <w:r w:rsidRPr="004718F5">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09BB0D" w14:textId="77777777" w:rsidR="00110EA0" w:rsidRPr="004718F5" w:rsidRDefault="00110EA0" w:rsidP="00E97FE0">
            <w:pPr>
              <w:pStyle w:val="TAC"/>
              <w:jc w:val="left"/>
            </w:pPr>
            <w:r w:rsidRPr="004718F5">
              <w:t>-50</w:t>
            </w:r>
          </w:p>
        </w:tc>
      </w:tr>
      <w:tr w:rsidR="00110EA0" w:rsidRPr="004718F5" w14:paraId="3E65F43C"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0D6118D0" w14:textId="77777777" w:rsidR="00110EA0" w:rsidRPr="004718F5" w:rsidRDefault="00110EA0" w:rsidP="00E97FE0">
            <w:pPr>
              <w:pStyle w:val="TAN"/>
            </w:pPr>
            <w:r w:rsidRPr="004718F5">
              <w:t>NOTE 1:</w:t>
            </w:r>
            <w:r w:rsidRPr="004718F5">
              <w:tab/>
              <w:t>Io is assumed to have constant EPRE across the bandwidth.</w:t>
            </w:r>
          </w:p>
          <w:p w14:paraId="61018D39" w14:textId="77777777" w:rsidR="00110EA0" w:rsidRPr="004718F5" w:rsidRDefault="00110EA0" w:rsidP="00E97FE0">
            <w:pPr>
              <w:pStyle w:val="TAN"/>
            </w:pPr>
            <w:r w:rsidRPr="004718F5">
              <w:t>NOTE 2:</w:t>
            </w:r>
            <w:r w:rsidRPr="004718F5">
              <w:tab/>
              <w:t>The parameter CSI-RS Ês/Iot is the minimum CSI-RS Ês/Iot of the pair of CSI-RS resources to which the requirement applies.</w:t>
            </w:r>
          </w:p>
          <w:p w14:paraId="13939D40" w14:textId="77777777" w:rsidR="00110EA0" w:rsidRPr="004718F5" w:rsidRDefault="00110EA0" w:rsidP="00E97FE0">
            <w:pPr>
              <w:pStyle w:val="TAN"/>
            </w:pPr>
            <w:r w:rsidRPr="004718F5">
              <w:t>NOTE 3:</w:t>
            </w:r>
            <w:r w:rsidRPr="004718F5">
              <w:tab/>
              <w:t>Void</w:t>
            </w:r>
          </w:p>
          <w:p w14:paraId="2104560D" w14:textId="77777777" w:rsidR="00110EA0" w:rsidRPr="004718F5" w:rsidRDefault="00110EA0" w:rsidP="00E97FE0">
            <w:pPr>
              <w:pStyle w:val="TAN"/>
            </w:pPr>
            <w:r w:rsidRPr="004718F5">
              <w:t>NOTE 4:</w:t>
            </w:r>
            <w:r w:rsidRPr="004718F5">
              <w:tab/>
              <w:t>NR operating band groups in FR1 are as defined in clause 3.5.2.</w:t>
            </w:r>
          </w:p>
        </w:tc>
      </w:tr>
    </w:tbl>
    <w:p w14:paraId="68576E85" w14:textId="77777777" w:rsidR="00110EA0" w:rsidRPr="004718F5" w:rsidRDefault="00110EA0" w:rsidP="00E97FE0">
      <w:pPr>
        <w:rPr>
          <w:rFonts w:cs="v4.2.0"/>
        </w:rPr>
      </w:pPr>
    </w:p>
    <w:p w14:paraId="7D37E484" w14:textId="77777777" w:rsidR="00110EA0" w:rsidRPr="004718F5" w:rsidRDefault="00110EA0" w:rsidP="00110EA0">
      <w:pPr>
        <w:rPr>
          <w:rFonts w:cs="v4.2.0"/>
        </w:rPr>
      </w:pPr>
      <w:r w:rsidRPr="004718F5">
        <w:rPr>
          <w:rFonts w:cs="v4.2.0"/>
        </w:rPr>
        <w:t xml:space="preserve">The reporting range of SS-RSRP and CSI-RSRP for L1 reporting is defined from -140 to -44 dBm with 1 dB resolution. </w:t>
      </w:r>
      <w:r w:rsidRPr="004718F5">
        <w:rPr>
          <w:lang w:eastAsia="sv-SE"/>
        </w:rPr>
        <w:t xml:space="preserve">The mapping of the measured quantity to the reported value is defined by Table 4.7.4.0.1-2. </w:t>
      </w:r>
      <w:r w:rsidRPr="004718F5">
        <w:rPr>
          <w:rFonts w:cs="v4.2.0"/>
        </w:rPr>
        <w:t>The range in the signalling may be larger than the guaranteed accuracy range.</w:t>
      </w:r>
    </w:p>
    <w:p w14:paraId="7D50112A" w14:textId="7B722A66" w:rsidR="00804B02" w:rsidRPr="004718F5" w:rsidRDefault="00110EA0" w:rsidP="000422D1">
      <w:r w:rsidRPr="004718F5">
        <w:rPr>
          <w:lang w:eastAsia="sv-SE"/>
        </w:rPr>
        <w:t>The normative reference for this requirement is TS 38.133 [6] clauses 10.1.19.2.2 and 10.1.6.</w:t>
      </w:r>
    </w:p>
    <w:p w14:paraId="03AF7F35" w14:textId="77777777" w:rsidR="00804B02" w:rsidRPr="004718F5" w:rsidRDefault="00804B02" w:rsidP="00494BBF">
      <w:pPr>
        <w:pStyle w:val="Heading4"/>
        <w:rPr>
          <w:lang w:eastAsia="sv-SE"/>
        </w:rPr>
      </w:pPr>
      <w:bookmarkStart w:id="3977" w:name="_Toc21621499"/>
      <w:bookmarkStart w:id="3978" w:name="_Toc29297113"/>
      <w:bookmarkStart w:id="3979" w:name="_Toc36149314"/>
      <w:bookmarkStart w:id="3980" w:name="_Toc44092892"/>
      <w:bookmarkStart w:id="3981" w:name="_Toc44093441"/>
      <w:bookmarkStart w:id="3982" w:name="_Toc44094264"/>
      <w:bookmarkStart w:id="3983" w:name="_Toc44094543"/>
      <w:bookmarkStart w:id="3984" w:name="_Toc52295959"/>
      <w:bookmarkStart w:id="3985" w:name="_Toc59027665"/>
      <w:bookmarkStart w:id="3986" w:name="_Toc69328159"/>
      <w:bookmarkStart w:id="3987" w:name="_Toc75989797"/>
      <w:bookmarkStart w:id="3988" w:name="_Toc75992903"/>
      <w:bookmarkStart w:id="3989" w:name="_Toc76018680"/>
      <w:bookmarkStart w:id="3990" w:name="_Toc84513753"/>
      <w:bookmarkStart w:id="3991" w:name="_Toc84514317"/>
      <w:r w:rsidRPr="004718F5">
        <w:rPr>
          <w:lang w:eastAsia="sv-SE"/>
        </w:rPr>
        <w:t>4.7.4.1</w:t>
      </w:r>
      <w:r w:rsidRPr="004718F5">
        <w:rPr>
          <w:lang w:eastAsia="sv-SE"/>
        </w:rPr>
        <w:tab/>
        <w:t>SSB based L1-RSRP measurements</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7EAFCCF9" w14:textId="169F46EA" w:rsidR="00804B02" w:rsidRPr="004718F5" w:rsidRDefault="00804B02" w:rsidP="00494BBF">
      <w:pPr>
        <w:pStyle w:val="Heading5"/>
        <w:rPr>
          <w:lang w:eastAsia="sv-SE"/>
        </w:rPr>
      </w:pPr>
      <w:bookmarkStart w:id="3992" w:name="_Toc21621500"/>
      <w:bookmarkStart w:id="3993" w:name="_Toc29297114"/>
      <w:bookmarkStart w:id="3994" w:name="_Toc36149315"/>
      <w:bookmarkStart w:id="3995" w:name="_Toc44092893"/>
      <w:bookmarkStart w:id="3996" w:name="_Toc44093442"/>
      <w:bookmarkStart w:id="3997" w:name="_Toc44094265"/>
      <w:bookmarkStart w:id="3998" w:name="_Toc44094544"/>
      <w:bookmarkStart w:id="3999" w:name="_Toc52295960"/>
      <w:bookmarkStart w:id="4000" w:name="_Toc59027666"/>
      <w:bookmarkStart w:id="4001" w:name="_Toc69328160"/>
      <w:bookmarkStart w:id="4002" w:name="_Toc75989798"/>
      <w:bookmarkStart w:id="4003" w:name="_Toc75992904"/>
      <w:bookmarkStart w:id="4004" w:name="_Toc76018681"/>
      <w:bookmarkStart w:id="4005" w:name="_Toc84513754"/>
      <w:bookmarkStart w:id="4006" w:name="_Toc84514318"/>
      <w:r w:rsidRPr="004718F5">
        <w:rPr>
          <w:lang w:eastAsia="sv-SE"/>
        </w:rPr>
        <w:t>4.7.4.1.1</w:t>
      </w:r>
      <w:r w:rsidRPr="004718F5">
        <w:rPr>
          <w:lang w:eastAsia="sv-SE"/>
        </w:rPr>
        <w:tab/>
        <w:t>EN-DC FR1 SSB</w:t>
      </w:r>
      <w:r w:rsidR="00E47B08" w:rsidRPr="004718F5">
        <w:rPr>
          <w:lang w:eastAsia="sv-SE"/>
        </w:rPr>
        <w:t>-</w:t>
      </w:r>
      <w:r w:rsidRPr="004718F5">
        <w:rPr>
          <w:lang w:eastAsia="sv-SE"/>
        </w:rPr>
        <w:t>based L1-RSRP absolute measurement accuracy</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3957598E" w14:textId="77777777" w:rsidR="00804B02" w:rsidRPr="004718F5" w:rsidRDefault="00804B02" w:rsidP="00494BBF">
      <w:pPr>
        <w:pStyle w:val="H6"/>
      </w:pPr>
      <w:r w:rsidRPr="004718F5">
        <w:t>4.7.4.1.1.1</w:t>
      </w:r>
      <w:r w:rsidRPr="004718F5">
        <w:tab/>
        <w:t>Test purpose</w:t>
      </w:r>
    </w:p>
    <w:p w14:paraId="6713620B" w14:textId="77777777" w:rsidR="00804B02" w:rsidRPr="004718F5" w:rsidRDefault="00804B02" w:rsidP="000422D1">
      <w:pPr>
        <w:rPr>
          <w:lang w:eastAsia="sv-SE"/>
        </w:rPr>
      </w:pPr>
      <w:r w:rsidRPr="004718F5">
        <w:rPr>
          <w:lang w:eastAsia="sv-SE"/>
        </w:rPr>
        <w:t>The purpose of this test is to verify that the SSB based L1-RSRP absolute measurement accuracy is within the specified limits for all bands.</w:t>
      </w:r>
    </w:p>
    <w:p w14:paraId="6DA52872" w14:textId="77777777" w:rsidR="00804B02" w:rsidRPr="004718F5" w:rsidRDefault="00804B02" w:rsidP="000422D1">
      <w:pPr>
        <w:pStyle w:val="H6"/>
        <w:keepNext w:val="0"/>
        <w:keepLines w:val="0"/>
      </w:pPr>
      <w:r w:rsidRPr="004718F5">
        <w:t>4.7.4.1.1.2</w:t>
      </w:r>
      <w:r w:rsidRPr="004718F5">
        <w:tab/>
        <w:t>Test applicability</w:t>
      </w:r>
    </w:p>
    <w:p w14:paraId="740D7F31"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44D57CA7" w14:textId="77777777" w:rsidR="00804B02" w:rsidRPr="004718F5" w:rsidRDefault="00804B02" w:rsidP="000422D1">
      <w:pPr>
        <w:pStyle w:val="H6"/>
        <w:keepNext w:val="0"/>
        <w:keepLines w:val="0"/>
        <w:rPr>
          <w:lang w:eastAsia="sv-SE"/>
        </w:rPr>
      </w:pPr>
      <w:r w:rsidRPr="004718F5">
        <w:rPr>
          <w:lang w:eastAsia="sv-SE"/>
        </w:rPr>
        <w:t>4.7.4.1.1.3</w:t>
      </w:r>
      <w:r w:rsidRPr="004718F5">
        <w:rPr>
          <w:lang w:eastAsia="sv-SE"/>
        </w:rPr>
        <w:tab/>
        <w:t>Minimum conformance requirements</w:t>
      </w:r>
    </w:p>
    <w:p w14:paraId="4D1BE444" w14:textId="77777777" w:rsidR="00804B02" w:rsidRPr="004718F5" w:rsidRDefault="00804B02" w:rsidP="000422D1">
      <w:pPr>
        <w:rPr>
          <w:lang w:eastAsia="sv-SE"/>
        </w:rPr>
      </w:pPr>
      <w:r w:rsidRPr="004718F5">
        <w:rPr>
          <w:lang w:eastAsia="sv-SE"/>
        </w:rPr>
        <w:t>The minimum conformance requirements are specified in clause 4.7.4.0.1.</w:t>
      </w:r>
    </w:p>
    <w:p w14:paraId="4210D720" w14:textId="462BB5A5"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4.1.</w:t>
      </w:r>
    </w:p>
    <w:p w14:paraId="1B19B8F9" w14:textId="77777777" w:rsidR="00804B02" w:rsidRPr="004718F5" w:rsidRDefault="00804B02" w:rsidP="000422D1">
      <w:pPr>
        <w:pStyle w:val="H6"/>
        <w:keepNext w:val="0"/>
        <w:keepLines w:val="0"/>
        <w:rPr>
          <w:lang w:eastAsia="sv-SE"/>
        </w:rPr>
      </w:pPr>
      <w:r w:rsidRPr="004718F5">
        <w:rPr>
          <w:lang w:eastAsia="sv-SE"/>
        </w:rPr>
        <w:t>4.7.4.1.1.4</w:t>
      </w:r>
      <w:r w:rsidRPr="004718F5">
        <w:rPr>
          <w:lang w:eastAsia="sv-SE"/>
        </w:rPr>
        <w:tab/>
        <w:t>Test description</w:t>
      </w:r>
    </w:p>
    <w:p w14:paraId="44D9F3D6" w14:textId="77777777" w:rsidR="00804B02" w:rsidRPr="004718F5" w:rsidRDefault="00804B02" w:rsidP="000422D1">
      <w:pPr>
        <w:pStyle w:val="H6"/>
        <w:keepNext w:val="0"/>
        <w:keepLines w:val="0"/>
        <w:rPr>
          <w:lang w:eastAsia="sv-SE"/>
        </w:rPr>
      </w:pPr>
      <w:r w:rsidRPr="004718F5">
        <w:rPr>
          <w:lang w:eastAsia="sv-SE"/>
        </w:rPr>
        <w:t>4.7.4.1.1.4.1</w:t>
      </w:r>
      <w:r w:rsidRPr="004718F5">
        <w:rPr>
          <w:lang w:eastAsia="sv-SE"/>
        </w:rPr>
        <w:tab/>
        <w:t>Initial conditions</w:t>
      </w:r>
    </w:p>
    <w:p w14:paraId="786C283D" w14:textId="77777777" w:rsidR="00804B02" w:rsidRPr="004718F5" w:rsidRDefault="00804B02" w:rsidP="000422D1">
      <w:pPr>
        <w:rPr>
          <w:lang w:eastAsia="sv-SE"/>
        </w:rPr>
      </w:pPr>
      <w:r w:rsidRPr="004718F5">
        <w:rPr>
          <w:lang w:eastAsia="sv-SE"/>
        </w:rPr>
        <w:t>This test shall be tested using any of the test configurations in Table 4.7.4.1.</w:t>
      </w:r>
      <w:r w:rsidRPr="004718F5">
        <w:t>1.</w:t>
      </w:r>
      <w:r w:rsidRPr="004718F5">
        <w:rPr>
          <w:lang w:eastAsia="sv-SE"/>
        </w:rPr>
        <w:t>4.1-1.</w:t>
      </w:r>
    </w:p>
    <w:p w14:paraId="6850A1A5" w14:textId="60F59367" w:rsidR="00804B02" w:rsidRPr="004718F5" w:rsidRDefault="00804B02" w:rsidP="000422D1">
      <w:pPr>
        <w:pStyle w:val="TH"/>
        <w:keepNext w:val="0"/>
        <w:keepLines w:val="0"/>
      </w:pPr>
      <w:r w:rsidRPr="004718F5">
        <w:t xml:space="preserve">Table 4.7.4.1.1.4.1-1: </w:t>
      </w:r>
      <w:r w:rsidRPr="004718F5">
        <w:rPr>
          <w:lang w:eastAsia="sv-SE"/>
        </w:rPr>
        <w:t>EN-DC FR1 SSB based L1-RSRP absolute measurement</w:t>
      </w:r>
      <w:r w:rsidR="00992D14" w:rsidRPr="004718F5">
        <w:rPr>
          <w:lang w:eastAsia="sv-SE"/>
        </w:rPr>
        <w:br/>
      </w:r>
      <w:r w:rsidRPr="004718F5">
        <w:rPr>
          <w:lang w:eastAsia="sv-SE"/>
        </w:rPr>
        <w:t>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7B6F74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8562FF3" w14:textId="363175C3"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1D7A6488" w14:textId="77777777" w:rsidR="00804B02" w:rsidRPr="004718F5" w:rsidRDefault="00804B02" w:rsidP="000422D1">
            <w:pPr>
              <w:pStyle w:val="TAH"/>
              <w:keepNext w:val="0"/>
              <w:keepLines w:val="0"/>
              <w:spacing w:line="256" w:lineRule="auto"/>
            </w:pPr>
            <w:r w:rsidRPr="004718F5">
              <w:t>Description</w:t>
            </w:r>
          </w:p>
        </w:tc>
      </w:tr>
      <w:tr w:rsidR="00804B02" w:rsidRPr="004718F5" w14:paraId="561777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7E398" w14:textId="77777777" w:rsidR="00804B02" w:rsidRPr="004718F5" w:rsidRDefault="00804B02" w:rsidP="000422D1">
            <w:pPr>
              <w:pStyle w:val="TAC"/>
              <w:keepNext w:val="0"/>
              <w:keepLines w:val="0"/>
              <w:spacing w:line="256" w:lineRule="auto"/>
            </w:pPr>
            <w:r w:rsidRPr="004718F5">
              <w:t>4.7.4.1.1-1</w:t>
            </w:r>
          </w:p>
        </w:tc>
        <w:tc>
          <w:tcPr>
            <w:tcW w:w="7371" w:type="dxa"/>
            <w:tcBorders>
              <w:top w:val="single" w:sz="4" w:space="0" w:color="auto"/>
              <w:left w:val="single" w:sz="4" w:space="0" w:color="auto"/>
              <w:bottom w:val="single" w:sz="4" w:space="0" w:color="auto"/>
              <w:right w:val="single" w:sz="4" w:space="0" w:color="auto"/>
            </w:tcBorders>
            <w:hideMark/>
          </w:tcPr>
          <w:p w14:paraId="5E434769" w14:textId="68F08492"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6588FD5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4ECE6B" w14:textId="77777777" w:rsidR="00804B02" w:rsidRPr="004718F5" w:rsidRDefault="00804B02" w:rsidP="000422D1">
            <w:pPr>
              <w:pStyle w:val="TAC"/>
              <w:keepNext w:val="0"/>
              <w:keepLines w:val="0"/>
              <w:spacing w:line="256" w:lineRule="auto"/>
            </w:pPr>
            <w:r w:rsidRPr="004718F5">
              <w:t>4.7.4.1.1-2</w:t>
            </w:r>
          </w:p>
        </w:tc>
        <w:tc>
          <w:tcPr>
            <w:tcW w:w="7371" w:type="dxa"/>
            <w:tcBorders>
              <w:top w:val="single" w:sz="4" w:space="0" w:color="auto"/>
              <w:left w:val="single" w:sz="4" w:space="0" w:color="auto"/>
              <w:bottom w:val="single" w:sz="4" w:space="0" w:color="auto"/>
              <w:right w:val="single" w:sz="4" w:space="0" w:color="auto"/>
            </w:tcBorders>
            <w:hideMark/>
          </w:tcPr>
          <w:p w14:paraId="3351D5EF" w14:textId="0EFE6FC6"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02256F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6C4321" w14:textId="77777777" w:rsidR="00804B02" w:rsidRPr="004718F5" w:rsidRDefault="00804B02" w:rsidP="000422D1">
            <w:pPr>
              <w:pStyle w:val="TAC"/>
              <w:keepNext w:val="0"/>
              <w:keepLines w:val="0"/>
              <w:spacing w:line="256" w:lineRule="auto"/>
            </w:pPr>
            <w:r w:rsidRPr="004718F5">
              <w:t>4.7.4.1.1-3</w:t>
            </w:r>
          </w:p>
        </w:tc>
        <w:tc>
          <w:tcPr>
            <w:tcW w:w="7371" w:type="dxa"/>
            <w:tcBorders>
              <w:top w:val="single" w:sz="4" w:space="0" w:color="auto"/>
              <w:left w:val="single" w:sz="4" w:space="0" w:color="auto"/>
              <w:bottom w:val="single" w:sz="4" w:space="0" w:color="auto"/>
              <w:right w:val="single" w:sz="4" w:space="0" w:color="auto"/>
            </w:tcBorders>
            <w:hideMark/>
          </w:tcPr>
          <w:p w14:paraId="7B58363B" w14:textId="2A109DB4"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0CC6F5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1278B15" w14:textId="77777777" w:rsidR="00804B02" w:rsidRPr="004718F5" w:rsidRDefault="00804B02" w:rsidP="000422D1">
            <w:pPr>
              <w:pStyle w:val="TAC"/>
              <w:keepNext w:val="0"/>
              <w:keepLines w:val="0"/>
              <w:spacing w:line="256" w:lineRule="auto"/>
            </w:pPr>
            <w:r w:rsidRPr="004718F5">
              <w:t>4.7.4.1.1-4</w:t>
            </w:r>
          </w:p>
        </w:tc>
        <w:tc>
          <w:tcPr>
            <w:tcW w:w="7371" w:type="dxa"/>
            <w:tcBorders>
              <w:top w:val="single" w:sz="4" w:space="0" w:color="auto"/>
              <w:left w:val="single" w:sz="4" w:space="0" w:color="auto"/>
              <w:bottom w:val="single" w:sz="4" w:space="0" w:color="auto"/>
              <w:right w:val="single" w:sz="4" w:space="0" w:color="auto"/>
            </w:tcBorders>
            <w:hideMark/>
          </w:tcPr>
          <w:p w14:paraId="150F8E22" w14:textId="0ECECE12"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39FD293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D73C6A" w14:textId="77777777" w:rsidR="00804B02" w:rsidRPr="004718F5" w:rsidRDefault="00804B02" w:rsidP="000422D1">
            <w:pPr>
              <w:pStyle w:val="TAC"/>
              <w:keepNext w:val="0"/>
              <w:keepLines w:val="0"/>
              <w:spacing w:line="256" w:lineRule="auto"/>
            </w:pPr>
            <w:r w:rsidRPr="004718F5">
              <w:t>4.7.4.1.1-5</w:t>
            </w:r>
          </w:p>
        </w:tc>
        <w:tc>
          <w:tcPr>
            <w:tcW w:w="7371" w:type="dxa"/>
            <w:tcBorders>
              <w:top w:val="single" w:sz="4" w:space="0" w:color="auto"/>
              <w:left w:val="single" w:sz="4" w:space="0" w:color="auto"/>
              <w:bottom w:val="single" w:sz="4" w:space="0" w:color="auto"/>
              <w:right w:val="single" w:sz="4" w:space="0" w:color="auto"/>
            </w:tcBorders>
            <w:hideMark/>
          </w:tcPr>
          <w:p w14:paraId="153554A6" w14:textId="3EFBA21A"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2CFFF1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23E732" w14:textId="77777777" w:rsidR="00804B02" w:rsidRPr="004718F5" w:rsidRDefault="00804B02" w:rsidP="000422D1">
            <w:pPr>
              <w:pStyle w:val="TAC"/>
              <w:keepNext w:val="0"/>
              <w:keepLines w:val="0"/>
              <w:spacing w:line="256" w:lineRule="auto"/>
            </w:pPr>
            <w:r w:rsidRPr="004718F5">
              <w:t>4.7.4.1.1-6</w:t>
            </w:r>
          </w:p>
        </w:tc>
        <w:tc>
          <w:tcPr>
            <w:tcW w:w="7371" w:type="dxa"/>
            <w:tcBorders>
              <w:top w:val="single" w:sz="4" w:space="0" w:color="auto"/>
              <w:left w:val="single" w:sz="4" w:space="0" w:color="auto"/>
              <w:bottom w:val="single" w:sz="4" w:space="0" w:color="auto"/>
              <w:right w:val="single" w:sz="4" w:space="0" w:color="auto"/>
            </w:tcBorders>
            <w:hideMark/>
          </w:tcPr>
          <w:p w14:paraId="3C69416E" w14:textId="6C468A41"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4124BE5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1EA35F4" w14:textId="6E7FA567" w:rsidR="00804B02" w:rsidRPr="004718F5" w:rsidRDefault="009F1B34" w:rsidP="000422D1">
            <w:pPr>
              <w:pStyle w:val="TAN"/>
              <w:keepNext w:val="0"/>
              <w:keepLines w:val="0"/>
              <w:spacing w:line="256" w:lineRule="auto"/>
            </w:pPr>
            <w:r w:rsidRPr="004718F5">
              <w:t>NOTE:</w:t>
            </w:r>
            <w:r w:rsidR="00992D14"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992D14" w:rsidRPr="004718F5">
              <w:t>.</w:t>
            </w:r>
          </w:p>
        </w:tc>
      </w:tr>
    </w:tbl>
    <w:p w14:paraId="39A7BED7" w14:textId="77777777" w:rsidR="00804B02" w:rsidRPr="004718F5" w:rsidRDefault="00804B02" w:rsidP="000422D1">
      <w:pPr>
        <w:rPr>
          <w:lang w:eastAsia="sv-SE"/>
        </w:rPr>
      </w:pPr>
    </w:p>
    <w:p w14:paraId="73511BC3" w14:textId="77777777" w:rsidR="00804B02" w:rsidRPr="004718F5" w:rsidRDefault="00804B02" w:rsidP="000422D1">
      <w:pPr>
        <w:rPr>
          <w:lang w:eastAsia="sv-SE"/>
        </w:rPr>
      </w:pPr>
      <w:r w:rsidRPr="004718F5">
        <w:rPr>
          <w:lang w:eastAsia="sv-SE"/>
        </w:rPr>
        <w:t>Configure the test equipment and the DUT according to the parameters in Table 4.7.4.1.1.4.1-2.</w:t>
      </w:r>
    </w:p>
    <w:p w14:paraId="09A309FE" w14:textId="77777777" w:rsidR="00804B02" w:rsidRPr="004718F5" w:rsidRDefault="00804B02" w:rsidP="000422D1">
      <w:pPr>
        <w:pStyle w:val="TH"/>
        <w:keepNext w:val="0"/>
        <w:keepLines w:val="0"/>
      </w:pPr>
      <w:r w:rsidRPr="004718F5">
        <w:t>Table 4.7.4.1.1.4.1-2: Initial conditions for SSB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552C7C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C31C61"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249D8A"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DBC8AFA" w14:textId="77777777" w:rsidR="00804B02" w:rsidRPr="004718F5" w:rsidRDefault="00804B02" w:rsidP="000422D1">
            <w:pPr>
              <w:pStyle w:val="TAH"/>
              <w:keepNext w:val="0"/>
              <w:keepLines w:val="0"/>
              <w:spacing w:line="256" w:lineRule="auto"/>
            </w:pPr>
            <w:r w:rsidRPr="004718F5">
              <w:t>Comment</w:t>
            </w:r>
          </w:p>
        </w:tc>
      </w:tr>
      <w:tr w:rsidR="00804B02" w:rsidRPr="004718F5" w14:paraId="71AE1F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B01E20" w14:textId="1B9F190F"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80883E" w14:textId="4B968E6E"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56F78B76" w14:textId="37A04032"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5C8019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E87435" w14:textId="5BF192A0"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BEDF0F" w14:textId="5F7E4B31"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75F420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4E7A1E" w14:textId="6ACADAC5"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2AF9BAE" w14:textId="46E53DEB"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4.1.1.4.1-1.</w:t>
            </w:r>
          </w:p>
        </w:tc>
      </w:tr>
      <w:tr w:rsidR="00804B02" w:rsidRPr="004718F5" w14:paraId="5C8B49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189003F" w14:textId="0B72A022"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DB4088"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947A4D5" w14:textId="1D78656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0A755CF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A02565" w14:textId="71E0D6BC"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28C79026" w14:textId="2FE1DBB7"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0AF1D055" w14:textId="598827B1"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D20E23" w14:textId="30880793"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6911CC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37B1F5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6EBA6E" w14:textId="4890515C"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73F2D5AA" w14:textId="78ED0FE6"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FBD471"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75A66B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AD71988"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FB70C3" w14:textId="1F0EDB6E"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121DA82"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C875C2"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F41A5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3997B"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C3C819" w14:textId="3F29A39F"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63E01456"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791C5B"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ADA83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6C7790" w14:textId="2A1E3801"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33B2D2"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4A5FDE28" w14:textId="77777777" w:rsidR="00804B02" w:rsidRPr="004718F5" w:rsidRDefault="00804B02" w:rsidP="000422D1">
            <w:pPr>
              <w:pStyle w:val="TAC"/>
              <w:keepNext w:val="0"/>
              <w:keepLines w:val="0"/>
              <w:spacing w:line="256" w:lineRule="auto"/>
            </w:pPr>
          </w:p>
        </w:tc>
      </w:tr>
    </w:tbl>
    <w:p w14:paraId="0BEF6B86" w14:textId="77777777" w:rsidR="00804B02" w:rsidRPr="004718F5" w:rsidRDefault="00804B02" w:rsidP="000422D1">
      <w:pPr>
        <w:rPr>
          <w:rFonts w:ascii="Arial" w:hAnsi="Arial" w:cs="Arial"/>
          <w:sz w:val="18"/>
          <w:szCs w:val="18"/>
          <w:lang w:eastAsia="sv-SE"/>
        </w:rPr>
      </w:pPr>
    </w:p>
    <w:p w14:paraId="7AFC9F23" w14:textId="670BB3A0" w:rsidR="00804B02" w:rsidRPr="004718F5" w:rsidRDefault="00804B02" w:rsidP="000422D1">
      <w:pPr>
        <w:pStyle w:val="B10"/>
      </w:pPr>
      <w:r w:rsidRPr="004718F5">
        <w:t>1.</w:t>
      </w:r>
      <w:r w:rsidR="00C6096A" w:rsidRPr="004718F5">
        <w:tab/>
      </w:r>
      <w:r w:rsidRPr="004718F5">
        <w:t>Message contents are defined in clause 4.7.4.1.1.4.3.</w:t>
      </w:r>
    </w:p>
    <w:p w14:paraId="4871E90A" w14:textId="1B1DD82B" w:rsidR="00804B02" w:rsidRPr="004718F5" w:rsidRDefault="00804B02" w:rsidP="000422D1">
      <w:pPr>
        <w:pStyle w:val="B10"/>
      </w:pPr>
      <w:r w:rsidRPr="004718F5">
        <w:t>2.</w:t>
      </w:r>
      <w:r w:rsidR="00C6096A" w:rsidRPr="004718F5">
        <w:tab/>
      </w:r>
      <w:r w:rsidRPr="004718F5">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4718F5">
        <w:t>clause C.</w:t>
      </w:r>
      <w:r w:rsidRPr="004718F5">
        <w:t>1.1.</w:t>
      </w:r>
    </w:p>
    <w:p w14:paraId="5506110E" w14:textId="77777777" w:rsidR="00804B02" w:rsidRPr="004718F5" w:rsidRDefault="00804B02" w:rsidP="00C6096A">
      <w:pPr>
        <w:pStyle w:val="H6"/>
        <w:rPr>
          <w:lang w:eastAsia="sv-SE"/>
        </w:rPr>
      </w:pPr>
      <w:r w:rsidRPr="004718F5">
        <w:rPr>
          <w:lang w:eastAsia="sv-SE"/>
        </w:rPr>
        <w:t>4.7.4.1.1.4.2</w:t>
      </w:r>
      <w:r w:rsidRPr="004718F5">
        <w:rPr>
          <w:lang w:eastAsia="sv-SE"/>
        </w:rPr>
        <w:tab/>
        <w:t>Test procedure</w:t>
      </w:r>
    </w:p>
    <w:p w14:paraId="64C9198E" w14:textId="77777777" w:rsidR="00804B02" w:rsidRPr="004718F5" w:rsidRDefault="00804B02" w:rsidP="00C6096A">
      <w:pPr>
        <w:keepNext/>
        <w:keepLines/>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1.1.4.1-2</w:t>
      </w:r>
      <w:r w:rsidRPr="004718F5">
        <w:t>.</w:t>
      </w:r>
    </w:p>
    <w:p w14:paraId="11E643C4" w14:textId="025227F8" w:rsidR="00804B02" w:rsidRPr="004718F5" w:rsidRDefault="00804B02" w:rsidP="000422D1">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 xml:space="preserve">38.508-1 [14] clause 4.5 and general test parameters set according to Table </w:t>
      </w:r>
      <w:r w:rsidRPr="004718F5">
        <w:rPr>
          <w:lang w:eastAsia="sv-SE"/>
        </w:rPr>
        <w:t>4.7.4.1.1.4.1-2</w:t>
      </w:r>
      <w:r w:rsidRPr="004718F5">
        <w:t>.</w:t>
      </w:r>
    </w:p>
    <w:p w14:paraId="49C26E40" w14:textId="77777777" w:rsidR="00804B02" w:rsidRPr="004718F5" w:rsidRDefault="00804B02" w:rsidP="000422D1">
      <w:pPr>
        <w:pStyle w:val="B10"/>
      </w:pPr>
      <w:r w:rsidRPr="004718F5">
        <w:t>2.</w:t>
      </w:r>
      <w:r w:rsidRPr="004718F5">
        <w:tab/>
        <w:t>Set the parameters according to T1 in Table</w:t>
      </w:r>
      <w:r w:rsidRPr="004718F5">
        <w:rPr>
          <w:lang w:eastAsia="sv-SE"/>
        </w:rPr>
        <w:t xml:space="preserve"> 4.7.4.1.1.5-</w:t>
      </w:r>
      <w:r w:rsidRPr="004718F5">
        <w:t>1.</w:t>
      </w:r>
    </w:p>
    <w:p w14:paraId="430C61FE" w14:textId="77777777" w:rsidR="00804B02" w:rsidRPr="004718F5" w:rsidRDefault="00804B02" w:rsidP="000422D1">
      <w:pPr>
        <w:pStyle w:val="B10"/>
        <w:rPr>
          <w:rFonts w:cs="v4.2.0"/>
        </w:rPr>
      </w:pPr>
      <w:r w:rsidRPr="004718F5">
        <w:t>3.</w:t>
      </w:r>
      <w:r w:rsidRPr="004718F5">
        <w:tab/>
        <w:t>T</w:t>
      </w:r>
      <w:r w:rsidRPr="004718F5">
        <w:rPr>
          <w:rFonts w:cs="v4.2.0"/>
        </w:rPr>
        <w:t xml:space="preserve">he UE shall start sending L1-RSRP report including results of both SSB#0 and SSB#1 every 80 slots. </w:t>
      </w:r>
    </w:p>
    <w:p w14:paraId="4D1837D2" w14:textId="238B9B81" w:rsidR="00804B02" w:rsidRPr="004718F5" w:rsidRDefault="00804B02" w:rsidP="000422D1">
      <w:pPr>
        <w:pStyle w:val="B10"/>
      </w:pPr>
      <w:r w:rsidRPr="004718F5">
        <w:t>4.</w:t>
      </w:r>
      <w:r w:rsidRPr="004718F5">
        <w:tab/>
      </w:r>
      <w:r w:rsidRPr="004718F5">
        <w:rPr>
          <w:rFonts w:cs="v4.2.0"/>
        </w:rPr>
        <w:t xml:space="preserve">The SS shall check the L1-RSRP reported values of SSB#0 </w:t>
      </w:r>
      <w:r w:rsidR="00804CA6" w:rsidRPr="004718F5">
        <w:rPr>
          <w:rFonts w:cs="v4.2.0"/>
        </w:rPr>
        <w:t xml:space="preserve">or </w:t>
      </w:r>
      <w:r w:rsidRPr="004718F5">
        <w:rPr>
          <w:rFonts w:cs="v4.2.0"/>
        </w:rPr>
        <w:t xml:space="preserve">SSB#1 in the periodic L1-RSRP reports. If the value for </w:t>
      </w:r>
      <w:r w:rsidR="00804CA6" w:rsidRPr="004718F5">
        <w:rPr>
          <w:rFonts w:cs="v4.2.0"/>
        </w:rPr>
        <w:t xml:space="preserve">the strongest </w:t>
      </w:r>
      <w:r w:rsidRPr="004718F5">
        <w:rPr>
          <w:rFonts w:cs="v4.2.0"/>
        </w:rPr>
        <w:t xml:space="preserve"> SSB is within the limits in Table 4.7.4.1.1.5-2 or Table 4.7.4.1.1.5-3 (depending on the test configuration), the number </w:t>
      </w:r>
      <w:r w:rsidRPr="004718F5">
        <w:t>of passed iterations is increased by one, otherwise the number of failed iterations is increased by one.</w:t>
      </w:r>
    </w:p>
    <w:p w14:paraId="3522585E" w14:textId="77777777" w:rsidR="00804B02" w:rsidRPr="004718F5" w:rsidRDefault="00804B02" w:rsidP="000422D1">
      <w:pPr>
        <w:pStyle w:val="B10"/>
      </w:pPr>
      <w:r w:rsidRPr="004718F5">
        <w:rPr>
          <w:lang w:eastAsia="zh-TW"/>
        </w:rPr>
        <w:t>5.</w:t>
      </w:r>
      <w:r w:rsidRPr="004718F5">
        <w:rPr>
          <w:lang w:eastAsia="zh-TW"/>
        </w:rPr>
        <w:tab/>
      </w:r>
      <w:r w:rsidRPr="004718F5">
        <w:t>The SS shall continue checking the L1-RSRP report messages transmitted by the UE until the confidence level according to Table G.2.3-1 in Annex G is achieved.</w:t>
      </w:r>
    </w:p>
    <w:p w14:paraId="01A4E944" w14:textId="35A38EB9" w:rsidR="00804B02" w:rsidRPr="004718F5" w:rsidRDefault="00804B02" w:rsidP="000422D1">
      <w:pPr>
        <w:pStyle w:val="B10"/>
      </w:pPr>
      <w:r w:rsidRPr="004718F5">
        <w:t>6.</w:t>
      </w:r>
      <w:r w:rsidR="00C6096A" w:rsidRPr="004718F5">
        <w:tab/>
      </w:r>
      <w:r w:rsidRPr="004718F5">
        <w:t>Set the parameters according to each sub-test in Table 4.7.4.1.1.5-1 as appropriate and repeat steps 3-5.</w:t>
      </w:r>
    </w:p>
    <w:p w14:paraId="2E958463" w14:textId="77777777" w:rsidR="00804B02" w:rsidRPr="004718F5" w:rsidRDefault="00804B02" w:rsidP="000422D1">
      <w:pPr>
        <w:pStyle w:val="H6"/>
        <w:keepNext w:val="0"/>
        <w:keepLines w:val="0"/>
        <w:rPr>
          <w:lang w:eastAsia="sv-SE"/>
        </w:rPr>
      </w:pPr>
      <w:r w:rsidRPr="004718F5">
        <w:rPr>
          <w:lang w:eastAsia="sv-SE"/>
        </w:rPr>
        <w:t>4.7.4.1.1.4.3</w:t>
      </w:r>
      <w:r w:rsidRPr="004718F5">
        <w:rPr>
          <w:lang w:eastAsia="sv-SE"/>
        </w:rPr>
        <w:tab/>
        <w:t>Message contents</w:t>
      </w:r>
    </w:p>
    <w:p w14:paraId="390483A9" w14:textId="7556BAD7"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7D3BCA7D" w14:textId="77777777" w:rsidR="00804B02" w:rsidRPr="004718F5" w:rsidRDefault="00804B02" w:rsidP="000422D1">
      <w:pPr>
        <w:pStyle w:val="TH"/>
        <w:keepNext w:val="0"/>
        <w:keepLines w:val="0"/>
      </w:pPr>
      <w:r w:rsidRPr="004718F5">
        <w:t xml:space="preserve">Table </w:t>
      </w:r>
      <w:r w:rsidRPr="004718F5">
        <w:rPr>
          <w:lang w:eastAsia="sv-SE"/>
        </w:rPr>
        <w:t>4.7.4.1.1.4.3</w:t>
      </w:r>
      <w:r w:rsidRPr="004718F5">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804B02" w:rsidRPr="004718F5" w14:paraId="565EE5CA"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9D408B4" w14:textId="330AA598" w:rsidR="00804B02" w:rsidRPr="004718F5" w:rsidRDefault="00804B02" w:rsidP="000422D1">
            <w:pPr>
              <w:pStyle w:val="TAH"/>
              <w:keepNext w:val="0"/>
              <w:keepLines w:val="0"/>
              <w:spacing w:line="256" w:lineRule="auto"/>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5D8658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1A24EBA" w14:textId="2040732C" w:rsidR="00804B02" w:rsidRPr="004718F5" w:rsidRDefault="00804B02" w:rsidP="000422D1">
            <w:pPr>
              <w:pStyle w:val="TAL"/>
              <w:keepNext w:val="0"/>
              <w:keepLines w:val="0"/>
              <w:spacing w:line="256" w:lineRule="auto"/>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1AB2EEF8" w14:textId="77777777" w:rsidR="00804B02" w:rsidRPr="004718F5" w:rsidRDefault="00804B02" w:rsidP="000422D1">
            <w:pPr>
              <w:pStyle w:val="TAL"/>
              <w:keepNext w:val="0"/>
              <w:keepLines w:val="0"/>
              <w:spacing w:line="256" w:lineRule="auto"/>
            </w:pPr>
          </w:p>
        </w:tc>
      </w:tr>
      <w:tr w:rsidR="00804B02" w:rsidRPr="004718F5" w14:paraId="2B085F0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0A10A9" w14:textId="0331E438"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4B2DE8DA" w14:textId="387A8D3C" w:rsidR="00804B02" w:rsidRPr="004718F5" w:rsidRDefault="00804B02" w:rsidP="000422D1">
            <w:pPr>
              <w:pStyle w:val="TAL"/>
              <w:keepNext w:val="0"/>
              <w:keepLines w:val="0"/>
              <w:spacing w:line="256" w:lineRule="auto"/>
            </w:pPr>
            <w:r w:rsidRPr="004718F5">
              <w:t>Table</w:t>
            </w:r>
            <w:r w:rsidR="000422D1" w:rsidRPr="004718F5">
              <w:t xml:space="preserve"> </w:t>
            </w:r>
            <w:r w:rsidRPr="004718F5">
              <w:t>H.3.6-2</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PERIODIC</w:t>
            </w:r>
            <w:r w:rsidR="000422D1" w:rsidRPr="004718F5">
              <w:t xml:space="preserve"> </w:t>
            </w:r>
            <w:r w:rsidRPr="004718F5">
              <w:t>and</w:t>
            </w:r>
            <w:r w:rsidR="000422D1" w:rsidRPr="004718F5">
              <w:t xml:space="preserve"> </w:t>
            </w:r>
            <w:r w:rsidRPr="004718F5">
              <w:t>SS-RSRP</w:t>
            </w:r>
          </w:p>
          <w:p w14:paraId="69A6A578" w14:textId="4E26C312" w:rsidR="001D343E" w:rsidRPr="004718F5" w:rsidRDefault="00804B02" w:rsidP="000422D1">
            <w:pPr>
              <w:pStyle w:val="TAL"/>
              <w:keepNext w:val="0"/>
              <w:keepLines w:val="0"/>
              <w:spacing w:line="256" w:lineRule="auto"/>
            </w:pPr>
            <w:r w:rsidRPr="004718F5">
              <w:t>Table</w:t>
            </w:r>
            <w:r w:rsidR="000422D1" w:rsidRPr="004718F5">
              <w:t xml:space="preserve"> </w:t>
            </w:r>
            <w:r w:rsidRPr="004718F5">
              <w:t>H.3.6-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SSB</w:t>
            </w:r>
            <w:r w:rsidR="000422D1" w:rsidRPr="004718F5">
              <w:t xml:space="preserve"> </w:t>
            </w:r>
            <w:r w:rsidRPr="004718F5">
              <w:t>and</w:t>
            </w:r>
            <w:r w:rsidR="000422D1" w:rsidRPr="004718F5">
              <w:t xml:space="preserve"> </w:t>
            </w:r>
            <w:r w:rsidRPr="004718F5">
              <w:t>PERIODIC</w:t>
            </w:r>
            <w:r w:rsidR="001D343E" w:rsidRPr="004718F5">
              <w:t>Table H.3.6-10</w:t>
            </w:r>
          </w:p>
          <w:p w14:paraId="41D92AB9" w14:textId="074E808F"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4348D69F" w14:textId="6279F6B7" w:rsidR="00804B02" w:rsidRPr="004718F5" w:rsidRDefault="00804B02" w:rsidP="000422D1">
            <w:pPr>
              <w:pStyle w:val="TAL"/>
              <w:keepNext w:val="0"/>
              <w:keepLines w:val="0"/>
              <w:spacing w:line="256" w:lineRule="auto"/>
              <w:rPr>
                <w:rFonts w:cs="v4.2.0"/>
              </w:rPr>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p w14:paraId="5C5E5C50" w14:textId="2F3A3CBB" w:rsidR="00804B02" w:rsidRPr="004718F5" w:rsidRDefault="00804B02" w:rsidP="000422D1">
            <w:pPr>
              <w:pStyle w:val="TAL"/>
              <w:keepNext w:val="0"/>
              <w:keepLines w:val="0"/>
              <w:spacing w:line="256" w:lineRule="auto"/>
            </w:pPr>
            <w:r w:rsidRPr="004718F5">
              <w:t>Table</w:t>
            </w:r>
            <w:r w:rsidR="000422D1" w:rsidRPr="004718F5">
              <w:t xml:space="preserve"> </w:t>
            </w:r>
            <w:r w:rsidRPr="004718F5">
              <w:t>H.3.5-8</w:t>
            </w:r>
          </w:p>
        </w:tc>
      </w:tr>
    </w:tbl>
    <w:p w14:paraId="7B315917" w14:textId="77777777" w:rsidR="00804B02" w:rsidRPr="004718F5" w:rsidRDefault="00804B02" w:rsidP="000422D1">
      <w:pPr>
        <w:rPr>
          <w:lang w:eastAsia="sv-SE"/>
        </w:rPr>
      </w:pPr>
    </w:p>
    <w:p w14:paraId="2F33BC3F" w14:textId="77777777" w:rsidR="00804B02" w:rsidRPr="004718F5" w:rsidRDefault="00804B02" w:rsidP="000422D1">
      <w:pPr>
        <w:pStyle w:val="TH"/>
        <w:keepNext w:val="0"/>
        <w:keepLines w:val="0"/>
      </w:pPr>
      <w:r w:rsidRPr="004718F5">
        <w:t xml:space="preserve">Table </w:t>
      </w:r>
      <w:r w:rsidRPr="004718F5">
        <w:rPr>
          <w:lang w:eastAsia="sv-SE"/>
        </w:rPr>
        <w:t>4.7.4.1.1.4.3</w:t>
      </w:r>
      <w:r w:rsidRPr="004718F5">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4718F5" w14:paraId="42F959A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EC97E26" w14:textId="7B1D5A24" w:rsidR="00804B02" w:rsidRPr="004718F5" w:rsidRDefault="002A717D" w:rsidP="000422D1">
            <w:pPr>
              <w:pStyle w:val="TAH"/>
              <w:keepNext w:val="0"/>
              <w:keepLines w:val="0"/>
              <w:spacing w:line="256" w:lineRule="auto"/>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804B02" w:rsidRPr="004718F5">
              <w:rPr>
                <w:b w:val="0"/>
              </w:rPr>
              <w:t>38.508-1</w:t>
            </w:r>
            <w:r w:rsidR="000422D1" w:rsidRPr="004718F5">
              <w:rPr>
                <w:b w:val="0"/>
              </w:rPr>
              <w:t xml:space="preserve"> </w:t>
            </w:r>
            <w:r w:rsidR="00804B02" w:rsidRPr="004718F5">
              <w:rPr>
                <w:b w:val="0"/>
              </w:rPr>
              <w:t>[14],</w:t>
            </w:r>
            <w:r w:rsidR="000422D1" w:rsidRPr="004718F5">
              <w:rPr>
                <w:b w:val="0"/>
              </w:rPr>
              <w:t xml:space="preserve"> </w:t>
            </w:r>
            <w:r w:rsidR="00804B02" w:rsidRPr="004718F5">
              <w:rPr>
                <w:b w:val="0"/>
              </w:rPr>
              <w:t>Table</w:t>
            </w:r>
            <w:r w:rsidR="000422D1" w:rsidRPr="004718F5">
              <w:rPr>
                <w:b w:val="0"/>
              </w:rPr>
              <w:t xml:space="preserve"> </w:t>
            </w:r>
            <w:r w:rsidR="00804B02" w:rsidRPr="004718F5">
              <w:rPr>
                <w:b w:val="0"/>
              </w:rPr>
              <w:t>4.6.3-133</w:t>
            </w:r>
          </w:p>
        </w:tc>
      </w:tr>
      <w:tr w:rsidR="00804B02" w:rsidRPr="004718F5" w14:paraId="05D430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18AEC" w14:textId="14A527DF"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376B7A78" w14:textId="77777777" w:rsidR="00804B02" w:rsidRPr="004718F5" w:rsidRDefault="00804B02" w:rsidP="000422D1">
            <w:pPr>
              <w:pStyle w:val="TAH"/>
              <w:keepNext w:val="0"/>
              <w:keepLines w:val="0"/>
              <w:spacing w:line="256" w:lineRule="auto"/>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1461574" w14:textId="77777777" w:rsidR="00804B02" w:rsidRPr="004718F5" w:rsidRDefault="00804B02" w:rsidP="000422D1">
            <w:pPr>
              <w:pStyle w:val="TAH"/>
              <w:keepNext w:val="0"/>
              <w:keepLines w:val="0"/>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68B1BE08" w14:textId="77777777" w:rsidR="00804B02" w:rsidRPr="004718F5" w:rsidRDefault="00804B02" w:rsidP="000422D1">
            <w:pPr>
              <w:pStyle w:val="TAH"/>
              <w:keepNext w:val="0"/>
              <w:keepLines w:val="0"/>
              <w:spacing w:line="256" w:lineRule="auto"/>
            </w:pPr>
            <w:r w:rsidRPr="004718F5">
              <w:t>Condition</w:t>
            </w:r>
          </w:p>
        </w:tc>
      </w:tr>
      <w:tr w:rsidR="00804B02" w:rsidRPr="004718F5" w14:paraId="2AB04C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4C881B" w14:textId="113A5A3C" w:rsidR="00804B02" w:rsidRPr="004718F5" w:rsidRDefault="00804B02" w:rsidP="000422D1">
            <w:pPr>
              <w:pStyle w:val="TAL"/>
              <w:keepNext w:val="0"/>
              <w:keepLines w:val="0"/>
              <w:spacing w:line="256" w:lineRule="auto"/>
            </w:pPr>
            <w:r w:rsidRPr="004718F5">
              <w:t>RadioLinkMonitoring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6B0E40C2" w14:textId="77777777" w:rsidR="00804B02" w:rsidRPr="004718F5"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CD74139"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EDED2B" w14:textId="77777777" w:rsidR="00804B02" w:rsidRPr="004718F5" w:rsidRDefault="00804B02" w:rsidP="000422D1">
            <w:pPr>
              <w:pStyle w:val="TAL"/>
              <w:keepNext w:val="0"/>
              <w:keepLines w:val="0"/>
              <w:spacing w:line="256" w:lineRule="auto"/>
            </w:pPr>
          </w:p>
        </w:tc>
      </w:tr>
      <w:tr w:rsidR="00804B02" w:rsidRPr="004718F5" w14:paraId="0402C4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7B9D89" w14:textId="3BB7C415" w:rsidR="00804B02" w:rsidRPr="004718F5" w:rsidRDefault="000422D1" w:rsidP="000422D1">
            <w:pPr>
              <w:pStyle w:val="TAL"/>
              <w:keepNext w:val="0"/>
              <w:keepLines w:val="0"/>
              <w:spacing w:line="256" w:lineRule="auto"/>
            </w:pPr>
            <w:r w:rsidRPr="004718F5">
              <w:rPr>
                <w:rFonts w:cs="Arial"/>
                <w:kern w:val="2"/>
                <w:szCs w:val="18"/>
              </w:rPr>
              <w:t xml:space="preserve">  </w:t>
            </w:r>
            <w:r w:rsidR="00804B02" w:rsidRPr="004718F5">
              <w:rPr>
                <w:rFonts w:cs="Arial"/>
                <w:kern w:val="2"/>
                <w:szCs w:val="18"/>
              </w:rPr>
              <w:t>failureDetectionResourcesToAddModList</w:t>
            </w:r>
            <w:r w:rsidR="00804B02" w:rsidRPr="004718F5">
              <w:rPr>
                <w:rFonts w:cs="Arial"/>
                <w:kern w:val="2"/>
                <w:szCs w:val="18"/>
              </w:rPr>
              <w:tab/>
              <w:t>SEQUENCE</w:t>
            </w:r>
            <w:r w:rsidRPr="004718F5">
              <w:rPr>
                <w:rFonts w:cs="Arial"/>
                <w:kern w:val="2"/>
                <w:szCs w:val="18"/>
              </w:rPr>
              <w:t xml:space="preserve"> </w:t>
            </w:r>
            <w:r w:rsidR="00804B02" w:rsidRPr="004718F5">
              <w:rPr>
                <w:rFonts w:cs="Arial"/>
                <w:kern w:val="2"/>
                <w:szCs w:val="18"/>
              </w:rPr>
              <w:t>(SIZE(1..maxNrofFailureDetectionResources))</w:t>
            </w:r>
            <w:r w:rsidRPr="004718F5">
              <w:rPr>
                <w:rFonts w:cs="Arial"/>
                <w:kern w:val="2"/>
                <w:szCs w:val="18"/>
              </w:rPr>
              <w:t xml:space="preserve"> </w:t>
            </w:r>
            <w:r w:rsidR="00804B02" w:rsidRPr="004718F5">
              <w:rPr>
                <w:rFonts w:cs="Arial"/>
                <w:kern w:val="2"/>
                <w:szCs w:val="18"/>
              </w:rPr>
              <w:t>OF</w:t>
            </w:r>
            <w:r w:rsidRPr="004718F5">
              <w:rPr>
                <w:rFonts w:cs="Arial"/>
                <w:kern w:val="2"/>
                <w:szCs w:val="18"/>
              </w:rPr>
              <w:t xml:space="preserve"> </w:t>
            </w:r>
            <w:r w:rsidR="00804B02" w:rsidRPr="004718F5">
              <w:rPr>
                <w:rFonts w:cs="Arial"/>
                <w:kern w:val="2"/>
                <w:szCs w:val="18"/>
              </w:rPr>
              <w:t>SEQUENCE</w:t>
            </w: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9576C2F" w14:textId="1B88CB79" w:rsidR="00804B02" w:rsidRPr="004718F5" w:rsidRDefault="00804B02" w:rsidP="000422D1">
            <w:pPr>
              <w:pStyle w:val="TAL"/>
              <w:keepNext w:val="0"/>
              <w:keepLines w:val="0"/>
              <w:spacing w:line="256" w:lineRule="auto"/>
            </w:pPr>
            <w:r w:rsidRPr="004718F5">
              <w:t>1</w:t>
            </w:r>
            <w:r w:rsidR="000422D1" w:rsidRPr="004718F5">
              <w:t xml:space="preserve"> </w:t>
            </w:r>
            <w:r w:rsidRPr="004718F5">
              <w:t>entry</w:t>
            </w:r>
          </w:p>
        </w:tc>
        <w:tc>
          <w:tcPr>
            <w:tcW w:w="1700" w:type="dxa"/>
            <w:tcBorders>
              <w:top w:val="single" w:sz="4" w:space="0" w:color="auto"/>
              <w:left w:val="single" w:sz="4" w:space="0" w:color="auto"/>
              <w:bottom w:val="single" w:sz="4" w:space="0" w:color="auto"/>
              <w:right w:val="single" w:sz="4" w:space="0" w:color="auto"/>
            </w:tcBorders>
          </w:tcPr>
          <w:p w14:paraId="39DE11A1"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571D11" w14:textId="77777777" w:rsidR="00804B02" w:rsidRPr="004718F5" w:rsidRDefault="00804B02" w:rsidP="000422D1">
            <w:pPr>
              <w:pStyle w:val="TAL"/>
              <w:keepNext w:val="0"/>
              <w:keepLines w:val="0"/>
              <w:spacing w:line="256" w:lineRule="auto"/>
            </w:pPr>
          </w:p>
        </w:tc>
      </w:tr>
      <w:tr w:rsidR="00804B02" w:rsidRPr="004718F5" w14:paraId="321C94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48C6CE" w14:textId="72DC505B" w:rsidR="00804B02" w:rsidRPr="004718F5" w:rsidRDefault="000422D1" w:rsidP="000422D1">
            <w:pPr>
              <w:pStyle w:val="TAL"/>
              <w:keepNext w:val="0"/>
              <w:keepLines w:val="0"/>
              <w:spacing w:line="256" w:lineRule="auto"/>
            </w:pPr>
            <w:r w:rsidRPr="004718F5">
              <w:rPr>
                <w:rFonts w:cs="Arial"/>
                <w:kern w:val="2"/>
                <w:szCs w:val="18"/>
              </w:rPr>
              <w:t xml:space="preserve">    </w:t>
            </w:r>
            <w:r w:rsidR="00804B02" w:rsidRPr="004718F5">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7FFB475" w14:textId="77777777" w:rsidR="00804B02" w:rsidRPr="004718F5" w:rsidRDefault="00804B02" w:rsidP="000422D1">
            <w:pPr>
              <w:pStyle w:val="TAL"/>
              <w:keepNext w:val="0"/>
              <w:keepLines w:val="0"/>
              <w:spacing w:line="256" w:lineRule="auto"/>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BAF4CD" w14:textId="1F69F68B" w:rsidR="00804B02" w:rsidRPr="004718F5" w:rsidRDefault="00804B02" w:rsidP="000422D1">
            <w:pPr>
              <w:pStyle w:val="TAL"/>
              <w:keepNext w:val="0"/>
              <w:keepLines w:val="0"/>
              <w:spacing w:line="256" w:lineRule="auto"/>
            </w:pPr>
            <w:r w:rsidRPr="004718F5">
              <w:t>UE</w:t>
            </w:r>
            <w:r w:rsidR="000422D1" w:rsidRPr="004718F5">
              <w:t xml:space="preserve"> </w:t>
            </w:r>
            <w:r w:rsidRPr="004718F5">
              <w:t>is</w:t>
            </w:r>
            <w:r w:rsidR="000422D1" w:rsidRPr="004718F5">
              <w:t xml:space="preserve"> </w:t>
            </w:r>
            <w:r w:rsidRPr="004718F5">
              <w:t>configured</w:t>
            </w:r>
            <w:r w:rsidR="000422D1" w:rsidRPr="004718F5">
              <w:t xml:space="preserve"> </w:t>
            </w:r>
            <w:r w:rsidRPr="004718F5">
              <w:t>to</w:t>
            </w:r>
            <w:r w:rsidR="000422D1" w:rsidRPr="004718F5">
              <w:t xml:space="preserve"> </w:t>
            </w:r>
            <w:r w:rsidRPr="004718F5">
              <w:t>perform</w:t>
            </w:r>
            <w:r w:rsidR="000422D1" w:rsidRPr="004718F5">
              <w:t xml:space="preserve"> </w:t>
            </w:r>
            <w:r w:rsidRPr="004718F5">
              <w:t>RLM</w:t>
            </w:r>
            <w:r w:rsidR="000422D1" w:rsidRPr="004718F5">
              <w:t xml:space="preserve"> </w:t>
            </w:r>
            <w:r w:rsidRPr="004718F5">
              <w:t>and</w:t>
            </w:r>
            <w:r w:rsidR="000422D1" w:rsidRPr="004718F5">
              <w:t xml:space="preserve"> </w:t>
            </w:r>
            <w:r w:rsidRPr="004718F5">
              <w:t>BFD</w:t>
            </w:r>
            <w:r w:rsidR="000422D1" w:rsidRPr="004718F5">
              <w:t xml:space="preserve"> </w:t>
            </w:r>
            <w:r w:rsidRPr="004718F5">
              <w:t>based</w:t>
            </w:r>
            <w:r w:rsidR="000422D1" w:rsidRPr="004718F5">
              <w:t xml:space="preserve"> </w:t>
            </w:r>
            <w:r w:rsidRPr="004718F5">
              <w:t>on</w:t>
            </w:r>
            <w:r w:rsidR="000422D1" w:rsidRPr="004718F5">
              <w:t xml:space="preserve"> </w:t>
            </w:r>
            <w:r w:rsidRPr="004718F5">
              <w:t>the</w:t>
            </w:r>
            <w:r w:rsidR="000422D1" w:rsidRPr="004718F5">
              <w:t xml:space="preserve"> </w:t>
            </w:r>
            <w:r w:rsidRPr="004718F5">
              <w:t>SSBs.</w:t>
            </w:r>
          </w:p>
        </w:tc>
        <w:tc>
          <w:tcPr>
            <w:tcW w:w="1245" w:type="dxa"/>
            <w:tcBorders>
              <w:top w:val="single" w:sz="4" w:space="0" w:color="auto"/>
              <w:left w:val="single" w:sz="4" w:space="0" w:color="auto"/>
              <w:bottom w:val="single" w:sz="4" w:space="0" w:color="auto"/>
              <w:right w:val="single" w:sz="4" w:space="0" w:color="auto"/>
            </w:tcBorders>
          </w:tcPr>
          <w:p w14:paraId="4A4E1F88" w14:textId="77777777" w:rsidR="00804B02" w:rsidRPr="004718F5" w:rsidRDefault="00804B02" w:rsidP="000422D1">
            <w:pPr>
              <w:pStyle w:val="TAL"/>
              <w:keepNext w:val="0"/>
              <w:keepLines w:val="0"/>
              <w:spacing w:line="256" w:lineRule="auto"/>
            </w:pPr>
          </w:p>
        </w:tc>
      </w:tr>
      <w:tr w:rsidR="00804B02" w:rsidRPr="004718F5" w14:paraId="488606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6882EE" w14:textId="1BF5409C"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detectionResource</w:t>
            </w:r>
            <w:r w:rsidRPr="004718F5">
              <w:rPr>
                <w:rFonts w:cs="Arial"/>
                <w:kern w:val="2"/>
                <w:szCs w:val="18"/>
              </w:rPr>
              <w:t xml:space="preserve"> </w:t>
            </w:r>
            <w:r w:rsidR="00804B02" w:rsidRPr="004718F5">
              <w:rPr>
                <w:rFonts w:cs="Arial"/>
                <w:kern w:val="2"/>
                <w:szCs w:val="18"/>
              </w:rPr>
              <w:t>CHOICE</w:t>
            </w: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D738D85" w14:textId="77777777" w:rsidR="00804B02" w:rsidRPr="004718F5"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0915D6"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978995" w14:textId="77777777" w:rsidR="00804B02" w:rsidRPr="004718F5" w:rsidRDefault="00804B02" w:rsidP="000422D1">
            <w:pPr>
              <w:pStyle w:val="TAL"/>
              <w:keepNext w:val="0"/>
              <w:keepLines w:val="0"/>
              <w:spacing w:line="256" w:lineRule="auto"/>
            </w:pPr>
          </w:p>
        </w:tc>
      </w:tr>
      <w:tr w:rsidR="00804B02" w:rsidRPr="004718F5" w14:paraId="7F03CC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C6633C" w14:textId="6AEA2971"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DD9DA66" w14:textId="77777777" w:rsidR="00804B02" w:rsidRPr="004718F5" w:rsidRDefault="00804B02" w:rsidP="000422D1">
            <w:pPr>
              <w:pStyle w:val="TAL"/>
              <w:keepNext w:val="0"/>
              <w:keepLines w:val="0"/>
              <w:spacing w:line="256" w:lineRule="auto"/>
              <w:rPr>
                <w:lang w:eastAsia="ja-JP"/>
              </w:rPr>
            </w:pPr>
            <w:r w:rsidRPr="004718F5">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99C6095"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3212B0" w14:textId="77777777" w:rsidR="00804B02" w:rsidRPr="004718F5" w:rsidRDefault="00804B02" w:rsidP="000422D1">
            <w:pPr>
              <w:pStyle w:val="TAL"/>
              <w:keepNext w:val="0"/>
              <w:keepLines w:val="0"/>
              <w:spacing w:line="256" w:lineRule="auto"/>
            </w:pPr>
          </w:p>
        </w:tc>
      </w:tr>
      <w:tr w:rsidR="00804B02" w:rsidRPr="004718F5" w14:paraId="2F032F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DABB4" w14:textId="577614A9"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2040FE38" w14:textId="77777777" w:rsidR="00804B02" w:rsidRPr="004718F5"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8657E69"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AF7AB4" w14:textId="77777777" w:rsidR="00804B02" w:rsidRPr="004718F5" w:rsidRDefault="00804B02" w:rsidP="000422D1">
            <w:pPr>
              <w:pStyle w:val="TAL"/>
              <w:keepNext w:val="0"/>
              <w:keepLines w:val="0"/>
              <w:spacing w:line="256" w:lineRule="auto"/>
            </w:pPr>
          </w:p>
        </w:tc>
      </w:tr>
      <w:tr w:rsidR="00804B02" w:rsidRPr="004718F5" w14:paraId="613DC6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3948C7" w14:textId="6F272D54" w:rsidR="00804B02" w:rsidRPr="004718F5" w:rsidRDefault="000422D1" w:rsidP="000422D1">
            <w:pPr>
              <w:pStyle w:val="TAL"/>
              <w:keepNext w:val="0"/>
              <w:keepLines w:val="0"/>
              <w:spacing w:line="256" w:lineRule="auto"/>
            </w:pP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A9C48C" w14:textId="77777777" w:rsidR="00804B02" w:rsidRPr="004718F5"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3E608EC"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F12C51" w14:textId="77777777" w:rsidR="00804B02" w:rsidRPr="004718F5" w:rsidRDefault="00804B02" w:rsidP="000422D1">
            <w:pPr>
              <w:pStyle w:val="TAL"/>
              <w:keepNext w:val="0"/>
              <w:keepLines w:val="0"/>
              <w:spacing w:line="256" w:lineRule="auto"/>
            </w:pPr>
          </w:p>
        </w:tc>
      </w:tr>
      <w:tr w:rsidR="00804B02" w:rsidRPr="004718F5" w14:paraId="6E2D27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E52FB5"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0863F3F2" w14:textId="77777777" w:rsidR="00804B02" w:rsidRPr="004718F5"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D923F6F"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989230" w14:textId="77777777" w:rsidR="00804B02" w:rsidRPr="004718F5" w:rsidRDefault="00804B02" w:rsidP="000422D1">
            <w:pPr>
              <w:pStyle w:val="TAL"/>
              <w:keepNext w:val="0"/>
              <w:keepLines w:val="0"/>
              <w:spacing w:line="256" w:lineRule="auto"/>
            </w:pPr>
          </w:p>
        </w:tc>
      </w:tr>
    </w:tbl>
    <w:p w14:paraId="3400477B" w14:textId="77777777" w:rsidR="00510C5D" w:rsidRPr="004718F5" w:rsidRDefault="00510C5D" w:rsidP="00510C5D">
      <w:pPr>
        <w:rPr>
          <w:lang w:eastAsia="sv-SE"/>
        </w:rPr>
      </w:pPr>
    </w:p>
    <w:p w14:paraId="37222173" w14:textId="09C2F82D" w:rsidR="00804B02" w:rsidRPr="004718F5" w:rsidRDefault="00804B02" w:rsidP="000422D1">
      <w:pPr>
        <w:pStyle w:val="H6"/>
        <w:keepNext w:val="0"/>
        <w:keepLines w:val="0"/>
        <w:rPr>
          <w:lang w:eastAsia="sv-SE"/>
        </w:rPr>
      </w:pPr>
      <w:r w:rsidRPr="004718F5">
        <w:rPr>
          <w:lang w:eastAsia="sv-SE"/>
        </w:rPr>
        <w:t>4.7.4.1.1.5</w:t>
      </w:r>
      <w:r w:rsidRPr="004718F5">
        <w:rPr>
          <w:lang w:eastAsia="sv-SE"/>
        </w:rPr>
        <w:tab/>
        <w:t>Test requirement</w:t>
      </w:r>
    </w:p>
    <w:p w14:paraId="336A1A09" w14:textId="77777777" w:rsidR="00804B02" w:rsidRPr="004718F5" w:rsidRDefault="00804B02" w:rsidP="000422D1">
      <w:pPr>
        <w:rPr>
          <w:lang w:eastAsia="sv-SE"/>
        </w:rPr>
      </w:pPr>
      <w:r w:rsidRPr="004718F5">
        <w:rPr>
          <w:lang w:eastAsia="sv-SE"/>
        </w:rPr>
        <w:t>Table 4.7.4.1.1.5-1 defines the primary level settings including test tolerances for all tests.</w:t>
      </w:r>
    </w:p>
    <w:p w14:paraId="08759C45" w14:textId="77777777" w:rsidR="00804B02" w:rsidRPr="004718F5" w:rsidRDefault="00804B02" w:rsidP="000422D1">
      <w:pPr>
        <w:rPr>
          <w:lang w:eastAsia="sv-SE"/>
        </w:rPr>
      </w:pPr>
      <w:r w:rsidRPr="004718F5">
        <w:rPr>
          <w:lang w:eastAsia="sv-SE"/>
        </w:rPr>
        <w:t>Each L1-RSRP measurement report for each of the tests in Table 4.7.4.1.1.5-1 shall meet the corresponding absolute accuracy requirements in Table 4.7.4.1.1.5-2 for test configurations 1, 2, 4 and 5, and the corresponding absolute accuracy requirements in Table 4.7.4.1.1.5-3 for test configurations 3 and 6.</w:t>
      </w:r>
    </w:p>
    <w:p w14:paraId="22F8C41B" w14:textId="77777777" w:rsidR="00804B02" w:rsidRPr="004718F5" w:rsidRDefault="00804B02" w:rsidP="000422D1">
      <w:pPr>
        <w:pStyle w:val="TH"/>
        <w:keepNext w:val="0"/>
        <w:keepLines w:val="0"/>
      </w:pPr>
      <w:r w:rsidRPr="004718F5">
        <w:t xml:space="preserve">Table </w:t>
      </w:r>
      <w:r w:rsidRPr="004718F5">
        <w:rPr>
          <w:lang w:eastAsia="sv-SE"/>
        </w:rPr>
        <w:t>4.7.4.1.1.5</w:t>
      </w:r>
      <w:r w:rsidRPr="004718F5">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8"/>
        <w:gridCol w:w="1888"/>
        <w:gridCol w:w="960"/>
        <w:gridCol w:w="1269"/>
        <w:gridCol w:w="1745"/>
        <w:gridCol w:w="1600"/>
      </w:tblGrid>
      <w:tr w:rsidR="00804B02" w:rsidRPr="004718F5" w14:paraId="4A50A7C7" w14:textId="77777777" w:rsidTr="006176A6">
        <w:trPr>
          <w:tblHeade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C880CC3"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5E5D38"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12B1905"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Unit</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D6B88F8" w14:textId="0140BF39"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17255C0" w14:textId="62A77BF2"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2</w:t>
            </w:r>
          </w:p>
        </w:tc>
      </w:tr>
      <w:tr w:rsidR="00804B02" w:rsidRPr="004718F5" w14:paraId="7CCE5D9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3414F0B" w14:textId="2746022F" w:rsidR="00804B02" w:rsidRPr="004718F5" w:rsidRDefault="00804B02" w:rsidP="000422D1">
            <w:pPr>
              <w:spacing w:after="0" w:line="252"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GSC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8212F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81F6460"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475AA95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req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C20439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req1</w:t>
            </w:r>
          </w:p>
        </w:tc>
      </w:tr>
      <w:tr w:rsidR="00804B02" w:rsidRPr="004718F5" w14:paraId="7416B3F6"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E91A0A" w14:textId="667A2249" w:rsidR="00804B02" w:rsidRPr="004718F5" w:rsidRDefault="00804B02" w:rsidP="000422D1">
            <w:pPr>
              <w:spacing w:after="0" w:line="252" w:lineRule="auto"/>
              <w:rPr>
                <w:rFonts w:ascii="Arial" w:hAnsi="Arial" w:cs="Arial"/>
                <w:sz w:val="18"/>
              </w:rPr>
            </w:pPr>
            <w:r w:rsidRPr="004718F5">
              <w:rPr>
                <w:rFonts w:ascii="Arial" w:hAnsi="Arial" w:cs="Arial"/>
                <w:sz w:val="18"/>
              </w:rPr>
              <w:t>Duplex</w:t>
            </w:r>
            <w:r w:rsidR="000422D1" w:rsidRPr="004718F5">
              <w:rPr>
                <w:rFonts w:ascii="Arial" w:hAnsi="Arial" w:cs="Arial"/>
                <w:sz w:val="18"/>
              </w:rPr>
              <w:t xml:space="preserve"> </w:t>
            </w:r>
            <w:r w:rsidRPr="004718F5">
              <w:rPr>
                <w:rFonts w:ascii="Arial" w:hAnsi="Arial" w:cs="Arial"/>
                <w:sz w:val="18"/>
              </w:rPr>
              <w:t>mod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989D5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9D8024C"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EDCD76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93F7FC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DD</w:t>
            </w:r>
          </w:p>
        </w:tc>
      </w:tr>
      <w:tr w:rsidR="00804B02" w:rsidRPr="004718F5" w14:paraId="40763A4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602D21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54186A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DD7A28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482605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8B7DBC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r>
      <w:tr w:rsidR="00804B02" w:rsidRPr="004718F5" w14:paraId="4EB69FF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2A6946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9034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1E661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13EA6B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8F979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r>
      <w:tr w:rsidR="00804B02" w:rsidRPr="004718F5" w14:paraId="581155E2"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24B91A" w14:textId="7B351E05" w:rsidR="00804B02" w:rsidRPr="004718F5" w:rsidRDefault="00804B02" w:rsidP="000422D1">
            <w:pPr>
              <w:spacing w:after="0" w:line="252" w:lineRule="auto"/>
              <w:rPr>
                <w:rFonts w:ascii="Arial" w:hAnsi="Arial" w:cs="Arial"/>
                <w:sz w:val="18"/>
              </w:rPr>
            </w:pPr>
            <w:r w:rsidRPr="004718F5">
              <w:rPr>
                <w:rFonts w:ascii="Arial" w:hAnsi="Arial" w:cs="Arial"/>
                <w:sz w:val="18"/>
              </w:rPr>
              <w:t>TDD</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EDDEE8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3141027"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BC659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N/A</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D92E96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N/A</w:t>
            </w:r>
          </w:p>
        </w:tc>
      </w:tr>
      <w:tr w:rsidR="00804B02" w:rsidRPr="004718F5" w14:paraId="5474024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C1898C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6AA677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50BB5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2EDFE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5073B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1.1</w:t>
            </w:r>
          </w:p>
        </w:tc>
      </w:tr>
      <w:tr w:rsidR="00804B02" w:rsidRPr="004718F5" w14:paraId="6BE31CE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89477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A87BE5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49D806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9538CE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2.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5152D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2.1</w:t>
            </w:r>
          </w:p>
        </w:tc>
      </w:tr>
      <w:tr w:rsidR="00804B02" w:rsidRPr="004718F5" w14:paraId="32411573"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D7AE5F" w14:textId="77777777" w:rsidR="00804B02" w:rsidRPr="004718F5" w:rsidRDefault="00804B02" w:rsidP="000422D1">
            <w:pPr>
              <w:spacing w:after="0" w:line="252" w:lineRule="auto"/>
              <w:rPr>
                <w:rFonts w:ascii="Arial" w:hAnsi="Arial" w:cs="Arial"/>
                <w:sz w:val="18"/>
                <w:vertAlign w:val="subscript"/>
              </w:rPr>
            </w:pPr>
            <w:r w:rsidRPr="004718F5">
              <w:rPr>
                <w:rFonts w:ascii="Arial" w:hAnsi="Arial" w:cs="Arial"/>
                <w:sz w:val="18"/>
              </w:rPr>
              <w:t>BW</w:t>
            </w:r>
            <w:r w:rsidRPr="004718F5">
              <w:rPr>
                <w:rFonts w:ascii="Arial" w:hAnsi="Arial" w:cs="Arial"/>
                <w:sz w:val="18"/>
                <w:vertAlign w:val="subscript"/>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274922B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BC4B24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3F80D56" w14:textId="715813FC"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E2450EA" w14:textId="3BFFCF45"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4C7F4E45"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5E09A99" w14:textId="77777777" w:rsidR="00804B02" w:rsidRPr="004718F5"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4978D7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519E1D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F910DB" w14:textId="171BD068"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0853B0" w14:textId="4B6405BF"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3D42C58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AEA83E8" w14:textId="77777777" w:rsidR="00804B02" w:rsidRPr="004718F5"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1D3492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1A9356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3729606" w14:textId="6378ED9F"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DF22358" w14:textId="337D3A42"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r>
      <w:tr w:rsidR="00804B02" w:rsidRPr="004718F5" w14:paraId="4DA65631"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A0AEB9" w14:textId="2E3F8025" w:rsidR="00804B02" w:rsidRPr="004718F5" w:rsidRDefault="00804B02" w:rsidP="000422D1">
            <w:pPr>
              <w:spacing w:after="0" w:line="252" w:lineRule="auto"/>
              <w:rPr>
                <w:rFonts w:ascii="Arial" w:hAnsi="Arial" w:cs="Arial"/>
                <w:sz w:val="18"/>
              </w:rPr>
            </w:pPr>
            <w:r w:rsidRPr="004718F5">
              <w:rPr>
                <w:rFonts w:ascii="Arial" w:hAnsi="Arial" w:cs="Arial"/>
                <w:sz w:val="18"/>
              </w:rPr>
              <w:t>PDSCH</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measurement</w:t>
            </w:r>
            <w:r w:rsidR="000422D1" w:rsidRPr="004718F5">
              <w:rPr>
                <w:rFonts w:ascii="Arial" w:hAnsi="Arial" w:cs="Arial"/>
                <w:sz w:val="18"/>
              </w:rPr>
              <w:t xml:space="preserve"> </w:t>
            </w:r>
            <w:r w:rsidRPr="004718F5">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5BD18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81746B"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A5C00F2" w14:textId="58B05FE9"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69CEFC0" w14:textId="4E9935EA"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FDD</w:t>
            </w:r>
          </w:p>
        </w:tc>
      </w:tr>
      <w:tr w:rsidR="00804B02" w:rsidRPr="004718F5" w14:paraId="0AFEB7BA"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456D8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F883BD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6DB3B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393CF96" w14:textId="751EE81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88FAD79" w14:textId="2C88AD09"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5E24543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8DB19F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87FBF7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7E134E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5B7B213" w14:textId="7922AA6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2.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3375E2A" w14:textId="21934570"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72434087"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C07FFA" w14:textId="38661617" w:rsidR="00804B02" w:rsidRPr="004718F5" w:rsidRDefault="00804B02" w:rsidP="000422D1">
            <w:pPr>
              <w:spacing w:after="0" w:line="252" w:lineRule="auto"/>
              <w:rPr>
                <w:rFonts w:ascii="Arial" w:hAnsi="Arial" w:cs="Arial"/>
                <w:sz w:val="18"/>
              </w:rPr>
            </w:pPr>
            <w:r w:rsidRPr="004718F5">
              <w:rPr>
                <w:rFonts w:ascii="Arial" w:hAnsi="Arial" w:cs="Arial"/>
                <w:sz w:val="18"/>
              </w:rPr>
              <w:t>RMSI</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1DFA6F2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B8773D4"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6735021" w14:textId="2150EFE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0D5B9BD" w14:textId="5BA1F84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r>
      <w:tr w:rsidR="00804B02" w:rsidRPr="004718F5" w14:paraId="3E6EC4D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90F761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1319AA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706099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DAC119F" w14:textId="706A702F"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D2CE589" w14:textId="540C9B7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7F7F43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3A8125C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792D7F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7744A6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56BD7D" w14:textId="14FFB413"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2.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1B0321D" w14:textId="5070B38F"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6750727B"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05BAAD6" w14:textId="34ADA823" w:rsidR="00804B02" w:rsidRPr="004718F5" w:rsidRDefault="00804B02" w:rsidP="000422D1">
            <w:pPr>
              <w:spacing w:after="0" w:line="252"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B5B21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407D770B"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4CA94E" w14:textId="1A9E83D5"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007D3AE" w14:textId="7CC78B0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r>
      <w:tr w:rsidR="00804B02" w:rsidRPr="004718F5" w14:paraId="1D6CC85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444C25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CE0151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B94ED0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B558301" w14:textId="242F015E"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A8F7AF4" w14:textId="4C5A174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4E975F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714DB7E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D95B32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307821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2177849" w14:textId="7E76A2D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2.1</w:t>
            </w:r>
            <w:r w:rsidR="000422D1" w:rsidRPr="004718F5">
              <w:rPr>
                <w:rFonts w:ascii="Arial" w:hAnsi="Arial" w:cs="Arial"/>
                <w:sz w:val="18"/>
              </w:rPr>
              <w:t xml:space="preserve"> </w:t>
            </w:r>
            <w:r w:rsidRPr="004718F5">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96E7BFC" w14:textId="0D08FF4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5B2C1639"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45A204" w14:textId="30A8E6C8" w:rsidR="00804B02" w:rsidRPr="004718F5" w:rsidRDefault="00804B02" w:rsidP="000422D1">
            <w:pPr>
              <w:spacing w:after="0" w:line="252"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65292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05E98642"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AD03C75" w14:textId="4E85EBB8"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1AC5455" w14:textId="070DE3CF"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1194FAD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55D5E4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9F68DE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2AEB50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63ACC7" w14:textId="208E9DB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1E8230A" w14:textId="0CA5D2D6"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0934076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B67090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AD1467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98B5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B44ED9" w14:textId="27D588E3"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4</w:t>
            </w:r>
            <w:r w:rsidR="000422D1" w:rsidRPr="004718F5">
              <w:rPr>
                <w:rFonts w:ascii="Arial" w:hAnsi="Arial" w:cs="Arial"/>
                <w:sz w:val="18"/>
              </w:rPr>
              <w:t xml:space="preserve"> </w:t>
            </w:r>
            <w:r w:rsidRPr="004718F5">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C418910" w14:textId="03EB6EC2"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4</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1E71F24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C0DA78E" w14:textId="240161ED" w:rsidR="00804B02" w:rsidRPr="004718F5" w:rsidRDefault="00804B02" w:rsidP="000422D1">
            <w:pPr>
              <w:spacing w:after="0" w:line="252" w:lineRule="auto"/>
              <w:rPr>
                <w:rFonts w:ascii="Arial" w:hAnsi="Arial" w:cs="Arial"/>
                <w:sz w:val="18"/>
              </w:rPr>
            </w:pPr>
            <w:r w:rsidRPr="004718F5">
              <w:rPr>
                <w:rFonts w:ascii="Arial" w:hAnsi="Arial" w:cs="Arial"/>
                <w:sz w:val="18"/>
              </w:rPr>
              <w:t>OCNG</w:t>
            </w:r>
            <w:r w:rsidR="000422D1" w:rsidRPr="004718F5">
              <w:rPr>
                <w:rFonts w:ascii="Arial" w:hAnsi="Arial" w:cs="Arial"/>
                <w:sz w:val="18"/>
              </w:rPr>
              <w:t xml:space="preserve"> </w:t>
            </w:r>
            <w:r w:rsidRPr="004718F5">
              <w:rPr>
                <w:rFonts w:ascii="Arial" w:hAnsi="Arial" w:cs="Arial"/>
                <w:sz w:val="18"/>
              </w:rPr>
              <w:t>Patterns</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E1CCF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B80625D"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4A6CB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OP.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D38932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OP.1</w:t>
            </w:r>
          </w:p>
        </w:tc>
      </w:tr>
      <w:tr w:rsidR="00804B02" w:rsidRPr="004718F5" w14:paraId="4CB1737A"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681643" w14:textId="4DB3AF5D" w:rsidR="00804B02" w:rsidRPr="004718F5" w:rsidRDefault="00804B02" w:rsidP="000422D1">
            <w:pPr>
              <w:spacing w:after="0" w:line="252" w:lineRule="auto"/>
              <w:rPr>
                <w:rFonts w:ascii="Arial" w:hAnsi="Arial" w:cs="Arial"/>
                <w:sz w:val="18"/>
              </w:rPr>
            </w:pPr>
            <w:r w:rsidRPr="004718F5">
              <w:rPr>
                <w:rFonts w:ascii="Arial" w:hAnsi="Arial" w:cs="Arial"/>
                <w:sz w:val="18"/>
              </w:rPr>
              <w:t>TRS</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2ACFF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794FD0"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1F795A2" w14:textId="2C728FF7"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2345519" w14:textId="0D0394AF"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r>
      <w:tr w:rsidR="00804B02" w:rsidRPr="004718F5" w14:paraId="6ADE02E1"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EA7EF8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CF09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EC60BC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BE72A3" w14:textId="05F5C299"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B40AA9D" w14:textId="1EAB2DE3"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r>
      <w:tr w:rsidR="00804B02" w:rsidRPr="004718F5" w14:paraId="713EC589"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221544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3AAAF8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61C034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BB616E6" w14:textId="76C9A77B"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3997588" w14:textId="5BC3DFB3"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r>
      <w:tr w:rsidR="00804B02" w:rsidRPr="004718F5" w14:paraId="6B641F4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02CFE87" w14:textId="4D0C1208" w:rsidR="00804B02" w:rsidRPr="004718F5" w:rsidRDefault="00804B02" w:rsidP="000422D1">
            <w:pPr>
              <w:spacing w:after="0" w:line="252" w:lineRule="auto"/>
              <w:rPr>
                <w:rFonts w:ascii="Arial" w:hAnsi="Arial" w:cs="Arial"/>
                <w:sz w:val="18"/>
              </w:rPr>
            </w:pPr>
            <w:r w:rsidRPr="004718F5">
              <w:rPr>
                <w:rFonts w:ascii="Arial" w:hAnsi="Arial" w:cs="Arial"/>
                <w:sz w:val="18"/>
              </w:rPr>
              <w:t>Initial</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92D27E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461B9B7"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41E7CA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0.1</w:t>
            </w:r>
          </w:p>
          <w:p w14:paraId="50A1882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0.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FF05C4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0.1</w:t>
            </w:r>
          </w:p>
          <w:p w14:paraId="231157D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0.1</w:t>
            </w:r>
          </w:p>
        </w:tc>
      </w:tr>
      <w:tr w:rsidR="00804B02" w:rsidRPr="004718F5" w14:paraId="01F0CB0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B110C3B" w14:textId="17521122" w:rsidR="00804B02" w:rsidRPr="004718F5" w:rsidRDefault="00804B02" w:rsidP="000422D1">
            <w:pPr>
              <w:spacing w:after="0" w:line="252"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0F360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A98C1D2"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508B3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1.1</w:t>
            </w:r>
          </w:p>
          <w:p w14:paraId="79FA062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7CB47C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1.1</w:t>
            </w:r>
          </w:p>
          <w:p w14:paraId="1C8DAB4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1.1</w:t>
            </w:r>
          </w:p>
        </w:tc>
      </w:tr>
      <w:tr w:rsidR="00804B02" w:rsidRPr="004718F5" w14:paraId="6370C1EC"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0DA91479" w14:textId="28A24720" w:rsidR="00804B02" w:rsidRPr="004718F5" w:rsidRDefault="00804B02" w:rsidP="000422D1">
            <w:pPr>
              <w:spacing w:after="0" w:line="252" w:lineRule="auto"/>
              <w:rPr>
                <w:rFonts w:ascii="Arial" w:hAnsi="Arial" w:cs="Arial"/>
                <w:sz w:val="18"/>
              </w:rPr>
            </w:pPr>
            <w:r w:rsidRPr="004718F5">
              <w:rPr>
                <w:rFonts w:ascii="Arial" w:hAnsi="Arial" w:cs="Arial"/>
                <w:sz w:val="18"/>
              </w:rPr>
              <w:t>SMTC</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832C6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54ADF49"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46496A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MTC.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1F4B280" w14:textId="38BE71BF"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MTC.1</w:t>
            </w:r>
            <w:r w:rsidR="000422D1" w:rsidRPr="004718F5">
              <w:rPr>
                <w:rFonts w:ascii="Arial" w:hAnsi="Arial" w:cs="Arial"/>
                <w:sz w:val="18"/>
              </w:rPr>
              <w:t xml:space="preserve"> </w:t>
            </w:r>
          </w:p>
        </w:tc>
      </w:tr>
      <w:tr w:rsidR="00804B02" w:rsidRPr="004718F5" w14:paraId="605CFC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CC6A60" w14:textId="77777777" w:rsidR="00804B02" w:rsidRPr="004718F5" w:rsidRDefault="00804B02" w:rsidP="000422D1">
            <w:pPr>
              <w:spacing w:after="0" w:line="252" w:lineRule="auto"/>
              <w:rPr>
                <w:rFonts w:ascii="Arial" w:hAnsi="Arial" w:cs="Arial"/>
                <w:sz w:val="18"/>
              </w:rPr>
            </w:pPr>
            <w:r w:rsidRPr="004718F5">
              <w:rPr>
                <w:rFonts w:ascii="Arial" w:hAnsi="Arial" w:cs="Arial"/>
                <w:sz w:val="18"/>
              </w:rPr>
              <w:t>reportConfigTyp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19D77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126AD98E"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28C56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periodic</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F2A99D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periodic</w:t>
            </w:r>
          </w:p>
        </w:tc>
      </w:tr>
      <w:tr w:rsidR="00804B02" w:rsidRPr="004718F5" w14:paraId="614BA732"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A614F1E" w14:textId="77777777" w:rsidR="00804B02" w:rsidRPr="004718F5" w:rsidRDefault="00804B02" w:rsidP="000422D1">
            <w:pPr>
              <w:spacing w:after="0" w:line="252" w:lineRule="auto"/>
              <w:rPr>
                <w:rFonts w:ascii="Arial" w:hAnsi="Arial" w:cs="Arial"/>
                <w:sz w:val="18"/>
              </w:rPr>
            </w:pPr>
            <w:r w:rsidRPr="004718F5">
              <w:rPr>
                <w:rFonts w:ascii="Arial" w:hAnsi="Arial" w:cs="Arial"/>
                <w:sz w:val="18"/>
              </w:rPr>
              <w:t>reportQuant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25255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617371A"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3A9C3E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Index-RSRP</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2CC43A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Index-RSRP</w:t>
            </w:r>
          </w:p>
        </w:tc>
      </w:tr>
      <w:tr w:rsidR="00804B02" w:rsidRPr="004718F5" w14:paraId="09CA6A7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E5A00FB" w14:textId="5E0BAB77" w:rsidR="00804B02" w:rsidRPr="004718F5" w:rsidRDefault="00804B02" w:rsidP="000422D1">
            <w:pPr>
              <w:spacing w:after="0" w:line="252" w:lineRule="auto"/>
              <w:rPr>
                <w:rFonts w:ascii="Arial" w:hAnsi="Arial" w:cs="Arial"/>
                <w:sz w:val="18"/>
              </w:rPr>
            </w:pPr>
            <w:r w:rsidRPr="004718F5">
              <w:rPr>
                <w:rFonts w:ascii="Arial" w:hAnsi="Arial" w:cs="Arial"/>
                <w:sz w:val="18"/>
              </w:rPr>
              <w:t>Number</w:t>
            </w:r>
            <w:r w:rsidR="000422D1" w:rsidRPr="004718F5">
              <w:rPr>
                <w:rFonts w:ascii="Arial" w:hAnsi="Arial" w:cs="Arial"/>
                <w:sz w:val="18"/>
              </w:rPr>
              <w:t xml:space="preserve"> </w:t>
            </w:r>
            <w:r w:rsidRPr="004718F5">
              <w:rPr>
                <w:rFonts w:ascii="Arial" w:hAnsi="Arial" w:cs="Arial"/>
                <w:sz w:val="18"/>
              </w:rPr>
              <w:t>of</w:t>
            </w:r>
            <w:r w:rsidR="000422D1" w:rsidRPr="004718F5">
              <w:rPr>
                <w:rFonts w:ascii="Arial" w:hAnsi="Arial" w:cs="Arial"/>
                <w:sz w:val="18"/>
              </w:rPr>
              <w:t xml:space="preserve"> </w:t>
            </w:r>
            <w:r w:rsidRPr="004718F5">
              <w:rPr>
                <w:rFonts w:ascii="Arial" w:hAnsi="Arial" w:cs="Arial"/>
                <w:sz w:val="18"/>
              </w:rPr>
              <w:t>reported</w:t>
            </w:r>
            <w:r w:rsidR="000422D1" w:rsidRPr="004718F5">
              <w:rPr>
                <w:rFonts w:ascii="Arial" w:hAnsi="Arial" w:cs="Arial"/>
                <w:sz w:val="18"/>
              </w:rPr>
              <w:t xml:space="preserve"> </w:t>
            </w:r>
            <w:r w:rsidRPr="004718F5">
              <w:rPr>
                <w:rFonts w:ascii="Arial" w:hAnsi="Arial" w:cs="Arial"/>
                <w:sz w:val="18"/>
              </w:rPr>
              <w:t>RS</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E4728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00A7A9C"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D0E9D2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4AF728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w:t>
            </w:r>
          </w:p>
        </w:tc>
      </w:tr>
      <w:tr w:rsidR="00804B02" w:rsidRPr="004718F5" w14:paraId="3A4034D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562DF40" w14:textId="4F736404" w:rsidR="00804B02" w:rsidRPr="004718F5" w:rsidRDefault="00804B02" w:rsidP="000422D1">
            <w:pPr>
              <w:spacing w:after="0" w:line="252" w:lineRule="auto"/>
              <w:rPr>
                <w:rFonts w:ascii="Arial" w:hAnsi="Arial" w:cs="Arial"/>
                <w:sz w:val="18"/>
              </w:rPr>
            </w:pPr>
            <w:r w:rsidRPr="004718F5">
              <w:rPr>
                <w:rFonts w:ascii="Arial" w:hAnsi="Arial" w:cs="Arial"/>
                <w:sz w:val="18"/>
              </w:rPr>
              <w:t>L1-RSRP</w:t>
            </w:r>
            <w:r w:rsidR="000422D1" w:rsidRPr="004718F5">
              <w:rPr>
                <w:rFonts w:ascii="Arial" w:hAnsi="Arial" w:cs="Arial"/>
                <w:sz w:val="18"/>
              </w:rPr>
              <w:t xml:space="preserve"> </w:t>
            </w:r>
            <w:r w:rsidRPr="004718F5">
              <w:rPr>
                <w:rFonts w:ascii="Arial" w:hAnsi="Arial" w:cs="Arial"/>
                <w:sz w:val="18"/>
              </w:rPr>
              <w:t>reporting</w:t>
            </w:r>
            <w:r w:rsidR="000422D1" w:rsidRPr="004718F5">
              <w:rPr>
                <w:rFonts w:ascii="Arial" w:hAnsi="Arial" w:cs="Arial"/>
                <w:sz w:val="18"/>
              </w:rPr>
              <w:t xml:space="preserve"> </w:t>
            </w:r>
            <w:r w:rsidRPr="004718F5">
              <w:rPr>
                <w:rFonts w:ascii="Arial" w:hAnsi="Arial" w:cs="Arial"/>
                <w:sz w:val="18"/>
              </w:rPr>
              <w:t>period</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1B5E7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E02AD68" w14:textId="77777777" w:rsidR="00804B02" w:rsidRPr="004718F5"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C3238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lot8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436ED7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lot80</w:t>
            </w:r>
          </w:p>
        </w:tc>
      </w:tr>
      <w:tr w:rsidR="00804B02" w:rsidRPr="004718F5" w14:paraId="09C84280"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C37CA56" w14:textId="43067A13"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S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35A21D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3D1958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744" w:type="dxa"/>
            <w:vMerge w:val="restart"/>
            <w:tcBorders>
              <w:top w:val="single" w:sz="4" w:space="0" w:color="auto"/>
              <w:left w:val="single" w:sz="4" w:space="0" w:color="auto"/>
              <w:bottom w:val="single" w:sz="4" w:space="0" w:color="auto"/>
              <w:right w:val="single" w:sz="4" w:space="0" w:color="auto"/>
            </w:tcBorders>
            <w:vAlign w:val="center"/>
            <w:hideMark/>
          </w:tcPr>
          <w:p w14:paraId="1A61C35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0</w:t>
            </w:r>
          </w:p>
        </w:tc>
        <w:tc>
          <w:tcPr>
            <w:tcW w:w="1599" w:type="dxa"/>
            <w:vMerge w:val="restart"/>
            <w:tcBorders>
              <w:top w:val="single" w:sz="4" w:space="0" w:color="auto"/>
              <w:left w:val="single" w:sz="4" w:space="0" w:color="auto"/>
              <w:bottom w:val="single" w:sz="4" w:space="0" w:color="auto"/>
              <w:right w:val="single" w:sz="4" w:space="0" w:color="auto"/>
            </w:tcBorders>
            <w:vAlign w:val="center"/>
            <w:hideMark/>
          </w:tcPr>
          <w:p w14:paraId="338ED68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0</w:t>
            </w:r>
          </w:p>
        </w:tc>
      </w:tr>
      <w:tr w:rsidR="00804B02" w:rsidRPr="004718F5" w14:paraId="68454C1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2ABD2FC" w14:textId="1EAFD4FA"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C9E70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0B0334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2AC3F3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5026765"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2202537"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840679" w14:textId="6C8A053A"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F92D7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52227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68003EC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C74A663"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603F054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640958F" w14:textId="5757F41A"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B65BF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F3552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1E173A2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7C1F8505"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F140FB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CB972F1" w14:textId="160C894D"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17B69B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931CC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24C481F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1BBDCD8"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2A3F9E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FAB3FEF" w14:textId="58059FE7"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7C0A1F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4128188"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3500217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1108AA6"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1B1359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B675C5" w14:textId="7DB84E0D"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DD0ED8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334D0F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C41A92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5E0284E5"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5E37E8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66180A7" w14:textId="0583B664"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r w:rsidRPr="004718F5">
              <w:rPr>
                <w:rFonts w:ascii="Arial" w:hAnsi="Arial" w:cs="Arial"/>
                <w:sz w:val="15"/>
                <w:szCs w:val="15"/>
                <w:vertAlign w:val="superscript"/>
              </w:rPr>
              <w:t>Note</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91534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33363C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588164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0CC3A3F"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32D525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537982EA" w14:textId="744E2BDB"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Note</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7A0399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CEA6A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ADD440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58823E0"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5E8ABB1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61E2330" w14:textId="7C47BE5B" w:rsidR="00804B02" w:rsidRPr="004718F5" w:rsidRDefault="00804B02" w:rsidP="000422D1">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72FA4BD4" wp14:editId="230B1C41">
                  <wp:extent cx="238760" cy="238760"/>
                  <wp:effectExtent l="0" t="0" r="889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3D38B397" w14:textId="4042A781" w:rsidR="00804B02" w:rsidRPr="004718F5" w:rsidRDefault="00804B02" w:rsidP="000422D1">
            <w:pPr>
              <w:spacing w:after="0" w:line="252" w:lineRule="auto"/>
              <w:rPr>
                <w:rFonts w:ascii="Arial" w:hAnsi="Arial" w:cs="Arial"/>
                <w:sz w:val="18"/>
              </w:rPr>
            </w:pPr>
            <w:r w:rsidRPr="004718F5">
              <w:rPr>
                <w:rFonts w:ascii="Arial" w:hAnsi="Arial" w:cs="Arial"/>
              </w:rPr>
              <w:t>Depending</w:t>
            </w:r>
            <w:r w:rsidR="000422D1" w:rsidRPr="004718F5">
              <w:rPr>
                <w:rFonts w:ascii="Arial" w:hAnsi="Arial" w:cs="Arial"/>
              </w:rPr>
              <w:t xml:space="preserve"> </w:t>
            </w:r>
            <w:r w:rsidRPr="004718F5">
              <w:rPr>
                <w:rFonts w:ascii="Arial" w:hAnsi="Arial" w:cs="Arial"/>
              </w:rPr>
              <w:t>on</w:t>
            </w:r>
            <w:r w:rsidR="000422D1" w:rsidRPr="004718F5">
              <w:rPr>
                <w:rFonts w:ascii="Arial" w:hAnsi="Arial" w:cs="Arial"/>
              </w:rPr>
              <w:t xml:space="preserve"> </w:t>
            </w:r>
            <w:r w:rsidRPr="004718F5">
              <w:rPr>
                <w:rFonts w:ascii="Arial" w:hAnsi="Arial" w:cs="Arial"/>
              </w:rPr>
              <w:t>band</w:t>
            </w:r>
            <w:r w:rsidR="000422D1" w:rsidRPr="004718F5">
              <w:rPr>
                <w:rFonts w:ascii="Arial" w:hAnsi="Arial" w:cs="Arial"/>
              </w:rPr>
              <w:t xml:space="preserve"> </w:t>
            </w:r>
            <w:r w:rsidRPr="004718F5">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4E88D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6E36F0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m/15k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E28173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3109756" w14:textId="0146894E"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ECB65CE"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0B37930F"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6E11610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BC4BE7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5CC6CA5"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E70C85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96.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C36A22" w14:textId="5CB93FC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1F3FE2EF"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4C0D664E" w14:textId="696C883B" w:rsidR="00804B02" w:rsidRPr="004718F5" w:rsidRDefault="00804B02" w:rsidP="000422D1">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073BF34A" wp14:editId="567F36F7">
                  <wp:extent cx="238760" cy="238760"/>
                  <wp:effectExtent l="0" t="0" r="889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391A895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A13A1A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6E2C5ADA" w14:textId="0804EC5E" w:rsidR="00804B02" w:rsidRPr="004718F5" w:rsidRDefault="00804B02" w:rsidP="000422D1">
            <w:pPr>
              <w:spacing w:after="0" w:line="252" w:lineRule="auto"/>
              <w:rPr>
                <w:rFonts w:ascii="Arial" w:eastAsia="Calibri" w:hAnsi="Arial" w:cs="Arial"/>
                <w:sz w:val="18"/>
                <w:szCs w:val="22"/>
              </w:rPr>
            </w:pPr>
            <w:r w:rsidRPr="004718F5">
              <w:rPr>
                <w:rFonts w:ascii="Arial" w:eastAsia="Calibri" w:hAnsi="Arial" w:cs="Arial"/>
                <w:sz w:val="18"/>
                <w:szCs w:val="22"/>
              </w:rPr>
              <w:t>dBm/SSB</w:t>
            </w:r>
            <w:r w:rsidR="000422D1" w:rsidRPr="004718F5">
              <w:rPr>
                <w:rFonts w:ascii="Arial" w:eastAsia="Calibri" w:hAnsi="Arial" w:cs="Arial"/>
                <w:sz w:val="18"/>
                <w:szCs w:val="22"/>
              </w:rPr>
              <w:t xml:space="preserve"> </w:t>
            </w:r>
            <w:r w:rsidRPr="004718F5">
              <w:rPr>
                <w:rFonts w:ascii="Arial" w:eastAsia="Calibri" w:hAnsi="Arial" w:cs="Arial"/>
                <w:sz w:val="18"/>
                <w:szCs w:val="22"/>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6A65455" w14:textId="77777777" w:rsidR="00804B02" w:rsidRPr="004718F5" w:rsidRDefault="00804B02" w:rsidP="000422D1">
            <w:pPr>
              <w:spacing w:after="0" w:line="252" w:lineRule="auto"/>
              <w:jc w:val="center"/>
              <w:rPr>
                <w:rFonts w:ascii="Arial" w:eastAsia="Calibri" w:hAnsi="Arial" w:cs="Arial"/>
                <w:sz w:val="18"/>
                <w:szCs w:val="22"/>
              </w:rPr>
            </w:pPr>
            <w:r w:rsidRPr="004718F5">
              <w:rPr>
                <w:rFonts w:ascii="Arial" w:eastAsia="Calibri" w:hAnsi="Arial" w:cs="Arial"/>
                <w:sz w:val="18"/>
                <w:szCs w:val="22"/>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5FE1387" w14:textId="71FCC3B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66F7A1FC"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70F1A9D6"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020D6DB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837637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FF0BA55"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292C64" w14:textId="77777777" w:rsidR="00804B02" w:rsidRPr="004718F5" w:rsidRDefault="00804B02" w:rsidP="000422D1">
            <w:pPr>
              <w:spacing w:after="0" w:line="252" w:lineRule="auto"/>
              <w:jc w:val="center"/>
              <w:rPr>
                <w:rFonts w:ascii="Arial" w:eastAsia="Calibri" w:hAnsi="Arial" w:cs="Arial"/>
                <w:sz w:val="18"/>
                <w:szCs w:val="22"/>
              </w:rPr>
            </w:pPr>
            <w:r w:rsidRPr="004718F5">
              <w:rPr>
                <w:rFonts w:ascii="Arial" w:eastAsia="Calibri" w:hAnsi="Arial" w:cs="Arial"/>
                <w:sz w:val="18"/>
                <w:szCs w:val="22"/>
              </w:rPr>
              <w:t>-93.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398C62F" w14:textId="00E59F2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4</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2D089C3D"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0E2121" w14:textId="78334426" w:rsidR="00804B02" w:rsidRPr="004718F5" w:rsidRDefault="00804B02" w:rsidP="000422D1">
            <w:pPr>
              <w:spacing w:after="0" w:line="252" w:lineRule="auto"/>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21F10752" wp14:editId="2BB274B0">
                  <wp:extent cx="381635" cy="23876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CDF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B0095C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07E49C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E165B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2</w:t>
            </w:r>
          </w:p>
        </w:tc>
      </w:tr>
      <w:tr w:rsidR="00804B02" w:rsidRPr="004718F5" w14:paraId="25AF80E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E5E99D1" w14:textId="6FCE7429" w:rsidR="00804B02" w:rsidRPr="004718F5" w:rsidRDefault="00804B02" w:rsidP="000422D1">
            <w:pPr>
              <w:spacing w:after="0" w:line="252" w:lineRule="auto"/>
              <w:rPr>
                <w:rFonts w:ascii="Arial" w:hAnsi="Arial" w:cs="Arial"/>
                <w:sz w:val="18"/>
                <w:vertAlign w:val="superscript"/>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RSRP</w:t>
            </w:r>
            <w:r w:rsidR="000422D1" w:rsidRPr="004718F5">
              <w:rPr>
                <w:rFonts w:ascii="Arial" w:hAnsi="Arial" w:cs="Arial"/>
                <w:sz w:val="18"/>
              </w:rPr>
              <w:t xml:space="preserve"> </w:t>
            </w:r>
            <w:r w:rsidRPr="004718F5">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4E3FAF9B" w14:textId="2E7CEF60" w:rsidR="00804B02" w:rsidRPr="004718F5" w:rsidRDefault="00804B02" w:rsidP="000422D1">
            <w:pPr>
              <w:spacing w:after="0" w:line="252" w:lineRule="auto"/>
              <w:rPr>
                <w:rFonts w:ascii="Arial" w:hAnsi="Arial" w:cs="Arial"/>
                <w:sz w:val="18"/>
                <w:vertAlign w:val="superscript"/>
              </w:rPr>
            </w:pPr>
            <w:r w:rsidRPr="004718F5">
              <w:rPr>
                <w:rFonts w:ascii="Arial" w:hAnsi="Arial" w:cs="Arial"/>
              </w:rPr>
              <w:t>Depending</w:t>
            </w:r>
            <w:r w:rsidR="000422D1" w:rsidRPr="004718F5">
              <w:rPr>
                <w:rFonts w:ascii="Arial" w:hAnsi="Arial" w:cs="Arial"/>
              </w:rPr>
              <w:t xml:space="preserve"> </w:t>
            </w:r>
            <w:r w:rsidRPr="004718F5">
              <w:rPr>
                <w:rFonts w:ascii="Arial" w:hAnsi="Arial" w:cs="Arial"/>
              </w:rPr>
              <w:t>on</w:t>
            </w:r>
            <w:r w:rsidR="000422D1" w:rsidRPr="004718F5">
              <w:rPr>
                <w:rFonts w:ascii="Arial" w:hAnsi="Arial" w:cs="Arial"/>
              </w:rPr>
              <w:t xml:space="preserve"> </w:t>
            </w:r>
            <w:r w:rsidRPr="004718F5">
              <w:rPr>
                <w:rFonts w:ascii="Arial" w:hAnsi="Arial" w:cs="Arial"/>
              </w:rPr>
              <w:t>band</w:t>
            </w:r>
            <w:r w:rsidR="000422D1" w:rsidRPr="004718F5">
              <w:rPr>
                <w:rFonts w:ascii="Arial" w:hAnsi="Arial" w:cs="Arial"/>
              </w:rPr>
              <w:t xml:space="preserve"> </w:t>
            </w:r>
            <w:r w:rsidRPr="004718F5">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40AE7D"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872E1CD" w14:textId="0C5A52D6"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m/SSB</w:t>
            </w:r>
            <w:r w:rsidR="000422D1" w:rsidRPr="004718F5">
              <w:rPr>
                <w:rFonts w:ascii="Arial" w:hAnsi="Arial" w:cs="Arial"/>
                <w:sz w:val="18"/>
              </w:rPr>
              <w:t xml:space="preserve"> </w:t>
            </w:r>
            <w:r w:rsidRPr="004718F5">
              <w:rPr>
                <w:rFonts w:ascii="Arial" w:hAnsi="Arial" w:cs="Arial"/>
                <w:sz w:val="18"/>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A4D60F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8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8EE337" w14:textId="4ED8B53F" w:rsidR="00804B02" w:rsidRPr="004718F5" w:rsidRDefault="00804B02" w:rsidP="000422D1">
            <w:pPr>
              <w:spacing w:after="0" w:line="252" w:lineRule="auto"/>
              <w:jc w:val="center"/>
              <w:rPr>
                <w:rFonts w:ascii="Arial" w:hAnsi="Arial" w:cs="Arial"/>
                <w:sz w:val="18"/>
              </w:rPr>
            </w:pPr>
            <w:r w:rsidRPr="004718F5">
              <w:rPr>
                <w:rFonts w:ascii="Arial" w:hAnsi="Arial" w:cs="Arial"/>
              </w:rPr>
              <w:t>-1</w:t>
            </w:r>
            <w:r w:rsidR="004C000A" w:rsidRPr="004718F5">
              <w:rPr>
                <w:rFonts w:ascii="Arial" w:hAnsi="Arial" w:cs="Arial"/>
              </w:rPr>
              <w:t>19</w:t>
            </w:r>
            <w:r w:rsidRPr="004718F5">
              <w:rPr>
                <w:rFonts w:ascii="Arial" w:hAnsi="Arial" w:cs="Arial"/>
              </w:rPr>
              <w:t>.2</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20060F03"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58F03804"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2A1CA19"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63D2CFFC"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1EB8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834C8D1" w14:textId="33F5F9DF" w:rsidR="00804B02" w:rsidRPr="004718F5" w:rsidRDefault="00804B02" w:rsidP="000422D1">
            <w:pPr>
              <w:spacing w:after="0" w:line="252" w:lineRule="auto"/>
              <w:jc w:val="center"/>
              <w:rPr>
                <w:rFonts w:ascii="Arial" w:eastAsia="Calibri" w:hAnsi="Arial" w:cs="Arial"/>
                <w:sz w:val="18"/>
                <w:szCs w:val="22"/>
              </w:rPr>
            </w:pPr>
            <w:r w:rsidRPr="004718F5">
              <w:rPr>
                <w:rFonts w:ascii="Arial" w:hAnsi="Arial" w:cs="Arial"/>
                <w:sz w:val="18"/>
              </w:rPr>
              <w:t>-8</w:t>
            </w:r>
            <w:r w:rsidR="004C000A" w:rsidRPr="004718F5">
              <w:rPr>
                <w:rFonts w:ascii="Arial" w:hAnsi="Arial" w:cs="Arial"/>
                <w:sz w:val="18"/>
              </w:rPr>
              <w:t>3</w:t>
            </w:r>
            <w:r w:rsidRPr="004718F5">
              <w:rPr>
                <w:rFonts w:ascii="Arial" w:hAnsi="Arial" w:cs="Arial"/>
                <w:sz w:val="18"/>
              </w:rPr>
              <w:t>.</w:t>
            </w:r>
            <w:r w:rsidR="004C000A" w:rsidRPr="004718F5">
              <w:rPr>
                <w:rFonts w:ascii="Arial" w:hAnsi="Arial" w:cs="Arial"/>
                <w:sz w:val="18"/>
              </w:rPr>
              <w:t>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C08FE07" w14:textId="7E7FA2FE" w:rsidR="00804B02" w:rsidRPr="004718F5" w:rsidRDefault="00804B02" w:rsidP="000422D1">
            <w:pPr>
              <w:spacing w:after="0" w:line="252" w:lineRule="auto"/>
              <w:jc w:val="center"/>
              <w:rPr>
                <w:rFonts w:ascii="Arial" w:hAnsi="Arial" w:cs="Arial"/>
                <w:sz w:val="18"/>
              </w:rPr>
            </w:pPr>
            <w:r w:rsidRPr="004718F5">
              <w:rPr>
                <w:rFonts w:ascii="Arial" w:hAnsi="Arial" w:cs="Arial"/>
              </w:rPr>
              <w:t>-11</w:t>
            </w:r>
            <w:r w:rsidR="004C000A" w:rsidRPr="004718F5">
              <w:rPr>
                <w:rFonts w:ascii="Arial" w:hAnsi="Arial" w:cs="Arial"/>
              </w:rPr>
              <w:t>6</w:t>
            </w:r>
            <w:r w:rsidRPr="004718F5">
              <w:rPr>
                <w:rFonts w:ascii="Arial" w:hAnsi="Arial" w:cs="Arial"/>
              </w:rPr>
              <w:t>.2</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55234596"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237AAFF9" w14:textId="4B5E4A89" w:rsidR="00804B02" w:rsidRPr="004718F5" w:rsidRDefault="00804B02" w:rsidP="006176A6">
            <w:pPr>
              <w:keepNext/>
              <w:keepLines/>
              <w:spacing w:after="0" w:line="252" w:lineRule="auto"/>
              <w:rPr>
                <w:rFonts w:ascii="Arial" w:hAnsi="Arial" w:cs="Arial"/>
                <w:sz w:val="18"/>
                <w:vertAlign w:val="superscript"/>
              </w:rPr>
            </w:pPr>
            <w:r w:rsidRPr="004718F5">
              <w:rPr>
                <w:rFonts w:ascii="Arial" w:hAnsi="Arial" w:cs="Arial"/>
                <w:sz w:val="18"/>
              </w:rPr>
              <w:t>Io</w:t>
            </w:r>
            <w:r w:rsidR="000422D1" w:rsidRPr="004718F5">
              <w:rPr>
                <w:rFonts w:ascii="Arial" w:hAnsi="Arial" w:cs="Arial"/>
                <w:sz w:val="18"/>
              </w:rPr>
              <w:t xml:space="preserve"> </w:t>
            </w:r>
            <w:r w:rsidRPr="004718F5">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hideMark/>
          </w:tcPr>
          <w:p w14:paraId="34BD9AAE" w14:textId="23FDEBCE" w:rsidR="00804B02" w:rsidRPr="004718F5" w:rsidRDefault="00804B02" w:rsidP="006176A6">
            <w:pPr>
              <w:keepNext/>
              <w:keepLines/>
              <w:spacing w:after="0" w:line="252" w:lineRule="auto"/>
              <w:rPr>
                <w:rFonts w:ascii="Arial" w:hAnsi="Arial" w:cs="Arial"/>
                <w:sz w:val="18"/>
                <w:vertAlign w:val="superscript"/>
              </w:rPr>
            </w:pPr>
            <w:r w:rsidRPr="004718F5">
              <w:rPr>
                <w:rFonts w:ascii="Arial" w:hAnsi="Arial" w:cs="Arial"/>
              </w:rPr>
              <w:t>Depending</w:t>
            </w:r>
            <w:r w:rsidR="000422D1" w:rsidRPr="004718F5">
              <w:rPr>
                <w:rFonts w:ascii="Arial" w:hAnsi="Arial" w:cs="Arial"/>
              </w:rPr>
              <w:t xml:space="preserve"> </w:t>
            </w:r>
            <w:r w:rsidRPr="004718F5">
              <w:rPr>
                <w:rFonts w:ascii="Arial" w:hAnsi="Arial" w:cs="Arial"/>
              </w:rPr>
              <w:t>on</w:t>
            </w:r>
            <w:r w:rsidR="000422D1" w:rsidRPr="004718F5">
              <w:rPr>
                <w:rFonts w:ascii="Arial" w:hAnsi="Arial" w:cs="Arial"/>
              </w:rPr>
              <w:t xml:space="preserve"> </w:t>
            </w:r>
            <w:r w:rsidRPr="004718F5">
              <w:rPr>
                <w:rFonts w:ascii="Arial" w:hAnsi="Arial" w:cs="Arial"/>
              </w:rPr>
              <w:t>band</w:t>
            </w:r>
            <w:r w:rsidR="000422D1" w:rsidRPr="004718F5">
              <w:rPr>
                <w:rFonts w:ascii="Arial" w:hAnsi="Arial" w:cs="Arial"/>
              </w:rPr>
              <w:t xml:space="preserve"> </w:t>
            </w:r>
            <w:r w:rsidRPr="004718F5">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E3DA07" w14:textId="77777777" w:rsidR="00804B02" w:rsidRPr="004718F5" w:rsidRDefault="00804B02" w:rsidP="006176A6">
            <w:pPr>
              <w:keepNext/>
              <w:keepLines/>
              <w:spacing w:after="0" w:line="252" w:lineRule="auto"/>
              <w:jc w:val="center"/>
              <w:rPr>
                <w:rFonts w:ascii="Arial" w:hAnsi="Arial" w:cs="Arial"/>
                <w:sz w:val="18"/>
              </w:rPr>
            </w:pPr>
            <w:r w:rsidRPr="004718F5">
              <w:rPr>
                <w:rFonts w:ascii="Arial" w:eastAsia="Calibri" w:hAnsi="Arial" w:cs="Arial"/>
                <w:sz w:val="18"/>
                <w:szCs w:val="22"/>
              </w:rPr>
              <w:t>1,2,4,5</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8303010" w14:textId="00894F53" w:rsidR="00804B02" w:rsidRPr="004718F5" w:rsidRDefault="00804B02" w:rsidP="006176A6">
            <w:pPr>
              <w:keepNext/>
              <w:keepLines/>
              <w:spacing w:after="0" w:line="252" w:lineRule="auto"/>
              <w:jc w:val="center"/>
              <w:rPr>
                <w:rFonts w:ascii="Arial" w:hAnsi="Arial" w:cs="Arial"/>
                <w:sz w:val="18"/>
              </w:rPr>
            </w:pPr>
            <w:r w:rsidRPr="004718F5">
              <w:rPr>
                <w:rFonts w:ascii="Arial" w:hAnsi="Arial" w:cs="Arial"/>
                <w:sz w:val="18"/>
              </w:rPr>
              <w:t>dBm/9.36</w:t>
            </w:r>
            <w:r w:rsidR="000422D1" w:rsidRPr="004718F5">
              <w:rPr>
                <w:rFonts w:ascii="Arial" w:hAnsi="Arial" w:cs="Arial"/>
                <w:sz w:val="18"/>
              </w:rPr>
              <w:t xml:space="preserve"> </w:t>
            </w:r>
            <w:r w:rsidRPr="004718F5">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BB09068" w14:textId="77777777" w:rsidR="00804B02" w:rsidRPr="004718F5" w:rsidRDefault="00804B02" w:rsidP="006176A6">
            <w:pPr>
              <w:keepNext/>
              <w:keepLines/>
              <w:spacing w:after="0" w:line="252" w:lineRule="auto"/>
              <w:jc w:val="center"/>
              <w:rPr>
                <w:rFonts w:ascii="Arial" w:hAnsi="Arial" w:cs="Arial"/>
                <w:sz w:val="18"/>
              </w:rPr>
            </w:pPr>
            <w:r w:rsidRPr="004718F5">
              <w:rPr>
                <w:rFonts w:ascii="Arial" w:hAnsi="Arial" w:cs="Arial"/>
                <w:sz w:val="18"/>
              </w:rPr>
              <w:t>-56.28</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FA0C144" w14:textId="019CF951" w:rsidR="00804B02" w:rsidRPr="004718F5" w:rsidRDefault="00804B02" w:rsidP="006176A6">
            <w:pPr>
              <w:keepNext/>
              <w:keepLines/>
              <w:spacing w:after="0" w:line="252" w:lineRule="auto"/>
              <w:jc w:val="center"/>
              <w:rPr>
                <w:rFonts w:ascii="Arial" w:hAnsi="Arial" w:cs="Arial"/>
                <w:sz w:val="18"/>
              </w:rPr>
            </w:pPr>
            <w:r w:rsidRPr="004718F5">
              <w:rPr>
                <w:rFonts w:ascii="Arial" w:hAnsi="Arial" w:cs="Arial"/>
              </w:rPr>
              <w:t>-87.</w:t>
            </w:r>
            <w:r w:rsidR="004C000A" w:rsidRPr="004718F5">
              <w:rPr>
                <w:rFonts w:ascii="Arial" w:hAnsi="Arial" w:cs="Arial"/>
              </w:rPr>
              <w:t>00</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4B142EF9"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45317D4F" w14:textId="77777777" w:rsidR="00804B02" w:rsidRPr="004718F5" w:rsidRDefault="00804B02" w:rsidP="006176A6">
            <w:pPr>
              <w:keepNext/>
              <w:keepLines/>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6A1162B" w14:textId="77777777" w:rsidR="00804B02" w:rsidRPr="004718F5" w:rsidRDefault="00804B02" w:rsidP="006176A6">
            <w:pPr>
              <w:keepNext/>
              <w:keepLines/>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CDC3AA0" w14:textId="77777777" w:rsidR="00804B02" w:rsidRPr="004718F5" w:rsidRDefault="00804B02" w:rsidP="006176A6">
            <w:pPr>
              <w:keepNext/>
              <w:keepLines/>
              <w:spacing w:after="0" w:line="252" w:lineRule="auto"/>
              <w:jc w:val="center"/>
              <w:rPr>
                <w:rFonts w:ascii="Arial" w:hAnsi="Arial" w:cs="Arial"/>
                <w:sz w:val="18"/>
              </w:rPr>
            </w:pPr>
            <w:r w:rsidRPr="004718F5">
              <w:rPr>
                <w:rFonts w:ascii="Arial" w:eastAsia="Calibri" w:hAnsi="Arial" w:cs="Arial"/>
                <w:sz w:val="18"/>
                <w:szCs w:val="22"/>
              </w:rPr>
              <w:t>3,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7C1DF25" w14:textId="29E8CDA8" w:rsidR="00804B02" w:rsidRPr="004718F5" w:rsidRDefault="00804B02" w:rsidP="006176A6">
            <w:pPr>
              <w:keepNext/>
              <w:keepLines/>
              <w:spacing w:after="0" w:line="252" w:lineRule="auto"/>
              <w:rPr>
                <w:rFonts w:ascii="Arial" w:hAnsi="Arial" w:cs="Arial"/>
                <w:sz w:val="18"/>
              </w:rPr>
            </w:pPr>
            <w:r w:rsidRPr="004718F5">
              <w:rPr>
                <w:rFonts w:ascii="Arial" w:hAnsi="Arial" w:cs="Arial"/>
                <w:sz w:val="18"/>
              </w:rPr>
              <w:t>dBm/38.16</w:t>
            </w:r>
            <w:r w:rsidR="000422D1" w:rsidRPr="004718F5">
              <w:rPr>
                <w:rFonts w:ascii="Arial" w:hAnsi="Arial" w:cs="Arial"/>
                <w:sz w:val="18"/>
              </w:rPr>
              <w:t xml:space="preserve"> </w:t>
            </w:r>
            <w:r w:rsidRPr="004718F5">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139A722D" w14:textId="77777777" w:rsidR="00804B02" w:rsidRPr="004718F5" w:rsidRDefault="00804B02" w:rsidP="006176A6">
            <w:pPr>
              <w:keepNext/>
              <w:keepLines/>
              <w:spacing w:after="0" w:line="252" w:lineRule="auto"/>
              <w:jc w:val="center"/>
              <w:rPr>
                <w:rFonts w:ascii="Arial" w:eastAsia="Calibri" w:hAnsi="Arial" w:cs="Arial"/>
                <w:sz w:val="18"/>
                <w:szCs w:val="22"/>
              </w:rPr>
            </w:pPr>
            <w:r w:rsidRPr="004718F5">
              <w:rPr>
                <w:rFonts w:ascii="Arial" w:eastAsia="Calibri" w:hAnsi="Arial" w:cs="Arial"/>
                <w:sz w:val="18"/>
                <w:szCs w:val="22"/>
              </w:rPr>
              <w:t>-51.53</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1AD2C2" w14:textId="10A37EE4" w:rsidR="00804B02" w:rsidRPr="004718F5" w:rsidRDefault="00804B02" w:rsidP="006176A6">
            <w:pPr>
              <w:keepNext/>
              <w:keepLines/>
              <w:spacing w:after="0" w:line="252" w:lineRule="auto"/>
              <w:jc w:val="center"/>
              <w:rPr>
                <w:rFonts w:ascii="Arial" w:hAnsi="Arial" w:cs="Arial"/>
                <w:sz w:val="18"/>
              </w:rPr>
            </w:pPr>
            <w:r w:rsidRPr="004718F5">
              <w:rPr>
                <w:rFonts w:ascii="Arial" w:hAnsi="Arial" w:cs="Arial"/>
              </w:rPr>
              <w:t>-8</w:t>
            </w:r>
            <w:r w:rsidR="004C000A" w:rsidRPr="004718F5">
              <w:rPr>
                <w:rFonts w:ascii="Arial" w:hAnsi="Arial" w:cs="Arial"/>
              </w:rPr>
              <w:t>0</w:t>
            </w:r>
            <w:r w:rsidRPr="004718F5">
              <w:rPr>
                <w:rFonts w:ascii="Arial" w:hAnsi="Arial" w:cs="Arial"/>
              </w:rPr>
              <w:t>.</w:t>
            </w:r>
            <w:r w:rsidR="004C000A" w:rsidRPr="004718F5">
              <w:rPr>
                <w:rFonts w:ascii="Arial" w:hAnsi="Arial" w:cs="Arial"/>
              </w:rPr>
              <w:t>90</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1311970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05ADFC5" w14:textId="42CE4091" w:rsidR="00804B02" w:rsidRPr="004718F5" w:rsidRDefault="00804B02" w:rsidP="000422D1">
            <w:pPr>
              <w:spacing w:after="0" w:line="252" w:lineRule="auto"/>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36B2996D" wp14:editId="5B3CB3E5">
                  <wp:extent cx="532765" cy="238760"/>
                  <wp:effectExtent l="0" t="0" r="63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1947763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58DDF4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EBCCBA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DE1D2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2</w:t>
            </w:r>
          </w:p>
        </w:tc>
      </w:tr>
      <w:tr w:rsidR="00804B02" w:rsidRPr="004718F5" w14:paraId="786D6C0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4DB6EAA" w14:textId="54E10ED4" w:rsidR="00804B02" w:rsidRPr="004718F5" w:rsidRDefault="00804B02" w:rsidP="000422D1">
            <w:pPr>
              <w:spacing w:after="0" w:line="252" w:lineRule="auto"/>
              <w:rPr>
                <w:rFonts w:ascii="Arial" w:hAnsi="Arial" w:cs="Arial"/>
                <w:sz w:val="18"/>
              </w:rPr>
            </w:pPr>
            <w:r w:rsidRPr="004718F5">
              <w:rPr>
                <w:rFonts w:ascii="Arial" w:hAnsi="Arial" w:cs="Arial"/>
                <w:sz w:val="18"/>
              </w:rPr>
              <w:t>Propagation</w:t>
            </w:r>
            <w:r w:rsidR="000422D1" w:rsidRPr="004718F5">
              <w:rPr>
                <w:rFonts w:ascii="Arial" w:hAnsi="Arial" w:cs="Arial"/>
                <w:sz w:val="18"/>
              </w:rPr>
              <w:t xml:space="preserve"> </w:t>
            </w:r>
            <w:r w:rsidRPr="004718F5">
              <w:rPr>
                <w:rFonts w:ascii="Arial" w:hAnsi="Arial" w:cs="Arial"/>
                <w:sz w:val="18"/>
              </w:rPr>
              <w:t>condi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312D0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69A1587" w14:textId="77777777" w:rsidR="00804B02" w:rsidRPr="004718F5" w:rsidRDefault="00804B02" w:rsidP="000422D1">
            <w:pP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038B2A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AWGN</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2AD65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AWGN</w:t>
            </w:r>
          </w:p>
        </w:tc>
      </w:tr>
      <w:tr w:rsidR="00804B02" w:rsidRPr="004718F5" w14:paraId="2964116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8D5EEAA" w14:textId="57CFC801" w:rsidR="00804B02" w:rsidRPr="004718F5" w:rsidRDefault="00804B02" w:rsidP="000422D1">
            <w:pPr>
              <w:spacing w:after="0" w:line="256" w:lineRule="auto"/>
              <w:rPr>
                <w:rFonts w:ascii="Arial" w:hAnsi="Arial" w:cs="Arial"/>
                <w:sz w:val="18"/>
              </w:rPr>
            </w:pPr>
            <w:r w:rsidRPr="004718F5">
              <w:rPr>
                <w:rFonts w:ascii="Arial" w:hAnsi="Arial" w:cs="Arial"/>
                <w:sz w:val="18"/>
              </w:rPr>
              <w:t>Antenna</w:t>
            </w:r>
            <w:r w:rsidR="000422D1" w:rsidRPr="004718F5">
              <w:rPr>
                <w:rFonts w:ascii="Arial" w:hAnsi="Arial" w:cs="Arial"/>
                <w:sz w:val="18"/>
              </w:rPr>
              <w:t xml:space="preserve"> </w:t>
            </w:r>
            <w:r w:rsidRPr="004718F5">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6231BC8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291B9AC2" w14:textId="77777777" w:rsidR="00804B02" w:rsidRPr="004718F5" w:rsidRDefault="00804B02" w:rsidP="000422D1">
            <w:pPr>
              <w:spacing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0CD208"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DE2304F"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r>
      <w:tr w:rsidR="00804B02" w:rsidRPr="004718F5" w14:paraId="55A906B9" w14:textId="77777777" w:rsidTr="000422D1">
        <w:trPr>
          <w:jc w:val="center"/>
        </w:trPr>
        <w:tc>
          <w:tcPr>
            <w:tcW w:w="8307" w:type="dxa"/>
            <w:gridSpan w:val="6"/>
            <w:tcBorders>
              <w:top w:val="single" w:sz="4" w:space="0" w:color="auto"/>
              <w:left w:val="single" w:sz="4" w:space="0" w:color="auto"/>
              <w:bottom w:val="single" w:sz="4" w:space="0" w:color="auto"/>
              <w:right w:val="single" w:sz="4" w:space="0" w:color="auto"/>
            </w:tcBorders>
            <w:vAlign w:val="center"/>
            <w:hideMark/>
          </w:tcPr>
          <w:p w14:paraId="7EFC79ED" w14:textId="58F81E16"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36DE6D50" w14:textId="0DEBDB19"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noProof/>
                <w:lang w:eastAsia="de-DE"/>
              </w:rPr>
              <w:drawing>
                <wp:inline distT="0" distB="0" distL="0" distR="0" wp14:anchorId="7CB4ACC2" wp14:editId="61B75C20">
                  <wp:extent cx="238760" cy="238760"/>
                  <wp:effectExtent l="0" t="0" r="8890"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0E14656A" w14:textId="157986B6"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3F8354B2" w14:textId="4005E799"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2C550B8E" w14:textId="34C0F53C" w:rsidR="00804B02" w:rsidRPr="004718F5" w:rsidRDefault="009F1B34"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5:</w:t>
            </w:r>
            <w:r w:rsidR="00804B02" w:rsidRPr="004718F5">
              <w:rPr>
                <w:rFonts w:cs="Arial"/>
              </w:rPr>
              <w:tab/>
              <w:t>The</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configuration</w:t>
            </w:r>
            <w:r w:rsidR="000422D1" w:rsidRPr="004718F5">
              <w:rPr>
                <w:rFonts w:cs="Arial"/>
              </w:rPr>
              <w:t xml:space="preserve"> </w:t>
            </w:r>
            <w:r w:rsidR="00804B02" w:rsidRPr="004718F5">
              <w:rPr>
                <w:rFonts w:cs="Arial"/>
              </w:rPr>
              <w:t>excludes</w:t>
            </w:r>
            <w:r w:rsidR="000422D1" w:rsidRPr="004718F5">
              <w:rPr>
                <w:rFonts w:cs="Arial"/>
              </w:rPr>
              <w:t xml:space="preserve"> </w:t>
            </w:r>
            <w:r w:rsidR="00804B02" w:rsidRPr="004718F5">
              <w:rPr>
                <w:rFonts w:cs="Arial"/>
              </w:rPr>
              <w:t>support</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it</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required</w: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ru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on</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release</w:t>
            </w:r>
            <w:r w:rsidR="000422D1" w:rsidRPr="004718F5">
              <w:rPr>
                <w:rFonts w:cs="Arial"/>
              </w:rPr>
              <w:t xml:space="preserve"> </w:t>
            </w:r>
            <w:r w:rsidR="00804B02" w:rsidRPr="004718F5">
              <w:rPr>
                <w:rFonts w:cs="Arial"/>
              </w:rPr>
              <w:t>of</w:t>
            </w:r>
            <w:r w:rsidR="000422D1" w:rsidRPr="004718F5">
              <w:rPr>
                <w:rFonts w:cs="Arial"/>
              </w:rPr>
              <w:t xml:space="preserve"> </w:t>
            </w:r>
            <w:r w:rsidR="00804B02" w:rsidRPr="004718F5">
              <w:rPr>
                <w:rFonts w:cs="Arial"/>
              </w:rPr>
              <w:t>the</w:t>
            </w:r>
            <w:r w:rsidR="000422D1" w:rsidRPr="004718F5">
              <w:rPr>
                <w:rFonts w:cs="Arial"/>
              </w:rPr>
              <w:t xml:space="preserve"> </w:t>
            </w:r>
            <w:r w:rsidR="00804B02" w:rsidRPr="004718F5">
              <w:rPr>
                <w:rFonts w:cs="Arial"/>
              </w:rPr>
              <w:t>specification</w:t>
            </w:r>
            <w:r w:rsidR="006176A6" w:rsidRPr="004718F5">
              <w:rPr>
                <w:rFonts w:cs="Arial"/>
              </w:rPr>
              <w:t>.</w:t>
            </w:r>
          </w:p>
        </w:tc>
      </w:tr>
    </w:tbl>
    <w:p w14:paraId="5073D3A1" w14:textId="77777777" w:rsidR="00804B02" w:rsidRPr="004718F5" w:rsidRDefault="00804B02" w:rsidP="000422D1">
      <w:pPr>
        <w:rPr>
          <w:lang w:eastAsia="sv-SE"/>
        </w:rPr>
      </w:pPr>
    </w:p>
    <w:p w14:paraId="068A9AF6" w14:textId="70E0CE40" w:rsidR="00804B02" w:rsidRPr="004718F5" w:rsidRDefault="00804B02" w:rsidP="000422D1">
      <w:pPr>
        <w:pStyle w:val="TH"/>
        <w:keepNext w:val="0"/>
        <w:keepLines w:val="0"/>
      </w:pPr>
      <w:r w:rsidRPr="004718F5">
        <w:t xml:space="preserve">Table </w:t>
      </w:r>
      <w:r w:rsidRPr="004718F5">
        <w:rPr>
          <w:lang w:eastAsia="sv-SE"/>
        </w:rPr>
        <w:t>4.7.4.1.1.5</w:t>
      </w:r>
      <w:r w:rsidRPr="004718F5">
        <w:t>-2: L1-RSRP absolute accuracy requirements for</w:t>
      </w:r>
      <w:r w:rsidR="006176A6" w:rsidRPr="004718F5">
        <w:br/>
      </w:r>
      <w:r w:rsidRPr="004718F5">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718F5" w14:paraId="2B50C8B9"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E67902F" w14:textId="65D29BF2"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13131F" w14:textId="5B5ECB2C"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14D16102" w14:textId="01718A49"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F834DE9" w14:textId="6180E81C"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7475A4C4"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5313C52" w14:textId="257C5880"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E3EAD5" w14:textId="77777777" w:rsidR="00804B02" w:rsidRPr="004718F5" w:rsidRDefault="00804B02" w:rsidP="000422D1">
            <w:pPr>
              <w:pStyle w:val="TAC"/>
              <w:keepNext w:val="0"/>
              <w:keepLines w:val="0"/>
              <w:spacing w:line="256" w:lineRule="auto"/>
            </w:pPr>
            <w:r w:rsidRPr="004718F5">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B4CD70" w14:textId="4E9D236B"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693A1648" w14:textId="77777777" w:rsidR="00804B02" w:rsidRPr="004718F5" w:rsidRDefault="00804B02" w:rsidP="000422D1">
            <w:pPr>
              <w:pStyle w:val="TAC"/>
              <w:keepNext w:val="0"/>
              <w:keepLines w:val="0"/>
              <w:spacing w:line="256" w:lineRule="auto"/>
            </w:pPr>
            <w:r w:rsidRPr="004718F5">
              <w:t>31</w:t>
            </w:r>
          </w:p>
        </w:tc>
      </w:tr>
      <w:tr w:rsidR="00804B02" w:rsidRPr="004718F5" w14:paraId="65A02DE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03EE086"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384F1E"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4014F3" w14:textId="18A5DE9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1370B36E" w14:textId="77777777" w:rsidR="00804B02" w:rsidRPr="004718F5" w:rsidRDefault="00804B02" w:rsidP="000422D1">
            <w:pPr>
              <w:pStyle w:val="TAC"/>
              <w:keepNext w:val="0"/>
              <w:keepLines w:val="0"/>
              <w:spacing w:line="256" w:lineRule="auto"/>
            </w:pPr>
            <w:r w:rsidRPr="004718F5">
              <w:t>31</w:t>
            </w:r>
          </w:p>
        </w:tc>
      </w:tr>
      <w:tr w:rsidR="00804B02" w:rsidRPr="004718F5" w14:paraId="4D3ECF5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D0D871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4D347"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2A14AD" w14:textId="0506E277"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2067E812" w14:textId="77777777" w:rsidR="00804B02" w:rsidRPr="004718F5" w:rsidRDefault="00804B02" w:rsidP="000422D1">
            <w:pPr>
              <w:pStyle w:val="TAC"/>
              <w:keepNext w:val="0"/>
              <w:keepLines w:val="0"/>
              <w:spacing w:line="256" w:lineRule="auto"/>
            </w:pPr>
            <w:r w:rsidRPr="004718F5">
              <w:t>32</w:t>
            </w:r>
          </w:p>
        </w:tc>
      </w:tr>
      <w:tr w:rsidR="00804B02" w:rsidRPr="004718F5" w14:paraId="69351FD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A5C79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E6335C"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94D2C10" w14:textId="705C40E0"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10A01AE9" w14:textId="77777777" w:rsidR="00804B02" w:rsidRPr="004718F5" w:rsidRDefault="00804B02" w:rsidP="000422D1">
            <w:pPr>
              <w:pStyle w:val="TAC"/>
              <w:keepNext w:val="0"/>
              <w:keepLines w:val="0"/>
              <w:spacing w:line="256" w:lineRule="auto"/>
            </w:pPr>
            <w:r w:rsidRPr="004718F5">
              <w:t>32</w:t>
            </w:r>
          </w:p>
        </w:tc>
      </w:tr>
      <w:tr w:rsidR="00804B02" w:rsidRPr="004718F5" w14:paraId="734788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613EBC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48F541"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F58EC9" w14:textId="0D71A801"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49739C7F" w14:textId="77777777" w:rsidR="00804B02" w:rsidRPr="004718F5" w:rsidRDefault="00804B02" w:rsidP="000422D1">
            <w:pPr>
              <w:pStyle w:val="TAC"/>
              <w:keepNext w:val="0"/>
              <w:keepLines w:val="0"/>
              <w:spacing w:line="256" w:lineRule="auto"/>
            </w:pPr>
            <w:r w:rsidRPr="004718F5">
              <w:t>33</w:t>
            </w:r>
          </w:p>
        </w:tc>
      </w:tr>
      <w:tr w:rsidR="00EF4A57" w:rsidRPr="004718F5" w14:paraId="731CAFC0" w14:textId="77777777" w:rsidTr="00EF4A57">
        <w:trPr>
          <w:jc w:val="center"/>
          <w:ins w:id="4007" w:author="0761" w:date="2024-04-16T10:53:00Z"/>
        </w:trPr>
        <w:tc>
          <w:tcPr>
            <w:tcW w:w="2631" w:type="dxa"/>
            <w:vMerge/>
            <w:tcBorders>
              <w:top w:val="single" w:sz="4" w:space="0" w:color="auto"/>
              <w:left w:val="single" w:sz="4" w:space="0" w:color="auto"/>
              <w:bottom w:val="single" w:sz="4" w:space="0" w:color="auto"/>
              <w:right w:val="single" w:sz="4" w:space="0" w:color="auto"/>
            </w:tcBorders>
            <w:vAlign w:val="center"/>
          </w:tcPr>
          <w:p w14:paraId="2E27C5F9" w14:textId="77777777" w:rsidR="00EF4A57" w:rsidRPr="004718F5" w:rsidRDefault="00EF4A57" w:rsidP="00EF4A57">
            <w:pPr>
              <w:overflowPunct/>
              <w:autoSpaceDE/>
              <w:autoSpaceDN/>
              <w:adjustRightInd/>
              <w:spacing w:after="0" w:line="256" w:lineRule="auto"/>
              <w:rPr>
                <w:ins w:id="4008" w:author="0761" w:date="2024-04-16T10:53: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46E2A20C" w14:textId="77777777" w:rsidR="00EF4A57" w:rsidRPr="004718F5" w:rsidRDefault="00EF4A57" w:rsidP="00EF4A57">
            <w:pPr>
              <w:overflowPunct/>
              <w:autoSpaceDE/>
              <w:autoSpaceDN/>
              <w:adjustRightInd/>
              <w:spacing w:after="0" w:line="256" w:lineRule="auto"/>
              <w:rPr>
                <w:ins w:id="4009" w:author="0761" w:date="2024-04-16T10:53: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F6F6FDC" w14:textId="0A4C1BC9" w:rsidR="00EF4A57" w:rsidRPr="004718F5" w:rsidRDefault="00EF4A57" w:rsidP="00EF4A57">
            <w:pPr>
              <w:pStyle w:val="TAC"/>
              <w:keepNext w:val="0"/>
              <w:keepLines w:val="0"/>
              <w:spacing w:line="256" w:lineRule="auto"/>
              <w:jc w:val="left"/>
              <w:rPr>
                <w:ins w:id="4010" w:author="0761" w:date="2024-04-16T10:53:00Z"/>
              </w:rPr>
            </w:pPr>
            <w:ins w:id="4011" w:author="0761" w:date="2024-04-16T10:53: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71235264" w14:textId="24D2A757" w:rsidR="00EF4A57" w:rsidRPr="004718F5" w:rsidRDefault="00EF4A57" w:rsidP="00EF4A57">
            <w:pPr>
              <w:pStyle w:val="TAC"/>
              <w:keepNext w:val="0"/>
              <w:keepLines w:val="0"/>
              <w:spacing w:line="256" w:lineRule="auto"/>
              <w:rPr>
                <w:ins w:id="4012" w:author="0761" w:date="2024-04-16T10:53:00Z"/>
              </w:rPr>
            </w:pPr>
            <w:ins w:id="4013" w:author="0761" w:date="2024-04-16T10:53:00Z">
              <w:r>
                <w:rPr>
                  <w:rFonts w:hint="eastAsia"/>
                  <w:lang w:eastAsia="zh-CN"/>
                </w:rPr>
                <w:t>3</w:t>
              </w:r>
              <w:r>
                <w:rPr>
                  <w:lang w:eastAsia="zh-CN"/>
                </w:rPr>
                <w:t>3</w:t>
              </w:r>
            </w:ins>
          </w:p>
        </w:tc>
      </w:tr>
      <w:tr w:rsidR="00EF4A57" w:rsidRPr="004718F5" w14:paraId="488D67C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A3B6BB6"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9FEADF"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027156" w14:textId="27B456DF"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16C2C1B1" w14:textId="77777777" w:rsidR="00EF4A57" w:rsidRPr="004718F5" w:rsidRDefault="00EF4A57" w:rsidP="00EF4A57">
            <w:pPr>
              <w:pStyle w:val="TAC"/>
              <w:keepNext w:val="0"/>
              <w:keepLines w:val="0"/>
              <w:spacing w:line="256" w:lineRule="auto"/>
            </w:pPr>
            <w:r w:rsidRPr="004718F5">
              <w:t>34</w:t>
            </w:r>
          </w:p>
        </w:tc>
      </w:tr>
      <w:tr w:rsidR="00EF4A57" w:rsidRPr="004718F5" w14:paraId="08DEC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D3649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C77F4E"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6B8383" w14:textId="51DF25BD"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7EA130EC" w14:textId="77777777" w:rsidR="00EF4A57" w:rsidRPr="004718F5" w:rsidRDefault="00EF4A57" w:rsidP="00EF4A57">
            <w:pPr>
              <w:pStyle w:val="TAC"/>
              <w:keepNext w:val="0"/>
              <w:keepLines w:val="0"/>
              <w:spacing w:line="256" w:lineRule="auto"/>
            </w:pPr>
            <w:r w:rsidRPr="004718F5">
              <w:t>34</w:t>
            </w:r>
          </w:p>
        </w:tc>
      </w:tr>
      <w:tr w:rsidR="00EF4A57" w:rsidRPr="004718F5" w14:paraId="69181108"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4F1548E" w14:textId="42BDD119" w:rsidR="00EF4A57" w:rsidRPr="004718F5" w:rsidRDefault="00EF4A57" w:rsidP="00EF4A57">
            <w:pPr>
              <w:pStyle w:val="TAL"/>
              <w:keepNext w:val="0"/>
              <w:keepLines w:val="0"/>
              <w:spacing w:line="256" w:lineRule="auto"/>
            </w:pPr>
            <w:r w:rsidRPr="004718F5">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945BDEE" w14:textId="77777777" w:rsidR="00EF4A57" w:rsidRPr="004718F5" w:rsidRDefault="00EF4A57" w:rsidP="00EF4A57">
            <w:pPr>
              <w:pStyle w:val="TAC"/>
              <w:keepNext w:val="0"/>
              <w:keepLines w:val="0"/>
              <w:spacing w:line="256" w:lineRule="auto"/>
            </w:pPr>
            <w:r w:rsidRPr="004718F5">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940DFB" w14:textId="4BFBBFA9" w:rsidR="00EF4A57" w:rsidRPr="004718F5" w:rsidRDefault="00EF4A57" w:rsidP="00EF4A57">
            <w:pPr>
              <w:pStyle w:val="TAC"/>
              <w:keepNext w:val="0"/>
              <w:keepLines w:val="0"/>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1E92AB5" w14:textId="77777777" w:rsidR="00EF4A57" w:rsidRPr="004718F5" w:rsidRDefault="00EF4A57" w:rsidP="00EF4A57">
            <w:pPr>
              <w:pStyle w:val="TAC"/>
              <w:keepNext w:val="0"/>
              <w:keepLines w:val="0"/>
              <w:spacing w:line="256" w:lineRule="auto"/>
            </w:pPr>
            <w:r w:rsidRPr="004718F5">
              <w:t>44</w:t>
            </w:r>
          </w:p>
        </w:tc>
      </w:tr>
      <w:tr w:rsidR="00EF4A57" w:rsidRPr="004718F5" w14:paraId="5F7E89C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B525159"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07B454"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9DAAB2" w14:textId="29735247" w:rsidR="00EF4A57" w:rsidRPr="004718F5" w:rsidRDefault="00EF4A57" w:rsidP="00EF4A57">
            <w:pPr>
              <w:pStyle w:val="TAC"/>
              <w:keepNext w:val="0"/>
              <w:keepLines w:val="0"/>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35AA40A3" w14:textId="77777777" w:rsidR="00EF4A57" w:rsidRPr="004718F5" w:rsidRDefault="00EF4A57" w:rsidP="00EF4A57">
            <w:pPr>
              <w:pStyle w:val="TAC"/>
              <w:keepNext w:val="0"/>
              <w:keepLines w:val="0"/>
              <w:spacing w:line="256" w:lineRule="auto"/>
            </w:pPr>
            <w:r w:rsidRPr="004718F5">
              <w:t>45</w:t>
            </w:r>
          </w:p>
        </w:tc>
      </w:tr>
      <w:tr w:rsidR="00EF4A57" w:rsidRPr="004718F5" w14:paraId="3892ADA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477711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3AD0EE"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6E162B" w14:textId="4C7EE174" w:rsidR="00EF4A57" w:rsidRPr="004718F5" w:rsidRDefault="00EF4A57" w:rsidP="00EF4A57">
            <w:pPr>
              <w:pStyle w:val="TAC"/>
              <w:keepNext w:val="0"/>
              <w:keepLines w:val="0"/>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26557C6A" w14:textId="77777777" w:rsidR="00EF4A57" w:rsidRPr="004718F5" w:rsidRDefault="00EF4A57" w:rsidP="00EF4A57">
            <w:pPr>
              <w:pStyle w:val="TAC"/>
              <w:keepNext w:val="0"/>
              <w:keepLines w:val="0"/>
              <w:spacing w:line="256" w:lineRule="auto"/>
            </w:pPr>
            <w:r w:rsidRPr="004718F5">
              <w:t>45</w:t>
            </w:r>
          </w:p>
        </w:tc>
      </w:tr>
      <w:tr w:rsidR="00EF4A57" w:rsidRPr="004718F5" w14:paraId="0DF30A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E1D7E0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794EAC"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C253A" w14:textId="17C16C7D" w:rsidR="00EF4A57" w:rsidRPr="004718F5" w:rsidRDefault="00EF4A57" w:rsidP="00EF4A57">
            <w:pPr>
              <w:pStyle w:val="TAC"/>
              <w:keepNext w:val="0"/>
              <w:keepLines w:val="0"/>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36BD0EF1" w14:textId="77777777" w:rsidR="00EF4A57" w:rsidRPr="004718F5" w:rsidRDefault="00EF4A57" w:rsidP="00EF4A57">
            <w:pPr>
              <w:pStyle w:val="TAC"/>
              <w:keepNext w:val="0"/>
              <w:keepLines w:val="0"/>
              <w:spacing w:line="256" w:lineRule="auto"/>
            </w:pPr>
            <w:r w:rsidRPr="004718F5">
              <w:t>46</w:t>
            </w:r>
          </w:p>
        </w:tc>
      </w:tr>
      <w:tr w:rsidR="00EF4A57" w:rsidRPr="004718F5" w14:paraId="3B9899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FE56C0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6EC2A7"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2E66A5" w14:textId="71844662" w:rsidR="00EF4A57" w:rsidRPr="004718F5" w:rsidRDefault="00EF4A57" w:rsidP="00EF4A57">
            <w:pPr>
              <w:pStyle w:val="TAC"/>
              <w:keepNext w:val="0"/>
              <w:keepLines w:val="0"/>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0A24A9F4" w14:textId="77777777" w:rsidR="00EF4A57" w:rsidRPr="004718F5" w:rsidRDefault="00EF4A57" w:rsidP="00EF4A57">
            <w:pPr>
              <w:pStyle w:val="TAC"/>
              <w:keepNext w:val="0"/>
              <w:keepLines w:val="0"/>
              <w:spacing w:line="256" w:lineRule="auto"/>
            </w:pPr>
            <w:r w:rsidRPr="004718F5">
              <w:t>46</w:t>
            </w:r>
          </w:p>
        </w:tc>
      </w:tr>
      <w:tr w:rsidR="00EF4A57" w:rsidRPr="004718F5" w14:paraId="307894F3" w14:textId="77777777" w:rsidTr="00EF4A57">
        <w:trPr>
          <w:jc w:val="center"/>
          <w:ins w:id="4014" w:author="0761" w:date="2024-04-16T10:53:00Z"/>
        </w:trPr>
        <w:tc>
          <w:tcPr>
            <w:tcW w:w="2631" w:type="dxa"/>
            <w:vMerge/>
            <w:tcBorders>
              <w:top w:val="single" w:sz="4" w:space="0" w:color="auto"/>
              <w:left w:val="single" w:sz="4" w:space="0" w:color="auto"/>
              <w:bottom w:val="single" w:sz="4" w:space="0" w:color="auto"/>
              <w:right w:val="single" w:sz="4" w:space="0" w:color="auto"/>
            </w:tcBorders>
            <w:vAlign w:val="center"/>
          </w:tcPr>
          <w:p w14:paraId="7BB49630" w14:textId="77777777" w:rsidR="00EF4A57" w:rsidRPr="004718F5" w:rsidRDefault="00EF4A57" w:rsidP="00EF4A57">
            <w:pPr>
              <w:overflowPunct/>
              <w:autoSpaceDE/>
              <w:autoSpaceDN/>
              <w:adjustRightInd/>
              <w:spacing w:after="0" w:line="256" w:lineRule="auto"/>
              <w:rPr>
                <w:ins w:id="4015" w:author="0761" w:date="2024-04-16T10:53: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9F2BBED" w14:textId="77777777" w:rsidR="00EF4A57" w:rsidRPr="004718F5" w:rsidRDefault="00EF4A57" w:rsidP="00EF4A57">
            <w:pPr>
              <w:overflowPunct/>
              <w:autoSpaceDE/>
              <w:autoSpaceDN/>
              <w:adjustRightInd/>
              <w:spacing w:after="0" w:line="256" w:lineRule="auto"/>
              <w:rPr>
                <w:ins w:id="4016" w:author="0761" w:date="2024-04-16T10:53: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020631D" w14:textId="1487390F" w:rsidR="00EF4A57" w:rsidRPr="004718F5" w:rsidRDefault="00EF4A57" w:rsidP="00EF4A57">
            <w:pPr>
              <w:pStyle w:val="TAC"/>
              <w:keepNext w:val="0"/>
              <w:keepLines w:val="0"/>
              <w:spacing w:line="256" w:lineRule="auto"/>
              <w:jc w:val="left"/>
              <w:rPr>
                <w:ins w:id="4017" w:author="0761" w:date="2024-04-16T10:53:00Z"/>
              </w:rPr>
            </w:pPr>
            <w:ins w:id="4018" w:author="0761" w:date="2024-04-16T10:53: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05873E95" w14:textId="22A4A4A1" w:rsidR="00EF4A57" w:rsidRPr="004718F5" w:rsidRDefault="00EF4A57" w:rsidP="00EF4A57">
            <w:pPr>
              <w:pStyle w:val="TAC"/>
              <w:keepNext w:val="0"/>
              <w:keepLines w:val="0"/>
              <w:spacing w:line="256" w:lineRule="auto"/>
              <w:rPr>
                <w:ins w:id="4019" w:author="0761" w:date="2024-04-16T10:53:00Z"/>
              </w:rPr>
            </w:pPr>
            <w:ins w:id="4020" w:author="0761" w:date="2024-04-16T10:53:00Z">
              <w:r>
                <w:rPr>
                  <w:rFonts w:hint="eastAsia"/>
                  <w:lang w:eastAsia="zh-CN"/>
                </w:rPr>
                <w:t>4</w:t>
              </w:r>
              <w:r>
                <w:rPr>
                  <w:lang w:eastAsia="zh-CN"/>
                </w:rPr>
                <w:t>7</w:t>
              </w:r>
            </w:ins>
          </w:p>
        </w:tc>
      </w:tr>
      <w:tr w:rsidR="00EF4A57" w:rsidRPr="004718F5" w14:paraId="4197259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3B50FC"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ECA9C"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F8E33" w14:textId="0EA128EB"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398F17F7" w14:textId="77777777" w:rsidR="00EF4A57" w:rsidRPr="004718F5" w:rsidRDefault="00EF4A57" w:rsidP="00EF4A57">
            <w:pPr>
              <w:pStyle w:val="TAC"/>
              <w:keepNext w:val="0"/>
              <w:keepLines w:val="0"/>
              <w:spacing w:line="256" w:lineRule="auto"/>
            </w:pPr>
            <w:r w:rsidRPr="004718F5">
              <w:t>47</w:t>
            </w:r>
          </w:p>
        </w:tc>
      </w:tr>
      <w:tr w:rsidR="00EF4A57" w:rsidRPr="004718F5" w14:paraId="1C126CF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E8ACB6E"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AB1B2C"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83E2326" w14:textId="6A30602C"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2D7638B" w14:textId="77777777" w:rsidR="00EF4A57" w:rsidRPr="004718F5" w:rsidRDefault="00EF4A57" w:rsidP="00EF4A57">
            <w:pPr>
              <w:pStyle w:val="TAC"/>
              <w:keepNext w:val="0"/>
              <w:keepLines w:val="0"/>
              <w:spacing w:line="256" w:lineRule="auto"/>
            </w:pPr>
            <w:r w:rsidRPr="004718F5">
              <w:t>48</w:t>
            </w:r>
          </w:p>
        </w:tc>
      </w:tr>
      <w:tr w:rsidR="00EF4A57" w:rsidRPr="004718F5" w14:paraId="0A9DD23B"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EC072C" w14:textId="0BA15489" w:rsidR="00EF4A57" w:rsidRPr="004718F5" w:rsidRDefault="00EF4A57" w:rsidP="00EF4A57">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DBE49F" w14:textId="4BC7FA82" w:rsidR="00EF4A57" w:rsidRPr="004718F5" w:rsidRDefault="00EF4A57" w:rsidP="00EF4A57">
            <w:pPr>
              <w:pStyle w:val="TAH"/>
              <w:spacing w:line="256" w:lineRule="auto"/>
              <w:rPr>
                <w:rFonts w:ascii="Arial Bold" w:hAnsi="Arial Bold"/>
              </w:rPr>
            </w:pPr>
            <w:r w:rsidRPr="004718F5">
              <w:rPr>
                <w:rFonts w:ascii="Arial Bold" w:hAnsi="Arial Bold"/>
              </w:rPr>
              <w:t>Test 1</w:t>
            </w:r>
          </w:p>
          <w:p w14:paraId="14DE8619" w14:textId="6E406EFB" w:rsidR="00EF4A57" w:rsidRPr="004718F5" w:rsidRDefault="00EF4A57" w:rsidP="00EF4A57">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7CB3ADC" w14:textId="30BEEF90" w:rsidR="00EF4A57" w:rsidRPr="004718F5" w:rsidRDefault="00EF4A57" w:rsidP="00EF4A57">
            <w:pPr>
              <w:pStyle w:val="TAH"/>
              <w:spacing w:line="256" w:lineRule="auto"/>
            </w:pPr>
            <w:r w:rsidRPr="004718F5">
              <w:rPr>
                <w:rFonts w:ascii="Arial Bold" w:hAnsi="Arial Bold"/>
              </w:rPr>
              <w:t>Test 2</w:t>
            </w:r>
          </w:p>
        </w:tc>
      </w:tr>
      <w:tr w:rsidR="00EF4A57" w:rsidRPr="004718F5" w14:paraId="48DBDC6D"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396DFC6" w14:textId="14346944" w:rsidR="00EF4A57" w:rsidRPr="004718F5" w:rsidRDefault="00EF4A57" w:rsidP="00EF4A57">
            <w:pPr>
              <w:pStyle w:val="TAL"/>
              <w:spacing w:line="256" w:lineRule="auto"/>
            </w:pPr>
            <w:r w:rsidRPr="004718F5">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E138D91" w14:textId="519DA8A1" w:rsidR="00EF4A57" w:rsidRPr="004718F5" w:rsidRDefault="00EF4A57" w:rsidP="00EF4A57">
            <w:pPr>
              <w:pStyle w:val="TAC"/>
              <w:spacing w:line="256" w:lineRule="auto"/>
            </w:pPr>
            <w:del w:id="4021" w:author="0761" w:date="2024-04-16T10:53:00Z">
              <w:r w:rsidRPr="004718F5" w:rsidDel="00EF4A57">
                <w:delText>61</w:delText>
              </w:r>
            </w:del>
            <w:ins w:id="4022" w:author="0761" w:date="2024-04-16T10:53:00Z">
              <w:r>
                <w:t>5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F2AB6F6" w14:textId="1EF90065" w:rsidR="00EF4A57" w:rsidRPr="004718F5" w:rsidRDefault="00EF4A57" w:rsidP="00EF4A57">
            <w:pPr>
              <w:pStyle w:val="TAC"/>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64B9D98D" w14:textId="1FF6C282" w:rsidR="00EF4A57" w:rsidRPr="004718F5" w:rsidRDefault="00EF4A57" w:rsidP="00EF4A57">
            <w:pPr>
              <w:pStyle w:val="TAC"/>
              <w:spacing w:line="256" w:lineRule="auto"/>
            </w:pPr>
            <w:del w:id="4023" w:author="0761" w:date="2024-04-16T10:54:00Z">
              <w:r w:rsidRPr="004718F5" w:rsidDel="00EF4A57">
                <w:delText>30</w:delText>
              </w:r>
            </w:del>
            <w:ins w:id="4024" w:author="0761" w:date="2024-04-16T10:54:00Z">
              <w:r>
                <w:t>26</w:t>
              </w:r>
            </w:ins>
          </w:p>
        </w:tc>
      </w:tr>
      <w:tr w:rsidR="00EF4A57" w:rsidRPr="004718F5" w14:paraId="6273534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5A41226"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58F965"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A647D5E" w14:textId="3F661F69" w:rsidR="00EF4A57" w:rsidRPr="004718F5" w:rsidRDefault="00EF4A57" w:rsidP="00EF4A57">
            <w:pPr>
              <w:pStyle w:val="TAC"/>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C2A6BB8" w14:textId="6B531F9D" w:rsidR="00EF4A57" w:rsidRPr="004718F5" w:rsidRDefault="00EF4A57" w:rsidP="00EF4A57">
            <w:pPr>
              <w:pStyle w:val="TAC"/>
              <w:spacing w:line="256" w:lineRule="auto"/>
            </w:pPr>
            <w:del w:id="4025" w:author="0761" w:date="2024-04-16T10:54:00Z">
              <w:r w:rsidRPr="004718F5" w:rsidDel="00EF4A57">
                <w:delText>30</w:delText>
              </w:r>
            </w:del>
            <w:ins w:id="4026" w:author="0761" w:date="2024-04-16T10:54:00Z">
              <w:r>
                <w:t>27</w:t>
              </w:r>
            </w:ins>
          </w:p>
        </w:tc>
      </w:tr>
      <w:tr w:rsidR="00EF4A57" w:rsidRPr="004718F5" w14:paraId="7A84C35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4D9D2E"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93F33C"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E712A6" w14:textId="7EDE1790" w:rsidR="00EF4A57" w:rsidRPr="004718F5" w:rsidRDefault="00EF4A57" w:rsidP="00EF4A57">
            <w:pPr>
              <w:pStyle w:val="TAC"/>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6C33994" w14:textId="3599AC9C" w:rsidR="00EF4A57" w:rsidRPr="004718F5" w:rsidRDefault="00EF4A57" w:rsidP="00EF4A57">
            <w:pPr>
              <w:pStyle w:val="TAC"/>
              <w:spacing w:line="256" w:lineRule="auto"/>
            </w:pPr>
            <w:del w:id="4027" w:author="0761" w:date="2024-04-16T10:54:00Z">
              <w:r w:rsidRPr="004718F5" w:rsidDel="00EF4A57">
                <w:delText>31</w:delText>
              </w:r>
            </w:del>
            <w:ins w:id="4028" w:author="0761" w:date="2024-04-16T10:54:00Z">
              <w:r>
                <w:t>27</w:t>
              </w:r>
            </w:ins>
          </w:p>
        </w:tc>
      </w:tr>
      <w:tr w:rsidR="00EF4A57" w:rsidRPr="004718F5" w14:paraId="450DEA1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470C57"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B14BBC"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B334E0" w14:textId="75BA67AD" w:rsidR="00EF4A57" w:rsidRPr="004718F5" w:rsidRDefault="00EF4A57" w:rsidP="00EF4A57">
            <w:pPr>
              <w:pStyle w:val="TAC"/>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4C005D73" w14:textId="23F1512E" w:rsidR="00EF4A57" w:rsidRPr="004718F5" w:rsidRDefault="00EF4A57" w:rsidP="00EF4A57">
            <w:pPr>
              <w:pStyle w:val="TAC"/>
              <w:spacing w:line="256" w:lineRule="auto"/>
            </w:pPr>
            <w:del w:id="4029" w:author="0761" w:date="2024-04-16T10:54:00Z">
              <w:r w:rsidRPr="004718F5" w:rsidDel="00EF4A57">
                <w:delText>31</w:delText>
              </w:r>
            </w:del>
            <w:ins w:id="4030" w:author="0761" w:date="2024-04-16T10:54:00Z">
              <w:r>
                <w:t>28</w:t>
              </w:r>
            </w:ins>
          </w:p>
        </w:tc>
      </w:tr>
      <w:tr w:rsidR="00EF4A57" w:rsidRPr="004718F5" w14:paraId="2D3111F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D9F14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0A4633"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33F3B5" w14:textId="6A3695A0" w:rsidR="00EF4A57" w:rsidRPr="004718F5" w:rsidRDefault="00EF4A57" w:rsidP="00EF4A57">
            <w:pPr>
              <w:pStyle w:val="TAC"/>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7E195725" w14:textId="129398A6" w:rsidR="00EF4A57" w:rsidRPr="004718F5" w:rsidRDefault="00EF4A57" w:rsidP="00EF4A57">
            <w:pPr>
              <w:pStyle w:val="TAC"/>
              <w:spacing w:line="256" w:lineRule="auto"/>
            </w:pPr>
            <w:ins w:id="4031" w:author="0761" w:date="2024-04-16T10:54:00Z">
              <w:r>
                <w:t>28</w:t>
              </w:r>
            </w:ins>
            <w:del w:id="4032" w:author="0761" w:date="2024-04-16T10:54:00Z">
              <w:r w:rsidRPr="004718F5" w:rsidDel="00EF4A57">
                <w:delText>32</w:delText>
              </w:r>
            </w:del>
          </w:p>
        </w:tc>
      </w:tr>
      <w:tr w:rsidR="00EF4A57" w:rsidRPr="004718F5" w14:paraId="3BFDD668" w14:textId="77777777" w:rsidTr="00EF4A57">
        <w:trPr>
          <w:jc w:val="center"/>
          <w:ins w:id="4033" w:author="0761" w:date="2024-04-16T10:54:00Z"/>
        </w:trPr>
        <w:tc>
          <w:tcPr>
            <w:tcW w:w="2631" w:type="dxa"/>
            <w:vMerge/>
            <w:tcBorders>
              <w:top w:val="single" w:sz="4" w:space="0" w:color="auto"/>
              <w:left w:val="single" w:sz="4" w:space="0" w:color="auto"/>
              <w:bottom w:val="single" w:sz="4" w:space="0" w:color="auto"/>
              <w:right w:val="single" w:sz="4" w:space="0" w:color="auto"/>
            </w:tcBorders>
            <w:vAlign w:val="center"/>
          </w:tcPr>
          <w:p w14:paraId="2D0FEB6D" w14:textId="77777777" w:rsidR="00EF4A57" w:rsidRPr="004718F5" w:rsidRDefault="00EF4A57" w:rsidP="00EF4A57">
            <w:pPr>
              <w:keepNext/>
              <w:keepLines/>
              <w:overflowPunct/>
              <w:autoSpaceDE/>
              <w:autoSpaceDN/>
              <w:adjustRightInd/>
              <w:spacing w:after="0" w:line="256" w:lineRule="auto"/>
              <w:rPr>
                <w:ins w:id="4034" w:author="0761" w:date="2024-04-16T10:54: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6C7897E" w14:textId="77777777" w:rsidR="00EF4A57" w:rsidRPr="004718F5" w:rsidRDefault="00EF4A57" w:rsidP="00EF4A57">
            <w:pPr>
              <w:keepNext/>
              <w:keepLines/>
              <w:overflowPunct/>
              <w:autoSpaceDE/>
              <w:autoSpaceDN/>
              <w:adjustRightInd/>
              <w:spacing w:after="0" w:line="256" w:lineRule="auto"/>
              <w:rPr>
                <w:ins w:id="4035" w:author="0761" w:date="2024-04-16T10:5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FF278E5" w14:textId="563297C2" w:rsidR="00EF4A57" w:rsidRPr="004718F5" w:rsidRDefault="00EF4A57" w:rsidP="00EF4A57">
            <w:pPr>
              <w:pStyle w:val="TAC"/>
              <w:spacing w:line="256" w:lineRule="auto"/>
              <w:jc w:val="left"/>
              <w:rPr>
                <w:ins w:id="4036" w:author="0761" w:date="2024-04-16T10:54:00Z"/>
              </w:rPr>
            </w:pPr>
            <w:ins w:id="4037" w:author="0761" w:date="2024-04-16T10:54: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5414C607" w14:textId="6DF4D241" w:rsidR="00EF4A57" w:rsidRDefault="00EF4A57" w:rsidP="00EF4A57">
            <w:pPr>
              <w:pStyle w:val="TAC"/>
              <w:spacing w:line="256" w:lineRule="auto"/>
              <w:rPr>
                <w:ins w:id="4038" w:author="0761" w:date="2024-04-16T10:54:00Z"/>
              </w:rPr>
            </w:pPr>
            <w:ins w:id="4039" w:author="0761" w:date="2024-04-16T10:54:00Z">
              <w:r>
                <w:t>29</w:t>
              </w:r>
            </w:ins>
          </w:p>
        </w:tc>
      </w:tr>
      <w:tr w:rsidR="00EF4A57" w:rsidRPr="004718F5" w14:paraId="6DC49CF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E8AFD62"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276B7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52D6C1" w14:textId="4BA94EED" w:rsidR="00EF4A57" w:rsidRPr="004718F5" w:rsidRDefault="00EF4A57" w:rsidP="00EF4A57">
            <w:pPr>
              <w:pStyle w:val="TAC"/>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9055CC4" w14:textId="1E38BD1D" w:rsidR="00EF4A57" w:rsidRPr="004718F5" w:rsidRDefault="00EF4A57" w:rsidP="00EF4A57">
            <w:pPr>
              <w:pStyle w:val="TAC"/>
              <w:spacing w:line="256" w:lineRule="auto"/>
            </w:pPr>
            <w:ins w:id="4040" w:author="0761" w:date="2024-04-16T10:55:00Z">
              <w:r>
                <w:t>29</w:t>
              </w:r>
            </w:ins>
            <w:del w:id="4041" w:author="0761" w:date="2024-04-16T10:55:00Z">
              <w:r w:rsidRPr="004718F5" w:rsidDel="00EF4A57">
                <w:delText>33</w:delText>
              </w:r>
            </w:del>
          </w:p>
        </w:tc>
      </w:tr>
      <w:tr w:rsidR="00EF4A57" w:rsidRPr="004718F5" w14:paraId="598B3AB2"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AC5F6A3"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3957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9F6A8" w14:textId="43BB5CD9" w:rsidR="00EF4A57" w:rsidRPr="004718F5" w:rsidRDefault="00EF4A57" w:rsidP="00EF4A57">
            <w:pPr>
              <w:pStyle w:val="TAC"/>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BD8719C" w14:textId="77AD2CEE" w:rsidR="00EF4A57" w:rsidRPr="004718F5" w:rsidRDefault="00EF4A57" w:rsidP="00EF4A57">
            <w:pPr>
              <w:pStyle w:val="TAC"/>
              <w:spacing w:line="256" w:lineRule="auto"/>
            </w:pPr>
            <w:del w:id="4042" w:author="0761" w:date="2024-04-16T10:55:00Z">
              <w:r w:rsidRPr="004718F5" w:rsidDel="00EF4A57">
                <w:delText>33</w:delText>
              </w:r>
            </w:del>
            <w:ins w:id="4043" w:author="0761" w:date="2024-04-16T10:55:00Z">
              <w:r>
                <w:t>30</w:t>
              </w:r>
            </w:ins>
          </w:p>
        </w:tc>
      </w:tr>
      <w:tr w:rsidR="00EF4A57" w:rsidRPr="004718F5" w14:paraId="0D8CAC49"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D57B460" w14:textId="3E841AC0" w:rsidR="00EF4A57" w:rsidRPr="004718F5" w:rsidRDefault="00EF4A57" w:rsidP="00EF4A57">
            <w:pPr>
              <w:pStyle w:val="TAL"/>
              <w:keepNext w:val="0"/>
              <w:keepLines w:val="0"/>
              <w:spacing w:line="256" w:lineRule="auto"/>
            </w:pPr>
            <w:r w:rsidRPr="004718F5">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8AFAE6D" w14:textId="354DD305" w:rsidR="00EF4A57" w:rsidRPr="004718F5" w:rsidRDefault="00EF4A57" w:rsidP="00EF4A57">
            <w:pPr>
              <w:pStyle w:val="TAC"/>
              <w:keepNext w:val="0"/>
              <w:keepLines w:val="0"/>
              <w:spacing w:line="256" w:lineRule="auto"/>
            </w:pPr>
            <w:del w:id="4044" w:author="0761" w:date="2024-04-16T10:55:00Z">
              <w:r w:rsidRPr="004718F5" w:rsidDel="00EF4A57">
                <w:delText>83</w:delText>
              </w:r>
            </w:del>
            <w:ins w:id="4045" w:author="0761" w:date="2024-04-16T10:55:00Z">
              <w:r>
                <w:t>85</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6C3667C" w14:textId="22165721" w:rsidR="00EF4A57" w:rsidRPr="004718F5" w:rsidRDefault="00EF4A57" w:rsidP="00EF4A57">
            <w:pPr>
              <w:pStyle w:val="TAC"/>
              <w:keepNext w:val="0"/>
              <w:keepLines w:val="0"/>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13F898C" w14:textId="4CBEAB1B" w:rsidR="00EF4A57" w:rsidRPr="004718F5" w:rsidRDefault="00EF4A57" w:rsidP="00EF4A57">
            <w:pPr>
              <w:pStyle w:val="TAC"/>
              <w:keepNext w:val="0"/>
              <w:keepLines w:val="0"/>
              <w:spacing w:line="256" w:lineRule="auto"/>
            </w:pPr>
            <w:del w:id="4046" w:author="0761" w:date="2024-04-16T10:56:00Z">
              <w:r w:rsidRPr="004718F5" w:rsidDel="00EF4A57">
                <w:delText>45</w:delText>
              </w:r>
            </w:del>
            <w:ins w:id="4047" w:author="0761" w:date="2024-04-16T10:56:00Z">
              <w:r>
                <w:t>49</w:t>
              </w:r>
            </w:ins>
          </w:p>
        </w:tc>
      </w:tr>
      <w:tr w:rsidR="00EF4A57" w:rsidRPr="004718F5" w14:paraId="3720848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BA19A0"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5F64D"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76C662" w14:textId="398BA9C0" w:rsidR="00EF4A57" w:rsidRPr="004718F5" w:rsidRDefault="00EF4A57" w:rsidP="00EF4A57">
            <w:pPr>
              <w:pStyle w:val="TAC"/>
              <w:keepNext w:val="0"/>
              <w:keepLines w:val="0"/>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05A57259" w14:textId="65F5C76C" w:rsidR="00EF4A57" w:rsidRPr="004718F5" w:rsidRDefault="00EF4A57" w:rsidP="00EF4A57">
            <w:pPr>
              <w:pStyle w:val="TAC"/>
              <w:keepNext w:val="0"/>
              <w:keepLines w:val="0"/>
              <w:spacing w:line="256" w:lineRule="auto"/>
            </w:pPr>
            <w:del w:id="4048" w:author="0761" w:date="2024-04-16T10:56:00Z">
              <w:r w:rsidRPr="004718F5" w:rsidDel="00EF4A57">
                <w:delText>46</w:delText>
              </w:r>
            </w:del>
            <w:ins w:id="4049" w:author="0761" w:date="2024-04-16T10:56:00Z">
              <w:r>
                <w:t>49</w:t>
              </w:r>
            </w:ins>
          </w:p>
        </w:tc>
      </w:tr>
      <w:tr w:rsidR="00EF4A57" w:rsidRPr="004718F5" w14:paraId="123977C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588A107"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968B06"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6013DC" w14:textId="048E9178" w:rsidR="00EF4A57" w:rsidRPr="004718F5" w:rsidRDefault="00EF4A57" w:rsidP="00EF4A57">
            <w:pPr>
              <w:pStyle w:val="TAC"/>
              <w:keepNext w:val="0"/>
              <w:keepLines w:val="0"/>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FE6BEFB" w14:textId="77BE0638" w:rsidR="00EF4A57" w:rsidRPr="004718F5" w:rsidRDefault="00EF4A57" w:rsidP="00EF4A57">
            <w:pPr>
              <w:pStyle w:val="TAC"/>
              <w:keepNext w:val="0"/>
              <w:keepLines w:val="0"/>
              <w:spacing w:line="256" w:lineRule="auto"/>
            </w:pPr>
            <w:del w:id="4050" w:author="0761" w:date="2024-04-16T10:56:00Z">
              <w:r w:rsidRPr="004718F5" w:rsidDel="00EF4A57">
                <w:delText>46</w:delText>
              </w:r>
            </w:del>
            <w:ins w:id="4051" w:author="0761" w:date="2024-04-16T10:56:00Z">
              <w:r>
                <w:t>50</w:t>
              </w:r>
            </w:ins>
          </w:p>
        </w:tc>
      </w:tr>
      <w:tr w:rsidR="00EF4A57" w:rsidRPr="004718F5" w14:paraId="2882D01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B4E9E8"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E303D"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0D6E87" w14:textId="640E53DB" w:rsidR="00EF4A57" w:rsidRPr="004718F5" w:rsidRDefault="00EF4A57" w:rsidP="00EF4A57">
            <w:pPr>
              <w:pStyle w:val="TAC"/>
              <w:keepNext w:val="0"/>
              <w:keepLines w:val="0"/>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0655E6C5" w14:textId="35079278" w:rsidR="00EF4A57" w:rsidRPr="004718F5" w:rsidRDefault="00EF4A57" w:rsidP="00EF4A57">
            <w:pPr>
              <w:pStyle w:val="TAC"/>
              <w:keepNext w:val="0"/>
              <w:keepLines w:val="0"/>
              <w:spacing w:line="256" w:lineRule="auto"/>
            </w:pPr>
            <w:del w:id="4052" w:author="0761" w:date="2024-04-16T10:56:00Z">
              <w:r w:rsidRPr="004718F5" w:rsidDel="00EF4A57">
                <w:delText>47</w:delText>
              </w:r>
            </w:del>
            <w:ins w:id="4053" w:author="0761" w:date="2024-04-16T10:56:00Z">
              <w:r>
                <w:t>50</w:t>
              </w:r>
            </w:ins>
          </w:p>
        </w:tc>
      </w:tr>
      <w:tr w:rsidR="00EF4A57" w:rsidRPr="004718F5" w14:paraId="3569EDD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769305"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F30049"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5E9F59" w14:textId="56960C92" w:rsidR="00EF4A57" w:rsidRPr="004718F5" w:rsidRDefault="00EF4A57" w:rsidP="00EF4A57">
            <w:pPr>
              <w:pStyle w:val="TAC"/>
              <w:keepNext w:val="0"/>
              <w:keepLines w:val="0"/>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62140753" w14:textId="2E06003D" w:rsidR="00EF4A57" w:rsidRPr="004718F5" w:rsidRDefault="00EF4A57" w:rsidP="00EF4A57">
            <w:pPr>
              <w:pStyle w:val="TAC"/>
              <w:keepNext w:val="0"/>
              <w:keepLines w:val="0"/>
              <w:spacing w:line="256" w:lineRule="auto"/>
            </w:pPr>
            <w:del w:id="4054" w:author="0761" w:date="2024-04-16T10:56:00Z">
              <w:r w:rsidRPr="004718F5" w:rsidDel="00EF4A57">
                <w:delText>47</w:delText>
              </w:r>
            </w:del>
            <w:ins w:id="4055" w:author="0761" w:date="2024-04-16T10:56:00Z">
              <w:r>
                <w:t>51</w:t>
              </w:r>
            </w:ins>
          </w:p>
        </w:tc>
      </w:tr>
      <w:tr w:rsidR="00EF4A57" w:rsidRPr="004718F5" w14:paraId="73573F4D" w14:textId="77777777" w:rsidTr="00EF4A57">
        <w:trPr>
          <w:jc w:val="center"/>
          <w:ins w:id="4056" w:author="0761" w:date="2024-04-16T10:56:00Z"/>
        </w:trPr>
        <w:tc>
          <w:tcPr>
            <w:tcW w:w="2631" w:type="dxa"/>
            <w:vMerge/>
            <w:tcBorders>
              <w:top w:val="single" w:sz="4" w:space="0" w:color="auto"/>
              <w:left w:val="single" w:sz="4" w:space="0" w:color="auto"/>
              <w:bottom w:val="single" w:sz="4" w:space="0" w:color="auto"/>
              <w:right w:val="single" w:sz="4" w:space="0" w:color="auto"/>
            </w:tcBorders>
            <w:vAlign w:val="center"/>
          </w:tcPr>
          <w:p w14:paraId="2CA07C2F" w14:textId="77777777" w:rsidR="00EF4A57" w:rsidRPr="004718F5" w:rsidRDefault="00EF4A57" w:rsidP="00EF4A57">
            <w:pPr>
              <w:overflowPunct/>
              <w:autoSpaceDE/>
              <w:autoSpaceDN/>
              <w:adjustRightInd/>
              <w:spacing w:after="0" w:line="256" w:lineRule="auto"/>
              <w:rPr>
                <w:ins w:id="4057" w:author="0761" w:date="2024-04-16T10:56: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3C8DEDC" w14:textId="77777777" w:rsidR="00EF4A57" w:rsidRPr="004718F5" w:rsidRDefault="00EF4A57" w:rsidP="00EF4A57">
            <w:pPr>
              <w:overflowPunct/>
              <w:autoSpaceDE/>
              <w:autoSpaceDN/>
              <w:adjustRightInd/>
              <w:spacing w:after="0" w:line="256" w:lineRule="auto"/>
              <w:rPr>
                <w:ins w:id="4058" w:author="0761" w:date="2024-04-16T10:56: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C1A51D8" w14:textId="76507C0E" w:rsidR="00EF4A57" w:rsidRPr="004718F5" w:rsidRDefault="00EF4A57" w:rsidP="00EF4A57">
            <w:pPr>
              <w:pStyle w:val="TAC"/>
              <w:keepNext w:val="0"/>
              <w:keepLines w:val="0"/>
              <w:spacing w:line="256" w:lineRule="auto"/>
              <w:jc w:val="left"/>
              <w:rPr>
                <w:ins w:id="4059" w:author="0761" w:date="2024-04-16T10:56:00Z"/>
              </w:rPr>
            </w:pPr>
            <w:ins w:id="4060" w:author="0761" w:date="2024-04-16T10:56: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48C2C6F3" w14:textId="08B4176E" w:rsidR="00EF4A57" w:rsidRPr="004718F5" w:rsidDel="00EF4A57" w:rsidRDefault="00EF4A57" w:rsidP="00EF4A57">
            <w:pPr>
              <w:pStyle w:val="TAC"/>
              <w:keepNext w:val="0"/>
              <w:keepLines w:val="0"/>
              <w:spacing w:line="256" w:lineRule="auto"/>
              <w:rPr>
                <w:ins w:id="4061" w:author="0761" w:date="2024-04-16T10:56:00Z"/>
              </w:rPr>
            </w:pPr>
            <w:ins w:id="4062" w:author="0761" w:date="2024-04-16T10:56:00Z">
              <w:r>
                <w:rPr>
                  <w:rFonts w:hint="eastAsia"/>
                  <w:lang w:eastAsia="zh-CN"/>
                </w:rPr>
                <w:t>5</w:t>
              </w:r>
              <w:r>
                <w:rPr>
                  <w:lang w:eastAsia="zh-CN"/>
                </w:rPr>
                <w:t>1</w:t>
              </w:r>
            </w:ins>
          </w:p>
        </w:tc>
      </w:tr>
      <w:tr w:rsidR="00EF4A57" w:rsidRPr="004718F5" w14:paraId="3003711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BD73B02"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FFA201"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D7E1" w14:textId="549ACCD7"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7C4B292" w14:textId="483A2977" w:rsidR="00EF4A57" w:rsidRPr="004718F5" w:rsidRDefault="00EF4A57" w:rsidP="00EF4A57">
            <w:pPr>
              <w:pStyle w:val="TAC"/>
              <w:keepNext w:val="0"/>
              <w:keepLines w:val="0"/>
              <w:spacing w:line="256" w:lineRule="auto"/>
            </w:pPr>
            <w:del w:id="4063" w:author="0761" w:date="2024-04-16T10:56:00Z">
              <w:r w:rsidRPr="004718F5" w:rsidDel="00EF4A57">
                <w:delText>48</w:delText>
              </w:r>
            </w:del>
            <w:ins w:id="4064" w:author="0761" w:date="2024-04-16T10:56:00Z">
              <w:r>
                <w:t>52</w:t>
              </w:r>
            </w:ins>
          </w:p>
        </w:tc>
      </w:tr>
      <w:tr w:rsidR="00EF4A57" w:rsidRPr="004718F5" w14:paraId="19A02F0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F166855"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D4AB6"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180D0C" w14:textId="181C4D7B"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DB9528A" w14:textId="0DFABEBD" w:rsidR="00EF4A57" w:rsidRPr="004718F5" w:rsidRDefault="00EF4A57" w:rsidP="00EF4A57">
            <w:pPr>
              <w:pStyle w:val="TAC"/>
              <w:keepNext w:val="0"/>
              <w:keepLines w:val="0"/>
              <w:spacing w:line="256" w:lineRule="auto"/>
            </w:pPr>
            <w:del w:id="4065" w:author="0761" w:date="2024-04-16T10:56:00Z">
              <w:r w:rsidRPr="004718F5" w:rsidDel="00EF4A57">
                <w:delText>49</w:delText>
              </w:r>
            </w:del>
            <w:ins w:id="4066" w:author="0761" w:date="2024-04-16T10:56:00Z">
              <w:r>
                <w:t>52</w:t>
              </w:r>
            </w:ins>
          </w:p>
        </w:tc>
      </w:tr>
      <w:tr w:rsidR="00EF4A57" w:rsidRPr="004718F5" w14:paraId="1AD3FD55" w14:textId="77777777" w:rsidTr="006176A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13A0B65" w14:textId="357461A6" w:rsidR="00EF4A57" w:rsidRPr="004718F5" w:rsidRDefault="00EF4A57" w:rsidP="00EF4A57">
            <w:pPr>
              <w:pStyle w:val="TAN"/>
            </w:pPr>
            <w:r w:rsidRPr="004718F5">
              <w:t>NOTE:</w:t>
            </w:r>
            <w:r w:rsidRPr="004718F5">
              <w:tab/>
              <w:t>NR operating band groups are defined in clause 3A.4, Table 3A.4.1-2.</w:t>
            </w:r>
          </w:p>
        </w:tc>
      </w:tr>
    </w:tbl>
    <w:p w14:paraId="51AA5EF9" w14:textId="77777777" w:rsidR="00804B02" w:rsidRPr="004718F5" w:rsidRDefault="00804B02" w:rsidP="000422D1">
      <w:pPr>
        <w:rPr>
          <w:lang w:eastAsia="sv-SE"/>
        </w:rPr>
      </w:pPr>
    </w:p>
    <w:p w14:paraId="100A6009" w14:textId="3F3DA5F0" w:rsidR="00804B02" w:rsidRPr="004718F5" w:rsidRDefault="00804B02" w:rsidP="000422D1">
      <w:pPr>
        <w:pStyle w:val="TH"/>
        <w:keepNext w:val="0"/>
        <w:keepLines w:val="0"/>
      </w:pPr>
      <w:r w:rsidRPr="004718F5">
        <w:t xml:space="preserve">Table </w:t>
      </w:r>
      <w:r w:rsidRPr="004718F5">
        <w:rPr>
          <w:lang w:eastAsia="sv-SE"/>
        </w:rPr>
        <w:t>4.7.4.1.1.5</w:t>
      </w:r>
      <w:r w:rsidRPr="004718F5">
        <w:t>-3: L1-RSRP absolute accuracy requirements for</w:t>
      </w:r>
      <w:r w:rsidR="006176A6" w:rsidRPr="004718F5">
        <w:br/>
      </w:r>
      <w:r w:rsidRPr="004718F5">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718F5" w14:paraId="7BB1679B"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912EA1F" w14:textId="629B6AE4" w:rsidR="00804B02" w:rsidRPr="004718F5" w:rsidRDefault="00804B02" w:rsidP="000422D1">
            <w:pPr>
              <w:pStyle w:val="TAH"/>
              <w:keepNext w:val="0"/>
              <w:keepLines w:val="0"/>
              <w:spacing w:line="256" w:lineRule="auto"/>
            </w:pPr>
            <w:r w:rsidRPr="004718F5">
              <w:t>Normal</w:t>
            </w:r>
            <w:r w:rsidR="000422D1" w:rsidRPr="004718F5">
              <w:t xml:space="preserve"> </w:t>
            </w:r>
            <w:r w:rsidRPr="004718F5">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AC9195" w14:textId="36968EB9"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Test</w:t>
            </w:r>
            <w:r w:rsidR="000422D1" w:rsidRPr="004718F5">
              <w:rPr>
                <w:rFonts w:ascii="Arial Bold" w:hAnsi="Arial Bold"/>
              </w:rPr>
              <w:t xml:space="preserve"> </w:t>
            </w:r>
            <w:r w:rsidRPr="004718F5">
              <w:rPr>
                <w:rFonts w:ascii="Arial Bold" w:hAnsi="Arial Bold"/>
              </w:rPr>
              <w:t>1</w:t>
            </w:r>
          </w:p>
          <w:p w14:paraId="2859F7BE" w14:textId="72958F72" w:rsidR="00804B02" w:rsidRPr="004718F5" w:rsidRDefault="00804B02" w:rsidP="000422D1">
            <w:pPr>
              <w:pStyle w:val="TAH"/>
              <w:keepNext w:val="0"/>
              <w:keepLines w:val="0"/>
              <w:spacing w:line="256" w:lineRule="auto"/>
              <w:rPr>
                <w:rFonts w:ascii="Arial Bold" w:hAnsi="Arial Bold"/>
              </w:rPr>
            </w:pPr>
            <w:r w:rsidRPr="004718F5">
              <w:rPr>
                <w:rFonts w:ascii="Arial Bold" w:hAnsi="Arial Bold"/>
              </w:rPr>
              <w:t>All</w:t>
            </w:r>
            <w:r w:rsidR="000422D1" w:rsidRPr="004718F5">
              <w:rPr>
                <w:rFonts w:ascii="Arial Bold" w:hAnsi="Arial Bold"/>
              </w:rPr>
              <w:t xml:space="preserve"> </w:t>
            </w:r>
            <w:r w:rsidRPr="004718F5">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E81FC1B" w14:textId="7B2B5571" w:rsidR="00804B02" w:rsidRPr="004718F5" w:rsidRDefault="00804B02" w:rsidP="000422D1">
            <w:pPr>
              <w:pStyle w:val="TAH"/>
              <w:keepNext w:val="0"/>
              <w:keepLines w:val="0"/>
              <w:spacing w:line="256" w:lineRule="auto"/>
            </w:pPr>
            <w:r w:rsidRPr="004718F5">
              <w:rPr>
                <w:rFonts w:ascii="Arial Bold" w:hAnsi="Arial Bold"/>
              </w:rPr>
              <w:t>Test</w:t>
            </w:r>
            <w:r w:rsidR="000422D1" w:rsidRPr="004718F5">
              <w:rPr>
                <w:rFonts w:ascii="Arial Bold" w:hAnsi="Arial Bold"/>
              </w:rPr>
              <w:t xml:space="preserve"> </w:t>
            </w:r>
            <w:r w:rsidRPr="004718F5">
              <w:rPr>
                <w:rFonts w:ascii="Arial Bold" w:hAnsi="Arial Bold"/>
              </w:rPr>
              <w:t>2</w:t>
            </w:r>
          </w:p>
        </w:tc>
      </w:tr>
      <w:tr w:rsidR="00804B02" w:rsidRPr="004718F5" w14:paraId="2F650E3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FE0904E" w14:textId="26A8E8C1" w:rsidR="00804B02" w:rsidRPr="004718F5" w:rsidRDefault="00804B02" w:rsidP="000422D1">
            <w:pPr>
              <w:pStyle w:val="TAL"/>
              <w:keepNext w:val="0"/>
              <w:keepLines w:val="0"/>
              <w:spacing w:line="256" w:lineRule="auto"/>
            </w:pPr>
            <w:r w:rsidRPr="004718F5">
              <w:t>Lowest</w:t>
            </w:r>
            <w:r w:rsidR="000422D1" w:rsidRPr="004718F5">
              <w:t xml:space="preserve"> </w:t>
            </w:r>
            <w:r w:rsidRPr="004718F5">
              <w:t>reported</w:t>
            </w:r>
            <w:r w:rsidR="000422D1" w:rsidRPr="004718F5">
              <w:t xml:space="preserve"> </w:t>
            </w:r>
            <w:r w:rsidRPr="004718F5">
              <w:t>value</w:t>
            </w:r>
            <w:r w:rsidR="000422D1" w:rsidRPr="004718F5">
              <w:t xml:space="preserve"> </w:t>
            </w:r>
            <w:r w:rsidRPr="004718F5">
              <w:t>(Cell</w:t>
            </w:r>
            <w:r w:rsidR="000422D1" w:rsidRPr="004718F5">
              <w:t xml:space="preserve"> </w:t>
            </w:r>
            <w:r w:rsidRPr="004718F5">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50CE8DC" w14:textId="7CE04D01" w:rsidR="00804B02" w:rsidRPr="004718F5" w:rsidRDefault="00804B02" w:rsidP="000422D1">
            <w:pPr>
              <w:pStyle w:val="TAC"/>
              <w:keepNext w:val="0"/>
              <w:keepLines w:val="0"/>
              <w:spacing w:line="256" w:lineRule="auto"/>
            </w:pPr>
            <w:del w:id="4067" w:author="0761" w:date="2024-04-16T10:56:00Z">
              <w:r w:rsidRPr="004718F5" w:rsidDel="00EF4A57">
                <w:delText>63</w:delText>
              </w:r>
            </w:del>
            <w:ins w:id="4068" w:author="0761" w:date="2024-04-16T10:56:00Z">
              <w:r w:rsidR="00EF4A57">
                <w:t>65</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B4E28AD" w14:textId="58468DD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A,</w:t>
            </w:r>
            <w:r w:rsidR="000422D1" w:rsidRPr="004718F5">
              <w:t xml:space="preserve"> </w:t>
            </w:r>
            <w:r w:rsidRPr="004718F5">
              <w:t>NR_TDD_FR1_A</w:t>
            </w:r>
          </w:p>
        </w:tc>
        <w:tc>
          <w:tcPr>
            <w:tcW w:w="1134" w:type="dxa"/>
            <w:tcBorders>
              <w:top w:val="single" w:sz="4" w:space="0" w:color="auto"/>
              <w:left w:val="single" w:sz="4" w:space="0" w:color="auto"/>
              <w:bottom w:val="single" w:sz="4" w:space="0" w:color="auto"/>
              <w:right w:val="single" w:sz="4" w:space="0" w:color="auto"/>
            </w:tcBorders>
            <w:hideMark/>
          </w:tcPr>
          <w:p w14:paraId="207B25C7" w14:textId="77777777" w:rsidR="00804B02" w:rsidRPr="004718F5" w:rsidRDefault="00804B02" w:rsidP="000422D1">
            <w:pPr>
              <w:pStyle w:val="TAC"/>
              <w:keepNext w:val="0"/>
              <w:keepLines w:val="0"/>
              <w:spacing w:line="256" w:lineRule="auto"/>
            </w:pPr>
            <w:r w:rsidRPr="004718F5">
              <w:t>34</w:t>
            </w:r>
          </w:p>
        </w:tc>
      </w:tr>
      <w:tr w:rsidR="00804B02" w:rsidRPr="004718F5" w14:paraId="26FAE31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DF6CC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5C3653"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C9D04EA" w14:textId="65CD6D66"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B</w:t>
            </w:r>
          </w:p>
        </w:tc>
        <w:tc>
          <w:tcPr>
            <w:tcW w:w="1134" w:type="dxa"/>
            <w:tcBorders>
              <w:top w:val="single" w:sz="4" w:space="0" w:color="auto"/>
              <w:left w:val="single" w:sz="4" w:space="0" w:color="auto"/>
              <w:bottom w:val="single" w:sz="4" w:space="0" w:color="auto"/>
              <w:right w:val="single" w:sz="4" w:space="0" w:color="auto"/>
            </w:tcBorders>
            <w:hideMark/>
          </w:tcPr>
          <w:p w14:paraId="3ED25B07" w14:textId="77777777" w:rsidR="00804B02" w:rsidRPr="004718F5" w:rsidRDefault="00804B02" w:rsidP="000422D1">
            <w:pPr>
              <w:pStyle w:val="TAC"/>
              <w:keepNext w:val="0"/>
              <w:keepLines w:val="0"/>
              <w:spacing w:line="256" w:lineRule="auto"/>
            </w:pPr>
            <w:r w:rsidRPr="004718F5">
              <w:t>34</w:t>
            </w:r>
          </w:p>
        </w:tc>
      </w:tr>
      <w:tr w:rsidR="00804B02" w:rsidRPr="004718F5" w14:paraId="6C7BCBD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E721D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9A380"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D2250A" w14:textId="0F78AC5D"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TDD_FR1_C</w:t>
            </w:r>
          </w:p>
        </w:tc>
        <w:tc>
          <w:tcPr>
            <w:tcW w:w="1134" w:type="dxa"/>
            <w:tcBorders>
              <w:top w:val="single" w:sz="4" w:space="0" w:color="auto"/>
              <w:left w:val="single" w:sz="4" w:space="0" w:color="auto"/>
              <w:bottom w:val="single" w:sz="4" w:space="0" w:color="auto"/>
              <w:right w:val="single" w:sz="4" w:space="0" w:color="auto"/>
            </w:tcBorders>
            <w:hideMark/>
          </w:tcPr>
          <w:p w14:paraId="27E3E2AD" w14:textId="77777777" w:rsidR="00804B02" w:rsidRPr="004718F5" w:rsidRDefault="00804B02" w:rsidP="000422D1">
            <w:pPr>
              <w:pStyle w:val="TAC"/>
              <w:keepNext w:val="0"/>
              <w:keepLines w:val="0"/>
              <w:spacing w:line="256" w:lineRule="auto"/>
            </w:pPr>
            <w:r w:rsidRPr="004718F5">
              <w:t>35</w:t>
            </w:r>
          </w:p>
        </w:tc>
      </w:tr>
      <w:tr w:rsidR="00804B02" w:rsidRPr="004718F5" w14:paraId="0D9F8FF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448758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2E975"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5306AC" w14:textId="7B25DEF3"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D,</w:t>
            </w:r>
            <w:r w:rsidR="000422D1" w:rsidRPr="004718F5">
              <w:t xml:space="preserve"> </w:t>
            </w:r>
            <w:r w:rsidRPr="004718F5">
              <w:t>NR_TDD_FR1_D</w:t>
            </w:r>
          </w:p>
        </w:tc>
        <w:tc>
          <w:tcPr>
            <w:tcW w:w="1134" w:type="dxa"/>
            <w:tcBorders>
              <w:top w:val="single" w:sz="4" w:space="0" w:color="auto"/>
              <w:left w:val="single" w:sz="4" w:space="0" w:color="auto"/>
              <w:bottom w:val="single" w:sz="4" w:space="0" w:color="auto"/>
              <w:right w:val="single" w:sz="4" w:space="0" w:color="auto"/>
            </w:tcBorders>
            <w:hideMark/>
          </w:tcPr>
          <w:p w14:paraId="4433ADCE" w14:textId="77777777" w:rsidR="00804B02" w:rsidRPr="004718F5" w:rsidRDefault="00804B02" w:rsidP="000422D1">
            <w:pPr>
              <w:pStyle w:val="TAC"/>
              <w:keepNext w:val="0"/>
              <w:keepLines w:val="0"/>
              <w:spacing w:line="256" w:lineRule="auto"/>
            </w:pPr>
            <w:r w:rsidRPr="004718F5">
              <w:t>35</w:t>
            </w:r>
          </w:p>
        </w:tc>
      </w:tr>
      <w:tr w:rsidR="00804B02" w:rsidRPr="004718F5" w14:paraId="1879BB3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624E7F"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A2338" w14:textId="77777777" w:rsidR="00804B02" w:rsidRPr="004718F5"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D60751" w14:textId="65846499" w:rsidR="00804B02" w:rsidRPr="004718F5" w:rsidRDefault="00804B02" w:rsidP="000422D1">
            <w:pPr>
              <w:pStyle w:val="TAC"/>
              <w:keepNext w:val="0"/>
              <w:keepLines w:val="0"/>
              <w:spacing w:line="256" w:lineRule="auto"/>
              <w:jc w:val="left"/>
            </w:pPr>
            <w:r w:rsidRPr="004718F5">
              <w:t>Bands</w:t>
            </w:r>
            <w:r w:rsidR="000422D1" w:rsidRPr="004718F5">
              <w:t xml:space="preserve"> </w:t>
            </w:r>
            <w:r w:rsidRPr="004718F5">
              <w:t>NR_FDD_FR1_E,</w:t>
            </w:r>
            <w:r w:rsidR="000422D1" w:rsidRPr="004718F5">
              <w:t xml:space="preserve"> </w:t>
            </w:r>
            <w:r w:rsidRPr="004718F5">
              <w:t>NR_TDD_FR1_E</w:t>
            </w:r>
          </w:p>
        </w:tc>
        <w:tc>
          <w:tcPr>
            <w:tcW w:w="1134" w:type="dxa"/>
            <w:tcBorders>
              <w:top w:val="single" w:sz="4" w:space="0" w:color="auto"/>
              <w:left w:val="single" w:sz="4" w:space="0" w:color="auto"/>
              <w:bottom w:val="single" w:sz="4" w:space="0" w:color="auto"/>
              <w:right w:val="single" w:sz="4" w:space="0" w:color="auto"/>
            </w:tcBorders>
            <w:hideMark/>
          </w:tcPr>
          <w:p w14:paraId="1EE37E87" w14:textId="77777777" w:rsidR="00804B02" w:rsidRPr="004718F5" w:rsidRDefault="00804B02" w:rsidP="000422D1">
            <w:pPr>
              <w:pStyle w:val="TAC"/>
              <w:keepNext w:val="0"/>
              <w:keepLines w:val="0"/>
              <w:spacing w:line="256" w:lineRule="auto"/>
            </w:pPr>
            <w:r w:rsidRPr="004718F5">
              <w:t>36</w:t>
            </w:r>
          </w:p>
        </w:tc>
      </w:tr>
      <w:tr w:rsidR="00EF4A57" w:rsidRPr="004718F5" w14:paraId="6531573B" w14:textId="77777777" w:rsidTr="00EF4A57">
        <w:trPr>
          <w:jc w:val="center"/>
          <w:ins w:id="4069" w:author="0761" w:date="2024-04-16T10:57:00Z"/>
        </w:trPr>
        <w:tc>
          <w:tcPr>
            <w:tcW w:w="2631" w:type="dxa"/>
            <w:vMerge/>
            <w:tcBorders>
              <w:top w:val="single" w:sz="4" w:space="0" w:color="auto"/>
              <w:left w:val="single" w:sz="4" w:space="0" w:color="auto"/>
              <w:bottom w:val="single" w:sz="4" w:space="0" w:color="auto"/>
              <w:right w:val="single" w:sz="4" w:space="0" w:color="auto"/>
            </w:tcBorders>
            <w:vAlign w:val="center"/>
          </w:tcPr>
          <w:p w14:paraId="6FE9AF1B" w14:textId="77777777" w:rsidR="00EF4A57" w:rsidRPr="004718F5" w:rsidRDefault="00EF4A57" w:rsidP="00EF4A57">
            <w:pPr>
              <w:overflowPunct/>
              <w:autoSpaceDE/>
              <w:autoSpaceDN/>
              <w:adjustRightInd/>
              <w:spacing w:after="0" w:line="256" w:lineRule="auto"/>
              <w:rPr>
                <w:ins w:id="4070" w:author="0761" w:date="2024-04-16T10:57: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2EF7FD7" w14:textId="77777777" w:rsidR="00EF4A57" w:rsidRPr="004718F5" w:rsidRDefault="00EF4A57" w:rsidP="00EF4A57">
            <w:pPr>
              <w:overflowPunct/>
              <w:autoSpaceDE/>
              <w:autoSpaceDN/>
              <w:adjustRightInd/>
              <w:spacing w:after="0" w:line="256" w:lineRule="auto"/>
              <w:rPr>
                <w:ins w:id="4071" w:author="0761" w:date="2024-04-16T10:57: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908492C" w14:textId="1ACB0C36" w:rsidR="00EF4A57" w:rsidRPr="004718F5" w:rsidRDefault="00EF4A57" w:rsidP="00EF4A57">
            <w:pPr>
              <w:pStyle w:val="TAC"/>
              <w:keepNext w:val="0"/>
              <w:keepLines w:val="0"/>
              <w:spacing w:line="256" w:lineRule="auto"/>
              <w:jc w:val="left"/>
              <w:rPr>
                <w:ins w:id="4072" w:author="0761" w:date="2024-04-16T10:57:00Z"/>
              </w:rPr>
            </w:pPr>
            <w:ins w:id="4073" w:author="0761" w:date="2024-04-16T10:57: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7DEC16BD" w14:textId="7AA03746" w:rsidR="00EF4A57" w:rsidRPr="004718F5" w:rsidRDefault="00EF4A57" w:rsidP="00EF4A57">
            <w:pPr>
              <w:pStyle w:val="TAC"/>
              <w:keepNext w:val="0"/>
              <w:keepLines w:val="0"/>
              <w:spacing w:line="256" w:lineRule="auto"/>
              <w:rPr>
                <w:ins w:id="4074" w:author="0761" w:date="2024-04-16T10:57:00Z"/>
              </w:rPr>
            </w:pPr>
            <w:ins w:id="4075" w:author="0761" w:date="2024-04-16T10:57:00Z">
              <w:r>
                <w:rPr>
                  <w:rFonts w:hint="eastAsia"/>
                  <w:lang w:eastAsia="zh-CN"/>
                </w:rPr>
                <w:t>3</w:t>
              </w:r>
              <w:r>
                <w:rPr>
                  <w:lang w:eastAsia="zh-CN"/>
                </w:rPr>
                <w:t>6</w:t>
              </w:r>
            </w:ins>
          </w:p>
        </w:tc>
      </w:tr>
      <w:tr w:rsidR="00EF4A57" w:rsidRPr="004718F5" w14:paraId="098D02C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10EF87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F4A93"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BC8C3F" w14:textId="5A3558D0"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C5D121F" w14:textId="77777777" w:rsidR="00EF4A57" w:rsidRPr="004718F5" w:rsidRDefault="00EF4A57" w:rsidP="00EF4A57">
            <w:pPr>
              <w:pStyle w:val="TAC"/>
              <w:keepNext w:val="0"/>
              <w:keepLines w:val="0"/>
              <w:spacing w:line="256" w:lineRule="auto"/>
            </w:pPr>
            <w:r w:rsidRPr="004718F5">
              <w:t>37</w:t>
            </w:r>
          </w:p>
        </w:tc>
      </w:tr>
      <w:tr w:rsidR="00EF4A57" w:rsidRPr="004718F5" w14:paraId="532CFE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B186FC"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94257A"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6E6814" w14:textId="61FF9B16"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E9B9EEF" w14:textId="77777777" w:rsidR="00EF4A57" w:rsidRPr="004718F5" w:rsidRDefault="00EF4A57" w:rsidP="00EF4A57">
            <w:pPr>
              <w:pStyle w:val="TAC"/>
              <w:keepNext w:val="0"/>
              <w:keepLines w:val="0"/>
              <w:spacing w:line="256" w:lineRule="auto"/>
            </w:pPr>
            <w:r w:rsidRPr="004718F5">
              <w:t>37</w:t>
            </w:r>
          </w:p>
        </w:tc>
      </w:tr>
      <w:tr w:rsidR="00EF4A57" w:rsidRPr="004718F5" w14:paraId="63C0D692"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021FB3F" w14:textId="6F80DF1D" w:rsidR="00EF4A57" w:rsidRPr="004718F5" w:rsidRDefault="00EF4A57" w:rsidP="00EF4A57">
            <w:pPr>
              <w:pStyle w:val="TAL"/>
              <w:keepNext w:val="0"/>
              <w:keepLines w:val="0"/>
              <w:spacing w:line="256" w:lineRule="auto"/>
            </w:pPr>
            <w:r w:rsidRPr="004718F5">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2B06340" w14:textId="75829829" w:rsidR="00EF4A57" w:rsidRPr="004718F5" w:rsidRDefault="00EF4A57" w:rsidP="00EF4A57">
            <w:pPr>
              <w:pStyle w:val="TAC"/>
              <w:keepNext w:val="0"/>
              <w:keepLines w:val="0"/>
              <w:spacing w:line="256" w:lineRule="auto"/>
            </w:pPr>
            <w:del w:id="4076" w:author="0761" w:date="2024-04-16T10:57:00Z">
              <w:r w:rsidRPr="004718F5" w:rsidDel="00EF4A57">
                <w:delText>84</w:delText>
              </w:r>
            </w:del>
            <w:ins w:id="4077" w:author="0761" w:date="2024-04-16T10:57:00Z">
              <w:r>
                <w:t>85</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3DC4D0B" w14:textId="3D3AE2B1" w:rsidR="00EF4A57" w:rsidRPr="004718F5" w:rsidRDefault="00EF4A57" w:rsidP="00EF4A57">
            <w:pPr>
              <w:pStyle w:val="TAC"/>
              <w:keepNext w:val="0"/>
              <w:keepLines w:val="0"/>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2584691A" w14:textId="77777777" w:rsidR="00EF4A57" w:rsidRPr="004718F5" w:rsidRDefault="00EF4A57" w:rsidP="00EF4A57">
            <w:pPr>
              <w:pStyle w:val="TAC"/>
              <w:keepNext w:val="0"/>
              <w:keepLines w:val="0"/>
              <w:spacing w:line="256" w:lineRule="auto"/>
            </w:pPr>
            <w:r w:rsidRPr="004718F5">
              <w:t>47</w:t>
            </w:r>
          </w:p>
        </w:tc>
      </w:tr>
      <w:tr w:rsidR="00EF4A57" w:rsidRPr="004718F5" w14:paraId="2CA8C85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7F48DD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F2FD32"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E86412" w14:textId="771AD243" w:rsidR="00EF4A57" w:rsidRPr="004718F5" w:rsidRDefault="00EF4A57" w:rsidP="00EF4A57">
            <w:pPr>
              <w:pStyle w:val="TAC"/>
              <w:keepNext w:val="0"/>
              <w:keepLines w:val="0"/>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7553D895" w14:textId="77777777" w:rsidR="00EF4A57" w:rsidRPr="004718F5" w:rsidRDefault="00EF4A57" w:rsidP="00EF4A57">
            <w:pPr>
              <w:pStyle w:val="TAC"/>
              <w:keepNext w:val="0"/>
              <w:keepLines w:val="0"/>
              <w:spacing w:line="256" w:lineRule="auto"/>
            </w:pPr>
            <w:r w:rsidRPr="004718F5">
              <w:t>48</w:t>
            </w:r>
          </w:p>
        </w:tc>
      </w:tr>
      <w:tr w:rsidR="00EF4A57" w:rsidRPr="004718F5" w14:paraId="328B606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21B518E"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149026"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EADA4C" w14:textId="5A0A2D37" w:rsidR="00EF4A57" w:rsidRPr="004718F5" w:rsidRDefault="00EF4A57" w:rsidP="00EF4A57">
            <w:pPr>
              <w:pStyle w:val="TAC"/>
              <w:keepNext w:val="0"/>
              <w:keepLines w:val="0"/>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54C55CF1" w14:textId="77777777" w:rsidR="00EF4A57" w:rsidRPr="004718F5" w:rsidRDefault="00EF4A57" w:rsidP="00EF4A57">
            <w:pPr>
              <w:pStyle w:val="TAC"/>
              <w:keepNext w:val="0"/>
              <w:keepLines w:val="0"/>
              <w:spacing w:line="256" w:lineRule="auto"/>
            </w:pPr>
            <w:r w:rsidRPr="004718F5">
              <w:t>48</w:t>
            </w:r>
          </w:p>
        </w:tc>
      </w:tr>
      <w:tr w:rsidR="00EF4A57" w:rsidRPr="004718F5" w14:paraId="2761F45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FDCA2D"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41DEC3"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00BC471" w14:textId="34E67A0B" w:rsidR="00EF4A57" w:rsidRPr="004718F5" w:rsidRDefault="00EF4A57" w:rsidP="00EF4A57">
            <w:pPr>
              <w:pStyle w:val="TAC"/>
              <w:keepNext w:val="0"/>
              <w:keepLines w:val="0"/>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6E7C0893" w14:textId="77777777" w:rsidR="00EF4A57" w:rsidRPr="004718F5" w:rsidRDefault="00EF4A57" w:rsidP="00EF4A57">
            <w:pPr>
              <w:pStyle w:val="TAC"/>
              <w:keepNext w:val="0"/>
              <w:keepLines w:val="0"/>
              <w:spacing w:line="256" w:lineRule="auto"/>
            </w:pPr>
            <w:r w:rsidRPr="004718F5">
              <w:t>49</w:t>
            </w:r>
          </w:p>
        </w:tc>
      </w:tr>
      <w:tr w:rsidR="00EF4A57" w:rsidRPr="004718F5" w14:paraId="305274F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E6F6FB"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9DEB6C"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5D9256" w14:textId="6F82AFB5" w:rsidR="00EF4A57" w:rsidRPr="004718F5" w:rsidRDefault="00EF4A57" w:rsidP="00EF4A57">
            <w:pPr>
              <w:pStyle w:val="TAC"/>
              <w:keepNext w:val="0"/>
              <w:keepLines w:val="0"/>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1FC3A9B6" w14:textId="77777777" w:rsidR="00EF4A57" w:rsidRPr="004718F5" w:rsidRDefault="00EF4A57" w:rsidP="00EF4A57">
            <w:pPr>
              <w:pStyle w:val="TAC"/>
              <w:keepNext w:val="0"/>
              <w:keepLines w:val="0"/>
              <w:spacing w:line="256" w:lineRule="auto"/>
            </w:pPr>
            <w:r w:rsidRPr="004718F5">
              <w:t>49</w:t>
            </w:r>
          </w:p>
        </w:tc>
      </w:tr>
      <w:tr w:rsidR="00EF4A57" w:rsidRPr="004718F5" w14:paraId="4090E240" w14:textId="77777777" w:rsidTr="00EF4A57">
        <w:trPr>
          <w:jc w:val="center"/>
          <w:ins w:id="4078" w:author="0761" w:date="2024-04-16T10:57:00Z"/>
        </w:trPr>
        <w:tc>
          <w:tcPr>
            <w:tcW w:w="2631" w:type="dxa"/>
            <w:vMerge/>
            <w:tcBorders>
              <w:top w:val="single" w:sz="4" w:space="0" w:color="auto"/>
              <w:left w:val="single" w:sz="4" w:space="0" w:color="auto"/>
              <w:bottom w:val="single" w:sz="4" w:space="0" w:color="auto"/>
              <w:right w:val="single" w:sz="4" w:space="0" w:color="auto"/>
            </w:tcBorders>
            <w:vAlign w:val="center"/>
          </w:tcPr>
          <w:p w14:paraId="0BCC0D9D" w14:textId="77777777" w:rsidR="00EF4A57" w:rsidRPr="004718F5" w:rsidRDefault="00EF4A57" w:rsidP="00EF4A57">
            <w:pPr>
              <w:overflowPunct/>
              <w:autoSpaceDE/>
              <w:autoSpaceDN/>
              <w:adjustRightInd/>
              <w:spacing w:after="0" w:line="256" w:lineRule="auto"/>
              <w:rPr>
                <w:ins w:id="4079" w:author="0761" w:date="2024-04-16T10:57: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E330425" w14:textId="77777777" w:rsidR="00EF4A57" w:rsidRPr="004718F5" w:rsidRDefault="00EF4A57" w:rsidP="00EF4A57">
            <w:pPr>
              <w:overflowPunct/>
              <w:autoSpaceDE/>
              <w:autoSpaceDN/>
              <w:adjustRightInd/>
              <w:spacing w:after="0" w:line="256" w:lineRule="auto"/>
              <w:rPr>
                <w:ins w:id="4080" w:author="0761" w:date="2024-04-16T10:57: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632DD8C" w14:textId="0EAB2997" w:rsidR="00EF4A57" w:rsidRPr="004718F5" w:rsidRDefault="00EF4A57" w:rsidP="00EF4A57">
            <w:pPr>
              <w:pStyle w:val="TAC"/>
              <w:keepNext w:val="0"/>
              <w:keepLines w:val="0"/>
              <w:spacing w:line="256" w:lineRule="auto"/>
              <w:jc w:val="left"/>
              <w:rPr>
                <w:ins w:id="4081" w:author="0761" w:date="2024-04-16T10:57:00Z"/>
              </w:rPr>
            </w:pPr>
            <w:ins w:id="4082" w:author="0761" w:date="2024-04-16T10:57: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186A4976" w14:textId="576730A3" w:rsidR="00EF4A57" w:rsidRPr="004718F5" w:rsidRDefault="00EF4A57" w:rsidP="00EF4A57">
            <w:pPr>
              <w:pStyle w:val="TAC"/>
              <w:keepNext w:val="0"/>
              <w:keepLines w:val="0"/>
              <w:spacing w:line="256" w:lineRule="auto"/>
              <w:rPr>
                <w:ins w:id="4083" w:author="0761" w:date="2024-04-16T10:57:00Z"/>
              </w:rPr>
            </w:pPr>
            <w:ins w:id="4084" w:author="0761" w:date="2024-04-16T10:57:00Z">
              <w:r>
                <w:rPr>
                  <w:rFonts w:hint="eastAsia"/>
                  <w:lang w:eastAsia="zh-CN"/>
                </w:rPr>
                <w:t>5</w:t>
              </w:r>
              <w:r>
                <w:rPr>
                  <w:lang w:eastAsia="zh-CN"/>
                </w:rPr>
                <w:t>0</w:t>
              </w:r>
            </w:ins>
          </w:p>
        </w:tc>
      </w:tr>
      <w:tr w:rsidR="00EF4A57" w:rsidRPr="004718F5" w14:paraId="09D82CA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5F3838"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CB786"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198133" w14:textId="06C2D79D"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47E3C32" w14:textId="77777777" w:rsidR="00EF4A57" w:rsidRPr="004718F5" w:rsidRDefault="00EF4A57" w:rsidP="00EF4A57">
            <w:pPr>
              <w:pStyle w:val="TAC"/>
              <w:keepNext w:val="0"/>
              <w:keepLines w:val="0"/>
              <w:spacing w:line="256" w:lineRule="auto"/>
            </w:pPr>
            <w:r w:rsidRPr="004718F5">
              <w:t>50</w:t>
            </w:r>
          </w:p>
        </w:tc>
      </w:tr>
      <w:tr w:rsidR="00EF4A57" w:rsidRPr="004718F5" w14:paraId="7484142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5349D2A"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E2017"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A1BEF1" w14:textId="6A7B5EA9"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326D9F3" w14:textId="77777777" w:rsidR="00EF4A57" w:rsidRPr="004718F5" w:rsidRDefault="00EF4A57" w:rsidP="00EF4A57">
            <w:pPr>
              <w:pStyle w:val="TAC"/>
              <w:keepNext w:val="0"/>
              <w:keepLines w:val="0"/>
              <w:spacing w:line="256" w:lineRule="auto"/>
            </w:pPr>
            <w:r w:rsidRPr="004718F5">
              <w:t>51</w:t>
            </w:r>
          </w:p>
        </w:tc>
      </w:tr>
      <w:tr w:rsidR="00EF4A57" w:rsidRPr="004718F5" w14:paraId="441FFDF4"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A06AE1C" w14:textId="79EF70E3" w:rsidR="00EF4A57" w:rsidRPr="004718F5" w:rsidRDefault="00EF4A57" w:rsidP="00EF4A57">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521EA5" w14:textId="09A148F0" w:rsidR="00EF4A57" w:rsidRPr="004718F5" w:rsidRDefault="00EF4A57" w:rsidP="00EF4A57">
            <w:pPr>
              <w:pStyle w:val="TAH"/>
              <w:spacing w:line="256" w:lineRule="auto"/>
              <w:rPr>
                <w:rFonts w:ascii="Arial Bold" w:hAnsi="Arial Bold"/>
              </w:rPr>
            </w:pPr>
            <w:r w:rsidRPr="004718F5">
              <w:rPr>
                <w:rFonts w:ascii="Arial Bold" w:hAnsi="Arial Bold"/>
              </w:rPr>
              <w:t>Test 1</w:t>
            </w:r>
          </w:p>
          <w:p w14:paraId="126E7BCE" w14:textId="1151F8FB" w:rsidR="00EF4A57" w:rsidRPr="004718F5" w:rsidRDefault="00EF4A57" w:rsidP="00EF4A57">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3905BD6" w14:textId="1BCC1588" w:rsidR="00EF4A57" w:rsidRPr="004718F5" w:rsidRDefault="00EF4A57" w:rsidP="00EF4A57">
            <w:pPr>
              <w:pStyle w:val="TAH"/>
              <w:spacing w:line="256" w:lineRule="auto"/>
            </w:pPr>
            <w:r w:rsidRPr="004718F5">
              <w:rPr>
                <w:rFonts w:ascii="Arial Bold" w:hAnsi="Arial Bold"/>
              </w:rPr>
              <w:t>Test 2</w:t>
            </w:r>
          </w:p>
        </w:tc>
      </w:tr>
      <w:tr w:rsidR="00EF4A57" w:rsidRPr="004718F5" w14:paraId="4B3C1FB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A5E51FC" w14:textId="24ADAB89" w:rsidR="00EF4A57" w:rsidRPr="004718F5" w:rsidRDefault="00EF4A57" w:rsidP="00EF4A57">
            <w:pPr>
              <w:pStyle w:val="TAL"/>
              <w:spacing w:line="256" w:lineRule="auto"/>
            </w:pPr>
            <w:r w:rsidRPr="004718F5">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F7BE9F1" w14:textId="77777777" w:rsidR="00EF4A57" w:rsidRPr="004718F5" w:rsidRDefault="00EF4A57" w:rsidP="00EF4A57">
            <w:pPr>
              <w:pStyle w:val="TAC"/>
              <w:spacing w:line="256" w:lineRule="auto"/>
            </w:pPr>
            <w:r w:rsidRPr="004718F5">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CAA1A3" w14:textId="1D9B831C" w:rsidR="00EF4A57" w:rsidRPr="004718F5" w:rsidRDefault="00EF4A57" w:rsidP="00EF4A57">
            <w:pPr>
              <w:pStyle w:val="TAC"/>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BA7B0F2" w14:textId="3DFA648B" w:rsidR="00EF4A57" w:rsidRPr="004718F5" w:rsidRDefault="00EF4A57" w:rsidP="00EF4A57">
            <w:pPr>
              <w:pStyle w:val="TAC"/>
              <w:spacing w:line="256" w:lineRule="auto"/>
            </w:pPr>
            <w:del w:id="4085" w:author="0761" w:date="2024-04-16T10:57:00Z">
              <w:r w:rsidRPr="004718F5" w:rsidDel="00EF4A57">
                <w:delText>33</w:delText>
              </w:r>
            </w:del>
            <w:ins w:id="4086" w:author="0761" w:date="2024-04-16T10:57:00Z">
              <w:r>
                <w:t>29</w:t>
              </w:r>
            </w:ins>
          </w:p>
        </w:tc>
      </w:tr>
      <w:tr w:rsidR="00EF4A57" w:rsidRPr="004718F5" w14:paraId="581B263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9A57BF"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251C2B"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2B67909" w14:textId="42B528D3" w:rsidR="00EF4A57" w:rsidRPr="004718F5" w:rsidRDefault="00EF4A57" w:rsidP="00EF4A57">
            <w:pPr>
              <w:pStyle w:val="TAC"/>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1D4E18D3" w14:textId="79E3BC88" w:rsidR="00EF4A57" w:rsidRPr="004718F5" w:rsidRDefault="00EF4A57" w:rsidP="00EF4A57">
            <w:pPr>
              <w:pStyle w:val="TAC"/>
              <w:spacing w:line="256" w:lineRule="auto"/>
            </w:pPr>
            <w:del w:id="4087" w:author="0761" w:date="2024-04-16T10:57:00Z">
              <w:r w:rsidRPr="004718F5" w:rsidDel="00EF4A57">
                <w:delText>33</w:delText>
              </w:r>
            </w:del>
            <w:ins w:id="4088" w:author="0761" w:date="2024-04-16T10:57:00Z">
              <w:r>
                <w:t>30</w:t>
              </w:r>
            </w:ins>
          </w:p>
        </w:tc>
      </w:tr>
      <w:tr w:rsidR="00EF4A57" w:rsidRPr="004718F5" w14:paraId="1B0E93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496552A"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DFAC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89AB248" w14:textId="09EFFE0E" w:rsidR="00EF4A57" w:rsidRPr="004718F5" w:rsidRDefault="00EF4A57" w:rsidP="00EF4A57">
            <w:pPr>
              <w:pStyle w:val="TAC"/>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11B65604" w14:textId="3D946B92" w:rsidR="00EF4A57" w:rsidRPr="004718F5" w:rsidRDefault="00EF4A57" w:rsidP="00EF4A57">
            <w:pPr>
              <w:pStyle w:val="TAC"/>
              <w:spacing w:line="256" w:lineRule="auto"/>
            </w:pPr>
            <w:del w:id="4089" w:author="0761" w:date="2024-04-16T10:58:00Z">
              <w:r w:rsidRPr="004718F5" w:rsidDel="00EF4A57">
                <w:delText>34</w:delText>
              </w:r>
            </w:del>
            <w:ins w:id="4090" w:author="0761" w:date="2024-04-16T10:58:00Z">
              <w:r>
                <w:t>30</w:t>
              </w:r>
            </w:ins>
          </w:p>
        </w:tc>
      </w:tr>
      <w:tr w:rsidR="00EF4A57" w:rsidRPr="004718F5" w14:paraId="312726A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93C4F64"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BE7F47"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25995D" w14:textId="5D178353" w:rsidR="00EF4A57" w:rsidRPr="004718F5" w:rsidRDefault="00EF4A57" w:rsidP="00EF4A57">
            <w:pPr>
              <w:pStyle w:val="TAC"/>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29796512" w14:textId="01702DD0" w:rsidR="00EF4A57" w:rsidRPr="004718F5" w:rsidRDefault="00EF4A57" w:rsidP="00EF4A57">
            <w:pPr>
              <w:pStyle w:val="TAC"/>
              <w:spacing w:line="256" w:lineRule="auto"/>
            </w:pPr>
            <w:del w:id="4091" w:author="0761" w:date="2024-04-16T10:58:00Z">
              <w:r w:rsidRPr="004718F5" w:rsidDel="00EF4A57">
                <w:delText>34</w:delText>
              </w:r>
            </w:del>
            <w:ins w:id="4092" w:author="0761" w:date="2024-04-16T10:58:00Z">
              <w:r>
                <w:t>31</w:t>
              </w:r>
            </w:ins>
          </w:p>
        </w:tc>
      </w:tr>
      <w:tr w:rsidR="00EF4A57" w:rsidRPr="004718F5" w14:paraId="57A7D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6038B1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FC062B"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85490F" w14:textId="0927E338" w:rsidR="00EF4A57" w:rsidRPr="004718F5" w:rsidRDefault="00EF4A57" w:rsidP="00EF4A57">
            <w:pPr>
              <w:pStyle w:val="TAC"/>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27508916" w14:textId="79696594" w:rsidR="00EF4A57" w:rsidRPr="004718F5" w:rsidRDefault="00EF4A57" w:rsidP="00EF4A57">
            <w:pPr>
              <w:pStyle w:val="TAC"/>
              <w:spacing w:line="256" w:lineRule="auto"/>
            </w:pPr>
            <w:del w:id="4093" w:author="0761" w:date="2024-04-16T10:58:00Z">
              <w:r w:rsidRPr="004718F5" w:rsidDel="00EF4A57">
                <w:delText>35</w:delText>
              </w:r>
            </w:del>
            <w:ins w:id="4094" w:author="0761" w:date="2024-04-16T10:58:00Z">
              <w:r>
                <w:t>31</w:t>
              </w:r>
            </w:ins>
          </w:p>
        </w:tc>
      </w:tr>
      <w:tr w:rsidR="00EF4A57" w:rsidRPr="004718F5" w14:paraId="4F4DF8BA" w14:textId="77777777" w:rsidTr="00EF4A57">
        <w:trPr>
          <w:jc w:val="center"/>
          <w:ins w:id="4095" w:author="0761" w:date="2024-04-16T10:58:00Z"/>
        </w:trPr>
        <w:tc>
          <w:tcPr>
            <w:tcW w:w="2631" w:type="dxa"/>
            <w:vMerge/>
            <w:tcBorders>
              <w:top w:val="single" w:sz="4" w:space="0" w:color="auto"/>
              <w:left w:val="single" w:sz="4" w:space="0" w:color="auto"/>
              <w:bottom w:val="single" w:sz="4" w:space="0" w:color="auto"/>
              <w:right w:val="single" w:sz="4" w:space="0" w:color="auto"/>
            </w:tcBorders>
            <w:vAlign w:val="center"/>
          </w:tcPr>
          <w:p w14:paraId="14C33593" w14:textId="77777777" w:rsidR="00EF4A57" w:rsidRPr="004718F5" w:rsidRDefault="00EF4A57" w:rsidP="00EF4A57">
            <w:pPr>
              <w:keepNext/>
              <w:keepLines/>
              <w:overflowPunct/>
              <w:autoSpaceDE/>
              <w:autoSpaceDN/>
              <w:adjustRightInd/>
              <w:spacing w:after="0" w:line="256" w:lineRule="auto"/>
              <w:rPr>
                <w:ins w:id="4096" w:author="0761" w:date="2024-04-16T10:58: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1FEAFF7A" w14:textId="77777777" w:rsidR="00EF4A57" w:rsidRPr="004718F5" w:rsidRDefault="00EF4A57" w:rsidP="00EF4A57">
            <w:pPr>
              <w:keepNext/>
              <w:keepLines/>
              <w:overflowPunct/>
              <w:autoSpaceDE/>
              <w:autoSpaceDN/>
              <w:adjustRightInd/>
              <w:spacing w:after="0" w:line="256" w:lineRule="auto"/>
              <w:rPr>
                <w:ins w:id="4097" w:author="0761" w:date="2024-04-16T10:58: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557B235" w14:textId="27DEC0D6" w:rsidR="00EF4A57" w:rsidRPr="004718F5" w:rsidRDefault="00EF4A57" w:rsidP="00EF4A57">
            <w:pPr>
              <w:pStyle w:val="TAC"/>
              <w:spacing w:line="256" w:lineRule="auto"/>
              <w:jc w:val="left"/>
              <w:rPr>
                <w:ins w:id="4098" w:author="0761" w:date="2024-04-16T10:58:00Z"/>
              </w:rPr>
            </w:pPr>
            <w:ins w:id="4099" w:author="0761" w:date="2024-04-16T10:58: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605C4849" w14:textId="2798A9B6" w:rsidR="00EF4A57" w:rsidRPr="004718F5" w:rsidDel="00EF4A57" w:rsidRDefault="00EF4A57" w:rsidP="00EF4A57">
            <w:pPr>
              <w:pStyle w:val="TAC"/>
              <w:spacing w:line="256" w:lineRule="auto"/>
              <w:rPr>
                <w:ins w:id="4100" w:author="0761" w:date="2024-04-16T10:58:00Z"/>
              </w:rPr>
            </w:pPr>
            <w:ins w:id="4101" w:author="0761" w:date="2024-04-16T10:58:00Z">
              <w:r>
                <w:rPr>
                  <w:rFonts w:hint="eastAsia"/>
                  <w:lang w:eastAsia="zh-CN"/>
                </w:rPr>
                <w:t>3</w:t>
              </w:r>
              <w:r>
                <w:rPr>
                  <w:lang w:eastAsia="zh-CN"/>
                </w:rPr>
                <w:t>2</w:t>
              </w:r>
            </w:ins>
          </w:p>
        </w:tc>
      </w:tr>
      <w:tr w:rsidR="00EF4A57" w:rsidRPr="004718F5" w14:paraId="27D031C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5C67EB"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0B79A9"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4739B0" w14:textId="143BD38C" w:rsidR="00EF4A57" w:rsidRPr="004718F5" w:rsidRDefault="00EF4A57" w:rsidP="00EF4A57">
            <w:pPr>
              <w:pStyle w:val="TAC"/>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E7CE0FD" w14:textId="676DEF5A" w:rsidR="00EF4A57" w:rsidRPr="004718F5" w:rsidRDefault="00EF4A57" w:rsidP="00EF4A57">
            <w:pPr>
              <w:pStyle w:val="TAC"/>
              <w:spacing w:line="256" w:lineRule="auto"/>
            </w:pPr>
            <w:del w:id="4102" w:author="0761" w:date="2024-04-16T10:58:00Z">
              <w:r w:rsidRPr="004718F5" w:rsidDel="00EF4A57">
                <w:delText>36</w:delText>
              </w:r>
            </w:del>
            <w:ins w:id="4103" w:author="0761" w:date="2024-04-16T10:58:00Z">
              <w:r>
                <w:t>32</w:t>
              </w:r>
            </w:ins>
          </w:p>
        </w:tc>
      </w:tr>
      <w:tr w:rsidR="00EF4A57" w:rsidRPr="004718F5" w14:paraId="0280ED4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911D63C"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4B82E" w14:textId="77777777" w:rsidR="00EF4A57" w:rsidRPr="004718F5"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2A8445" w14:textId="74CC292A" w:rsidR="00EF4A57" w:rsidRPr="004718F5" w:rsidRDefault="00EF4A57" w:rsidP="00EF4A57">
            <w:pPr>
              <w:pStyle w:val="TAC"/>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F211074" w14:textId="1D66F73A" w:rsidR="00EF4A57" w:rsidRPr="004718F5" w:rsidRDefault="00EF4A57" w:rsidP="00EF4A57">
            <w:pPr>
              <w:pStyle w:val="TAC"/>
              <w:spacing w:line="256" w:lineRule="auto"/>
            </w:pPr>
            <w:del w:id="4104" w:author="0761" w:date="2024-04-16T10:58:00Z">
              <w:r w:rsidRPr="004718F5" w:rsidDel="00EF4A57">
                <w:delText>36</w:delText>
              </w:r>
            </w:del>
            <w:ins w:id="4105" w:author="0761" w:date="2024-04-16T10:58:00Z">
              <w:r>
                <w:t>33</w:t>
              </w:r>
            </w:ins>
          </w:p>
        </w:tc>
      </w:tr>
      <w:tr w:rsidR="00EF4A57" w:rsidRPr="004718F5" w14:paraId="1DE4352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1AE2E2" w14:textId="213F2C77" w:rsidR="00EF4A57" w:rsidRPr="004718F5" w:rsidRDefault="00EF4A57" w:rsidP="00EF4A57">
            <w:pPr>
              <w:pStyle w:val="TAL"/>
              <w:spacing w:line="256" w:lineRule="auto"/>
            </w:pPr>
            <w:r w:rsidRPr="004718F5">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7EACC7" w14:textId="018A0322" w:rsidR="00EF4A57" w:rsidRPr="004718F5" w:rsidRDefault="00EF4A57" w:rsidP="00EF4A57">
            <w:pPr>
              <w:pStyle w:val="TAC"/>
              <w:spacing w:line="256" w:lineRule="auto"/>
            </w:pPr>
            <w:del w:id="4106" w:author="0761" w:date="2024-04-16T10:58:00Z">
              <w:r w:rsidRPr="004718F5" w:rsidDel="00EF4A57">
                <w:delText>85</w:delText>
              </w:r>
            </w:del>
            <w:ins w:id="4107" w:author="0761" w:date="2024-04-16T10:58:00Z">
              <w:r>
                <w:t>88</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FB73360" w14:textId="261804F6" w:rsidR="00EF4A57" w:rsidRPr="004718F5" w:rsidRDefault="00EF4A57" w:rsidP="00EF4A57">
            <w:pPr>
              <w:pStyle w:val="TAC"/>
              <w:spacing w:line="256" w:lineRule="auto"/>
              <w:jc w:val="left"/>
            </w:pPr>
            <w:r w:rsidRPr="004718F5">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23A9EA1" w14:textId="3E061298" w:rsidR="00EF4A57" w:rsidRPr="004718F5" w:rsidRDefault="00EF4A57" w:rsidP="00EF4A57">
            <w:pPr>
              <w:pStyle w:val="TAC"/>
              <w:spacing w:line="256" w:lineRule="auto"/>
            </w:pPr>
            <w:del w:id="4108" w:author="0761" w:date="2024-04-16T10:58:00Z">
              <w:r w:rsidRPr="004718F5" w:rsidDel="00EF4A57">
                <w:delText>48</w:delText>
              </w:r>
            </w:del>
            <w:ins w:id="4109" w:author="0761" w:date="2024-04-16T10:58:00Z">
              <w:r>
                <w:t>52</w:t>
              </w:r>
            </w:ins>
          </w:p>
        </w:tc>
      </w:tr>
      <w:tr w:rsidR="00EF4A57" w:rsidRPr="004718F5" w14:paraId="1C0C76E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D892AE"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8008CF"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EC0BF" w14:textId="7CEC841F" w:rsidR="00EF4A57" w:rsidRPr="004718F5" w:rsidRDefault="00EF4A57" w:rsidP="00EF4A57">
            <w:pPr>
              <w:pStyle w:val="TAC"/>
              <w:keepNext w:val="0"/>
              <w:keepLines w:val="0"/>
              <w:spacing w:line="256" w:lineRule="auto"/>
              <w:jc w:val="left"/>
            </w:pPr>
            <w:r w:rsidRPr="004718F5">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395272B" w14:textId="74FA56DC" w:rsidR="00EF4A57" w:rsidRPr="004718F5" w:rsidRDefault="00EF4A57" w:rsidP="00EF4A57">
            <w:pPr>
              <w:pStyle w:val="TAC"/>
              <w:keepNext w:val="0"/>
              <w:keepLines w:val="0"/>
              <w:spacing w:line="256" w:lineRule="auto"/>
            </w:pPr>
            <w:del w:id="4110" w:author="0761" w:date="2024-04-16T10:59:00Z">
              <w:r w:rsidRPr="004718F5" w:rsidDel="00EF4A57">
                <w:delText>49</w:delText>
              </w:r>
            </w:del>
            <w:ins w:id="4111" w:author="0761" w:date="2024-04-16T10:59:00Z">
              <w:r>
                <w:t>52</w:t>
              </w:r>
            </w:ins>
          </w:p>
        </w:tc>
      </w:tr>
      <w:tr w:rsidR="00EF4A57" w:rsidRPr="004718F5" w14:paraId="287DD9B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53A9DC4"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C328DE"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039D1F" w14:textId="3D1C3F44" w:rsidR="00EF4A57" w:rsidRPr="004718F5" w:rsidRDefault="00EF4A57" w:rsidP="00EF4A57">
            <w:pPr>
              <w:pStyle w:val="TAC"/>
              <w:keepNext w:val="0"/>
              <w:keepLines w:val="0"/>
              <w:spacing w:line="256" w:lineRule="auto"/>
              <w:jc w:val="left"/>
            </w:pPr>
            <w:r w:rsidRPr="004718F5">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4BAF8B3F" w14:textId="5A165DD7" w:rsidR="00EF4A57" w:rsidRPr="004718F5" w:rsidRDefault="00EF4A57" w:rsidP="00EF4A57">
            <w:pPr>
              <w:pStyle w:val="TAC"/>
              <w:keepNext w:val="0"/>
              <w:keepLines w:val="0"/>
              <w:spacing w:line="256" w:lineRule="auto"/>
            </w:pPr>
            <w:del w:id="4112" w:author="0761" w:date="2024-04-16T10:59:00Z">
              <w:r w:rsidRPr="004718F5" w:rsidDel="00EF4A57">
                <w:delText>49</w:delText>
              </w:r>
            </w:del>
            <w:ins w:id="4113" w:author="0761" w:date="2024-04-16T10:59:00Z">
              <w:r>
                <w:t>53</w:t>
              </w:r>
            </w:ins>
          </w:p>
        </w:tc>
      </w:tr>
      <w:tr w:rsidR="00EF4A57" w:rsidRPr="004718F5" w14:paraId="2A02CD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F14FAB1"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E25C9F"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1083793" w14:textId="1E039596" w:rsidR="00EF4A57" w:rsidRPr="004718F5" w:rsidRDefault="00EF4A57" w:rsidP="00EF4A57">
            <w:pPr>
              <w:pStyle w:val="TAC"/>
              <w:keepNext w:val="0"/>
              <w:keepLines w:val="0"/>
              <w:spacing w:line="256" w:lineRule="auto"/>
              <w:jc w:val="left"/>
            </w:pPr>
            <w:r w:rsidRPr="004718F5">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5348C6E3" w14:textId="01449C57" w:rsidR="00EF4A57" w:rsidRPr="004718F5" w:rsidRDefault="00EF4A57" w:rsidP="00EF4A57">
            <w:pPr>
              <w:pStyle w:val="TAC"/>
              <w:keepNext w:val="0"/>
              <w:keepLines w:val="0"/>
              <w:spacing w:line="256" w:lineRule="auto"/>
            </w:pPr>
            <w:del w:id="4114" w:author="0761" w:date="2024-04-16T10:59:00Z">
              <w:r w:rsidRPr="004718F5" w:rsidDel="00EF4A57">
                <w:delText>50</w:delText>
              </w:r>
            </w:del>
            <w:ins w:id="4115" w:author="0761" w:date="2024-04-16T10:59:00Z">
              <w:r>
                <w:t>53</w:t>
              </w:r>
            </w:ins>
          </w:p>
        </w:tc>
      </w:tr>
      <w:tr w:rsidR="00EF4A57" w:rsidRPr="004718F5" w14:paraId="4EFEFE4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8815CB7"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CEAF06"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51D4B28" w14:textId="7C3FC740" w:rsidR="00EF4A57" w:rsidRPr="004718F5" w:rsidRDefault="00EF4A57" w:rsidP="00EF4A57">
            <w:pPr>
              <w:pStyle w:val="TAC"/>
              <w:keepNext w:val="0"/>
              <w:keepLines w:val="0"/>
              <w:spacing w:line="256" w:lineRule="auto"/>
              <w:jc w:val="left"/>
            </w:pPr>
            <w:r w:rsidRPr="004718F5">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4FD8E611" w14:textId="0C9D9BAC" w:rsidR="00EF4A57" w:rsidRPr="004718F5" w:rsidRDefault="00EF4A57" w:rsidP="00EF4A57">
            <w:pPr>
              <w:pStyle w:val="TAC"/>
              <w:keepNext w:val="0"/>
              <w:keepLines w:val="0"/>
              <w:spacing w:line="256" w:lineRule="auto"/>
            </w:pPr>
            <w:del w:id="4116" w:author="0761" w:date="2024-04-16T10:59:00Z">
              <w:r w:rsidRPr="004718F5" w:rsidDel="00EF4A57">
                <w:delText>50</w:delText>
              </w:r>
            </w:del>
            <w:ins w:id="4117" w:author="0761" w:date="2024-04-16T10:59:00Z">
              <w:r>
                <w:t>54</w:t>
              </w:r>
            </w:ins>
          </w:p>
        </w:tc>
      </w:tr>
      <w:tr w:rsidR="00EF4A57" w:rsidRPr="004718F5" w14:paraId="5633BC70" w14:textId="77777777" w:rsidTr="00EF4A57">
        <w:trPr>
          <w:jc w:val="center"/>
          <w:ins w:id="4118" w:author="0761" w:date="2024-04-16T10:58:00Z"/>
        </w:trPr>
        <w:tc>
          <w:tcPr>
            <w:tcW w:w="2631" w:type="dxa"/>
            <w:vMerge/>
            <w:tcBorders>
              <w:top w:val="single" w:sz="4" w:space="0" w:color="auto"/>
              <w:left w:val="single" w:sz="4" w:space="0" w:color="auto"/>
              <w:bottom w:val="single" w:sz="4" w:space="0" w:color="auto"/>
              <w:right w:val="single" w:sz="4" w:space="0" w:color="auto"/>
            </w:tcBorders>
            <w:vAlign w:val="center"/>
          </w:tcPr>
          <w:p w14:paraId="50E855E8" w14:textId="77777777" w:rsidR="00EF4A57" w:rsidRPr="004718F5" w:rsidRDefault="00EF4A57" w:rsidP="00EF4A57">
            <w:pPr>
              <w:overflowPunct/>
              <w:autoSpaceDE/>
              <w:autoSpaceDN/>
              <w:adjustRightInd/>
              <w:spacing w:after="0" w:line="256" w:lineRule="auto"/>
              <w:rPr>
                <w:ins w:id="4119" w:author="0761" w:date="2024-04-16T10:58:00Z"/>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C347E25" w14:textId="77777777" w:rsidR="00EF4A57" w:rsidRPr="004718F5" w:rsidRDefault="00EF4A57" w:rsidP="00EF4A57">
            <w:pPr>
              <w:overflowPunct/>
              <w:autoSpaceDE/>
              <w:autoSpaceDN/>
              <w:adjustRightInd/>
              <w:spacing w:after="0" w:line="256" w:lineRule="auto"/>
              <w:rPr>
                <w:ins w:id="4120" w:author="0761" w:date="2024-04-16T10:58: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04D83B9E" w14:textId="3A5B0493" w:rsidR="00EF4A57" w:rsidRPr="004718F5" w:rsidRDefault="00EF4A57" w:rsidP="00EF4A57">
            <w:pPr>
              <w:pStyle w:val="TAC"/>
              <w:keepNext w:val="0"/>
              <w:keepLines w:val="0"/>
              <w:spacing w:line="256" w:lineRule="auto"/>
              <w:jc w:val="left"/>
              <w:rPr>
                <w:ins w:id="4121" w:author="0761" w:date="2024-04-16T10:58:00Z"/>
              </w:rPr>
            </w:pPr>
            <w:ins w:id="4122" w:author="0761" w:date="2024-04-16T10:59:00Z">
              <w:r w:rsidRPr="007B38D9">
                <w:t>Bands NR_FDD_FR1_</w:t>
              </w:r>
              <w:r>
                <w:t>F</w:t>
              </w:r>
            </w:ins>
          </w:p>
        </w:tc>
        <w:tc>
          <w:tcPr>
            <w:tcW w:w="1134" w:type="dxa"/>
            <w:tcBorders>
              <w:top w:val="single" w:sz="4" w:space="0" w:color="auto"/>
              <w:left w:val="single" w:sz="4" w:space="0" w:color="auto"/>
              <w:bottom w:val="single" w:sz="4" w:space="0" w:color="auto"/>
              <w:right w:val="single" w:sz="4" w:space="0" w:color="auto"/>
            </w:tcBorders>
          </w:tcPr>
          <w:p w14:paraId="7673DEB5" w14:textId="50CB5671" w:rsidR="00EF4A57" w:rsidRPr="004718F5" w:rsidRDefault="00EF4A57" w:rsidP="00EF4A57">
            <w:pPr>
              <w:pStyle w:val="TAC"/>
              <w:keepNext w:val="0"/>
              <w:keepLines w:val="0"/>
              <w:spacing w:line="256" w:lineRule="auto"/>
              <w:rPr>
                <w:ins w:id="4123" w:author="0761" w:date="2024-04-16T10:58:00Z"/>
              </w:rPr>
            </w:pPr>
            <w:ins w:id="4124" w:author="0761" w:date="2024-04-16T10:59:00Z">
              <w:r>
                <w:rPr>
                  <w:rFonts w:hint="eastAsia"/>
                  <w:lang w:eastAsia="zh-CN"/>
                </w:rPr>
                <w:t>5</w:t>
              </w:r>
              <w:r>
                <w:rPr>
                  <w:lang w:eastAsia="zh-CN"/>
                </w:rPr>
                <w:t>4</w:t>
              </w:r>
            </w:ins>
          </w:p>
        </w:tc>
      </w:tr>
      <w:tr w:rsidR="00EF4A57" w:rsidRPr="004718F5" w14:paraId="58089AE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6DDD69"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D3C309"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EE0B76" w14:textId="6B423C4C" w:rsidR="00EF4A57" w:rsidRPr="004718F5" w:rsidRDefault="00EF4A57" w:rsidP="00EF4A57">
            <w:pPr>
              <w:pStyle w:val="TAC"/>
              <w:keepNext w:val="0"/>
              <w:keepLines w:val="0"/>
              <w:spacing w:line="256" w:lineRule="auto"/>
              <w:jc w:val="left"/>
            </w:pPr>
            <w:r w:rsidRPr="004718F5">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13A6385" w14:textId="232B7A00" w:rsidR="00EF4A57" w:rsidRPr="004718F5" w:rsidRDefault="00EF4A57" w:rsidP="00EF4A57">
            <w:pPr>
              <w:pStyle w:val="TAC"/>
              <w:keepNext w:val="0"/>
              <w:keepLines w:val="0"/>
              <w:spacing w:line="256" w:lineRule="auto"/>
            </w:pPr>
            <w:del w:id="4125" w:author="0761" w:date="2024-04-16T10:59:00Z">
              <w:r w:rsidRPr="004718F5" w:rsidDel="00EF4A57">
                <w:delText>51</w:delText>
              </w:r>
            </w:del>
            <w:ins w:id="4126" w:author="0761" w:date="2024-04-16T10:59:00Z">
              <w:r>
                <w:t>55</w:t>
              </w:r>
            </w:ins>
          </w:p>
        </w:tc>
      </w:tr>
      <w:tr w:rsidR="00EF4A57" w:rsidRPr="004718F5" w14:paraId="7DAFCE5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D2AF1CC" w14:textId="77777777" w:rsidR="00EF4A57" w:rsidRPr="004718F5"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8AF833" w14:textId="77777777" w:rsidR="00EF4A57" w:rsidRPr="004718F5"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60953F" w14:textId="70804D7B" w:rsidR="00EF4A57" w:rsidRPr="004718F5" w:rsidRDefault="00EF4A57" w:rsidP="00EF4A57">
            <w:pPr>
              <w:pStyle w:val="TAC"/>
              <w:keepNext w:val="0"/>
              <w:keepLines w:val="0"/>
              <w:spacing w:line="256" w:lineRule="auto"/>
              <w:jc w:val="left"/>
            </w:pPr>
            <w:r w:rsidRPr="004718F5">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54A47C3" w14:textId="60988CB2" w:rsidR="00EF4A57" w:rsidRPr="004718F5" w:rsidRDefault="00EF4A57" w:rsidP="00EF4A57">
            <w:pPr>
              <w:pStyle w:val="TAC"/>
              <w:keepNext w:val="0"/>
              <w:keepLines w:val="0"/>
              <w:spacing w:line="256" w:lineRule="auto"/>
            </w:pPr>
            <w:del w:id="4127" w:author="0761" w:date="2024-04-16T10:59:00Z">
              <w:r w:rsidRPr="004718F5" w:rsidDel="00EF4A57">
                <w:delText>52</w:delText>
              </w:r>
            </w:del>
            <w:ins w:id="4128" w:author="0761" w:date="2024-04-16T10:59:00Z">
              <w:r>
                <w:t>55</w:t>
              </w:r>
            </w:ins>
          </w:p>
        </w:tc>
      </w:tr>
      <w:tr w:rsidR="00EF4A57" w:rsidRPr="004718F5" w14:paraId="580244F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5C8AE865" w14:textId="52662EE0" w:rsidR="00EF4A57" w:rsidRPr="004718F5" w:rsidRDefault="00EF4A57" w:rsidP="00EF4A57">
            <w:pPr>
              <w:pStyle w:val="TAN"/>
            </w:pPr>
            <w:r w:rsidRPr="004718F5">
              <w:t>NOTE:</w:t>
            </w:r>
            <w:r w:rsidRPr="004718F5">
              <w:tab/>
              <w:t>NR operating band groups are defined in clause 3A.4, Table 3A.4.1-2</w:t>
            </w:r>
          </w:p>
        </w:tc>
      </w:tr>
    </w:tbl>
    <w:p w14:paraId="6A1D264D" w14:textId="77777777" w:rsidR="00804B02" w:rsidRPr="004718F5" w:rsidRDefault="00804B02" w:rsidP="000422D1">
      <w:pPr>
        <w:rPr>
          <w:lang w:eastAsia="sv-SE"/>
        </w:rPr>
      </w:pPr>
    </w:p>
    <w:p w14:paraId="7B533EFF"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43A4B379" w14:textId="01ECA598" w:rsidR="00804B02" w:rsidRPr="004718F5" w:rsidRDefault="00804B02" w:rsidP="000422D1">
      <w:pPr>
        <w:pStyle w:val="Heading5"/>
        <w:keepNext w:val="0"/>
        <w:keepLines w:val="0"/>
        <w:rPr>
          <w:lang w:eastAsia="sv-SE"/>
        </w:rPr>
      </w:pPr>
      <w:bookmarkStart w:id="4129" w:name="_Toc21621501"/>
      <w:bookmarkStart w:id="4130" w:name="_Toc29297115"/>
      <w:bookmarkStart w:id="4131" w:name="_Toc36149316"/>
      <w:bookmarkStart w:id="4132" w:name="_Toc44092894"/>
      <w:bookmarkStart w:id="4133" w:name="_Toc44093443"/>
      <w:bookmarkStart w:id="4134" w:name="_Toc44094266"/>
      <w:bookmarkStart w:id="4135" w:name="_Toc44094545"/>
      <w:bookmarkStart w:id="4136" w:name="_Toc52295961"/>
      <w:bookmarkStart w:id="4137" w:name="_Toc59027667"/>
      <w:bookmarkStart w:id="4138" w:name="_Toc69328161"/>
      <w:bookmarkStart w:id="4139" w:name="_Toc75989799"/>
      <w:bookmarkStart w:id="4140" w:name="_Toc75992905"/>
      <w:bookmarkStart w:id="4141" w:name="_Toc76018682"/>
      <w:bookmarkStart w:id="4142" w:name="_Toc84513755"/>
      <w:bookmarkStart w:id="4143" w:name="_Toc84514319"/>
      <w:r w:rsidRPr="004718F5">
        <w:rPr>
          <w:lang w:eastAsia="sv-SE"/>
        </w:rPr>
        <w:t>4.7.4.1.2</w:t>
      </w:r>
      <w:r w:rsidRPr="004718F5">
        <w:rPr>
          <w:lang w:eastAsia="sv-SE"/>
        </w:rPr>
        <w:tab/>
        <w:t>EN-DC FR1 SSB</w:t>
      </w:r>
      <w:r w:rsidR="00E47B08" w:rsidRPr="004718F5">
        <w:rPr>
          <w:lang w:eastAsia="sv-SE"/>
        </w:rPr>
        <w:t>-</w:t>
      </w:r>
      <w:r w:rsidRPr="004718F5">
        <w:rPr>
          <w:lang w:eastAsia="sv-SE"/>
        </w:rPr>
        <w:t>based L1-RSRP relative measurement accuracy</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20860618" w14:textId="77777777" w:rsidR="00804B02" w:rsidRPr="004718F5" w:rsidRDefault="00804B02" w:rsidP="000422D1">
      <w:pPr>
        <w:pStyle w:val="H6"/>
        <w:keepNext w:val="0"/>
        <w:keepLines w:val="0"/>
      </w:pPr>
      <w:r w:rsidRPr="004718F5">
        <w:t>4.7.4.1.2.1</w:t>
      </w:r>
      <w:r w:rsidRPr="004718F5">
        <w:tab/>
        <w:t>Test purpose</w:t>
      </w:r>
    </w:p>
    <w:p w14:paraId="50A49817" w14:textId="77777777" w:rsidR="00804B02" w:rsidRPr="004718F5" w:rsidRDefault="00804B02" w:rsidP="000422D1">
      <w:pPr>
        <w:rPr>
          <w:lang w:eastAsia="sv-SE"/>
        </w:rPr>
      </w:pPr>
      <w:r w:rsidRPr="004718F5">
        <w:rPr>
          <w:lang w:eastAsia="sv-SE"/>
        </w:rPr>
        <w:t>The purpose of this test is to verify that the SSB based L1-RSRP relative measurement accuracy is within the specified limits for all bands.</w:t>
      </w:r>
    </w:p>
    <w:p w14:paraId="556B8E3C" w14:textId="77777777" w:rsidR="00804B02" w:rsidRPr="004718F5" w:rsidRDefault="00804B02" w:rsidP="000422D1">
      <w:pPr>
        <w:pStyle w:val="H6"/>
        <w:keepNext w:val="0"/>
        <w:keepLines w:val="0"/>
      </w:pPr>
      <w:r w:rsidRPr="004718F5">
        <w:t>4.7.4.1.2.2</w:t>
      </w:r>
      <w:r w:rsidRPr="004718F5">
        <w:tab/>
        <w:t>Test applicability</w:t>
      </w:r>
    </w:p>
    <w:p w14:paraId="1A3C7282"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1C01AF7C" w14:textId="77777777" w:rsidR="00804B02" w:rsidRPr="004718F5" w:rsidRDefault="00804B02" w:rsidP="000422D1">
      <w:pPr>
        <w:pStyle w:val="H6"/>
        <w:keepNext w:val="0"/>
        <w:keepLines w:val="0"/>
        <w:rPr>
          <w:lang w:eastAsia="sv-SE"/>
        </w:rPr>
      </w:pPr>
      <w:r w:rsidRPr="004718F5">
        <w:rPr>
          <w:lang w:eastAsia="sv-SE"/>
        </w:rPr>
        <w:t>4.7.4.1.2.3</w:t>
      </w:r>
      <w:r w:rsidRPr="004718F5">
        <w:rPr>
          <w:lang w:eastAsia="sv-SE"/>
        </w:rPr>
        <w:tab/>
        <w:t>Minimum conformance requirements</w:t>
      </w:r>
    </w:p>
    <w:p w14:paraId="07B5DBC0" w14:textId="77777777" w:rsidR="00804B02" w:rsidRPr="004718F5" w:rsidRDefault="00804B02" w:rsidP="000422D1">
      <w:pPr>
        <w:rPr>
          <w:lang w:eastAsia="sv-SE"/>
        </w:rPr>
      </w:pPr>
      <w:r w:rsidRPr="004718F5">
        <w:rPr>
          <w:lang w:eastAsia="sv-SE"/>
        </w:rPr>
        <w:t>The minimum conformance requirements are specified in clause 4.7.4.0.2.</w:t>
      </w:r>
    </w:p>
    <w:p w14:paraId="66BC14F6" w14:textId="072D561C"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4.1.</w:t>
      </w:r>
    </w:p>
    <w:p w14:paraId="587D14C1" w14:textId="77777777" w:rsidR="00804B02" w:rsidRPr="004718F5" w:rsidRDefault="00804B02" w:rsidP="000422D1">
      <w:pPr>
        <w:pStyle w:val="H6"/>
        <w:keepNext w:val="0"/>
        <w:keepLines w:val="0"/>
        <w:rPr>
          <w:lang w:eastAsia="sv-SE"/>
        </w:rPr>
      </w:pPr>
      <w:r w:rsidRPr="004718F5">
        <w:rPr>
          <w:lang w:eastAsia="sv-SE"/>
        </w:rPr>
        <w:t>4.7.4.1.2.4</w:t>
      </w:r>
      <w:r w:rsidRPr="004718F5">
        <w:rPr>
          <w:lang w:eastAsia="sv-SE"/>
        </w:rPr>
        <w:tab/>
        <w:t>Test description</w:t>
      </w:r>
    </w:p>
    <w:p w14:paraId="519225D3" w14:textId="77777777" w:rsidR="00804B02" w:rsidRPr="004718F5" w:rsidRDefault="00804B02" w:rsidP="000422D1">
      <w:pPr>
        <w:pStyle w:val="H6"/>
        <w:keepNext w:val="0"/>
        <w:keepLines w:val="0"/>
        <w:rPr>
          <w:lang w:eastAsia="sv-SE"/>
        </w:rPr>
      </w:pPr>
      <w:r w:rsidRPr="004718F5">
        <w:rPr>
          <w:lang w:eastAsia="sv-SE"/>
        </w:rPr>
        <w:t>4.7.4.1.2.4.1</w:t>
      </w:r>
      <w:r w:rsidRPr="004718F5">
        <w:rPr>
          <w:lang w:eastAsia="sv-SE"/>
        </w:rPr>
        <w:tab/>
        <w:t>Initial conditions</w:t>
      </w:r>
    </w:p>
    <w:p w14:paraId="6EC1F733" w14:textId="77777777" w:rsidR="00804B02" w:rsidRPr="004718F5" w:rsidRDefault="00804B02" w:rsidP="000422D1">
      <w:pPr>
        <w:rPr>
          <w:lang w:eastAsia="sv-SE"/>
        </w:rPr>
      </w:pPr>
      <w:r w:rsidRPr="004718F5">
        <w:rPr>
          <w:lang w:eastAsia="sv-SE"/>
        </w:rPr>
        <w:t>This test shall be tested using any of the test configurations in Table 4.7.4.1.2</w:t>
      </w:r>
      <w:r w:rsidRPr="004718F5">
        <w:t>.</w:t>
      </w:r>
      <w:r w:rsidRPr="004718F5">
        <w:rPr>
          <w:lang w:eastAsia="sv-SE"/>
        </w:rPr>
        <w:t>4.1-1.</w:t>
      </w:r>
    </w:p>
    <w:p w14:paraId="223560C8" w14:textId="2C281EB2" w:rsidR="00804B02" w:rsidRPr="004718F5" w:rsidRDefault="00804B02" w:rsidP="00494BBF">
      <w:pPr>
        <w:pStyle w:val="TH"/>
      </w:pPr>
      <w:r w:rsidRPr="004718F5">
        <w:t xml:space="preserve">Table 4.7.4.1.2.4.1-1: </w:t>
      </w:r>
      <w:r w:rsidRPr="004718F5">
        <w:rPr>
          <w:lang w:eastAsia="sv-SE"/>
        </w:rPr>
        <w:t>EN-DC FR1 SSB based L1-RSRP relative measurement</w:t>
      </w:r>
      <w:r w:rsidR="006176A6" w:rsidRPr="004718F5">
        <w:rPr>
          <w:lang w:eastAsia="sv-SE"/>
        </w:rPr>
        <w:br/>
      </w:r>
      <w:r w:rsidRPr="004718F5">
        <w:rPr>
          <w:lang w:eastAsia="sv-SE"/>
        </w:rPr>
        <w:t>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7B95FEF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CE98DE" w14:textId="43E1D9A9" w:rsidR="00804B02" w:rsidRPr="004718F5" w:rsidRDefault="00804B02" w:rsidP="00494BBF">
            <w:pPr>
              <w:pStyle w:val="TAH"/>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34CB700A" w14:textId="77777777" w:rsidR="00804B02" w:rsidRPr="004718F5" w:rsidRDefault="00804B02" w:rsidP="00494BBF">
            <w:pPr>
              <w:pStyle w:val="TAH"/>
              <w:spacing w:line="256" w:lineRule="auto"/>
            </w:pPr>
            <w:r w:rsidRPr="004718F5">
              <w:t>Description</w:t>
            </w:r>
          </w:p>
        </w:tc>
      </w:tr>
      <w:tr w:rsidR="00804B02" w:rsidRPr="004718F5" w14:paraId="2486D65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463CABC" w14:textId="77777777" w:rsidR="00804B02" w:rsidRPr="004718F5" w:rsidRDefault="00804B02" w:rsidP="00494BBF">
            <w:pPr>
              <w:pStyle w:val="TAC"/>
              <w:spacing w:line="256" w:lineRule="auto"/>
            </w:pPr>
            <w:r w:rsidRPr="004718F5">
              <w:t>4.7.4.1.2-1</w:t>
            </w:r>
          </w:p>
        </w:tc>
        <w:tc>
          <w:tcPr>
            <w:tcW w:w="7371" w:type="dxa"/>
            <w:tcBorders>
              <w:top w:val="single" w:sz="4" w:space="0" w:color="auto"/>
              <w:left w:val="single" w:sz="4" w:space="0" w:color="auto"/>
              <w:bottom w:val="single" w:sz="4" w:space="0" w:color="auto"/>
              <w:right w:val="single" w:sz="4" w:space="0" w:color="auto"/>
            </w:tcBorders>
            <w:hideMark/>
          </w:tcPr>
          <w:p w14:paraId="43656956" w14:textId="343822AE"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3AF1DE2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D8C59A" w14:textId="77777777" w:rsidR="00804B02" w:rsidRPr="004718F5" w:rsidRDefault="00804B02" w:rsidP="00494BBF">
            <w:pPr>
              <w:pStyle w:val="TAC"/>
              <w:spacing w:line="256" w:lineRule="auto"/>
            </w:pPr>
            <w:r w:rsidRPr="004718F5">
              <w:t>4.7.4.1.2-2</w:t>
            </w:r>
          </w:p>
        </w:tc>
        <w:tc>
          <w:tcPr>
            <w:tcW w:w="7371" w:type="dxa"/>
            <w:tcBorders>
              <w:top w:val="single" w:sz="4" w:space="0" w:color="auto"/>
              <w:left w:val="single" w:sz="4" w:space="0" w:color="auto"/>
              <w:bottom w:val="single" w:sz="4" w:space="0" w:color="auto"/>
              <w:right w:val="single" w:sz="4" w:space="0" w:color="auto"/>
            </w:tcBorders>
            <w:hideMark/>
          </w:tcPr>
          <w:p w14:paraId="0E219F88" w14:textId="47D5A508"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09DF5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E53FE8" w14:textId="77777777" w:rsidR="00804B02" w:rsidRPr="004718F5" w:rsidRDefault="00804B02" w:rsidP="00494BBF">
            <w:pPr>
              <w:pStyle w:val="TAC"/>
              <w:spacing w:line="256" w:lineRule="auto"/>
            </w:pPr>
            <w:r w:rsidRPr="004718F5">
              <w:t>4.7.4.1.2-3</w:t>
            </w:r>
          </w:p>
        </w:tc>
        <w:tc>
          <w:tcPr>
            <w:tcW w:w="7371" w:type="dxa"/>
            <w:tcBorders>
              <w:top w:val="single" w:sz="4" w:space="0" w:color="auto"/>
              <w:left w:val="single" w:sz="4" w:space="0" w:color="auto"/>
              <w:bottom w:val="single" w:sz="4" w:space="0" w:color="auto"/>
              <w:right w:val="single" w:sz="4" w:space="0" w:color="auto"/>
            </w:tcBorders>
            <w:hideMark/>
          </w:tcPr>
          <w:p w14:paraId="54D1A622" w14:textId="5654BD68" w:rsidR="00804B02" w:rsidRPr="004718F5" w:rsidRDefault="00804B02" w:rsidP="00494BBF">
            <w:pPr>
              <w:pStyle w:val="TAC"/>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35E1A7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AB0712" w14:textId="77777777" w:rsidR="00804B02" w:rsidRPr="004718F5" w:rsidRDefault="00804B02" w:rsidP="00494BBF">
            <w:pPr>
              <w:pStyle w:val="TAC"/>
              <w:spacing w:line="256" w:lineRule="auto"/>
            </w:pPr>
            <w:r w:rsidRPr="004718F5">
              <w:t>4.7.4.1.2-4</w:t>
            </w:r>
          </w:p>
        </w:tc>
        <w:tc>
          <w:tcPr>
            <w:tcW w:w="7371" w:type="dxa"/>
            <w:tcBorders>
              <w:top w:val="single" w:sz="4" w:space="0" w:color="auto"/>
              <w:left w:val="single" w:sz="4" w:space="0" w:color="auto"/>
              <w:bottom w:val="single" w:sz="4" w:space="0" w:color="auto"/>
              <w:right w:val="single" w:sz="4" w:space="0" w:color="auto"/>
            </w:tcBorders>
            <w:hideMark/>
          </w:tcPr>
          <w:p w14:paraId="573B2743" w14:textId="4D2EA837"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4FCCC61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B35DB" w14:textId="77777777" w:rsidR="00804B02" w:rsidRPr="004718F5" w:rsidRDefault="00804B02" w:rsidP="00494BBF">
            <w:pPr>
              <w:pStyle w:val="TAC"/>
              <w:spacing w:line="256" w:lineRule="auto"/>
            </w:pPr>
            <w:r w:rsidRPr="004718F5">
              <w:t>4.7.4.1.2-5</w:t>
            </w:r>
          </w:p>
        </w:tc>
        <w:tc>
          <w:tcPr>
            <w:tcW w:w="7371" w:type="dxa"/>
            <w:tcBorders>
              <w:top w:val="single" w:sz="4" w:space="0" w:color="auto"/>
              <w:left w:val="single" w:sz="4" w:space="0" w:color="auto"/>
              <w:bottom w:val="single" w:sz="4" w:space="0" w:color="auto"/>
              <w:right w:val="single" w:sz="4" w:space="0" w:color="auto"/>
            </w:tcBorders>
            <w:hideMark/>
          </w:tcPr>
          <w:p w14:paraId="40BDE37B" w14:textId="06DF9409"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207B3B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93DF8" w14:textId="77777777" w:rsidR="00804B02" w:rsidRPr="004718F5" w:rsidRDefault="00804B02" w:rsidP="00494BBF">
            <w:pPr>
              <w:pStyle w:val="TAC"/>
              <w:spacing w:line="256" w:lineRule="auto"/>
            </w:pPr>
            <w:r w:rsidRPr="004718F5">
              <w:t>4.7.4.1.2-6</w:t>
            </w:r>
          </w:p>
        </w:tc>
        <w:tc>
          <w:tcPr>
            <w:tcW w:w="7371" w:type="dxa"/>
            <w:tcBorders>
              <w:top w:val="single" w:sz="4" w:space="0" w:color="auto"/>
              <w:left w:val="single" w:sz="4" w:space="0" w:color="auto"/>
              <w:bottom w:val="single" w:sz="4" w:space="0" w:color="auto"/>
              <w:right w:val="single" w:sz="4" w:space="0" w:color="auto"/>
            </w:tcBorders>
            <w:hideMark/>
          </w:tcPr>
          <w:p w14:paraId="122B4177" w14:textId="5F7E6212" w:rsidR="00804B02" w:rsidRPr="004718F5" w:rsidRDefault="00804B02" w:rsidP="00494BBF">
            <w:pPr>
              <w:pStyle w:val="TAC"/>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F111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2987D71" w14:textId="36A38C61" w:rsidR="00804B02" w:rsidRPr="004718F5" w:rsidRDefault="009F1B34" w:rsidP="000422D1">
            <w:pPr>
              <w:pStyle w:val="TAN"/>
              <w:keepNext w:val="0"/>
              <w:keepLines w:val="0"/>
              <w:spacing w:line="256" w:lineRule="auto"/>
            </w:pPr>
            <w:r w:rsidRPr="004718F5">
              <w:t>NOTE:</w:t>
            </w:r>
            <w:r w:rsidR="000422D1" w:rsidRPr="004718F5">
              <w:t xml:space="preserve"> </w:t>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p>
        </w:tc>
      </w:tr>
    </w:tbl>
    <w:p w14:paraId="6D7AFA20" w14:textId="77777777" w:rsidR="00804B02" w:rsidRPr="004718F5" w:rsidRDefault="00804B02" w:rsidP="000422D1">
      <w:pPr>
        <w:rPr>
          <w:lang w:eastAsia="sv-SE"/>
        </w:rPr>
      </w:pPr>
    </w:p>
    <w:p w14:paraId="21DA8601" w14:textId="77777777" w:rsidR="00804B02" w:rsidRPr="004718F5" w:rsidRDefault="00804B02" w:rsidP="000422D1">
      <w:pPr>
        <w:rPr>
          <w:lang w:eastAsia="sv-SE"/>
        </w:rPr>
      </w:pPr>
      <w:r w:rsidRPr="004718F5">
        <w:rPr>
          <w:lang w:eastAsia="sv-SE"/>
        </w:rPr>
        <w:t>Configure the test equipment and the DUT according to the parameters in Table 4.7.4.1.2.4.1-2.</w:t>
      </w:r>
    </w:p>
    <w:p w14:paraId="575388E3" w14:textId="77777777" w:rsidR="00804B02" w:rsidRPr="004718F5" w:rsidRDefault="00804B02" w:rsidP="000422D1">
      <w:pPr>
        <w:pStyle w:val="TH"/>
        <w:keepNext w:val="0"/>
        <w:keepLines w:val="0"/>
      </w:pPr>
      <w:r w:rsidRPr="004718F5">
        <w:t>Table 4.7.4.1.2.4.1-2: Initial conditions for SSB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72597D6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AB752F8"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F6BA27"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05503DA4" w14:textId="77777777" w:rsidR="00804B02" w:rsidRPr="004718F5" w:rsidRDefault="00804B02" w:rsidP="000422D1">
            <w:pPr>
              <w:pStyle w:val="TAH"/>
              <w:keepNext w:val="0"/>
              <w:keepLines w:val="0"/>
              <w:spacing w:line="256" w:lineRule="auto"/>
            </w:pPr>
            <w:r w:rsidRPr="004718F5">
              <w:t>Comment</w:t>
            </w:r>
          </w:p>
        </w:tc>
      </w:tr>
      <w:tr w:rsidR="00804B02" w:rsidRPr="004718F5" w14:paraId="6C070BA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2C43BC" w14:textId="19A85FE9"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2F7E68" w14:textId="593A6FCD"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4011200B" w14:textId="5B7898B3"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5164A41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57E933" w14:textId="5D5C5CB2"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9A4561" w14:textId="2BD630C2"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4663F1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F8820B" w14:textId="4F05A184"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A1987F" w14:textId="4BFDB53D"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4.1.2.4.1-1.</w:t>
            </w:r>
          </w:p>
        </w:tc>
      </w:tr>
      <w:tr w:rsidR="00804B02" w:rsidRPr="004718F5" w14:paraId="373FF1C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46628E" w14:textId="3C9A51C1"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3FA28D"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2A4BC136" w14:textId="504412DC"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45CF2A2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2A81B6" w14:textId="6171526B"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18BEDB9E" w14:textId="67CC9DCF"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CFBEE39" w14:textId="646524EB"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EEF8E5" w14:textId="1E8564A2"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66481E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910684"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1B3C274" w14:textId="6D67ECBE"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7837C76F" w14:textId="7A4E07AC"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EEAF1BA"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01E7FC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C8C09D"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24C7B" w14:textId="7F3CFB6B"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668CF7DA"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D590F"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7E54CB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17A06C"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E722781" w14:textId="1268625F"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1C62324B"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E30241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37D89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BCD189" w14:textId="248950CB"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BF526E"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6CA21C0" w14:textId="77777777" w:rsidR="00804B02" w:rsidRPr="004718F5" w:rsidRDefault="00804B02" w:rsidP="000422D1">
            <w:pPr>
              <w:pStyle w:val="TAC"/>
              <w:keepNext w:val="0"/>
              <w:keepLines w:val="0"/>
              <w:spacing w:line="256" w:lineRule="auto"/>
            </w:pPr>
          </w:p>
        </w:tc>
      </w:tr>
    </w:tbl>
    <w:p w14:paraId="021B9EFE" w14:textId="77777777" w:rsidR="00804B02" w:rsidRPr="004718F5" w:rsidRDefault="00804B02" w:rsidP="000E2C24">
      <w:pPr>
        <w:rPr>
          <w:lang w:eastAsia="sv-SE"/>
        </w:rPr>
      </w:pPr>
    </w:p>
    <w:p w14:paraId="78AF27DF" w14:textId="650D0669" w:rsidR="00804B02" w:rsidRPr="004718F5" w:rsidRDefault="00804B02" w:rsidP="000422D1">
      <w:pPr>
        <w:pStyle w:val="B10"/>
      </w:pPr>
      <w:r w:rsidRPr="004718F5">
        <w:t>1.</w:t>
      </w:r>
      <w:r w:rsidR="000E2C24" w:rsidRPr="004718F5">
        <w:tab/>
      </w:r>
      <w:r w:rsidRPr="004718F5">
        <w:t>Message contents are defined in clause 4.7.4.1.2.4.3.</w:t>
      </w:r>
    </w:p>
    <w:p w14:paraId="72999FA8" w14:textId="63A5ABEA" w:rsidR="00804B02" w:rsidRPr="004718F5" w:rsidRDefault="00804B02" w:rsidP="000422D1">
      <w:pPr>
        <w:pStyle w:val="B10"/>
      </w:pPr>
      <w:r w:rsidRPr="004718F5">
        <w:t>2.</w:t>
      </w:r>
      <w:r w:rsidR="000E2C24" w:rsidRPr="004718F5">
        <w:tab/>
      </w:r>
      <w:r w:rsidRPr="004718F5">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4718F5">
        <w:t>clause C.</w:t>
      </w:r>
      <w:r w:rsidRPr="004718F5">
        <w:t>1.1.</w:t>
      </w:r>
    </w:p>
    <w:p w14:paraId="0A8ED45D" w14:textId="77777777" w:rsidR="00804B02" w:rsidRPr="004718F5" w:rsidRDefault="00804B02" w:rsidP="000422D1">
      <w:pPr>
        <w:pStyle w:val="H6"/>
        <w:keepNext w:val="0"/>
        <w:keepLines w:val="0"/>
        <w:rPr>
          <w:lang w:eastAsia="sv-SE"/>
        </w:rPr>
      </w:pPr>
      <w:r w:rsidRPr="004718F5">
        <w:rPr>
          <w:lang w:eastAsia="sv-SE"/>
        </w:rPr>
        <w:t>4.7.4.1.2.4.2</w:t>
      </w:r>
      <w:r w:rsidRPr="004718F5">
        <w:rPr>
          <w:lang w:eastAsia="sv-SE"/>
        </w:rPr>
        <w:tab/>
        <w:t>Test procedure</w:t>
      </w:r>
    </w:p>
    <w:p w14:paraId="2475AFA8" w14:textId="77777777" w:rsidR="00804B02" w:rsidRPr="004718F5" w:rsidRDefault="00804B02" w:rsidP="000422D1">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1.2.4.1-2</w:t>
      </w:r>
      <w:r w:rsidRPr="004718F5">
        <w:t>.</w:t>
      </w:r>
    </w:p>
    <w:p w14:paraId="51E07887" w14:textId="0A95B8C8" w:rsidR="00804B02" w:rsidRPr="004718F5" w:rsidRDefault="00804B02" w:rsidP="000422D1">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 xml:space="preserve">38.508-1 [14] clause 4.5 and general test parameters set according to Table </w:t>
      </w:r>
      <w:r w:rsidRPr="004718F5">
        <w:rPr>
          <w:lang w:eastAsia="sv-SE"/>
        </w:rPr>
        <w:t>4.7.4.1.2.4.1-2</w:t>
      </w:r>
      <w:r w:rsidRPr="004718F5">
        <w:t>.</w:t>
      </w:r>
    </w:p>
    <w:p w14:paraId="2B7CAB3C" w14:textId="77777777" w:rsidR="00804B02" w:rsidRPr="004718F5" w:rsidRDefault="00804B02" w:rsidP="000422D1">
      <w:pPr>
        <w:pStyle w:val="B10"/>
      </w:pPr>
      <w:r w:rsidRPr="004718F5">
        <w:t>2.</w:t>
      </w:r>
      <w:r w:rsidRPr="004718F5">
        <w:tab/>
        <w:t>Set the parameters according to T1 in Table</w:t>
      </w:r>
      <w:r w:rsidRPr="004718F5">
        <w:rPr>
          <w:lang w:eastAsia="sv-SE"/>
        </w:rPr>
        <w:t xml:space="preserve"> 4.7.4.1.2.5-</w:t>
      </w:r>
      <w:r w:rsidRPr="004718F5">
        <w:t>1.</w:t>
      </w:r>
    </w:p>
    <w:p w14:paraId="68C1EE9E" w14:textId="77777777" w:rsidR="00804B02" w:rsidRPr="004718F5" w:rsidRDefault="00804B02" w:rsidP="000422D1">
      <w:pPr>
        <w:pStyle w:val="B10"/>
        <w:rPr>
          <w:rFonts w:cs="v4.2.0"/>
        </w:rPr>
      </w:pPr>
      <w:r w:rsidRPr="004718F5">
        <w:t>3.</w:t>
      </w:r>
      <w:r w:rsidRPr="004718F5">
        <w:tab/>
        <w:t>T</w:t>
      </w:r>
      <w:r w:rsidRPr="004718F5">
        <w:rPr>
          <w:rFonts w:cs="v4.2.0"/>
        </w:rPr>
        <w:t xml:space="preserve">he UE shall start sending L1-RSRP report including results of both SSB#0 and SSB#1 every 80 slots. </w:t>
      </w:r>
    </w:p>
    <w:p w14:paraId="72EC0AB9" w14:textId="58797970" w:rsidR="00804B02" w:rsidRPr="004718F5" w:rsidRDefault="00804B02" w:rsidP="000422D1">
      <w:pPr>
        <w:pStyle w:val="B10"/>
      </w:pPr>
      <w:r w:rsidRPr="004718F5">
        <w:t>4.</w:t>
      </w:r>
      <w:r w:rsidRPr="004718F5">
        <w:tab/>
      </w:r>
      <w:r w:rsidRPr="004718F5">
        <w:rPr>
          <w:rFonts w:cs="v4.2.0"/>
        </w:rPr>
        <w:t xml:space="preserve">The SS shall check the L1-RSRP reported values of SSB#0 and SSB#1 in the periodic L1-RSRP reports. </w:t>
      </w:r>
      <w:r w:rsidR="00804CA6" w:rsidRPr="004718F5">
        <w:rPr>
          <w:rFonts w:cs="v4.2.0"/>
        </w:rPr>
        <w:t>The DIFF-RSRP value of SSB#0 or SSB#1 reported by the UE is compared to the expected DIFF-RSRP</w:t>
      </w:r>
      <w:r w:rsidRPr="004718F5">
        <w:rPr>
          <w:rFonts w:cs="v4.2.0"/>
        </w:rPr>
        <w:t xml:space="preserve">. If the </w:t>
      </w:r>
      <w:r w:rsidR="00804CA6" w:rsidRPr="004718F5">
        <w:rPr>
          <w:rFonts w:cs="v4.2.0"/>
        </w:rPr>
        <w:t>DIFF-RSRP value</w:t>
      </w:r>
      <w:r w:rsidRPr="004718F5">
        <w:rPr>
          <w:rFonts w:cs="v4.2.0"/>
        </w:rPr>
        <w:t xml:space="preserve"> is within the limits in Table 4.7.4.1.2.5-2, the number </w:t>
      </w:r>
      <w:r w:rsidRPr="004718F5">
        <w:t>of passed iterations is increased by one, otherwise the number of failed iterations is increased by one.</w:t>
      </w:r>
    </w:p>
    <w:p w14:paraId="6464478D" w14:textId="77777777" w:rsidR="00804B02" w:rsidRPr="004718F5" w:rsidRDefault="00804B02" w:rsidP="000422D1">
      <w:pPr>
        <w:pStyle w:val="B10"/>
      </w:pPr>
      <w:r w:rsidRPr="004718F5">
        <w:rPr>
          <w:lang w:eastAsia="zh-TW"/>
        </w:rPr>
        <w:t>5.</w:t>
      </w:r>
      <w:r w:rsidRPr="004718F5">
        <w:rPr>
          <w:lang w:eastAsia="zh-TW"/>
        </w:rPr>
        <w:tab/>
      </w:r>
      <w:r w:rsidRPr="004718F5">
        <w:t>The SS shall continue checking the L1-RSRP report messages transmitted by the UE until the confidence level according to Table G.2.3-1 in Annex G is achieved.</w:t>
      </w:r>
    </w:p>
    <w:p w14:paraId="7619DF3C" w14:textId="2E2DDFA2" w:rsidR="00804B02" w:rsidRPr="004718F5" w:rsidRDefault="00804B02" w:rsidP="000422D1">
      <w:pPr>
        <w:pStyle w:val="B10"/>
      </w:pPr>
      <w:r w:rsidRPr="004718F5">
        <w:t>6.</w:t>
      </w:r>
      <w:r w:rsidR="000E2C24" w:rsidRPr="004718F5">
        <w:tab/>
      </w:r>
      <w:r w:rsidRPr="004718F5">
        <w:t>Set the parameters according to each sub-test in Table 4.7.4.1.2.5-1 as appropriate and repeat steps 3-5.</w:t>
      </w:r>
    </w:p>
    <w:p w14:paraId="5995FA08" w14:textId="77777777" w:rsidR="00804B02" w:rsidRPr="004718F5" w:rsidRDefault="00804B02" w:rsidP="000422D1">
      <w:pPr>
        <w:pStyle w:val="H6"/>
        <w:keepNext w:val="0"/>
        <w:keepLines w:val="0"/>
        <w:rPr>
          <w:lang w:eastAsia="sv-SE"/>
        </w:rPr>
      </w:pPr>
      <w:r w:rsidRPr="004718F5">
        <w:rPr>
          <w:lang w:eastAsia="sv-SE"/>
        </w:rPr>
        <w:t>4.7.4.1.2.4.3</w:t>
      </w:r>
      <w:r w:rsidRPr="004718F5">
        <w:rPr>
          <w:lang w:eastAsia="sv-SE"/>
        </w:rPr>
        <w:tab/>
        <w:t>Message contents</w:t>
      </w:r>
    </w:p>
    <w:p w14:paraId="69A5DAD9" w14:textId="77777777" w:rsidR="00804B02" w:rsidRPr="004718F5" w:rsidRDefault="00804B02" w:rsidP="000422D1">
      <w:pPr>
        <w:rPr>
          <w:lang w:eastAsia="sv-SE"/>
        </w:rPr>
      </w:pPr>
      <w:r w:rsidRPr="004718F5">
        <w:rPr>
          <w:lang w:eastAsia="sv-SE"/>
        </w:rPr>
        <w:t>Message contents are  same as in Clause 4.7.4.1.1.4.3.</w:t>
      </w:r>
    </w:p>
    <w:p w14:paraId="1AC99DC9" w14:textId="77777777" w:rsidR="00804B02" w:rsidRPr="004718F5" w:rsidRDefault="00804B02" w:rsidP="000422D1">
      <w:pPr>
        <w:pStyle w:val="H6"/>
        <w:keepNext w:val="0"/>
        <w:keepLines w:val="0"/>
        <w:rPr>
          <w:lang w:eastAsia="sv-SE"/>
        </w:rPr>
      </w:pPr>
      <w:r w:rsidRPr="004718F5">
        <w:rPr>
          <w:lang w:eastAsia="sv-SE"/>
        </w:rPr>
        <w:t>4.7.4.1.2.5</w:t>
      </w:r>
      <w:r w:rsidRPr="004718F5">
        <w:rPr>
          <w:lang w:eastAsia="sv-SE"/>
        </w:rPr>
        <w:tab/>
        <w:t>Test requirement</w:t>
      </w:r>
    </w:p>
    <w:p w14:paraId="43B6F186" w14:textId="77777777" w:rsidR="00804B02" w:rsidRPr="004718F5" w:rsidRDefault="00804B02" w:rsidP="000422D1">
      <w:pPr>
        <w:rPr>
          <w:lang w:eastAsia="sv-SE"/>
        </w:rPr>
      </w:pPr>
      <w:r w:rsidRPr="004718F5">
        <w:rPr>
          <w:lang w:eastAsia="sv-SE"/>
        </w:rPr>
        <w:t>Table 4.7.4.1.2.5-1 defines the primary level settings including test tolerances for all tests.</w:t>
      </w:r>
    </w:p>
    <w:p w14:paraId="5C5C82C9" w14:textId="77777777" w:rsidR="00804B02" w:rsidRPr="004718F5" w:rsidRDefault="00804B02" w:rsidP="000422D1">
      <w:pPr>
        <w:rPr>
          <w:lang w:eastAsia="sv-SE"/>
        </w:rPr>
      </w:pPr>
      <w:r w:rsidRPr="004718F5">
        <w:rPr>
          <w:lang w:eastAsia="sv-SE"/>
        </w:rPr>
        <w:t>Each L1-RSRP measurement report for each of the tests in Table 4.7.4.1.2.5-1 shall meet the corresponding relative accuracy requirements in Table 4.7.4.1.2.5-2.</w:t>
      </w:r>
    </w:p>
    <w:p w14:paraId="64124271" w14:textId="77777777" w:rsidR="00804B02" w:rsidRPr="004718F5" w:rsidRDefault="00804B02" w:rsidP="000422D1">
      <w:pPr>
        <w:pStyle w:val="TH"/>
        <w:keepNext w:val="0"/>
        <w:keepLines w:val="0"/>
      </w:pPr>
      <w:r w:rsidRPr="004718F5">
        <w:t>Table 4.7.4.1.2.5-1: Same as Table 4.7.4.1.1.5-1</w:t>
      </w:r>
      <w:bookmarkStart w:id="4144" w:name="_Toc21621502"/>
      <w:bookmarkStart w:id="4145" w:name="_Toc29297116"/>
      <w:bookmarkStart w:id="4146" w:name="_Toc36149317"/>
      <w:bookmarkStart w:id="4147" w:name="_Toc44092895"/>
      <w:bookmarkStart w:id="4148" w:name="_Toc44093444"/>
      <w:bookmarkStart w:id="4149" w:name="_Toc44094267"/>
      <w:bookmarkStart w:id="4150" w:name="_Toc44094546"/>
    </w:p>
    <w:p w14:paraId="2B8BD8B2" w14:textId="77777777" w:rsidR="00804B02" w:rsidRPr="004718F5" w:rsidRDefault="00804B02" w:rsidP="000E2C24">
      <w:pPr>
        <w:pStyle w:val="TH"/>
      </w:pPr>
      <w:r w:rsidRPr="004718F5">
        <w:t>Table 4.7.4.1.2.5-2: L1-RSRP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511"/>
        <w:gridCol w:w="2938"/>
      </w:tblGrid>
      <w:tr w:rsidR="00804B02" w:rsidRPr="004718F5" w14:paraId="202CF74B"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F04F0DE" w14:textId="77777777" w:rsidR="00804B02" w:rsidRPr="004718F5"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6B994412" w14:textId="239D8853" w:rsidR="00804B02" w:rsidRPr="004718F5" w:rsidRDefault="00804B02" w:rsidP="000E2C24">
            <w:pPr>
              <w:pStyle w:val="TAH"/>
              <w:spacing w:line="256" w:lineRule="auto"/>
            </w:pPr>
            <w:r w:rsidRPr="004718F5">
              <w:t>Test</w:t>
            </w:r>
            <w:r w:rsidR="000422D1" w:rsidRPr="004718F5">
              <w:t xml:space="preserve"> </w:t>
            </w:r>
            <w:r w:rsidRPr="004718F5">
              <w:t>1</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1D5550E" w14:textId="6DB54CF2" w:rsidR="00804B02" w:rsidRPr="004718F5" w:rsidRDefault="00804B02" w:rsidP="000E2C24">
            <w:pPr>
              <w:pStyle w:val="TAH"/>
              <w:spacing w:line="256" w:lineRule="auto"/>
            </w:pPr>
            <w:r w:rsidRPr="004718F5">
              <w:t>Test</w:t>
            </w:r>
            <w:r w:rsidR="000422D1" w:rsidRPr="004718F5">
              <w:t xml:space="preserve"> </w:t>
            </w:r>
            <w:r w:rsidRPr="004718F5">
              <w:t>2</w:t>
            </w:r>
          </w:p>
        </w:tc>
      </w:tr>
      <w:tr w:rsidR="00804B02" w:rsidRPr="004718F5" w14:paraId="5630D44C"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7817BFCD" w14:textId="77777777" w:rsidR="00804B02" w:rsidRPr="004718F5"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42260738" w14:textId="7C053655" w:rsidR="00804B02" w:rsidRPr="004718F5" w:rsidRDefault="00804B02" w:rsidP="000E2C24">
            <w:pPr>
              <w:pStyle w:val="TAL"/>
              <w:spacing w:line="256" w:lineRule="auto"/>
              <w:jc w:val="center"/>
            </w:pPr>
            <w:r w:rsidRPr="004718F5">
              <w:t>All</w:t>
            </w:r>
            <w:r w:rsidR="000422D1" w:rsidRPr="004718F5">
              <w:t xml:space="preserve"> </w:t>
            </w:r>
            <w:r w:rsidRPr="004718F5">
              <w:t>bands</w:t>
            </w:r>
          </w:p>
        </w:tc>
        <w:tc>
          <w:tcPr>
            <w:tcW w:w="2938" w:type="dxa"/>
            <w:tcBorders>
              <w:top w:val="single" w:sz="4" w:space="0" w:color="auto"/>
              <w:left w:val="single" w:sz="4" w:space="0" w:color="auto"/>
              <w:bottom w:val="single" w:sz="4" w:space="0" w:color="auto"/>
              <w:right w:val="single" w:sz="4" w:space="0" w:color="auto"/>
            </w:tcBorders>
            <w:vAlign w:val="center"/>
            <w:hideMark/>
          </w:tcPr>
          <w:p w14:paraId="47EFD0FA" w14:textId="47D4AD4E" w:rsidR="00804B02" w:rsidRPr="004718F5" w:rsidRDefault="00804B02" w:rsidP="000E2C24">
            <w:pPr>
              <w:pStyle w:val="TAL"/>
              <w:spacing w:line="256" w:lineRule="auto"/>
              <w:jc w:val="center"/>
            </w:pPr>
            <w:r w:rsidRPr="004718F5">
              <w:t>All</w:t>
            </w:r>
            <w:r w:rsidR="000422D1" w:rsidRPr="004718F5">
              <w:t xml:space="preserve"> </w:t>
            </w:r>
            <w:r w:rsidRPr="004718F5">
              <w:t>bands</w:t>
            </w:r>
          </w:p>
        </w:tc>
      </w:tr>
      <w:tr w:rsidR="00804B02" w:rsidRPr="004718F5" w14:paraId="6FC6769A"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2A4D3A68" w14:textId="147383EB" w:rsidR="00804B02" w:rsidRPr="004718F5" w:rsidRDefault="00804B02" w:rsidP="000E2C24">
            <w:pPr>
              <w:pStyle w:val="TAC"/>
              <w:spacing w:line="256" w:lineRule="auto"/>
              <w:jc w:val="left"/>
            </w:pPr>
            <w:r w:rsidRPr="004718F5">
              <w:t>Normal</w:t>
            </w:r>
            <w:r w:rsidR="000422D1" w:rsidRPr="004718F5">
              <w:t xml:space="preserve"> </w:t>
            </w:r>
            <w:r w:rsidRPr="004718F5">
              <w:t>Conditions</w:t>
            </w:r>
          </w:p>
        </w:tc>
      </w:tr>
      <w:tr w:rsidR="00804B02" w:rsidRPr="004718F5" w14:paraId="4AD5D928"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BC0F572" w14:textId="02A28264" w:rsidR="00804B02" w:rsidRPr="004718F5" w:rsidRDefault="00804CA6" w:rsidP="000E2C24">
            <w:pPr>
              <w:pStyle w:val="TAL"/>
              <w:spacing w:line="256" w:lineRule="auto"/>
            </w:pPr>
            <w:r w:rsidRPr="004718F5">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2494E7DD" w14:textId="59B1DD74" w:rsidR="00804B02" w:rsidRPr="004718F5" w:rsidRDefault="00804CA6" w:rsidP="000E2C24">
            <w:pPr>
              <w:pStyle w:val="TAC"/>
              <w:spacing w:line="256" w:lineRule="auto"/>
            </w:pPr>
            <w:r w:rsidRPr="004718F5">
              <w:t>0</w:t>
            </w:r>
            <w:r w:rsidR="000422D1" w:rsidRPr="004718F5">
              <w:t xml:space="preserve">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F8FCDC4" w14:textId="4E9E023E" w:rsidR="00804B02" w:rsidRPr="004718F5" w:rsidRDefault="00804CA6" w:rsidP="000E2C24">
            <w:pPr>
              <w:pStyle w:val="TAC"/>
              <w:spacing w:line="256" w:lineRule="auto"/>
            </w:pPr>
            <w:r w:rsidRPr="004718F5">
              <w:t>0</w:t>
            </w:r>
          </w:p>
        </w:tc>
      </w:tr>
      <w:tr w:rsidR="00804B02" w:rsidRPr="004718F5" w14:paraId="09908D80"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8F89E3D" w14:textId="5ACF4C53" w:rsidR="00804B02" w:rsidRPr="004718F5" w:rsidRDefault="00804CA6" w:rsidP="000422D1">
            <w:pPr>
              <w:pStyle w:val="TAL"/>
              <w:keepNext w:val="0"/>
              <w:keepLines w:val="0"/>
              <w:spacing w:line="256" w:lineRule="auto"/>
            </w:pPr>
            <w:r w:rsidRPr="004718F5">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4DB414F" w14:textId="401662DB" w:rsidR="00804B02" w:rsidRPr="004718F5" w:rsidRDefault="0077472B" w:rsidP="000422D1">
            <w:pPr>
              <w:pStyle w:val="TAC"/>
              <w:keepNext w:val="0"/>
              <w:keepLines w:val="0"/>
              <w:spacing w:line="256" w:lineRule="auto"/>
            </w:pPr>
            <w:r w:rsidRPr="004718F5">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2A65418D" w14:textId="35DB32D1" w:rsidR="00804B02" w:rsidRPr="004718F5" w:rsidRDefault="0077472B" w:rsidP="000422D1">
            <w:pPr>
              <w:pStyle w:val="TAC"/>
              <w:keepNext w:val="0"/>
              <w:keepLines w:val="0"/>
              <w:spacing w:line="256" w:lineRule="auto"/>
            </w:pPr>
            <w:r w:rsidRPr="004718F5">
              <w:t>2</w:t>
            </w:r>
          </w:p>
        </w:tc>
      </w:tr>
      <w:tr w:rsidR="00804B02" w:rsidRPr="004718F5" w14:paraId="1FC76EDB"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99121B9" w14:textId="4E6F4465" w:rsidR="00804B02" w:rsidRPr="004718F5" w:rsidRDefault="00804B02" w:rsidP="000422D1">
            <w:pPr>
              <w:pStyle w:val="TAC"/>
              <w:keepNext w:val="0"/>
              <w:keepLines w:val="0"/>
              <w:spacing w:line="256" w:lineRule="auto"/>
              <w:jc w:val="left"/>
            </w:pPr>
            <w:r w:rsidRPr="004718F5">
              <w:t>Extreme</w:t>
            </w:r>
            <w:r w:rsidR="000422D1" w:rsidRPr="004718F5">
              <w:t xml:space="preserve"> </w:t>
            </w:r>
            <w:r w:rsidRPr="004718F5">
              <w:t>Conditions</w:t>
            </w:r>
          </w:p>
        </w:tc>
      </w:tr>
      <w:tr w:rsidR="00804B02" w:rsidRPr="004718F5" w14:paraId="0C610C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0F48753" w14:textId="63CCB31B" w:rsidR="00804B02" w:rsidRPr="004718F5" w:rsidRDefault="00804CA6" w:rsidP="000422D1">
            <w:pPr>
              <w:pStyle w:val="TAL"/>
              <w:keepNext w:val="0"/>
              <w:keepLines w:val="0"/>
              <w:spacing w:line="256" w:lineRule="auto"/>
            </w:pPr>
            <w:r w:rsidRPr="004718F5">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7FF844BA" w14:textId="0EBF0C16" w:rsidR="00804B02" w:rsidRPr="004718F5" w:rsidRDefault="00804CA6" w:rsidP="000422D1">
            <w:pPr>
              <w:pStyle w:val="TAC"/>
              <w:keepNext w:val="0"/>
              <w:keepLines w:val="0"/>
              <w:spacing w:line="256" w:lineRule="auto"/>
            </w:pPr>
            <w:r w:rsidRPr="004718F5">
              <w:t xml:space="preserve">0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271A202" w14:textId="79F87DCE" w:rsidR="00804B02" w:rsidRPr="004718F5" w:rsidRDefault="00804CA6" w:rsidP="000422D1">
            <w:pPr>
              <w:pStyle w:val="TAC"/>
              <w:keepNext w:val="0"/>
              <w:keepLines w:val="0"/>
              <w:spacing w:line="256" w:lineRule="auto"/>
            </w:pPr>
            <w:r w:rsidRPr="004718F5">
              <w:t>0</w:t>
            </w:r>
          </w:p>
        </w:tc>
      </w:tr>
      <w:tr w:rsidR="00804B02" w:rsidRPr="004718F5" w14:paraId="356E12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21A3883" w14:textId="4CB8DC89" w:rsidR="00804B02" w:rsidRPr="004718F5" w:rsidRDefault="00804CA6" w:rsidP="000422D1">
            <w:pPr>
              <w:pStyle w:val="TAL"/>
              <w:keepNext w:val="0"/>
              <w:keepLines w:val="0"/>
              <w:spacing w:line="256" w:lineRule="auto"/>
            </w:pPr>
            <w:r w:rsidRPr="004718F5">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2F69EC1" w14:textId="35394BCD" w:rsidR="00804B02" w:rsidRPr="004718F5" w:rsidRDefault="0077472B" w:rsidP="000422D1">
            <w:pPr>
              <w:pStyle w:val="TAC"/>
              <w:keepNext w:val="0"/>
              <w:keepLines w:val="0"/>
              <w:spacing w:line="256" w:lineRule="auto"/>
            </w:pPr>
            <w:r w:rsidRPr="004718F5">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0A352F8E" w14:textId="721DC313" w:rsidR="00804B02" w:rsidRPr="004718F5" w:rsidRDefault="0077472B" w:rsidP="000422D1">
            <w:pPr>
              <w:pStyle w:val="TAC"/>
              <w:keepNext w:val="0"/>
              <w:keepLines w:val="0"/>
              <w:spacing w:line="256" w:lineRule="auto"/>
            </w:pPr>
            <w:r w:rsidRPr="004718F5">
              <w:t>2</w:t>
            </w:r>
          </w:p>
        </w:tc>
      </w:tr>
    </w:tbl>
    <w:p w14:paraId="6598ECDC" w14:textId="77777777" w:rsidR="00804B02" w:rsidRPr="004718F5" w:rsidRDefault="00804B02" w:rsidP="000422D1">
      <w:pPr>
        <w:rPr>
          <w:lang w:eastAsia="sv-SE"/>
        </w:rPr>
      </w:pPr>
    </w:p>
    <w:p w14:paraId="36C3A7B0" w14:textId="77777777" w:rsidR="00804B02" w:rsidRPr="004718F5" w:rsidRDefault="00804B02" w:rsidP="000422D1">
      <w:r w:rsidRPr="004718F5">
        <w:t>For the test to pass, the ratio of successful reported values in each test shall be more than 90% with a confidence level of 95%.</w:t>
      </w:r>
    </w:p>
    <w:p w14:paraId="0B04D6C5" w14:textId="77777777" w:rsidR="00804B02" w:rsidRPr="004718F5" w:rsidRDefault="00804B02" w:rsidP="000422D1">
      <w:pPr>
        <w:pStyle w:val="Heading4"/>
        <w:keepNext w:val="0"/>
        <w:keepLines w:val="0"/>
        <w:rPr>
          <w:lang w:eastAsia="sv-SE"/>
        </w:rPr>
      </w:pPr>
      <w:bookmarkStart w:id="4151" w:name="_Toc52295962"/>
      <w:bookmarkStart w:id="4152" w:name="_Toc59027668"/>
      <w:bookmarkStart w:id="4153" w:name="_Toc69328162"/>
      <w:bookmarkStart w:id="4154" w:name="_Toc75989800"/>
      <w:bookmarkStart w:id="4155" w:name="_Toc75992906"/>
      <w:bookmarkStart w:id="4156" w:name="_Toc76018683"/>
      <w:bookmarkStart w:id="4157" w:name="_Toc84513756"/>
      <w:bookmarkStart w:id="4158" w:name="_Toc84514320"/>
      <w:r w:rsidRPr="004718F5">
        <w:rPr>
          <w:lang w:eastAsia="sv-SE"/>
        </w:rPr>
        <w:t>4.7.4.2</w:t>
      </w:r>
      <w:r w:rsidRPr="004718F5">
        <w:rPr>
          <w:lang w:eastAsia="sv-SE"/>
        </w:rPr>
        <w:tab/>
        <w:t>CSI-RS based L1-RSRP measurements</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53AFF026" w14:textId="7AC53028" w:rsidR="00804B02" w:rsidRPr="004718F5" w:rsidRDefault="00804B02" w:rsidP="000422D1">
      <w:pPr>
        <w:pStyle w:val="Heading5"/>
        <w:keepNext w:val="0"/>
        <w:keepLines w:val="0"/>
        <w:rPr>
          <w:lang w:eastAsia="sv-SE"/>
        </w:rPr>
      </w:pPr>
      <w:bookmarkStart w:id="4159" w:name="_Toc21621503"/>
      <w:bookmarkStart w:id="4160" w:name="_Toc29297117"/>
      <w:bookmarkStart w:id="4161" w:name="_Toc36149318"/>
      <w:bookmarkStart w:id="4162" w:name="_Toc44092896"/>
      <w:bookmarkStart w:id="4163" w:name="_Toc44093445"/>
      <w:bookmarkStart w:id="4164" w:name="_Toc44094268"/>
      <w:bookmarkStart w:id="4165" w:name="_Toc44094547"/>
      <w:bookmarkStart w:id="4166" w:name="_Toc52295963"/>
      <w:bookmarkStart w:id="4167" w:name="_Toc59027669"/>
      <w:bookmarkStart w:id="4168" w:name="_Toc69328163"/>
      <w:bookmarkStart w:id="4169" w:name="_Toc75989801"/>
      <w:bookmarkStart w:id="4170" w:name="_Toc75992907"/>
      <w:bookmarkStart w:id="4171" w:name="_Toc76018684"/>
      <w:bookmarkStart w:id="4172" w:name="_Toc84513757"/>
      <w:bookmarkStart w:id="4173" w:name="_Toc84514321"/>
      <w:r w:rsidRPr="004718F5">
        <w:rPr>
          <w:lang w:eastAsia="sv-SE"/>
        </w:rPr>
        <w:t>4.7.4.2.1</w:t>
      </w:r>
      <w:r w:rsidRPr="004718F5">
        <w:rPr>
          <w:lang w:eastAsia="sv-SE"/>
        </w:rPr>
        <w:tab/>
        <w:t>EN-DC FR1 CSI-RS</w:t>
      </w:r>
      <w:r w:rsidR="00B752C5" w:rsidRPr="004718F5">
        <w:rPr>
          <w:lang w:eastAsia="sv-SE"/>
        </w:rPr>
        <w:t>-</w:t>
      </w:r>
      <w:r w:rsidRPr="004718F5">
        <w:rPr>
          <w:lang w:eastAsia="sv-SE"/>
        </w:rPr>
        <w:t>based L1-RSRP absolute measurement accuracy</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1F9CBE91" w14:textId="77777777" w:rsidR="00804B02" w:rsidRPr="004718F5" w:rsidRDefault="00804B02" w:rsidP="000422D1">
      <w:pPr>
        <w:pStyle w:val="H6"/>
        <w:keepNext w:val="0"/>
        <w:keepLines w:val="0"/>
      </w:pPr>
      <w:r w:rsidRPr="004718F5">
        <w:t>4.7.4.2.1.1</w:t>
      </w:r>
      <w:r w:rsidRPr="004718F5">
        <w:tab/>
        <w:t>Test purpose</w:t>
      </w:r>
    </w:p>
    <w:p w14:paraId="5B479591" w14:textId="77777777" w:rsidR="00804B02" w:rsidRPr="004718F5" w:rsidRDefault="00804B02" w:rsidP="000422D1">
      <w:pPr>
        <w:rPr>
          <w:lang w:eastAsia="sv-SE"/>
        </w:rPr>
      </w:pPr>
      <w:r w:rsidRPr="004718F5">
        <w:rPr>
          <w:lang w:eastAsia="sv-SE"/>
        </w:rPr>
        <w:t>The purpose of this test is to verify that the CSI-RS based L1-RSRP absolute measurement accuracy is within the specified limits for all bands.</w:t>
      </w:r>
    </w:p>
    <w:p w14:paraId="6441D429" w14:textId="77777777" w:rsidR="00804B02" w:rsidRPr="004718F5" w:rsidRDefault="00804B02" w:rsidP="000422D1">
      <w:pPr>
        <w:pStyle w:val="H6"/>
        <w:keepNext w:val="0"/>
        <w:keepLines w:val="0"/>
      </w:pPr>
      <w:r w:rsidRPr="004718F5">
        <w:t>4.7.4.2.1.2</w:t>
      </w:r>
      <w:r w:rsidRPr="004718F5">
        <w:tab/>
        <w:t>Test applicability</w:t>
      </w:r>
    </w:p>
    <w:p w14:paraId="4C7505BB"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4069B2CC" w14:textId="77777777" w:rsidR="00804B02" w:rsidRPr="004718F5" w:rsidRDefault="00804B02" w:rsidP="000422D1">
      <w:pPr>
        <w:pStyle w:val="H6"/>
        <w:keepNext w:val="0"/>
        <w:keepLines w:val="0"/>
        <w:rPr>
          <w:lang w:eastAsia="sv-SE"/>
        </w:rPr>
      </w:pPr>
      <w:r w:rsidRPr="004718F5">
        <w:rPr>
          <w:lang w:eastAsia="sv-SE"/>
        </w:rPr>
        <w:t>4.7.4.2.1.3</w:t>
      </w:r>
      <w:r w:rsidRPr="004718F5">
        <w:rPr>
          <w:lang w:eastAsia="sv-SE"/>
        </w:rPr>
        <w:tab/>
        <w:t>Minimum conformance requirements</w:t>
      </w:r>
    </w:p>
    <w:p w14:paraId="31FD0A1C" w14:textId="77777777" w:rsidR="00804B02" w:rsidRPr="004718F5" w:rsidRDefault="00804B02" w:rsidP="000422D1">
      <w:pPr>
        <w:rPr>
          <w:lang w:eastAsia="sv-SE"/>
        </w:rPr>
      </w:pPr>
      <w:r w:rsidRPr="004718F5">
        <w:rPr>
          <w:lang w:eastAsia="sv-SE"/>
        </w:rPr>
        <w:t>The minimum conformance requirements are specified in clause 4.7.4.0.3.</w:t>
      </w:r>
    </w:p>
    <w:p w14:paraId="5379B162" w14:textId="6D85F4C8"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4.2.</w:t>
      </w:r>
    </w:p>
    <w:p w14:paraId="7E96D4F0" w14:textId="77777777" w:rsidR="00804B02" w:rsidRPr="004718F5" w:rsidRDefault="00804B02" w:rsidP="000422D1">
      <w:pPr>
        <w:pStyle w:val="H6"/>
        <w:keepNext w:val="0"/>
        <w:keepLines w:val="0"/>
        <w:rPr>
          <w:lang w:eastAsia="sv-SE"/>
        </w:rPr>
      </w:pPr>
      <w:r w:rsidRPr="004718F5">
        <w:rPr>
          <w:lang w:eastAsia="sv-SE"/>
        </w:rPr>
        <w:t>4.7.4.2.1.4</w:t>
      </w:r>
      <w:r w:rsidRPr="004718F5">
        <w:rPr>
          <w:lang w:eastAsia="sv-SE"/>
        </w:rPr>
        <w:tab/>
        <w:t>Test description</w:t>
      </w:r>
    </w:p>
    <w:p w14:paraId="7B74014E" w14:textId="77777777" w:rsidR="00804B02" w:rsidRPr="004718F5" w:rsidRDefault="00804B02" w:rsidP="000422D1">
      <w:pPr>
        <w:pStyle w:val="H6"/>
        <w:keepNext w:val="0"/>
        <w:keepLines w:val="0"/>
        <w:rPr>
          <w:lang w:eastAsia="sv-SE"/>
        </w:rPr>
      </w:pPr>
      <w:r w:rsidRPr="004718F5">
        <w:rPr>
          <w:lang w:eastAsia="sv-SE"/>
        </w:rPr>
        <w:t>4.7.4.2.1.4.1</w:t>
      </w:r>
      <w:r w:rsidRPr="004718F5">
        <w:rPr>
          <w:lang w:eastAsia="sv-SE"/>
        </w:rPr>
        <w:tab/>
        <w:t>Initial conditions</w:t>
      </w:r>
    </w:p>
    <w:p w14:paraId="2C6312EF" w14:textId="77777777" w:rsidR="00804B02" w:rsidRPr="004718F5" w:rsidRDefault="00804B02" w:rsidP="000422D1">
      <w:pPr>
        <w:rPr>
          <w:lang w:eastAsia="sv-SE"/>
        </w:rPr>
      </w:pPr>
      <w:r w:rsidRPr="004718F5">
        <w:rPr>
          <w:lang w:eastAsia="sv-SE"/>
        </w:rPr>
        <w:t>This test shall be tested using any of the test configurations in Table 4.7.4.2.</w:t>
      </w:r>
      <w:r w:rsidRPr="004718F5">
        <w:t>1.</w:t>
      </w:r>
      <w:r w:rsidRPr="004718F5">
        <w:rPr>
          <w:lang w:eastAsia="sv-SE"/>
        </w:rPr>
        <w:t>4.1-1.</w:t>
      </w:r>
    </w:p>
    <w:p w14:paraId="6FDA2F91" w14:textId="2E369B0B" w:rsidR="00804B02" w:rsidRPr="004718F5" w:rsidRDefault="00804B02" w:rsidP="000422D1">
      <w:pPr>
        <w:pStyle w:val="TH"/>
        <w:keepNext w:val="0"/>
        <w:keepLines w:val="0"/>
      </w:pPr>
      <w:r w:rsidRPr="004718F5">
        <w:t xml:space="preserve">Table 4.7.4.2.1.4.1-1: </w:t>
      </w:r>
      <w:r w:rsidRPr="004718F5">
        <w:rPr>
          <w:lang w:eastAsia="sv-SE"/>
        </w:rPr>
        <w:t>EN-DC FR1 CSI-RS based L1-RSRP absolute measurement</w:t>
      </w:r>
      <w:r w:rsidR="000E2C24" w:rsidRPr="004718F5">
        <w:rPr>
          <w:lang w:eastAsia="sv-SE"/>
        </w:rPr>
        <w:br/>
      </w:r>
      <w:r w:rsidRPr="004718F5">
        <w:rPr>
          <w:lang w:eastAsia="sv-SE"/>
        </w:rPr>
        <w:t>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7E7384D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5FB83A" w14:textId="098E96C6"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132B47F0" w14:textId="77777777" w:rsidR="00804B02" w:rsidRPr="004718F5" w:rsidRDefault="00804B02" w:rsidP="000422D1">
            <w:pPr>
              <w:pStyle w:val="TAH"/>
              <w:keepNext w:val="0"/>
              <w:keepLines w:val="0"/>
              <w:spacing w:line="256" w:lineRule="auto"/>
            </w:pPr>
            <w:r w:rsidRPr="004718F5">
              <w:t>Description</w:t>
            </w:r>
          </w:p>
        </w:tc>
      </w:tr>
      <w:tr w:rsidR="00804B02" w:rsidRPr="004718F5" w14:paraId="12FFD0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BD522E" w14:textId="77777777" w:rsidR="00804B02" w:rsidRPr="004718F5" w:rsidRDefault="00804B02" w:rsidP="000422D1">
            <w:pPr>
              <w:pStyle w:val="TAC"/>
              <w:keepNext w:val="0"/>
              <w:keepLines w:val="0"/>
              <w:spacing w:line="256" w:lineRule="auto"/>
            </w:pPr>
            <w:r w:rsidRPr="004718F5">
              <w:t>4.7.4.2.1-1</w:t>
            </w:r>
          </w:p>
        </w:tc>
        <w:tc>
          <w:tcPr>
            <w:tcW w:w="7371" w:type="dxa"/>
            <w:tcBorders>
              <w:top w:val="single" w:sz="4" w:space="0" w:color="auto"/>
              <w:left w:val="single" w:sz="4" w:space="0" w:color="auto"/>
              <w:bottom w:val="single" w:sz="4" w:space="0" w:color="auto"/>
              <w:right w:val="single" w:sz="4" w:space="0" w:color="auto"/>
            </w:tcBorders>
            <w:hideMark/>
          </w:tcPr>
          <w:p w14:paraId="6A06693A" w14:textId="2558EAD7"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0E1ADCB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FFF648" w14:textId="77777777" w:rsidR="00804B02" w:rsidRPr="004718F5" w:rsidRDefault="00804B02" w:rsidP="000422D1">
            <w:pPr>
              <w:pStyle w:val="TAC"/>
              <w:keepNext w:val="0"/>
              <w:keepLines w:val="0"/>
              <w:spacing w:line="256" w:lineRule="auto"/>
            </w:pPr>
            <w:r w:rsidRPr="004718F5">
              <w:t>4.7.4.2.1-2</w:t>
            </w:r>
          </w:p>
        </w:tc>
        <w:tc>
          <w:tcPr>
            <w:tcW w:w="7371" w:type="dxa"/>
            <w:tcBorders>
              <w:top w:val="single" w:sz="4" w:space="0" w:color="auto"/>
              <w:left w:val="single" w:sz="4" w:space="0" w:color="auto"/>
              <w:bottom w:val="single" w:sz="4" w:space="0" w:color="auto"/>
              <w:right w:val="single" w:sz="4" w:space="0" w:color="auto"/>
            </w:tcBorders>
            <w:hideMark/>
          </w:tcPr>
          <w:p w14:paraId="48981999" w14:textId="64B8D9D9"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631D2A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926C64" w14:textId="77777777" w:rsidR="00804B02" w:rsidRPr="004718F5" w:rsidRDefault="00804B02" w:rsidP="000422D1">
            <w:pPr>
              <w:pStyle w:val="TAC"/>
              <w:keepNext w:val="0"/>
              <w:keepLines w:val="0"/>
              <w:spacing w:line="256" w:lineRule="auto"/>
            </w:pPr>
            <w:r w:rsidRPr="004718F5">
              <w:t>4.7.4.2.1-3</w:t>
            </w:r>
          </w:p>
        </w:tc>
        <w:tc>
          <w:tcPr>
            <w:tcW w:w="7371" w:type="dxa"/>
            <w:tcBorders>
              <w:top w:val="single" w:sz="4" w:space="0" w:color="auto"/>
              <w:left w:val="single" w:sz="4" w:space="0" w:color="auto"/>
              <w:bottom w:val="single" w:sz="4" w:space="0" w:color="auto"/>
              <w:right w:val="single" w:sz="4" w:space="0" w:color="auto"/>
            </w:tcBorders>
            <w:hideMark/>
          </w:tcPr>
          <w:p w14:paraId="0755013D" w14:textId="6EC79DFD"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5FF94F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F51458" w14:textId="77777777" w:rsidR="00804B02" w:rsidRPr="004718F5" w:rsidRDefault="00804B02" w:rsidP="000422D1">
            <w:pPr>
              <w:pStyle w:val="TAC"/>
              <w:keepNext w:val="0"/>
              <w:keepLines w:val="0"/>
              <w:spacing w:line="256" w:lineRule="auto"/>
            </w:pPr>
            <w:r w:rsidRPr="004718F5">
              <w:t>4.7.4.2.1-4</w:t>
            </w:r>
          </w:p>
        </w:tc>
        <w:tc>
          <w:tcPr>
            <w:tcW w:w="7371" w:type="dxa"/>
            <w:tcBorders>
              <w:top w:val="single" w:sz="4" w:space="0" w:color="auto"/>
              <w:left w:val="single" w:sz="4" w:space="0" w:color="auto"/>
              <w:bottom w:val="single" w:sz="4" w:space="0" w:color="auto"/>
              <w:right w:val="single" w:sz="4" w:space="0" w:color="auto"/>
            </w:tcBorders>
            <w:hideMark/>
          </w:tcPr>
          <w:p w14:paraId="051A609E" w14:textId="12D65E16"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6FC7E7C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6E09B2" w14:textId="77777777" w:rsidR="00804B02" w:rsidRPr="004718F5" w:rsidRDefault="00804B02" w:rsidP="000422D1">
            <w:pPr>
              <w:pStyle w:val="TAC"/>
              <w:keepNext w:val="0"/>
              <w:keepLines w:val="0"/>
              <w:spacing w:line="256" w:lineRule="auto"/>
            </w:pPr>
            <w:r w:rsidRPr="004718F5">
              <w:t>4.7.4.2.1-5</w:t>
            </w:r>
          </w:p>
        </w:tc>
        <w:tc>
          <w:tcPr>
            <w:tcW w:w="7371" w:type="dxa"/>
            <w:tcBorders>
              <w:top w:val="single" w:sz="4" w:space="0" w:color="auto"/>
              <w:left w:val="single" w:sz="4" w:space="0" w:color="auto"/>
              <w:bottom w:val="single" w:sz="4" w:space="0" w:color="auto"/>
              <w:right w:val="single" w:sz="4" w:space="0" w:color="auto"/>
            </w:tcBorders>
            <w:hideMark/>
          </w:tcPr>
          <w:p w14:paraId="6A76EF51" w14:textId="6B827169"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036FCC9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1429C4" w14:textId="77777777" w:rsidR="00804B02" w:rsidRPr="004718F5" w:rsidRDefault="00804B02" w:rsidP="000422D1">
            <w:pPr>
              <w:pStyle w:val="TAC"/>
              <w:keepNext w:val="0"/>
              <w:keepLines w:val="0"/>
              <w:spacing w:line="256" w:lineRule="auto"/>
            </w:pPr>
            <w:r w:rsidRPr="004718F5">
              <w:t>4.7.4.2.1-6</w:t>
            </w:r>
          </w:p>
        </w:tc>
        <w:tc>
          <w:tcPr>
            <w:tcW w:w="7371" w:type="dxa"/>
            <w:tcBorders>
              <w:top w:val="single" w:sz="4" w:space="0" w:color="auto"/>
              <w:left w:val="single" w:sz="4" w:space="0" w:color="auto"/>
              <w:bottom w:val="single" w:sz="4" w:space="0" w:color="auto"/>
              <w:right w:val="single" w:sz="4" w:space="0" w:color="auto"/>
            </w:tcBorders>
            <w:hideMark/>
          </w:tcPr>
          <w:p w14:paraId="179327EF" w14:textId="15FFD36D"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35EFC49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308DC13" w14:textId="2FA7D2C4" w:rsidR="00804B02" w:rsidRPr="004718F5" w:rsidRDefault="009F1B34" w:rsidP="000422D1">
            <w:pPr>
              <w:pStyle w:val="TAN"/>
              <w:keepNext w:val="0"/>
              <w:keepLines w:val="0"/>
              <w:spacing w:line="256" w:lineRule="auto"/>
            </w:pPr>
            <w:r w:rsidRPr="004718F5">
              <w:t>NOTE:</w:t>
            </w:r>
            <w:r w:rsidR="000E2C24"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0E2C24" w:rsidRPr="004718F5">
              <w:t>.</w:t>
            </w:r>
          </w:p>
        </w:tc>
      </w:tr>
    </w:tbl>
    <w:p w14:paraId="4A554F63" w14:textId="77777777" w:rsidR="00804B02" w:rsidRPr="004718F5" w:rsidRDefault="00804B02" w:rsidP="000422D1">
      <w:pPr>
        <w:rPr>
          <w:lang w:eastAsia="sv-SE"/>
        </w:rPr>
      </w:pPr>
    </w:p>
    <w:p w14:paraId="45D358D7" w14:textId="77777777" w:rsidR="00804B02" w:rsidRPr="004718F5" w:rsidRDefault="00804B02" w:rsidP="000E2C24">
      <w:pPr>
        <w:keepNext/>
        <w:keepLines/>
        <w:rPr>
          <w:lang w:eastAsia="sv-SE"/>
        </w:rPr>
      </w:pPr>
      <w:r w:rsidRPr="004718F5">
        <w:rPr>
          <w:lang w:eastAsia="sv-SE"/>
        </w:rPr>
        <w:t>Configure the test equipment and the DUT according to the parameters in Table 4.7.4.2.1.4.1-2.</w:t>
      </w:r>
    </w:p>
    <w:p w14:paraId="5803FBB5" w14:textId="77777777" w:rsidR="00804B02" w:rsidRPr="004718F5" w:rsidRDefault="00804B02" w:rsidP="000E2C24">
      <w:pPr>
        <w:pStyle w:val="TH"/>
      </w:pPr>
      <w:r w:rsidRPr="004718F5">
        <w:t>Table 4.7.4.2.1.4.1-2: Initial conditions for CSI-RS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1780F329" w14:textId="77777777" w:rsidTr="000E2C24">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2BDC3329" w14:textId="77777777" w:rsidR="00804B02" w:rsidRPr="004718F5" w:rsidRDefault="00804B02" w:rsidP="000E2C24">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A36EA8" w14:textId="77777777" w:rsidR="00804B02" w:rsidRPr="004718F5" w:rsidRDefault="00804B02" w:rsidP="000E2C24">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4DD8F6CD" w14:textId="77777777" w:rsidR="00804B02" w:rsidRPr="004718F5" w:rsidRDefault="00804B02" w:rsidP="000E2C24">
            <w:pPr>
              <w:pStyle w:val="TAH"/>
              <w:spacing w:line="256" w:lineRule="auto"/>
            </w:pPr>
            <w:r w:rsidRPr="004718F5">
              <w:t>Comment</w:t>
            </w:r>
          </w:p>
        </w:tc>
      </w:tr>
      <w:tr w:rsidR="00804B02" w:rsidRPr="004718F5" w14:paraId="5F28A8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D39D2" w14:textId="6D6A5834" w:rsidR="00804B02" w:rsidRPr="004718F5" w:rsidRDefault="00804B02" w:rsidP="000E2C24">
            <w:pPr>
              <w:pStyle w:val="TAC"/>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A00388" w14:textId="1711D780" w:rsidR="00804B02" w:rsidRPr="004718F5" w:rsidRDefault="00804B02" w:rsidP="000E2C24">
            <w:pPr>
              <w:pStyle w:val="TAC"/>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56B454DE" w14:textId="03B4ECDD" w:rsidR="00804B02" w:rsidRPr="004718F5" w:rsidRDefault="00804B02" w:rsidP="000E2C24">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2E003F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C31D83" w14:textId="6DF425C2" w:rsidR="00804B02" w:rsidRPr="004718F5" w:rsidRDefault="00804B02" w:rsidP="000E2C24">
            <w:pPr>
              <w:pStyle w:val="TAC"/>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5005EE" w14:textId="6979AAD6" w:rsidR="00804B02" w:rsidRPr="004718F5" w:rsidRDefault="00804B02" w:rsidP="000E2C24">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15C101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A7F830E" w14:textId="548E00A7" w:rsidR="00804B02" w:rsidRPr="004718F5" w:rsidRDefault="00804B02" w:rsidP="000E2C24">
            <w:pPr>
              <w:pStyle w:val="TAC"/>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D385CD" w14:textId="05E51852" w:rsidR="00804B02" w:rsidRPr="004718F5" w:rsidRDefault="00804B02" w:rsidP="000E2C24">
            <w:pPr>
              <w:pStyle w:val="TAC"/>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4.2.1.4.1-1.</w:t>
            </w:r>
          </w:p>
        </w:tc>
      </w:tr>
      <w:tr w:rsidR="00804B02" w:rsidRPr="004718F5" w14:paraId="209A51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7210F9" w14:textId="566A4B31" w:rsidR="00804B02" w:rsidRPr="004718F5" w:rsidRDefault="00804B02" w:rsidP="000E2C24">
            <w:pPr>
              <w:pStyle w:val="TAC"/>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01DA14" w14:textId="77777777" w:rsidR="00804B02" w:rsidRPr="004718F5" w:rsidRDefault="00804B02" w:rsidP="000E2C24">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5117FEE4" w14:textId="5DC05730" w:rsidR="00804B02" w:rsidRPr="004718F5" w:rsidRDefault="00804B02" w:rsidP="000E2C24">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0B02B4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B37C7E5" w14:textId="7112B299"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05FC7A15" w14:textId="211DE0A4"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1E41B98" w14:textId="6A4ED862"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037740" w14:textId="54C85E69"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5D3AB0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DB5129"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C5375C" w14:textId="30273A7D"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09E99760" w14:textId="36E0B305"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60E4E9"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EB4004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9ED4B0"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5240B2" w14:textId="074DD60A"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1D88E7EC"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8361AEF"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255128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B0872"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FFCBC9" w14:textId="75C051F0"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7C39DE12"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30942B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0A82A5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96C412" w14:textId="089017E6"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3ECB596"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5AFF2D88" w14:textId="77777777" w:rsidR="00804B02" w:rsidRPr="004718F5" w:rsidRDefault="00804B02" w:rsidP="000422D1">
            <w:pPr>
              <w:pStyle w:val="TAC"/>
              <w:keepNext w:val="0"/>
              <w:keepLines w:val="0"/>
              <w:spacing w:line="256" w:lineRule="auto"/>
            </w:pPr>
          </w:p>
        </w:tc>
      </w:tr>
    </w:tbl>
    <w:p w14:paraId="51246809" w14:textId="77777777" w:rsidR="00804B02" w:rsidRPr="004718F5" w:rsidRDefault="00804B02" w:rsidP="000422D1">
      <w:pPr>
        <w:rPr>
          <w:lang w:eastAsia="sv-SE"/>
        </w:rPr>
      </w:pPr>
    </w:p>
    <w:p w14:paraId="7CB81388" w14:textId="73D9EF63" w:rsidR="00804B02" w:rsidRPr="004718F5" w:rsidRDefault="00804B02" w:rsidP="000422D1">
      <w:pPr>
        <w:pStyle w:val="B10"/>
      </w:pPr>
      <w:r w:rsidRPr="004718F5">
        <w:t>1.</w:t>
      </w:r>
      <w:r w:rsidR="000E2C24" w:rsidRPr="004718F5">
        <w:tab/>
      </w:r>
      <w:r w:rsidRPr="004718F5">
        <w:t>Message contents are defined in clause 4.7.4.2.1.4.3.</w:t>
      </w:r>
    </w:p>
    <w:p w14:paraId="3CD248AF" w14:textId="089D8584" w:rsidR="00804B02" w:rsidRPr="004718F5" w:rsidRDefault="00804B02" w:rsidP="000422D1">
      <w:pPr>
        <w:pStyle w:val="B10"/>
      </w:pPr>
      <w:r w:rsidRPr="004718F5">
        <w:t>2.</w:t>
      </w:r>
      <w:r w:rsidR="000E2C24" w:rsidRPr="004718F5">
        <w:tab/>
      </w:r>
      <w:r w:rsidRPr="004718F5">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4718F5">
        <w:t>clause C.</w:t>
      </w:r>
      <w:r w:rsidRPr="004718F5">
        <w:t>1.1.</w:t>
      </w:r>
    </w:p>
    <w:p w14:paraId="6A3B3A36" w14:textId="77777777" w:rsidR="00804B02" w:rsidRPr="004718F5" w:rsidRDefault="00804B02" w:rsidP="000422D1">
      <w:pPr>
        <w:pStyle w:val="H6"/>
        <w:keepNext w:val="0"/>
        <w:keepLines w:val="0"/>
        <w:rPr>
          <w:lang w:eastAsia="sv-SE"/>
        </w:rPr>
      </w:pPr>
      <w:r w:rsidRPr="004718F5">
        <w:rPr>
          <w:lang w:eastAsia="sv-SE"/>
        </w:rPr>
        <w:t>4.7.4.2.1.4.2</w:t>
      </w:r>
      <w:r w:rsidRPr="004718F5">
        <w:rPr>
          <w:lang w:eastAsia="sv-SE"/>
        </w:rPr>
        <w:tab/>
        <w:t>Test procedure</w:t>
      </w:r>
    </w:p>
    <w:p w14:paraId="7D35253F" w14:textId="77777777" w:rsidR="00804B02" w:rsidRPr="004718F5" w:rsidRDefault="00804B02" w:rsidP="000422D1">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2.1.4.1-2</w:t>
      </w:r>
      <w:r w:rsidRPr="004718F5">
        <w:t>.</w:t>
      </w:r>
    </w:p>
    <w:p w14:paraId="7AE2D6D9" w14:textId="657945B4" w:rsidR="00804B02" w:rsidRPr="004718F5" w:rsidRDefault="00804B02" w:rsidP="000422D1">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 xml:space="preserve">38.508-1 [14] clause 4.5 and general test parameters set according to Table </w:t>
      </w:r>
      <w:r w:rsidRPr="004718F5">
        <w:rPr>
          <w:lang w:eastAsia="sv-SE"/>
        </w:rPr>
        <w:t>4.7.4.2.1.4.1-2</w:t>
      </w:r>
      <w:r w:rsidRPr="004718F5">
        <w:t>.</w:t>
      </w:r>
    </w:p>
    <w:p w14:paraId="6B593180" w14:textId="77777777" w:rsidR="00804B02" w:rsidRPr="004718F5" w:rsidRDefault="00804B02" w:rsidP="000422D1">
      <w:pPr>
        <w:pStyle w:val="B10"/>
      </w:pPr>
      <w:r w:rsidRPr="004718F5">
        <w:t>2.</w:t>
      </w:r>
      <w:r w:rsidRPr="004718F5">
        <w:tab/>
        <w:t>Set the parameters according to T1 in Table</w:t>
      </w:r>
      <w:r w:rsidRPr="004718F5">
        <w:rPr>
          <w:lang w:eastAsia="sv-SE"/>
        </w:rPr>
        <w:t xml:space="preserve"> 4.7.4.2.1.5-</w:t>
      </w:r>
      <w:r w:rsidRPr="004718F5">
        <w:t>1.</w:t>
      </w:r>
    </w:p>
    <w:p w14:paraId="57CCE047" w14:textId="77777777" w:rsidR="00804B02" w:rsidRPr="004718F5" w:rsidRDefault="00804B02" w:rsidP="000422D1">
      <w:pPr>
        <w:pStyle w:val="B10"/>
        <w:rPr>
          <w:rFonts w:cs="v4.2.0"/>
        </w:rPr>
      </w:pPr>
      <w:r w:rsidRPr="004718F5">
        <w:t>3.</w:t>
      </w:r>
      <w:r w:rsidRPr="004718F5">
        <w:tab/>
        <w:t>T</w:t>
      </w:r>
      <w:r w:rsidRPr="004718F5">
        <w:rPr>
          <w:rFonts w:cs="v4.2.0"/>
        </w:rPr>
        <w:t xml:space="preserve">he UE shall start sending L1-RSRP report including results of both CSI-RS#0 and CSI-RS #1 every 80 slots. </w:t>
      </w:r>
    </w:p>
    <w:p w14:paraId="69C4E978" w14:textId="626CC525" w:rsidR="00804B02" w:rsidRPr="004718F5" w:rsidRDefault="00804B02" w:rsidP="000422D1">
      <w:pPr>
        <w:pStyle w:val="B10"/>
      </w:pPr>
      <w:r w:rsidRPr="004718F5">
        <w:t>4.</w:t>
      </w:r>
      <w:r w:rsidRPr="004718F5">
        <w:tab/>
      </w:r>
      <w:r w:rsidRPr="004718F5">
        <w:rPr>
          <w:rFonts w:cs="v4.2.0"/>
        </w:rPr>
        <w:t xml:space="preserve">The SS shall check the L1-RSRP reported values of CSI-RS #0 </w:t>
      </w:r>
      <w:r w:rsidR="00804CA6" w:rsidRPr="004718F5">
        <w:rPr>
          <w:rFonts w:cs="v4.2.0"/>
        </w:rPr>
        <w:t xml:space="preserve">or </w:t>
      </w:r>
      <w:r w:rsidRPr="004718F5">
        <w:rPr>
          <w:rFonts w:cs="v4.2.0"/>
        </w:rPr>
        <w:t xml:space="preserve">CSI-RS #1 in the periodic L1-RSRP reports. If the value for </w:t>
      </w:r>
      <w:r w:rsidR="00804CA6" w:rsidRPr="004718F5">
        <w:rPr>
          <w:rFonts w:cs="v4.2.0"/>
        </w:rPr>
        <w:t xml:space="preserve">the strongest </w:t>
      </w:r>
      <w:r w:rsidRPr="004718F5">
        <w:rPr>
          <w:rFonts w:cs="v4.2.0"/>
        </w:rPr>
        <w:t xml:space="preserve">CSI-RS is within the limits in Table 4.7.4.2.1.5-2 or Table 4.7.4.2.1.5-3 (depending on the test configuration), the number </w:t>
      </w:r>
      <w:r w:rsidRPr="004718F5">
        <w:t>of passed iterations is increased by one, otherwise the number of failed iterations is increased by one.</w:t>
      </w:r>
    </w:p>
    <w:p w14:paraId="423D8D17" w14:textId="77777777" w:rsidR="00804B02" w:rsidRPr="004718F5" w:rsidRDefault="00804B02" w:rsidP="000422D1">
      <w:pPr>
        <w:pStyle w:val="B10"/>
      </w:pPr>
      <w:r w:rsidRPr="004718F5">
        <w:rPr>
          <w:lang w:eastAsia="zh-TW"/>
        </w:rPr>
        <w:t>5.</w:t>
      </w:r>
      <w:r w:rsidRPr="004718F5">
        <w:rPr>
          <w:lang w:eastAsia="zh-TW"/>
        </w:rPr>
        <w:tab/>
      </w:r>
      <w:r w:rsidRPr="004718F5">
        <w:t>The SS shall continue checking the L1-RSRP report messages transmitted by the UE until the confidence level according to Table G.2.3-1 in Annex G is achieved.</w:t>
      </w:r>
    </w:p>
    <w:p w14:paraId="4E5A85CB" w14:textId="162258C8" w:rsidR="00804B02" w:rsidRPr="004718F5" w:rsidRDefault="00804B02" w:rsidP="000422D1">
      <w:pPr>
        <w:pStyle w:val="B10"/>
      </w:pPr>
      <w:r w:rsidRPr="004718F5">
        <w:t>6.</w:t>
      </w:r>
      <w:r w:rsidR="000E2C24" w:rsidRPr="004718F5">
        <w:tab/>
      </w:r>
      <w:r w:rsidRPr="004718F5">
        <w:t>Set the parameters according to each sub-test in Table 4.7.4.2.1.5-1 as appropriate and repeat steps 3-5.</w:t>
      </w:r>
    </w:p>
    <w:p w14:paraId="01CB9FCE" w14:textId="77777777" w:rsidR="00804B02" w:rsidRPr="004718F5" w:rsidRDefault="00804B02" w:rsidP="000422D1">
      <w:pPr>
        <w:pStyle w:val="H6"/>
        <w:keepNext w:val="0"/>
        <w:keepLines w:val="0"/>
        <w:rPr>
          <w:lang w:eastAsia="sv-SE"/>
        </w:rPr>
      </w:pPr>
      <w:r w:rsidRPr="004718F5">
        <w:rPr>
          <w:lang w:eastAsia="sv-SE"/>
        </w:rPr>
        <w:t>4.7.4.2.1.4.3</w:t>
      </w:r>
      <w:r w:rsidRPr="004718F5">
        <w:rPr>
          <w:lang w:eastAsia="sv-SE"/>
        </w:rPr>
        <w:tab/>
        <w:t>Message contents</w:t>
      </w:r>
    </w:p>
    <w:p w14:paraId="7BBE5A41" w14:textId="11DC338A" w:rsidR="00804B02" w:rsidRPr="004718F5" w:rsidRDefault="00804B02" w:rsidP="000422D1">
      <w:pPr>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50996733" w14:textId="77777777" w:rsidR="00804B02" w:rsidRPr="004718F5" w:rsidRDefault="00804B02" w:rsidP="000422D1">
      <w:pPr>
        <w:pStyle w:val="TH"/>
        <w:keepNext w:val="0"/>
        <w:keepLines w:val="0"/>
      </w:pPr>
      <w:r w:rsidRPr="004718F5">
        <w:t xml:space="preserve">Table </w:t>
      </w:r>
      <w:r w:rsidRPr="004718F5">
        <w:rPr>
          <w:lang w:eastAsia="sv-SE"/>
        </w:rPr>
        <w:t>4.7.4.2.1.4.3</w:t>
      </w:r>
      <w:r w:rsidRPr="004718F5">
        <w:t>-1: Common Exception messages EN-DC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4"/>
      </w:tblGrid>
      <w:tr w:rsidR="00804B02" w:rsidRPr="004718F5" w14:paraId="619D6BB6" w14:textId="77777777" w:rsidTr="000422D1">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818FC8D" w14:textId="1AF81D01" w:rsidR="00804B02" w:rsidRPr="004718F5" w:rsidRDefault="00804B02" w:rsidP="000422D1">
            <w:pPr>
              <w:pStyle w:val="TAH"/>
              <w:keepNext w:val="0"/>
              <w:keepLines w:val="0"/>
              <w:spacing w:line="256" w:lineRule="auto"/>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2E2704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3A11B0" w14:textId="6CF45013" w:rsidR="00804B02" w:rsidRPr="004718F5" w:rsidRDefault="00804B02" w:rsidP="000422D1">
            <w:pPr>
              <w:pStyle w:val="TAL"/>
              <w:keepNext w:val="0"/>
              <w:keepLines w:val="0"/>
              <w:spacing w:line="256" w:lineRule="auto"/>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21C56E59" w14:textId="77777777" w:rsidR="00804B02" w:rsidRPr="004718F5" w:rsidRDefault="00804B02" w:rsidP="000422D1">
            <w:pPr>
              <w:pStyle w:val="TAL"/>
              <w:keepNext w:val="0"/>
              <w:keepLines w:val="0"/>
              <w:spacing w:line="256" w:lineRule="auto"/>
            </w:pPr>
          </w:p>
        </w:tc>
      </w:tr>
      <w:tr w:rsidR="00804B02" w:rsidRPr="004718F5" w14:paraId="2ABDF92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3F114" w14:textId="52DEAAB7" w:rsidR="00804B02" w:rsidRPr="004718F5" w:rsidRDefault="00804B02" w:rsidP="000422D1">
            <w:pPr>
              <w:pStyle w:val="TAL"/>
              <w:keepNext w:val="0"/>
              <w:keepLines w:val="0"/>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0E7459F8" w14:textId="79774278" w:rsidR="00804B02" w:rsidRPr="004718F5" w:rsidRDefault="00804B02" w:rsidP="000422D1">
            <w:pPr>
              <w:pStyle w:val="TAL"/>
              <w:keepNext w:val="0"/>
              <w:keepLines w:val="0"/>
              <w:spacing w:line="256" w:lineRule="auto"/>
            </w:pPr>
            <w:r w:rsidRPr="004718F5">
              <w:t>Table</w:t>
            </w:r>
            <w:r w:rsidR="000422D1" w:rsidRPr="004718F5">
              <w:t xml:space="preserve"> </w:t>
            </w:r>
            <w:r w:rsidRPr="004718F5">
              <w:t>H.3.6-2</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PERIODIC</w:t>
            </w:r>
            <w:r w:rsidR="000422D1" w:rsidRPr="004718F5">
              <w:t xml:space="preserve"> </w:t>
            </w:r>
            <w:r w:rsidRPr="004718F5">
              <w:t>and</w:t>
            </w:r>
            <w:r w:rsidR="000422D1" w:rsidRPr="004718F5">
              <w:t xml:space="preserve"> </w:t>
            </w:r>
            <w:r w:rsidRPr="004718F5">
              <w:t>CSI-RSRP</w:t>
            </w:r>
          </w:p>
          <w:p w14:paraId="20AC406F" w14:textId="1C34E39C" w:rsidR="00804B02" w:rsidRPr="004718F5" w:rsidRDefault="00804B02" w:rsidP="000422D1">
            <w:pPr>
              <w:pStyle w:val="TAL"/>
              <w:keepNext w:val="0"/>
              <w:keepLines w:val="0"/>
              <w:spacing w:line="256" w:lineRule="auto"/>
            </w:pPr>
            <w:r w:rsidRPr="004718F5">
              <w:t>Table</w:t>
            </w:r>
            <w:r w:rsidR="000422D1" w:rsidRPr="004718F5">
              <w:t xml:space="preserve"> </w:t>
            </w:r>
            <w:r w:rsidRPr="004718F5">
              <w:t>H.3.6-3</w:t>
            </w:r>
            <w:r w:rsidR="000422D1" w:rsidRPr="004718F5">
              <w:t xml:space="preserve"> </w:t>
            </w:r>
            <w:r w:rsidRPr="004718F5">
              <w:t>with</w:t>
            </w:r>
            <w:r w:rsidR="000422D1" w:rsidRPr="004718F5">
              <w:t xml:space="preserve"> </w:t>
            </w:r>
            <w:r w:rsidRPr="004718F5">
              <w:t>conditions</w:t>
            </w:r>
            <w:r w:rsidR="000422D1" w:rsidRPr="004718F5">
              <w:t xml:space="preserve"> </w:t>
            </w:r>
            <w:r w:rsidRPr="004718F5">
              <w:t>CSI-RS</w:t>
            </w:r>
            <w:r w:rsidR="000422D1" w:rsidRPr="004718F5">
              <w:t xml:space="preserve"> </w:t>
            </w:r>
            <w:r w:rsidRPr="004718F5">
              <w:t>and</w:t>
            </w:r>
            <w:r w:rsidR="000422D1" w:rsidRPr="004718F5">
              <w:t xml:space="preserve"> </w:t>
            </w:r>
            <w:r w:rsidRPr="004718F5">
              <w:t>PERIODIC</w:t>
            </w:r>
          </w:p>
          <w:p w14:paraId="0B30A4CA" w14:textId="5FAD8933" w:rsidR="00804B02" w:rsidRPr="004718F5" w:rsidRDefault="00804B02" w:rsidP="000422D1">
            <w:pPr>
              <w:pStyle w:val="TAL"/>
              <w:keepNext w:val="0"/>
              <w:keepLines w:val="0"/>
              <w:spacing w:line="256" w:lineRule="auto"/>
            </w:pPr>
            <w:r w:rsidRPr="004718F5">
              <w:t>Table</w:t>
            </w:r>
            <w:r w:rsidR="000422D1" w:rsidRPr="004718F5">
              <w:t xml:space="preserve"> </w:t>
            </w:r>
            <w:r w:rsidRPr="004718F5">
              <w:t>H.3.4-1</w:t>
            </w:r>
          </w:p>
          <w:p w14:paraId="642E9147" w14:textId="73F358CC" w:rsidR="00804B02" w:rsidRPr="004718F5" w:rsidRDefault="00804B02" w:rsidP="000422D1">
            <w:pPr>
              <w:pStyle w:val="TAL"/>
              <w:keepNext w:val="0"/>
              <w:keepLines w:val="0"/>
              <w:spacing w:line="256" w:lineRule="auto"/>
            </w:pPr>
            <w:r w:rsidRPr="004718F5">
              <w:t>Table</w:t>
            </w:r>
            <w:r w:rsidR="000422D1" w:rsidRPr="004718F5">
              <w:t xml:space="preserve"> </w:t>
            </w:r>
            <w:r w:rsidRPr="004718F5">
              <w:t>H.3.5-8</w:t>
            </w:r>
          </w:p>
          <w:p w14:paraId="69883DF6" w14:textId="55532E3B" w:rsidR="00804B02" w:rsidRPr="004718F5" w:rsidRDefault="00804B02" w:rsidP="000422D1">
            <w:pPr>
              <w:pStyle w:val="TAL"/>
              <w:keepNext w:val="0"/>
              <w:keepLines w:val="0"/>
              <w:spacing w:line="256" w:lineRule="auto"/>
            </w:pPr>
            <w:r w:rsidRPr="004718F5">
              <w:rPr>
                <w:rFonts w:cs="v4.2.0"/>
              </w:rPr>
              <w:t>Table</w:t>
            </w:r>
            <w:r w:rsidR="000422D1" w:rsidRPr="004718F5">
              <w:rPr>
                <w:rFonts w:cs="v4.2.0"/>
              </w:rPr>
              <w:t xml:space="preserve"> </w:t>
            </w:r>
            <w:r w:rsidRPr="004718F5">
              <w:rPr>
                <w:rFonts w:cs="v4.2.0"/>
              </w:rPr>
              <w:t>7.3.1-3</w:t>
            </w:r>
            <w:r w:rsidR="002A717D" w:rsidRPr="004718F5">
              <w:rPr>
                <w:rFonts w:cs="v4.2.0"/>
              </w:rPr>
              <w:t xml:space="preserve"> in TS</w:t>
            </w:r>
            <w:r w:rsidR="000422D1" w:rsidRPr="004718F5">
              <w:rPr>
                <w:rFonts w:cs="v4.2.0"/>
              </w:rPr>
              <w:t xml:space="preserve"> </w:t>
            </w:r>
            <w:r w:rsidRPr="004718F5">
              <w:rPr>
                <w:rFonts w:cs="v4.2.0"/>
              </w:rPr>
              <w:t>38.508-1</w:t>
            </w:r>
            <w:r w:rsidR="000422D1" w:rsidRPr="004718F5">
              <w:rPr>
                <w:rFonts w:cs="v4.2.0"/>
              </w:rPr>
              <w:t xml:space="preserve"> </w:t>
            </w:r>
            <w:r w:rsidRPr="004718F5">
              <w:rPr>
                <w:rFonts w:cs="v4.2.0"/>
              </w:rPr>
              <w:t>[14]</w:t>
            </w:r>
            <w:r w:rsidR="000422D1" w:rsidRPr="004718F5">
              <w:rPr>
                <w:rFonts w:cs="v4.2.0"/>
              </w:rPr>
              <w:t xml:space="preserve"> </w:t>
            </w:r>
            <w:r w:rsidRPr="004718F5">
              <w:rPr>
                <w:rFonts w:cs="v4.2.0"/>
              </w:rPr>
              <w:t>with</w:t>
            </w:r>
            <w:r w:rsidR="000422D1" w:rsidRPr="004718F5">
              <w:rPr>
                <w:rFonts w:cs="v4.2.0"/>
              </w:rPr>
              <w:t xml:space="preserve"> </w:t>
            </w:r>
            <w:r w:rsidRPr="004718F5">
              <w:rPr>
                <w:rFonts w:cs="v4.2.0"/>
              </w:rPr>
              <w:t>condition</w:t>
            </w:r>
            <w:r w:rsidR="000422D1" w:rsidRPr="004718F5">
              <w:rPr>
                <w:rFonts w:cs="v4.2.0"/>
              </w:rPr>
              <w:t xml:space="preserve"> </w:t>
            </w:r>
            <w:r w:rsidRPr="004718F5">
              <w:rPr>
                <w:rFonts w:cs="v4.2.0"/>
              </w:rPr>
              <w:t>SMTC.1</w:t>
            </w:r>
          </w:p>
        </w:tc>
      </w:tr>
    </w:tbl>
    <w:p w14:paraId="550C57DC" w14:textId="77777777" w:rsidR="00804B02" w:rsidRPr="004718F5" w:rsidRDefault="00804B02" w:rsidP="000422D1">
      <w:pPr>
        <w:rPr>
          <w:lang w:eastAsia="sv-SE"/>
        </w:rPr>
      </w:pPr>
    </w:p>
    <w:p w14:paraId="55937514" w14:textId="77777777" w:rsidR="00804B02" w:rsidRPr="004718F5" w:rsidRDefault="00804B02" w:rsidP="000E2C24">
      <w:pPr>
        <w:pStyle w:val="TH"/>
      </w:pPr>
      <w:r w:rsidRPr="004718F5">
        <w:t xml:space="preserve">Table </w:t>
      </w:r>
      <w:r w:rsidRPr="004718F5">
        <w:rPr>
          <w:lang w:eastAsia="sv-SE"/>
        </w:rPr>
        <w:t>4.7.4.2.1.4.3</w:t>
      </w:r>
      <w:r w:rsidRPr="004718F5">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4718F5" w14:paraId="22E5D2D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FF5829" w14:textId="24F7914A" w:rsidR="00804B02" w:rsidRPr="004718F5" w:rsidRDefault="002A717D" w:rsidP="000E2C24">
            <w:pPr>
              <w:pStyle w:val="TAH"/>
              <w:spacing w:line="256" w:lineRule="auto"/>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804B02" w:rsidRPr="004718F5">
              <w:rPr>
                <w:b w:val="0"/>
              </w:rPr>
              <w:t>38.508-1</w:t>
            </w:r>
            <w:r w:rsidR="000422D1" w:rsidRPr="004718F5">
              <w:rPr>
                <w:b w:val="0"/>
              </w:rPr>
              <w:t xml:space="preserve"> </w:t>
            </w:r>
            <w:r w:rsidR="00804B02" w:rsidRPr="004718F5">
              <w:rPr>
                <w:b w:val="0"/>
              </w:rPr>
              <w:t>[14],</w:t>
            </w:r>
            <w:r w:rsidR="000422D1" w:rsidRPr="004718F5">
              <w:rPr>
                <w:b w:val="0"/>
              </w:rPr>
              <w:t xml:space="preserve"> </w:t>
            </w:r>
            <w:r w:rsidR="00804B02" w:rsidRPr="004718F5">
              <w:rPr>
                <w:b w:val="0"/>
              </w:rPr>
              <w:t>Table</w:t>
            </w:r>
            <w:r w:rsidR="000422D1" w:rsidRPr="004718F5">
              <w:rPr>
                <w:b w:val="0"/>
              </w:rPr>
              <w:t xml:space="preserve"> </w:t>
            </w:r>
            <w:r w:rsidR="00804B02" w:rsidRPr="004718F5">
              <w:rPr>
                <w:b w:val="0"/>
              </w:rPr>
              <w:t>4.6.3-133</w:t>
            </w:r>
          </w:p>
        </w:tc>
      </w:tr>
      <w:tr w:rsidR="00804B02" w:rsidRPr="004718F5" w14:paraId="05E720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D679EA" w14:textId="370DDC25" w:rsidR="00804B02" w:rsidRPr="004718F5" w:rsidRDefault="00804B02" w:rsidP="000E2C24">
            <w:pPr>
              <w:pStyle w:val="TAH"/>
              <w:spacing w:line="256" w:lineRule="auto"/>
            </w:pPr>
            <w:r w:rsidRPr="004718F5">
              <w:t>Information</w:t>
            </w:r>
            <w:r w:rsidR="000422D1" w:rsidRPr="004718F5">
              <w:t xml:space="preserve"> </w:t>
            </w:r>
            <w:r w:rsidRPr="004718F5">
              <w:t>Element</w:t>
            </w:r>
          </w:p>
        </w:tc>
        <w:tc>
          <w:tcPr>
            <w:tcW w:w="2267" w:type="dxa"/>
            <w:tcBorders>
              <w:top w:val="single" w:sz="4" w:space="0" w:color="auto"/>
              <w:left w:val="single" w:sz="4" w:space="0" w:color="auto"/>
              <w:bottom w:val="single" w:sz="4" w:space="0" w:color="auto"/>
              <w:right w:val="single" w:sz="4" w:space="0" w:color="auto"/>
            </w:tcBorders>
            <w:hideMark/>
          </w:tcPr>
          <w:p w14:paraId="700FF0DA" w14:textId="77777777" w:rsidR="00804B02" w:rsidRPr="004718F5" w:rsidRDefault="00804B02" w:rsidP="000E2C24">
            <w:pPr>
              <w:pStyle w:val="TAH"/>
              <w:spacing w:line="256" w:lineRule="auto"/>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2E97DC26" w14:textId="77777777" w:rsidR="00804B02" w:rsidRPr="004718F5" w:rsidRDefault="00804B02" w:rsidP="000E2C24">
            <w:pPr>
              <w:pStyle w:val="TAH"/>
              <w:spacing w:line="256" w:lineRule="auto"/>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12E56883" w14:textId="77777777" w:rsidR="00804B02" w:rsidRPr="004718F5" w:rsidRDefault="00804B02" w:rsidP="000E2C24">
            <w:pPr>
              <w:pStyle w:val="TAH"/>
              <w:spacing w:line="256" w:lineRule="auto"/>
            </w:pPr>
            <w:r w:rsidRPr="004718F5">
              <w:t>Condition</w:t>
            </w:r>
          </w:p>
        </w:tc>
      </w:tr>
      <w:tr w:rsidR="00804B02" w:rsidRPr="004718F5" w14:paraId="7BCB28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DFC084" w14:textId="42312EC3" w:rsidR="00804B02" w:rsidRPr="004718F5" w:rsidRDefault="00804B02" w:rsidP="000E2C24">
            <w:pPr>
              <w:pStyle w:val="TAL"/>
              <w:spacing w:line="256" w:lineRule="auto"/>
            </w:pPr>
            <w:r w:rsidRPr="004718F5">
              <w:t>RadioLinkMonitoringConfig</w:t>
            </w:r>
            <w:r w:rsidR="000422D1" w:rsidRPr="004718F5">
              <w:t xml:space="preserve">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38E930DD" w14:textId="77777777" w:rsidR="00804B02" w:rsidRPr="004718F5" w:rsidRDefault="00804B02" w:rsidP="000E2C24">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5046EDE" w14:textId="77777777" w:rsidR="00804B02" w:rsidRPr="004718F5"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E19A8" w14:textId="77777777" w:rsidR="00804B02" w:rsidRPr="004718F5" w:rsidRDefault="00804B02" w:rsidP="000E2C24">
            <w:pPr>
              <w:pStyle w:val="TAL"/>
              <w:spacing w:line="256" w:lineRule="auto"/>
            </w:pPr>
          </w:p>
        </w:tc>
      </w:tr>
      <w:tr w:rsidR="00804B02" w:rsidRPr="004718F5" w14:paraId="1CDE8A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BD0768D" w14:textId="19DACE0D" w:rsidR="00804B02" w:rsidRPr="004718F5" w:rsidRDefault="000422D1" w:rsidP="000E2C24">
            <w:pPr>
              <w:pStyle w:val="TAL"/>
              <w:spacing w:line="256" w:lineRule="auto"/>
            </w:pPr>
            <w:r w:rsidRPr="004718F5">
              <w:rPr>
                <w:rFonts w:cs="Arial"/>
                <w:kern w:val="2"/>
                <w:szCs w:val="18"/>
              </w:rPr>
              <w:t xml:space="preserve">  </w:t>
            </w:r>
            <w:r w:rsidR="00804B02" w:rsidRPr="004718F5">
              <w:rPr>
                <w:rFonts w:cs="Arial"/>
                <w:kern w:val="2"/>
                <w:szCs w:val="18"/>
              </w:rPr>
              <w:t>failureDetectionResourcesToAddModList</w:t>
            </w:r>
            <w:r w:rsidR="00804B02" w:rsidRPr="004718F5">
              <w:rPr>
                <w:rFonts w:cs="Arial"/>
                <w:kern w:val="2"/>
                <w:szCs w:val="18"/>
              </w:rPr>
              <w:tab/>
              <w:t>SEQUENCE</w:t>
            </w:r>
            <w:r w:rsidRPr="004718F5">
              <w:rPr>
                <w:rFonts w:cs="Arial"/>
                <w:kern w:val="2"/>
                <w:szCs w:val="18"/>
              </w:rPr>
              <w:t xml:space="preserve"> </w:t>
            </w:r>
            <w:r w:rsidR="00804B02" w:rsidRPr="004718F5">
              <w:rPr>
                <w:rFonts w:cs="Arial"/>
                <w:kern w:val="2"/>
                <w:szCs w:val="18"/>
              </w:rPr>
              <w:t>(SIZE(1..maxNrofFailureDetectionResources))</w:t>
            </w:r>
            <w:r w:rsidRPr="004718F5">
              <w:rPr>
                <w:rFonts w:cs="Arial"/>
                <w:kern w:val="2"/>
                <w:szCs w:val="18"/>
              </w:rPr>
              <w:t xml:space="preserve"> </w:t>
            </w:r>
            <w:r w:rsidR="00804B02" w:rsidRPr="004718F5">
              <w:rPr>
                <w:rFonts w:cs="Arial"/>
                <w:kern w:val="2"/>
                <w:szCs w:val="18"/>
              </w:rPr>
              <w:t>OF</w:t>
            </w:r>
            <w:r w:rsidRPr="004718F5">
              <w:rPr>
                <w:rFonts w:cs="Arial"/>
                <w:kern w:val="2"/>
                <w:szCs w:val="18"/>
              </w:rPr>
              <w:t xml:space="preserve"> </w:t>
            </w:r>
            <w:r w:rsidR="00804B02" w:rsidRPr="004718F5">
              <w:rPr>
                <w:rFonts w:cs="Arial"/>
                <w:kern w:val="2"/>
                <w:szCs w:val="18"/>
              </w:rPr>
              <w:t>SEQUENCE</w:t>
            </w: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760C7FA" w14:textId="278F62D8" w:rsidR="00804B02" w:rsidRPr="004718F5" w:rsidRDefault="00804B02" w:rsidP="000E2C24">
            <w:pPr>
              <w:pStyle w:val="TAL"/>
              <w:spacing w:line="256" w:lineRule="auto"/>
            </w:pPr>
            <w:r w:rsidRPr="004718F5">
              <w:t>1</w:t>
            </w:r>
            <w:r w:rsidR="000422D1" w:rsidRPr="004718F5">
              <w:t xml:space="preserve"> </w:t>
            </w:r>
            <w:r w:rsidRPr="004718F5">
              <w:t>entry</w:t>
            </w:r>
          </w:p>
        </w:tc>
        <w:tc>
          <w:tcPr>
            <w:tcW w:w="1700" w:type="dxa"/>
            <w:tcBorders>
              <w:top w:val="single" w:sz="4" w:space="0" w:color="auto"/>
              <w:left w:val="single" w:sz="4" w:space="0" w:color="auto"/>
              <w:bottom w:val="single" w:sz="4" w:space="0" w:color="auto"/>
              <w:right w:val="single" w:sz="4" w:space="0" w:color="auto"/>
            </w:tcBorders>
          </w:tcPr>
          <w:p w14:paraId="66E4A9F8" w14:textId="77777777" w:rsidR="00804B02" w:rsidRPr="004718F5"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597B5D" w14:textId="77777777" w:rsidR="00804B02" w:rsidRPr="004718F5" w:rsidRDefault="00804B02" w:rsidP="000E2C24">
            <w:pPr>
              <w:pStyle w:val="TAL"/>
              <w:spacing w:line="256" w:lineRule="auto"/>
            </w:pPr>
          </w:p>
        </w:tc>
      </w:tr>
      <w:tr w:rsidR="00804B02" w:rsidRPr="004718F5" w14:paraId="3CEC1D9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07B24A2" w14:textId="04A68159" w:rsidR="00804B02" w:rsidRPr="004718F5" w:rsidRDefault="000422D1" w:rsidP="000422D1">
            <w:pPr>
              <w:pStyle w:val="TAL"/>
              <w:keepNext w:val="0"/>
              <w:keepLines w:val="0"/>
              <w:spacing w:line="256" w:lineRule="auto"/>
            </w:pPr>
            <w:r w:rsidRPr="004718F5">
              <w:rPr>
                <w:rFonts w:cs="Arial"/>
                <w:kern w:val="2"/>
                <w:szCs w:val="18"/>
              </w:rPr>
              <w:t xml:space="preserve">    </w:t>
            </w:r>
            <w:r w:rsidR="00804B02" w:rsidRPr="004718F5">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2F391226" w14:textId="77777777" w:rsidR="00804B02" w:rsidRPr="004718F5" w:rsidRDefault="00804B02" w:rsidP="000422D1">
            <w:pPr>
              <w:pStyle w:val="TAL"/>
              <w:keepNext w:val="0"/>
              <w:keepLines w:val="0"/>
              <w:spacing w:line="256" w:lineRule="auto"/>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B7A1798" w14:textId="2B6C4D99" w:rsidR="00804B02" w:rsidRPr="004718F5" w:rsidRDefault="00804B02" w:rsidP="000422D1">
            <w:pPr>
              <w:pStyle w:val="TAL"/>
              <w:keepNext w:val="0"/>
              <w:keepLines w:val="0"/>
              <w:spacing w:line="256" w:lineRule="auto"/>
            </w:pPr>
            <w:r w:rsidRPr="004718F5">
              <w:t>UE</w:t>
            </w:r>
            <w:r w:rsidR="000422D1" w:rsidRPr="004718F5">
              <w:t xml:space="preserve"> </w:t>
            </w:r>
            <w:r w:rsidRPr="004718F5">
              <w:t>is</w:t>
            </w:r>
            <w:r w:rsidR="000422D1" w:rsidRPr="004718F5">
              <w:t xml:space="preserve"> </w:t>
            </w:r>
            <w:r w:rsidRPr="004718F5">
              <w:t>configured</w:t>
            </w:r>
            <w:r w:rsidR="000422D1" w:rsidRPr="004718F5">
              <w:t xml:space="preserve"> </w:t>
            </w:r>
            <w:r w:rsidRPr="004718F5">
              <w:t>to</w:t>
            </w:r>
            <w:r w:rsidR="000422D1" w:rsidRPr="004718F5">
              <w:t xml:space="preserve"> </w:t>
            </w:r>
            <w:r w:rsidRPr="004718F5">
              <w:t>perform</w:t>
            </w:r>
            <w:r w:rsidR="000422D1" w:rsidRPr="004718F5">
              <w:t xml:space="preserve"> </w:t>
            </w:r>
            <w:r w:rsidRPr="004718F5">
              <w:t>RLM</w:t>
            </w:r>
            <w:r w:rsidR="000422D1" w:rsidRPr="004718F5">
              <w:t xml:space="preserve"> </w:t>
            </w:r>
            <w:r w:rsidRPr="004718F5">
              <w:t>and</w:t>
            </w:r>
            <w:r w:rsidR="000422D1" w:rsidRPr="004718F5">
              <w:t xml:space="preserve"> </w:t>
            </w:r>
            <w:r w:rsidRPr="004718F5">
              <w:t>BFD</w:t>
            </w:r>
            <w:r w:rsidR="000422D1" w:rsidRPr="004718F5">
              <w:t xml:space="preserve"> </w:t>
            </w:r>
            <w:r w:rsidRPr="004718F5">
              <w:t>based</w:t>
            </w:r>
            <w:r w:rsidR="000422D1" w:rsidRPr="004718F5">
              <w:t xml:space="preserve"> </w:t>
            </w:r>
            <w:r w:rsidRPr="004718F5">
              <w:t>on</w:t>
            </w:r>
            <w:r w:rsidR="000422D1" w:rsidRPr="004718F5">
              <w:t xml:space="preserve"> </w:t>
            </w:r>
            <w:r w:rsidRPr="004718F5">
              <w:t>the</w:t>
            </w:r>
            <w:r w:rsidR="000422D1" w:rsidRPr="004718F5">
              <w:t xml:space="preserve"> </w:t>
            </w:r>
            <w:r w:rsidRPr="004718F5">
              <w:t>SSB.</w:t>
            </w:r>
          </w:p>
        </w:tc>
        <w:tc>
          <w:tcPr>
            <w:tcW w:w="1245" w:type="dxa"/>
            <w:tcBorders>
              <w:top w:val="single" w:sz="4" w:space="0" w:color="auto"/>
              <w:left w:val="single" w:sz="4" w:space="0" w:color="auto"/>
              <w:bottom w:val="single" w:sz="4" w:space="0" w:color="auto"/>
              <w:right w:val="single" w:sz="4" w:space="0" w:color="auto"/>
            </w:tcBorders>
          </w:tcPr>
          <w:p w14:paraId="55E7E940" w14:textId="77777777" w:rsidR="00804B02" w:rsidRPr="004718F5" w:rsidRDefault="00804B02" w:rsidP="000422D1">
            <w:pPr>
              <w:pStyle w:val="TAL"/>
              <w:keepNext w:val="0"/>
              <w:keepLines w:val="0"/>
              <w:spacing w:line="256" w:lineRule="auto"/>
            </w:pPr>
          </w:p>
        </w:tc>
      </w:tr>
      <w:tr w:rsidR="00804B02" w:rsidRPr="004718F5" w14:paraId="46B96EF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37B518" w14:textId="47FF583C"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detectionResource</w:t>
            </w:r>
            <w:r w:rsidRPr="004718F5">
              <w:rPr>
                <w:rFonts w:cs="Arial"/>
                <w:kern w:val="2"/>
                <w:szCs w:val="18"/>
              </w:rPr>
              <w:t xml:space="preserve"> </w:t>
            </w:r>
            <w:r w:rsidR="00804B02" w:rsidRPr="004718F5">
              <w:rPr>
                <w:rFonts w:cs="Arial"/>
                <w:kern w:val="2"/>
                <w:szCs w:val="18"/>
              </w:rPr>
              <w:t>CHOICE</w:t>
            </w: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92B3CFF" w14:textId="77777777" w:rsidR="00804B02" w:rsidRPr="004718F5"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ACFF654"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29B95F" w14:textId="77777777" w:rsidR="00804B02" w:rsidRPr="004718F5" w:rsidRDefault="00804B02" w:rsidP="000422D1">
            <w:pPr>
              <w:pStyle w:val="TAL"/>
              <w:keepNext w:val="0"/>
              <w:keepLines w:val="0"/>
              <w:spacing w:line="256" w:lineRule="auto"/>
            </w:pPr>
          </w:p>
        </w:tc>
      </w:tr>
      <w:tr w:rsidR="00804B02" w:rsidRPr="004718F5" w14:paraId="5126F4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2E1EFF0" w14:textId="2372885F"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0BEA29A" w14:textId="77777777" w:rsidR="00804B02" w:rsidRPr="004718F5" w:rsidRDefault="00804B02" w:rsidP="000422D1">
            <w:pPr>
              <w:pStyle w:val="TAL"/>
              <w:keepNext w:val="0"/>
              <w:keepLines w:val="0"/>
              <w:spacing w:line="256" w:lineRule="auto"/>
              <w:rPr>
                <w:lang w:eastAsia="ja-JP"/>
              </w:rPr>
            </w:pPr>
            <w:r w:rsidRPr="004718F5">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6C70D4AB"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9BA573" w14:textId="77777777" w:rsidR="00804B02" w:rsidRPr="004718F5" w:rsidRDefault="00804B02" w:rsidP="000422D1">
            <w:pPr>
              <w:pStyle w:val="TAL"/>
              <w:keepNext w:val="0"/>
              <w:keepLines w:val="0"/>
              <w:spacing w:line="256" w:lineRule="auto"/>
            </w:pPr>
          </w:p>
        </w:tc>
      </w:tr>
      <w:tr w:rsidR="00804B02" w:rsidRPr="004718F5" w14:paraId="21AC4C7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6CCD24" w14:textId="70D4E867" w:rsidR="00804B02" w:rsidRPr="004718F5" w:rsidRDefault="000422D1" w:rsidP="000422D1">
            <w:pPr>
              <w:pStyle w:val="TAL"/>
              <w:keepNext w:val="0"/>
              <w:keepLines w:val="0"/>
              <w:spacing w:line="256" w:lineRule="auto"/>
              <w:rPr>
                <w:rFonts w:cs="Arial"/>
                <w:kern w:val="2"/>
                <w:szCs w:val="18"/>
              </w:rPr>
            </w:pP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F06D00C" w14:textId="77777777" w:rsidR="00804B02" w:rsidRPr="004718F5"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3681A67"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C9A42E" w14:textId="77777777" w:rsidR="00804B02" w:rsidRPr="004718F5" w:rsidRDefault="00804B02" w:rsidP="000422D1">
            <w:pPr>
              <w:pStyle w:val="TAL"/>
              <w:keepNext w:val="0"/>
              <w:keepLines w:val="0"/>
              <w:spacing w:line="256" w:lineRule="auto"/>
            </w:pPr>
          </w:p>
        </w:tc>
      </w:tr>
      <w:tr w:rsidR="00804B02" w:rsidRPr="004718F5" w14:paraId="1701A1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FEE75E" w14:textId="09ABDB13" w:rsidR="00804B02" w:rsidRPr="004718F5" w:rsidRDefault="000422D1" w:rsidP="000422D1">
            <w:pPr>
              <w:pStyle w:val="TAL"/>
              <w:keepNext w:val="0"/>
              <w:keepLines w:val="0"/>
              <w:spacing w:line="256" w:lineRule="auto"/>
            </w:pPr>
            <w:r w:rsidRPr="004718F5">
              <w:rPr>
                <w:rFonts w:cs="Arial"/>
                <w:kern w:val="2"/>
                <w:szCs w:val="18"/>
              </w:rPr>
              <w:t xml:space="preserve">  </w:t>
            </w:r>
            <w:r w:rsidR="00804B02" w:rsidRPr="004718F5">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2FEF56F" w14:textId="77777777" w:rsidR="00804B02" w:rsidRPr="004718F5"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1A9FEE"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764A00" w14:textId="77777777" w:rsidR="00804B02" w:rsidRPr="004718F5" w:rsidRDefault="00804B02" w:rsidP="000422D1">
            <w:pPr>
              <w:pStyle w:val="TAL"/>
              <w:keepNext w:val="0"/>
              <w:keepLines w:val="0"/>
              <w:spacing w:line="256" w:lineRule="auto"/>
            </w:pPr>
          </w:p>
        </w:tc>
      </w:tr>
      <w:tr w:rsidR="00804B02" w:rsidRPr="004718F5" w14:paraId="213A94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B04565" w14:textId="77777777" w:rsidR="00804B02" w:rsidRPr="004718F5" w:rsidRDefault="00804B02" w:rsidP="000422D1">
            <w:pPr>
              <w:pStyle w:val="TAL"/>
              <w:keepNext w:val="0"/>
              <w:keepLines w:val="0"/>
              <w:spacing w:line="256" w:lineRule="auto"/>
            </w:pPr>
            <w:r w:rsidRPr="004718F5">
              <w:t>}</w:t>
            </w:r>
          </w:p>
        </w:tc>
        <w:tc>
          <w:tcPr>
            <w:tcW w:w="2267" w:type="dxa"/>
            <w:tcBorders>
              <w:top w:val="single" w:sz="4" w:space="0" w:color="auto"/>
              <w:left w:val="single" w:sz="4" w:space="0" w:color="auto"/>
              <w:bottom w:val="single" w:sz="4" w:space="0" w:color="auto"/>
              <w:right w:val="single" w:sz="4" w:space="0" w:color="auto"/>
            </w:tcBorders>
          </w:tcPr>
          <w:p w14:paraId="69630F67" w14:textId="77777777" w:rsidR="00804B02" w:rsidRPr="004718F5"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852C8D9" w14:textId="77777777" w:rsidR="00804B02" w:rsidRPr="004718F5"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EFEBEC" w14:textId="77777777" w:rsidR="00804B02" w:rsidRPr="004718F5" w:rsidRDefault="00804B02" w:rsidP="000422D1">
            <w:pPr>
              <w:pStyle w:val="TAL"/>
              <w:keepNext w:val="0"/>
              <w:keepLines w:val="0"/>
              <w:spacing w:line="256" w:lineRule="auto"/>
            </w:pPr>
          </w:p>
        </w:tc>
      </w:tr>
    </w:tbl>
    <w:p w14:paraId="5F591AF4" w14:textId="77777777" w:rsidR="00804B02" w:rsidRPr="004718F5" w:rsidRDefault="00804B02" w:rsidP="000422D1">
      <w:pPr>
        <w:rPr>
          <w:lang w:eastAsia="sv-SE"/>
        </w:rPr>
      </w:pPr>
    </w:p>
    <w:p w14:paraId="786BE492" w14:textId="77777777" w:rsidR="00804B02" w:rsidRPr="004718F5" w:rsidRDefault="00804B02" w:rsidP="000422D1">
      <w:pPr>
        <w:pStyle w:val="H6"/>
        <w:keepNext w:val="0"/>
        <w:keepLines w:val="0"/>
        <w:rPr>
          <w:lang w:eastAsia="sv-SE"/>
        </w:rPr>
      </w:pPr>
      <w:r w:rsidRPr="004718F5">
        <w:rPr>
          <w:lang w:eastAsia="sv-SE"/>
        </w:rPr>
        <w:t>4.7.4.2.1.5</w:t>
      </w:r>
      <w:r w:rsidRPr="004718F5">
        <w:rPr>
          <w:lang w:eastAsia="sv-SE"/>
        </w:rPr>
        <w:tab/>
        <w:t>Test requirement</w:t>
      </w:r>
    </w:p>
    <w:p w14:paraId="5E2C9E63" w14:textId="77777777" w:rsidR="00804B02" w:rsidRPr="004718F5" w:rsidRDefault="00804B02" w:rsidP="000422D1">
      <w:pPr>
        <w:rPr>
          <w:lang w:eastAsia="sv-SE"/>
        </w:rPr>
      </w:pPr>
      <w:r w:rsidRPr="004718F5">
        <w:rPr>
          <w:lang w:eastAsia="sv-SE"/>
        </w:rPr>
        <w:t>Table 4.7.4.2.1.5-1 defines the primary level settings including test tolerances for all tests.</w:t>
      </w:r>
    </w:p>
    <w:p w14:paraId="70C524C9" w14:textId="77777777" w:rsidR="00804B02" w:rsidRPr="004718F5" w:rsidRDefault="00804B02" w:rsidP="000422D1">
      <w:pPr>
        <w:rPr>
          <w:lang w:eastAsia="sv-SE"/>
        </w:rPr>
      </w:pPr>
      <w:r w:rsidRPr="004718F5">
        <w:rPr>
          <w:lang w:eastAsia="sv-SE"/>
        </w:rPr>
        <w:t>Each L1-RSRP measurement report for each of the tests in Table 4.7.4.2.1.5-1 shall meet the corresponding absolute accuracy requirements in Table 4.7.4.2.1.5-2 for test configurations 1, 2, 4 and 5, and the corresponding absolute accuracy requirements in Table 4.7.4.2.1.5-3 for test configurations 3 and 6.</w:t>
      </w:r>
    </w:p>
    <w:p w14:paraId="562137A4" w14:textId="77777777" w:rsidR="00804B02" w:rsidRPr="004718F5" w:rsidRDefault="00804B02" w:rsidP="000422D1">
      <w:pPr>
        <w:pStyle w:val="TH"/>
        <w:keepNext w:val="0"/>
        <w:keepLines w:val="0"/>
      </w:pPr>
      <w:r w:rsidRPr="004718F5">
        <w:t xml:space="preserve">Table </w:t>
      </w:r>
      <w:r w:rsidRPr="004718F5">
        <w:rPr>
          <w:lang w:eastAsia="sv-SE"/>
        </w:rPr>
        <w:t>4.7.4.2.1.5</w:t>
      </w:r>
      <w:r w:rsidRPr="004718F5">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5"/>
        <w:gridCol w:w="1889"/>
        <w:gridCol w:w="960"/>
        <w:gridCol w:w="1171"/>
        <w:gridCol w:w="1844"/>
        <w:gridCol w:w="1601"/>
      </w:tblGrid>
      <w:tr w:rsidR="00804B02" w:rsidRPr="004718F5" w14:paraId="05E127BE" w14:textId="77777777" w:rsidTr="000E2C24">
        <w:trPr>
          <w:tblHeade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3607BE6"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Parameter</w:t>
            </w:r>
          </w:p>
        </w:tc>
        <w:tc>
          <w:tcPr>
            <w:tcW w:w="958" w:type="dxa"/>
            <w:tcBorders>
              <w:top w:val="single" w:sz="4" w:space="0" w:color="auto"/>
              <w:left w:val="single" w:sz="4" w:space="0" w:color="auto"/>
              <w:bottom w:val="single" w:sz="4" w:space="0" w:color="auto"/>
              <w:right w:val="single" w:sz="4" w:space="0" w:color="auto"/>
            </w:tcBorders>
            <w:vAlign w:val="center"/>
            <w:hideMark/>
          </w:tcPr>
          <w:p w14:paraId="377E00EB"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Config</w:t>
            </w:r>
          </w:p>
        </w:tc>
        <w:tc>
          <w:tcPr>
            <w:tcW w:w="1168" w:type="dxa"/>
            <w:tcBorders>
              <w:top w:val="single" w:sz="4" w:space="0" w:color="auto"/>
              <w:left w:val="single" w:sz="4" w:space="0" w:color="auto"/>
              <w:bottom w:val="single" w:sz="4" w:space="0" w:color="auto"/>
              <w:right w:val="single" w:sz="4" w:space="0" w:color="auto"/>
            </w:tcBorders>
            <w:vAlign w:val="center"/>
            <w:hideMark/>
          </w:tcPr>
          <w:p w14:paraId="77F61374" w14:textId="77777777"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Uni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6555269" w14:textId="1F09E8AD"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756FF" w14:textId="7D21109A" w:rsidR="00804B02" w:rsidRPr="004718F5" w:rsidRDefault="00804B02" w:rsidP="000422D1">
            <w:pPr>
              <w:spacing w:after="0" w:line="252" w:lineRule="auto"/>
              <w:jc w:val="center"/>
              <w:rPr>
                <w:rFonts w:ascii="Arial" w:hAnsi="Arial" w:cs="Arial"/>
                <w:b/>
                <w:sz w:val="18"/>
              </w:rPr>
            </w:pPr>
            <w:r w:rsidRPr="004718F5">
              <w:rPr>
                <w:rFonts w:ascii="Arial" w:hAnsi="Arial" w:cs="Arial"/>
                <w:b/>
                <w:sz w:val="18"/>
              </w:rPr>
              <w:t>Test</w:t>
            </w:r>
            <w:r w:rsidR="000422D1" w:rsidRPr="004718F5">
              <w:rPr>
                <w:rFonts w:ascii="Arial" w:hAnsi="Arial" w:cs="Arial"/>
                <w:b/>
                <w:sz w:val="18"/>
              </w:rPr>
              <w:t xml:space="preserve"> </w:t>
            </w:r>
            <w:r w:rsidRPr="004718F5">
              <w:rPr>
                <w:rFonts w:ascii="Arial" w:hAnsi="Arial" w:cs="Arial"/>
                <w:b/>
                <w:sz w:val="18"/>
              </w:rPr>
              <w:t>2</w:t>
            </w:r>
          </w:p>
        </w:tc>
      </w:tr>
      <w:tr w:rsidR="00804B02" w:rsidRPr="004718F5" w14:paraId="1D8707C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9BE52DC" w14:textId="6A27B4C2" w:rsidR="00804B02" w:rsidRPr="004718F5" w:rsidRDefault="00804B02" w:rsidP="000422D1">
            <w:pPr>
              <w:spacing w:after="0" w:line="252"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GSCN</w:t>
            </w:r>
          </w:p>
        </w:tc>
        <w:tc>
          <w:tcPr>
            <w:tcW w:w="958" w:type="dxa"/>
            <w:tcBorders>
              <w:top w:val="single" w:sz="4" w:space="0" w:color="auto"/>
              <w:left w:val="single" w:sz="4" w:space="0" w:color="auto"/>
              <w:bottom w:val="single" w:sz="4" w:space="0" w:color="auto"/>
              <w:right w:val="single" w:sz="4" w:space="0" w:color="auto"/>
            </w:tcBorders>
            <w:vAlign w:val="center"/>
            <w:hideMark/>
          </w:tcPr>
          <w:p w14:paraId="057D7A3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39C5377A"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DEE0FB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req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0DD86BF"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req1</w:t>
            </w:r>
          </w:p>
        </w:tc>
      </w:tr>
      <w:tr w:rsidR="00804B02" w:rsidRPr="004718F5" w14:paraId="08FBBC0B"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41640F" w14:textId="2BA4D479" w:rsidR="00804B02" w:rsidRPr="004718F5" w:rsidRDefault="00804B02" w:rsidP="000422D1">
            <w:pPr>
              <w:spacing w:after="0" w:line="252" w:lineRule="auto"/>
              <w:rPr>
                <w:rFonts w:ascii="Arial" w:hAnsi="Arial" w:cs="Arial"/>
                <w:sz w:val="18"/>
              </w:rPr>
            </w:pPr>
            <w:r w:rsidRPr="004718F5">
              <w:rPr>
                <w:rFonts w:ascii="Arial" w:hAnsi="Arial" w:cs="Arial"/>
                <w:sz w:val="18"/>
              </w:rPr>
              <w:t>Duplex</w:t>
            </w:r>
            <w:r w:rsidR="000422D1" w:rsidRPr="004718F5">
              <w:rPr>
                <w:rFonts w:ascii="Arial" w:hAnsi="Arial" w:cs="Arial"/>
                <w:sz w:val="18"/>
              </w:rPr>
              <w:t xml:space="preserve"> </w:t>
            </w:r>
            <w:r w:rsidRPr="004718F5">
              <w:rPr>
                <w:rFonts w:ascii="Arial" w:hAnsi="Arial" w:cs="Arial"/>
                <w:sz w:val="18"/>
              </w:rPr>
              <w:t>mode</w:t>
            </w:r>
          </w:p>
        </w:tc>
        <w:tc>
          <w:tcPr>
            <w:tcW w:w="958" w:type="dxa"/>
            <w:tcBorders>
              <w:top w:val="single" w:sz="4" w:space="0" w:color="auto"/>
              <w:left w:val="single" w:sz="4" w:space="0" w:color="auto"/>
              <w:bottom w:val="single" w:sz="4" w:space="0" w:color="auto"/>
              <w:right w:val="single" w:sz="4" w:space="0" w:color="auto"/>
            </w:tcBorders>
            <w:vAlign w:val="center"/>
            <w:hideMark/>
          </w:tcPr>
          <w:p w14:paraId="47A8715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2410BA93"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D2541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F0190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FDD</w:t>
            </w:r>
          </w:p>
        </w:tc>
      </w:tr>
      <w:tr w:rsidR="00804B02" w:rsidRPr="004718F5" w14:paraId="2F3A2285"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C69977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9E45CD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C9745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80690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04AC37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r>
      <w:tr w:rsidR="00804B02" w:rsidRPr="004718F5" w14:paraId="65FBE261"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44B242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B7C6B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24F115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589BD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60006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w:t>
            </w:r>
          </w:p>
        </w:tc>
      </w:tr>
      <w:tr w:rsidR="00804B02" w:rsidRPr="004718F5" w14:paraId="25FB3BA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288C37" w14:textId="2D4CE16C" w:rsidR="00804B02" w:rsidRPr="004718F5" w:rsidRDefault="00804B02" w:rsidP="000422D1">
            <w:pPr>
              <w:spacing w:after="0" w:line="252" w:lineRule="auto"/>
              <w:rPr>
                <w:rFonts w:ascii="Arial" w:hAnsi="Arial" w:cs="Arial"/>
                <w:sz w:val="18"/>
              </w:rPr>
            </w:pPr>
            <w:r w:rsidRPr="004718F5">
              <w:rPr>
                <w:rFonts w:ascii="Arial" w:hAnsi="Arial" w:cs="Arial"/>
                <w:sz w:val="18"/>
              </w:rPr>
              <w:t>TDD</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2D97DFD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3672137E"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6295F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N/A</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E1F689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N/A</w:t>
            </w:r>
          </w:p>
        </w:tc>
      </w:tr>
      <w:tr w:rsidR="00804B02" w:rsidRPr="004718F5" w14:paraId="4C88CD54"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22B1E6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B3A0E8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4BA12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9729F7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D5CCF4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1.1</w:t>
            </w:r>
          </w:p>
        </w:tc>
      </w:tr>
      <w:tr w:rsidR="00804B02" w:rsidRPr="004718F5" w14:paraId="34E5633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739F6F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5C5423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B893C6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DFE74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2.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AB88C2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TDDConf.2.1</w:t>
            </w:r>
          </w:p>
        </w:tc>
      </w:tr>
      <w:tr w:rsidR="00804B02" w:rsidRPr="004718F5" w14:paraId="3160EE3F"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1C5E3E" w14:textId="77777777" w:rsidR="00804B02" w:rsidRPr="004718F5" w:rsidRDefault="00804B02" w:rsidP="000422D1">
            <w:pPr>
              <w:spacing w:after="0" w:line="252" w:lineRule="auto"/>
              <w:rPr>
                <w:rFonts w:ascii="Arial" w:hAnsi="Arial" w:cs="Arial"/>
                <w:sz w:val="18"/>
                <w:vertAlign w:val="subscript"/>
              </w:rPr>
            </w:pPr>
            <w:r w:rsidRPr="004718F5">
              <w:rPr>
                <w:rFonts w:ascii="Arial" w:hAnsi="Arial" w:cs="Arial"/>
                <w:sz w:val="18"/>
              </w:rPr>
              <w:t>BW</w:t>
            </w:r>
            <w:r w:rsidRPr="004718F5">
              <w:rPr>
                <w:rFonts w:ascii="Arial" w:hAnsi="Arial" w:cs="Arial"/>
                <w:sz w:val="18"/>
                <w:vertAlign w:val="subscript"/>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5E5856E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7E09ADD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45FACA2" w14:textId="7CFCE125"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6EA947" w14:textId="2002BF53"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298C483A"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EA0BEA0" w14:textId="77777777" w:rsidR="00804B02" w:rsidRPr="004718F5"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7BDF4D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679C2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ADD494C" w14:textId="76754A3A"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651C200" w14:textId="37C3D890"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1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52</w:t>
            </w:r>
          </w:p>
        </w:tc>
      </w:tr>
      <w:tr w:rsidR="00804B02" w:rsidRPr="004718F5" w14:paraId="1BC8904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5BBA4D4" w14:textId="77777777" w:rsidR="00804B02" w:rsidRPr="004718F5"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0AAEFEA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66B475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C9DDC09" w14:textId="066A43F4"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EF48D" w14:textId="0F73EF66" w:rsidR="00804B02" w:rsidRPr="004718F5" w:rsidRDefault="00804B02" w:rsidP="000422D1">
            <w:pPr>
              <w:spacing w:after="0" w:line="252" w:lineRule="auto"/>
              <w:jc w:val="center"/>
              <w:rPr>
                <w:rFonts w:ascii="Arial" w:hAnsi="Arial" w:cs="Arial"/>
                <w:sz w:val="18"/>
              </w:rPr>
            </w:pPr>
            <w:r w:rsidRPr="004718F5">
              <w:rPr>
                <w:rFonts w:ascii="Arial" w:hAnsi="Arial"/>
                <w:sz w:val="18"/>
                <w:szCs w:val="18"/>
              </w:rPr>
              <w:t>40:</w:t>
            </w:r>
            <w:r w:rsidR="000422D1" w:rsidRPr="004718F5">
              <w:rPr>
                <w:rFonts w:ascii="Arial" w:hAnsi="Arial"/>
                <w:sz w:val="18"/>
                <w:szCs w:val="18"/>
              </w:rPr>
              <w:t xml:space="preserve"> </w:t>
            </w:r>
            <w:r w:rsidRPr="004718F5">
              <w:rPr>
                <w:rFonts w:ascii="Arial" w:hAnsi="Arial" w:cs="Arial"/>
                <w:sz w:val="18"/>
                <w:szCs w:val="18"/>
              </w:rPr>
              <w:t>N</w:t>
            </w:r>
            <w:r w:rsidRPr="004718F5">
              <w:rPr>
                <w:rFonts w:ascii="Arial" w:hAnsi="Arial" w:cs="Arial"/>
                <w:sz w:val="18"/>
                <w:szCs w:val="18"/>
                <w:vertAlign w:val="subscript"/>
              </w:rPr>
              <w:t>RB,c</w:t>
            </w:r>
            <w:r w:rsidR="000422D1" w:rsidRPr="004718F5">
              <w:rPr>
                <w:rFonts w:ascii="Arial" w:hAnsi="Arial" w:cs="Arial"/>
                <w:sz w:val="18"/>
                <w:szCs w:val="18"/>
              </w:rPr>
              <w:t xml:space="preserve"> </w:t>
            </w:r>
            <w:r w:rsidRPr="004718F5">
              <w:rPr>
                <w:rFonts w:ascii="Arial" w:hAnsi="Arial" w:cs="Arial"/>
                <w:sz w:val="18"/>
                <w:szCs w:val="18"/>
              </w:rPr>
              <w:t>=</w:t>
            </w:r>
            <w:r w:rsidR="000422D1" w:rsidRPr="004718F5">
              <w:rPr>
                <w:rFonts w:ascii="Arial" w:hAnsi="Arial" w:cs="Arial"/>
                <w:sz w:val="18"/>
                <w:szCs w:val="18"/>
              </w:rPr>
              <w:t xml:space="preserve"> </w:t>
            </w:r>
            <w:r w:rsidRPr="004718F5">
              <w:rPr>
                <w:rFonts w:ascii="Arial" w:hAnsi="Arial" w:cs="Arial"/>
                <w:sz w:val="18"/>
                <w:szCs w:val="18"/>
              </w:rPr>
              <w:t>106</w:t>
            </w:r>
          </w:p>
        </w:tc>
      </w:tr>
      <w:tr w:rsidR="00804B02" w:rsidRPr="004718F5" w14:paraId="1005722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54B3F5" w14:textId="49A8C2C2" w:rsidR="00804B02" w:rsidRPr="004718F5" w:rsidRDefault="00804B02" w:rsidP="000422D1">
            <w:pPr>
              <w:spacing w:after="0" w:line="252" w:lineRule="auto"/>
              <w:rPr>
                <w:rFonts w:ascii="Arial" w:hAnsi="Arial" w:cs="Arial"/>
                <w:sz w:val="18"/>
              </w:rPr>
            </w:pPr>
            <w:r w:rsidRPr="004718F5">
              <w:rPr>
                <w:rFonts w:ascii="Arial" w:hAnsi="Arial" w:cs="Arial"/>
                <w:sz w:val="18"/>
              </w:rPr>
              <w:t>PDSCH</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measurement</w:t>
            </w:r>
            <w:r w:rsidR="000422D1" w:rsidRPr="004718F5">
              <w:rPr>
                <w:rFonts w:ascii="Arial" w:hAnsi="Arial" w:cs="Arial"/>
                <w:sz w:val="18"/>
              </w:rPr>
              <w:t xml:space="preserve"> </w:t>
            </w:r>
            <w:r w:rsidRPr="004718F5">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6488C3F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6DD31EF7"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57DF11" w14:textId="5C77EA36"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1157A65" w14:textId="44D04808"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FDD</w:t>
            </w:r>
          </w:p>
        </w:tc>
      </w:tr>
      <w:tr w:rsidR="00804B02" w:rsidRPr="004718F5" w14:paraId="184EBCF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BF7EBA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1817B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452D49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B1C000" w14:textId="07EAAA03"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61FAD78" w14:textId="318DBA7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52A0DF0D"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FB450E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390B3D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14F231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0295E8" w14:textId="6DACB6F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2.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23DA99E" w14:textId="6A58049B"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56255D0A"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99C899" w14:textId="40FE6AEB" w:rsidR="00804B02" w:rsidRPr="004718F5" w:rsidRDefault="00804B02" w:rsidP="000422D1">
            <w:pPr>
              <w:spacing w:after="0" w:line="252" w:lineRule="auto"/>
              <w:rPr>
                <w:rFonts w:ascii="Arial" w:hAnsi="Arial" w:cs="Arial"/>
                <w:sz w:val="18"/>
              </w:rPr>
            </w:pPr>
            <w:r w:rsidRPr="004718F5">
              <w:rPr>
                <w:rFonts w:ascii="Arial" w:hAnsi="Arial" w:cs="Arial"/>
                <w:sz w:val="18"/>
              </w:rPr>
              <w:t>RMSI</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26B1450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9B15D1A"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44DB20F" w14:textId="3A8D3349"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B4B234" w14:textId="0B9C223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r>
      <w:tr w:rsidR="00804B02" w:rsidRPr="004718F5" w14:paraId="2512060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726F34E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F4D6DD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87AB3F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5781D9" w14:textId="50E839E1"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61D1743" w14:textId="63F1EDF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41FDDDE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F7D5C0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741836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75B5CC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037EB5" w14:textId="3C27BB6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2.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C20D0F9" w14:textId="57F690C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0EC108ED"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62A00" w14:textId="28ED8051" w:rsidR="00804B02" w:rsidRPr="004718F5" w:rsidRDefault="00804B02" w:rsidP="000422D1">
            <w:pPr>
              <w:spacing w:after="0" w:line="252"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CORESET</w:t>
            </w:r>
            <w:r w:rsidR="000422D1" w:rsidRPr="004718F5">
              <w:rPr>
                <w:rFonts w:ascii="Arial" w:hAnsi="Arial" w:cs="Arial"/>
                <w:sz w:val="18"/>
              </w:rPr>
              <w:t xml:space="preserve"> </w:t>
            </w:r>
            <w:r w:rsidRPr="004718F5">
              <w:rPr>
                <w:rFonts w:ascii="Arial" w:hAnsi="Arial" w:cs="Arial"/>
                <w:sz w:val="18"/>
              </w:rPr>
              <w:t>Reference</w:t>
            </w:r>
            <w:r w:rsidR="000422D1" w:rsidRPr="004718F5">
              <w:rPr>
                <w:rFonts w:ascii="Arial" w:hAnsi="Arial" w:cs="Arial"/>
                <w:sz w:val="18"/>
              </w:rPr>
              <w:t xml:space="preserve"> </w:t>
            </w:r>
            <w:r w:rsidRPr="004718F5">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F6285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176E32D"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F6376C" w14:textId="3EBE365A"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8B910AA" w14:textId="6FE4FE20"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FDD</w:t>
            </w:r>
            <w:r w:rsidR="000422D1" w:rsidRPr="004718F5">
              <w:rPr>
                <w:rFonts w:ascii="Arial" w:hAnsi="Arial" w:cs="Arial"/>
                <w:sz w:val="18"/>
              </w:rPr>
              <w:t xml:space="preserve"> </w:t>
            </w:r>
          </w:p>
        </w:tc>
      </w:tr>
      <w:tr w:rsidR="00804B02" w:rsidRPr="004718F5" w14:paraId="4B407B1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E80244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FD33E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0BDED6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1496E3F" w14:textId="0072EB3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173B08" w14:textId="11342CF8"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1.1</w:t>
            </w:r>
            <w:r w:rsidR="000422D1" w:rsidRPr="004718F5">
              <w:rPr>
                <w:rFonts w:ascii="Arial" w:hAnsi="Arial" w:cs="Arial"/>
                <w:sz w:val="18"/>
              </w:rPr>
              <w:t xml:space="preserve"> </w:t>
            </w:r>
            <w:r w:rsidRPr="004718F5">
              <w:rPr>
                <w:rFonts w:ascii="Arial" w:hAnsi="Arial" w:cs="Arial"/>
                <w:sz w:val="18"/>
              </w:rPr>
              <w:t>TDD</w:t>
            </w:r>
          </w:p>
        </w:tc>
      </w:tr>
      <w:tr w:rsidR="00804B02" w:rsidRPr="004718F5" w14:paraId="142A8C8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3BE413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D8FFD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3DB0C8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7B9C50" w14:textId="3E8EBB8E"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2.1</w:t>
            </w:r>
            <w:r w:rsidR="000422D1" w:rsidRPr="004718F5">
              <w:rPr>
                <w:rFonts w:ascii="Arial" w:hAnsi="Arial" w:cs="Arial"/>
                <w:sz w:val="18"/>
              </w:rPr>
              <w:t xml:space="preserve"> </w:t>
            </w:r>
            <w:r w:rsidRPr="004718F5">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2286EAB" w14:textId="09E7FE8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CR.2.1</w:t>
            </w:r>
            <w:r w:rsidR="000422D1" w:rsidRPr="004718F5">
              <w:rPr>
                <w:rFonts w:ascii="Arial" w:hAnsi="Arial" w:cs="Arial"/>
                <w:sz w:val="18"/>
              </w:rPr>
              <w:t xml:space="preserve"> </w:t>
            </w:r>
            <w:r w:rsidRPr="004718F5">
              <w:rPr>
                <w:rFonts w:ascii="Arial" w:hAnsi="Arial" w:cs="Arial"/>
                <w:sz w:val="18"/>
              </w:rPr>
              <w:t>TDD</w:t>
            </w:r>
          </w:p>
        </w:tc>
      </w:tr>
      <w:tr w:rsidR="00804B02" w:rsidRPr="004718F5" w14:paraId="6DE63C01"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5D30C4" w14:textId="57DE2A5F" w:rsidR="00804B02" w:rsidRPr="004718F5" w:rsidRDefault="00804B02" w:rsidP="000422D1">
            <w:pPr>
              <w:spacing w:after="0" w:line="252" w:lineRule="auto"/>
              <w:rPr>
                <w:rFonts w:ascii="Arial" w:hAnsi="Arial" w:cs="Arial"/>
                <w:sz w:val="18"/>
              </w:rPr>
            </w:pPr>
            <w:r w:rsidRPr="004718F5">
              <w:rPr>
                <w:rFonts w:ascii="Arial" w:hAnsi="Arial" w:cs="Arial"/>
                <w:sz w:val="18"/>
              </w:rPr>
              <w:t>SSB</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7524AB5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1ACEF8A9"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263833" w14:textId="341CA08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6B6FA" w14:textId="4C22C710"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41C4BBDC"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498F27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A9BAD8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15DFBF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99568E" w14:textId="2348378E"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E9A553C" w14:textId="69FB0D66"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3</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6B38C6C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367B15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C0AA52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F6EA78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31CCDA4" w14:textId="673D22EA"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4</w:t>
            </w:r>
            <w:r w:rsidR="000422D1" w:rsidRPr="004718F5">
              <w:rPr>
                <w:rFonts w:ascii="Arial" w:hAnsi="Arial" w:cs="Arial"/>
                <w:sz w:val="18"/>
              </w:rPr>
              <w:t xml:space="preserve"> </w:t>
            </w:r>
            <w:r w:rsidRPr="004718F5">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309D4E2" w14:textId="3AC3930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SB.4</w:t>
            </w:r>
            <w:r w:rsidR="000422D1" w:rsidRPr="004718F5">
              <w:rPr>
                <w:rFonts w:ascii="Arial" w:hAnsi="Arial" w:cs="Arial"/>
                <w:sz w:val="18"/>
              </w:rPr>
              <w:t xml:space="preserve"> </w:t>
            </w:r>
            <w:r w:rsidRPr="004718F5">
              <w:rPr>
                <w:rFonts w:ascii="Arial" w:hAnsi="Arial" w:cs="Arial"/>
                <w:sz w:val="18"/>
              </w:rPr>
              <w:t>FR1</w:t>
            </w:r>
            <w:r w:rsidR="000422D1" w:rsidRPr="004718F5">
              <w:rPr>
                <w:rFonts w:ascii="Arial" w:hAnsi="Arial" w:cs="Arial"/>
                <w:sz w:val="18"/>
              </w:rPr>
              <w:t xml:space="preserve"> </w:t>
            </w:r>
          </w:p>
        </w:tc>
      </w:tr>
      <w:tr w:rsidR="00804B02" w:rsidRPr="004718F5" w14:paraId="2DF430C0"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C2FAB78" w14:textId="4F991547" w:rsidR="00804B02" w:rsidRPr="004718F5" w:rsidRDefault="00804B02" w:rsidP="000422D1">
            <w:pPr>
              <w:spacing w:after="0" w:line="252" w:lineRule="auto"/>
              <w:rPr>
                <w:rFonts w:ascii="Arial" w:hAnsi="Arial" w:cs="Arial"/>
                <w:sz w:val="18"/>
              </w:rPr>
            </w:pPr>
            <w:r w:rsidRPr="004718F5">
              <w:rPr>
                <w:rFonts w:ascii="Arial" w:hAnsi="Arial" w:cs="Arial"/>
                <w:sz w:val="18"/>
              </w:rPr>
              <w:t>OCNG</w:t>
            </w:r>
            <w:r w:rsidR="000422D1" w:rsidRPr="004718F5">
              <w:rPr>
                <w:rFonts w:ascii="Arial" w:hAnsi="Arial" w:cs="Arial"/>
                <w:sz w:val="18"/>
              </w:rPr>
              <w:t xml:space="preserve"> </w:t>
            </w:r>
            <w:r w:rsidRPr="004718F5">
              <w:rPr>
                <w:rFonts w:ascii="Arial" w:hAnsi="Arial" w:cs="Arial"/>
                <w:sz w:val="18"/>
              </w:rPr>
              <w:t>Pattern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BD2045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52FC7CA7"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46FBB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OP.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338EA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OP.1</w:t>
            </w:r>
          </w:p>
        </w:tc>
      </w:tr>
      <w:tr w:rsidR="00804B02" w:rsidRPr="004718F5" w14:paraId="560F6B24"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FF034E" w14:textId="1E277BF0" w:rsidR="00804B02" w:rsidRPr="004718F5" w:rsidRDefault="00804B02" w:rsidP="000422D1">
            <w:pPr>
              <w:spacing w:after="0" w:line="252" w:lineRule="auto"/>
              <w:rPr>
                <w:rFonts w:ascii="Arial" w:hAnsi="Arial" w:cs="Arial"/>
                <w:sz w:val="18"/>
              </w:rPr>
            </w:pPr>
            <w:r w:rsidRPr="004718F5">
              <w:rPr>
                <w:rFonts w:ascii="Arial" w:hAnsi="Arial" w:cs="Arial"/>
                <w:sz w:val="18"/>
              </w:rPr>
              <w:t>TRS</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12E7AB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F276F5C"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E8204C" w14:textId="51B2A8D2"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22BD176" w14:textId="707A831B"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FDD</w:t>
            </w:r>
          </w:p>
        </w:tc>
      </w:tr>
      <w:tr w:rsidR="00804B02" w:rsidRPr="004718F5" w14:paraId="29DA2B2F"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288E24A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021466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796C38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DD89B83" w14:textId="78DA313B"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9D2DFA1" w14:textId="34CFDD2D"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1</w:t>
            </w:r>
            <w:r w:rsidR="000422D1" w:rsidRPr="004718F5">
              <w:rPr>
                <w:rFonts w:ascii="Arial" w:hAnsi="Arial" w:cs="Arial"/>
                <w:sz w:val="16"/>
                <w:szCs w:val="16"/>
              </w:rPr>
              <w:t xml:space="preserve"> </w:t>
            </w:r>
            <w:r w:rsidRPr="004718F5">
              <w:rPr>
                <w:rFonts w:ascii="Arial" w:hAnsi="Arial" w:cs="Arial"/>
                <w:sz w:val="16"/>
                <w:szCs w:val="16"/>
              </w:rPr>
              <w:t>TDD</w:t>
            </w:r>
          </w:p>
        </w:tc>
      </w:tr>
      <w:tr w:rsidR="00804B02" w:rsidRPr="004718F5" w14:paraId="7296BDE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1B7821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8077CC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24AF43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881A4F" w14:textId="2AC9587B"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65F5E2" w14:textId="7E399D7F" w:rsidR="00804B02" w:rsidRPr="004718F5" w:rsidRDefault="00804B02" w:rsidP="000422D1">
            <w:pPr>
              <w:spacing w:after="0" w:line="252" w:lineRule="auto"/>
              <w:jc w:val="center"/>
              <w:rPr>
                <w:rFonts w:ascii="Arial" w:hAnsi="Arial" w:cs="Arial"/>
                <w:sz w:val="18"/>
              </w:rPr>
            </w:pPr>
            <w:r w:rsidRPr="004718F5">
              <w:rPr>
                <w:rFonts w:ascii="Arial" w:hAnsi="Arial" w:cs="Arial"/>
                <w:sz w:val="16"/>
                <w:szCs w:val="16"/>
              </w:rPr>
              <w:t>TRS.1.2</w:t>
            </w:r>
            <w:r w:rsidR="000422D1" w:rsidRPr="004718F5">
              <w:rPr>
                <w:rFonts w:ascii="Arial" w:hAnsi="Arial" w:cs="Arial"/>
                <w:sz w:val="16"/>
                <w:szCs w:val="16"/>
              </w:rPr>
              <w:t xml:space="preserve"> </w:t>
            </w:r>
            <w:r w:rsidRPr="004718F5">
              <w:rPr>
                <w:rFonts w:ascii="Arial" w:hAnsi="Arial" w:cs="Arial"/>
                <w:sz w:val="16"/>
                <w:szCs w:val="16"/>
              </w:rPr>
              <w:t>TDD</w:t>
            </w:r>
          </w:p>
        </w:tc>
      </w:tr>
      <w:tr w:rsidR="00804B02" w:rsidRPr="004718F5" w14:paraId="6D9CAAA5"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BFF7EB1" w14:textId="7DDE24BC" w:rsidR="00804B02" w:rsidRPr="004718F5" w:rsidRDefault="00804B02" w:rsidP="000422D1">
            <w:pPr>
              <w:spacing w:after="0" w:line="252" w:lineRule="auto"/>
              <w:rPr>
                <w:rFonts w:ascii="Arial" w:hAnsi="Arial" w:cs="Arial"/>
                <w:sz w:val="18"/>
              </w:rPr>
            </w:pPr>
            <w:r w:rsidRPr="004718F5">
              <w:rPr>
                <w:rFonts w:ascii="Arial" w:hAnsi="Arial" w:cs="Arial"/>
                <w:sz w:val="18"/>
              </w:rPr>
              <w:t>Initial</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ABFBE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7EACDB0"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5E1C8C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0.1</w:t>
            </w:r>
          </w:p>
          <w:p w14:paraId="31E167F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F5D71F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0.1</w:t>
            </w:r>
          </w:p>
          <w:p w14:paraId="2EEA4D1A"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0.1</w:t>
            </w:r>
          </w:p>
        </w:tc>
      </w:tr>
      <w:tr w:rsidR="00804B02" w:rsidRPr="004718F5" w14:paraId="2F6DE32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E4B71BB" w14:textId="101B6FD7" w:rsidR="00804B02" w:rsidRPr="004718F5" w:rsidRDefault="00804B02" w:rsidP="000422D1">
            <w:pPr>
              <w:spacing w:after="0" w:line="252" w:lineRule="auto"/>
              <w:rPr>
                <w:rFonts w:ascii="Arial" w:hAnsi="Arial" w:cs="Arial"/>
                <w:sz w:val="18"/>
              </w:rPr>
            </w:pPr>
            <w:r w:rsidRPr="004718F5">
              <w:rPr>
                <w:rFonts w:ascii="Arial" w:hAnsi="Arial" w:cs="Arial"/>
                <w:sz w:val="18"/>
              </w:rPr>
              <w:t>Dedicated</w:t>
            </w:r>
            <w:r w:rsidR="000422D1" w:rsidRPr="004718F5">
              <w:rPr>
                <w:rFonts w:ascii="Arial" w:hAnsi="Arial" w:cs="Arial"/>
                <w:sz w:val="18"/>
              </w:rPr>
              <w:t xml:space="preserve"> </w:t>
            </w:r>
            <w:r w:rsidRPr="004718F5">
              <w:rPr>
                <w:rFonts w:ascii="Arial" w:hAnsi="Arial" w:cs="Arial"/>
                <w:sz w:val="18"/>
              </w:rPr>
              <w:t>BWP</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1F56DB1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21FD81F"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B3042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1.1</w:t>
            </w:r>
          </w:p>
          <w:p w14:paraId="40B29B9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8BB4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LBWP.1.1</w:t>
            </w:r>
          </w:p>
          <w:p w14:paraId="2D04E26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ULBWP.1.1</w:t>
            </w:r>
          </w:p>
        </w:tc>
      </w:tr>
      <w:tr w:rsidR="00804B02" w:rsidRPr="004718F5" w14:paraId="02EED19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5AF49CC" w14:textId="5BCE1791" w:rsidR="00804B02" w:rsidRPr="004718F5" w:rsidRDefault="00804B02" w:rsidP="000422D1">
            <w:pPr>
              <w:spacing w:after="0" w:line="252" w:lineRule="auto"/>
              <w:rPr>
                <w:rFonts w:ascii="Arial" w:hAnsi="Arial" w:cs="Arial"/>
                <w:sz w:val="18"/>
              </w:rPr>
            </w:pPr>
            <w:r w:rsidRPr="004718F5">
              <w:rPr>
                <w:rFonts w:ascii="Arial" w:hAnsi="Arial" w:cs="Arial"/>
                <w:sz w:val="18"/>
              </w:rPr>
              <w:t>SMTC</w:t>
            </w:r>
            <w:r w:rsidR="000422D1" w:rsidRPr="004718F5">
              <w:rPr>
                <w:rFonts w:ascii="Arial" w:hAnsi="Arial" w:cs="Arial"/>
                <w:sz w:val="18"/>
              </w:rPr>
              <w:t xml:space="preserve"> </w:t>
            </w:r>
            <w:r w:rsidRPr="004718F5">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0AEE4A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0870128"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444C9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MTC.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3B6717" w14:textId="01D75A10"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MTC.1</w:t>
            </w:r>
            <w:r w:rsidR="000422D1" w:rsidRPr="004718F5">
              <w:rPr>
                <w:rFonts w:ascii="Arial" w:hAnsi="Arial" w:cs="Arial"/>
                <w:sz w:val="18"/>
              </w:rPr>
              <w:t xml:space="preserve"> </w:t>
            </w:r>
          </w:p>
        </w:tc>
      </w:tr>
      <w:tr w:rsidR="00804B02" w:rsidRPr="004718F5" w14:paraId="686833A7" w14:textId="77777777" w:rsidTr="000E2C24">
        <w:trPr>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EA9D64" w14:textId="77777777" w:rsidR="00804B02" w:rsidRPr="004718F5" w:rsidRDefault="00804B02" w:rsidP="000422D1">
            <w:pPr>
              <w:spacing w:after="0" w:line="252" w:lineRule="auto"/>
              <w:rPr>
                <w:rFonts w:ascii="Arial" w:hAnsi="Arial" w:cs="Arial"/>
                <w:sz w:val="18"/>
              </w:rPr>
            </w:pPr>
            <w:r w:rsidRPr="004718F5">
              <w:rPr>
                <w:rFonts w:ascii="Arial" w:hAnsi="Arial" w:cs="Arial"/>
                <w:sz w:val="18"/>
              </w:rPr>
              <w:t>CSI-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A4C68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4</w:t>
            </w:r>
          </w:p>
        </w:tc>
        <w:tc>
          <w:tcPr>
            <w:tcW w:w="1170" w:type="dxa"/>
            <w:vMerge w:val="restart"/>
            <w:tcBorders>
              <w:top w:val="single" w:sz="4" w:space="0" w:color="auto"/>
              <w:left w:val="single" w:sz="4" w:space="0" w:color="auto"/>
              <w:bottom w:val="single" w:sz="4" w:space="0" w:color="auto"/>
              <w:right w:val="single" w:sz="4" w:space="0" w:color="auto"/>
            </w:tcBorders>
            <w:vAlign w:val="center"/>
          </w:tcPr>
          <w:p w14:paraId="3160A7D8"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13E6E7" w14:textId="4B9B4AEC"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1.2</w:t>
            </w:r>
            <w:r w:rsidR="000422D1" w:rsidRPr="004718F5">
              <w:rPr>
                <w:rFonts w:ascii="Arial" w:hAnsi="Arial" w:cs="Arial"/>
                <w:sz w:val="18"/>
              </w:rPr>
              <w:t xml:space="preserve"> </w:t>
            </w:r>
            <w:r w:rsidRPr="004718F5">
              <w:rPr>
                <w:rFonts w:ascii="Arial" w:hAnsi="Arial" w:cs="Arial"/>
                <w:sz w:val="18"/>
              </w:rPr>
              <w:t>F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6A8E1929" w14:textId="258F324B"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1.2</w:t>
            </w:r>
            <w:r w:rsidR="000422D1" w:rsidRPr="004718F5">
              <w:rPr>
                <w:rFonts w:ascii="Arial" w:hAnsi="Arial" w:cs="Arial"/>
                <w:sz w:val="18"/>
              </w:rPr>
              <w:t xml:space="preserve"> </w:t>
            </w:r>
            <w:r w:rsidRPr="004718F5">
              <w:rPr>
                <w:rFonts w:ascii="Arial" w:hAnsi="Arial" w:cs="Arial"/>
                <w:sz w:val="18"/>
              </w:rPr>
              <w:t>FDD</w:t>
            </w:r>
          </w:p>
        </w:tc>
      </w:tr>
      <w:tr w:rsidR="00804B02" w:rsidRPr="004718F5" w14:paraId="6E73658E"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0926DE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C8E0CE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091F4A7"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A637DE0" w14:textId="28F35B48"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1.2</w:t>
            </w:r>
            <w:r w:rsidR="000422D1" w:rsidRPr="004718F5">
              <w:rPr>
                <w:rFonts w:ascii="Arial" w:hAnsi="Arial" w:cs="Arial"/>
                <w:sz w:val="18"/>
              </w:rPr>
              <w:t xml:space="preserve"> </w:t>
            </w:r>
            <w:r w:rsidRPr="004718F5">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15E0DC62" w14:textId="080881DD"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1.2</w:t>
            </w:r>
            <w:r w:rsidR="000422D1" w:rsidRPr="004718F5">
              <w:rPr>
                <w:rFonts w:ascii="Arial" w:hAnsi="Arial" w:cs="Arial"/>
                <w:sz w:val="18"/>
              </w:rPr>
              <w:t xml:space="preserve"> </w:t>
            </w:r>
            <w:r w:rsidRPr="004718F5">
              <w:rPr>
                <w:rFonts w:ascii="Arial" w:hAnsi="Arial" w:cs="Arial"/>
                <w:sz w:val="18"/>
              </w:rPr>
              <w:t>TDD</w:t>
            </w:r>
          </w:p>
        </w:tc>
      </w:tr>
      <w:tr w:rsidR="00804B02" w:rsidRPr="004718F5" w14:paraId="744CDE45"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5C0BDD2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E2F7EE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F25239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D22082" w14:textId="119B5902"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2.2</w:t>
            </w:r>
            <w:r w:rsidR="000422D1" w:rsidRPr="004718F5">
              <w:rPr>
                <w:rFonts w:ascii="Arial" w:hAnsi="Arial" w:cs="Arial"/>
                <w:sz w:val="18"/>
              </w:rPr>
              <w:t xml:space="preserve"> </w:t>
            </w:r>
            <w:r w:rsidRPr="004718F5">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7E35E2DB" w14:textId="7248EADE"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SI-RS</w:t>
            </w:r>
            <w:r w:rsidR="000422D1" w:rsidRPr="004718F5">
              <w:rPr>
                <w:rFonts w:ascii="Arial" w:hAnsi="Arial" w:cs="Arial"/>
                <w:sz w:val="18"/>
              </w:rPr>
              <w:t xml:space="preserve"> </w:t>
            </w:r>
            <w:r w:rsidRPr="004718F5">
              <w:rPr>
                <w:rFonts w:ascii="Arial" w:hAnsi="Arial" w:cs="Arial"/>
                <w:sz w:val="18"/>
              </w:rPr>
              <w:t>2.2</w:t>
            </w:r>
            <w:r w:rsidR="000422D1" w:rsidRPr="004718F5">
              <w:rPr>
                <w:rFonts w:ascii="Arial" w:hAnsi="Arial" w:cs="Arial"/>
                <w:sz w:val="18"/>
              </w:rPr>
              <w:t xml:space="preserve"> </w:t>
            </w:r>
            <w:r w:rsidRPr="004718F5">
              <w:rPr>
                <w:rFonts w:ascii="Arial" w:hAnsi="Arial" w:cs="Arial"/>
                <w:sz w:val="18"/>
              </w:rPr>
              <w:t>FDD</w:t>
            </w:r>
          </w:p>
        </w:tc>
      </w:tr>
      <w:tr w:rsidR="00804B02" w:rsidRPr="004718F5" w14:paraId="2BA37CC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3F800DE" w14:textId="77777777" w:rsidR="00804B02" w:rsidRPr="004718F5" w:rsidRDefault="00804B02" w:rsidP="000422D1">
            <w:pPr>
              <w:spacing w:after="0" w:line="252" w:lineRule="auto"/>
              <w:rPr>
                <w:rFonts w:ascii="Arial" w:hAnsi="Arial" w:cs="Arial"/>
                <w:sz w:val="18"/>
              </w:rPr>
            </w:pPr>
            <w:r w:rsidRPr="004718F5">
              <w:rPr>
                <w:rFonts w:ascii="Arial" w:hAnsi="Arial" w:cs="Arial"/>
                <w:sz w:val="18"/>
              </w:rPr>
              <w:t>reportConfigType</w:t>
            </w:r>
          </w:p>
        </w:tc>
        <w:tc>
          <w:tcPr>
            <w:tcW w:w="958" w:type="dxa"/>
            <w:tcBorders>
              <w:top w:val="single" w:sz="4" w:space="0" w:color="auto"/>
              <w:left w:val="single" w:sz="4" w:space="0" w:color="auto"/>
              <w:bottom w:val="single" w:sz="4" w:space="0" w:color="auto"/>
              <w:right w:val="single" w:sz="4" w:space="0" w:color="auto"/>
            </w:tcBorders>
            <w:vAlign w:val="center"/>
            <w:hideMark/>
          </w:tcPr>
          <w:p w14:paraId="1C460B9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63813AC"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057899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periodic</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94588F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periodic</w:t>
            </w:r>
          </w:p>
        </w:tc>
      </w:tr>
      <w:tr w:rsidR="00804B02" w:rsidRPr="004718F5" w14:paraId="6302D58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9F61E4E" w14:textId="77777777" w:rsidR="00804B02" w:rsidRPr="004718F5" w:rsidRDefault="00804B02" w:rsidP="000422D1">
            <w:pPr>
              <w:spacing w:after="0" w:line="252" w:lineRule="auto"/>
              <w:rPr>
                <w:rFonts w:ascii="Arial" w:hAnsi="Arial" w:cs="Arial"/>
                <w:sz w:val="18"/>
              </w:rPr>
            </w:pPr>
            <w:r w:rsidRPr="004718F5">
              <w:rPr>
                <w:rFonts w:ascii="Arial" w:hAnsi="Arial" w:cs="Arial"/>
                <w:sz w:val="18"/>
              </w:rPr>
              <w:t>reportQuantity</w:t>
            </w:r>
          </w:p>
        </w:tc>
        <w:tc>
          <w:tcPr>
            <w:tcW w:w="958" w:type="dxa"/>
            <w:tcBorders>
              <w:top w:val="single" w:sz="4" w:space="0" w:color="auto"/>
              <w:left w:val="single" w:sz="4" w:space="0" w:color="auto"/>
              <w:bottom w:val="single" w:sz="4" w:space="0" w:color="auto"/>
              <w:right w:val="single" w:sz="4" w:space="0" w:color="auto"/>
            </w:tcBorders>
            <w:vAlign w:val="center"/>
            <w:hideMark/>
          </w:tcPr>
          <w:p w14:paraId="31F56B8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2F2B080A"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0E033F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i-RSRP</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43727E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cri-RSRP</w:t>
            </w:r>
          </w:p>
        </w:tc>
      </w:tr>
      <w:tr w:rsidR="00804B02" w:rsidRPr="004718F5" w14:paraId="1E5DC63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C7A676" w14:textId="7157E2D9" w:rsidR="00804B02" w:rsidRPr="004718F5" w:rsidRDefault="00804B02" w:rsidP="000422D1">
            <w:pPr>
              <w:spacing w:after="0" w:line="252" w:lineRule="auto"/>
              <w:rPr>
                <w:rFonts w:ascii="Arial" w:hAnsi="Arial" w:cs="Arial"/>
                <w:sz w:val="18"/>
              </w:rPr>
            </w:pPr>
            <w:r w:rsidRPr="004718F5">
              <w:rPr>
                <w:rFonts w:ascii="Arial" w:hAnsi="Arial" w:cs="Arial"/>
                <w:sz w:val="18"/>
              </w:rPr>
              <w:t>Number</w:t>
            </w:r>
            <w:r w:rsidR="000422D1" w:rsidRPr="004718F5">
              <w:rPr>
                <w:rFonts w:ascii="Arial" w:hAnsi="Arial" w:cs="Arial"/>
                <w:sz w:val="18"/>
              </w:rPr>
              <w:t xml:space="preserve"> </w:t>
            </w:r>
            <w:r w:rsidRPr="004718F5">
              <w:rPr>
                <w:rFonts w:ascii="Arial" w:hAnsi="Arial" w:cs="Arial"/>
                <w:sz w:val="18"/>
              </w:rPr>
              <w:t>of</w:t>
            </w:r>
            <w:r w:rsidR="000422D1" w:rsidRPr="004718F5">
              <w:rPr>
                <w:rFonts w:ascii="Arial" w:hAnsi="Arial" w:cs="Arial"/>
                <w:sz w:val="18"/>
              </w:rPr>
              <w:t xml:space="preserve"> </w:t>
            </w:r>
            <w:r w:rsidRPr="004718F5">
              <w:rPr>
                <w:rFonts w:ascii="Arial" w:hAnsi="Arial" w:cs="Arial"/>
                <w:sz w:val="18"/>
              </w:rPr>
              <w:t>reported</w:t>
            </w:r>
            <w:r w:rsidR="000422D1" w:rsidRPr="004718F5">
              <w:rPr>
                <w:rFonts w:ascii="Arial" w:hAnsi="Arial" w:cs="Arial"/>
                <w:sz w:val="18"/>
              </w:rPr>
              <w:t xml:space="preserve"> </w:t>
            </w:r>
            <w:r w:rsidRPr="004718F5">
              <w:rPr>
                <w:rFonts w:ascii="Arial" w:hAnsi="Arial" w:cs="Arial"/>
                <w:sz w:val="18"/>
              </w:rPr>
              <w:t>R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C4A031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E6462F0"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34812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4AB71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w:t>
            </w:r>
          </w:p>
        </w:tc>
      </w:tr>
      <w:tr w:rsidR="00804B02" w:rsidRPr="004718F5" w14:paraId="61E08A57"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E89166D" w14:textId="767FD221" w:rsidR="00804B02" w:rsidRPr="004718F5" w:rsidRDefault="00804B02" w:rsidP="000422D1">
            <w:pPr>
              <w:spacing w:after="0" w:line="252" w:lineRule="auto"/>
              <w:rPr>
                <w:rFonts w:ascii="Arial" w:hAnsi="Arial" w:cs="Arial"/>
                <w:sz w:val="18"/>
              </w:rPr>
            </w:pPr>
            <w:r w:rsidRPr="004718F5">
              <w:rPr>
                <w:rFonts w:ascii="Arial" w:hAnsi="Arial" w:cs="Arial"/>
                <w:sz w:val="18"/>
              </w:rPr>
              <w:t>L1-RSRP</w:t>
            </w:r>
            <w:r w:rsidR="000422D1" w:rsidRPr="004718F5">
              <w:rPr>
                <w:rFonts w:ascii="Arial" w:hAnsi="Arial" w:cs="Arial"/>
                <w:sz w:val="18"/>
              </w:rPr>
              <w:t xml:space="preserve"> </w:t>
            </w:r>
            <w:r w:rsidRPr="004718F5">
              <w:rPr>
                <w:rFonts w:ascii="Arial" w:hAnsi="Arial" w:cs="Arial"/>
                <w:sz w:val="18"/>
              </w:rPr>
              <w:t>reporting</w:t>
            </w:r>
            <w:r w:rsidR="000422D1" w:rsidRPr="004718F5">
              <w:rPr>
                <w:rFonts w:ascii="Arial" w:hAnsi="Arial" w:cs="Arial"/>
                <w:sz w:val="18"/>
              </w:rPr>
              <w:t xml:space="preserve"> </w:t>
            </w:r>
            <w:r w:rsidRPr="004718F5">
              <w:rPr>
                <w:rFonts w:ascii="Arial" w:hAnsi="Arial" w:cs="Arial"/>
                <w:sz w:val="18"/>
              </w:rPr>
              <w:t>period</w:t>
            </w:r>
          </w:p>
        </w:tc>
        <w:tc>
          <w:tcPr>
            <w:tcW w:w="958" w:type="dxa"/>
            <w:tcBorders>
              <w:top w:val="single" w:sz="4" w:space="0" w:color="auto"/>
              <w:left w:val="single" w:sz="4" w:space="0" w:color="auto"/>
              <w:bottom w:val="single" w:sz="4" w:space="0" w:color="auto"/>
              <w:right w:val="single" w:sz="4" w:space="0" w:color="auto"/>
            </w:tcBorders>
            <w:vAlign w:val="center"/>
            <w:hideMark/>
          </w:tcPr>
          <w:p w14:paraId="3C2E182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F619816" w14:textId="77777777" w:rsidR="00804B02" w:rsidRPr="004718F5"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1470D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lot8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13AA53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slot80</w:t>
            </w:r>
          </w:p>
        </w:tc>
      </w:tr>
      <w:tr w:rsidR="00804B02" w:rsidRPr="004718F5" w14:paraId="718AD03B"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280C42" w14:textId="2F74C479"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S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58" w:type="dxa"/>
            <w:vMerge w:val="restart"/>
            <w:tcBorders>
              <w:top w:val="single" w:sz="4" w:space="0" w:color="auto"/>
              <w:left w:val="single" w:sz="4" w:space="0" w:color="auto"/>
              <w:bottom w:val="single" w:sz="4" w:space="0" w:color="auto"/>
              <w:right w:val="single" w:sz="4" w:space="0" w:color="auto"/>
            </w:tcBorders>
            <w:vAlign w:val="center"/>
            <w:hideMark/>
          </w:tcPr>
          <w:p w14:paraId="616B4C5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6C5BA181"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842" w:type="dxa"/>
            <w:vMerge w:val="restart"/>
            <w:tcBorders>
              <w:top w:val="single" w:sz="4" w:space="0" w:color="auto"/>
              <w:left w:val="single" w:sz="4" w:space="0" w:color="auto"/>
              <w:bottom w:val="single" w:sz="4" w:space="0" w:color="auto"/>
              <w:right w:val="single" w:sz="4" w:space="0" w:color="auto"/>
            </w:tcBorders>
            <w:vAlign w:val="center"/>
            <w:hideMark/>
          </w:tcPr>
          <w:p w14:paraId="124FC92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0</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19E4973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0</w:t>
            </w:r>
          </w:p>
        </w:tc>
      </w:tr>
      <w:tr w:rsidR="00804B02" w:rsidRPr="004718F5" w14:paraId="0769F8A4"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56355CD" w14:textId="5491EB35"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EDF88B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608DB0D2"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6C5535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B1BDFEA"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FD4A8A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7745CE2" w14:textId="301BA139"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BCH</w:t>
            </w:r>
            <w:r w:rsidR="000422D1" w:rsidRPr="004718F5">
              <w:rPr>
                <w:rFonts w:ascii="Arial" w:hAnsi="Arial" w:cs="Arial"/>
                <w:sz w:val="15"/>
                <w:szCs w:val="15"/>
              </w:rPr>
              <w:t xml:space="preserve"> </w:t>
            </w:r>
            <w:r w:rsidRPr="004718F5">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1C118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DD8860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69AF0F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11C256E"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07ED74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C57EC23" w14:textId="165F78AA"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40AC04A"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B7F903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CD62F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1D59939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039DD9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D148737" w14:textId="4345933A"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DCCH</w:t>
            </w:r>
            <w:r w:rsidR="000422D1" w:rsidRPr="004718F5">
              <w:rPr>
                <w:rFonts w:ascii="Arial" w:hAnsi="Arial" w:cs="Arial"/>
                <w:sz w:val="15"/>
                <w:szCs w:val="15"/>
              </w:rPr>
              <w:t xml:space="preserve"> </w:t>
            </w:r>
            <w:r w:rsidRPr="004718F5">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794486F"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EABA31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99D72B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6847A961"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2AF3E88"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6F673D2" w14:textId="1A2D5AC6"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C61F3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6A7AE30"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9D225E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5E05E1AB"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109515F3"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7FE9FFA" w14:textId="6FC09C2C"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PDSCH</w:t>
            </w:r>
            <w:r w:rsidR="000422D1" w:rsidRPr="004718F5">
              <w:rPr>
                <w:rFonts w:ascii="Arial" w:hAnsi="Arial" w:cs="Arial"/>
                <w:sz w:val="15"/>
                <w:szCs w:val="15"/>
              </w:rPr>
              <w:t xml:space="preserve"> </w:t>
            </w:r>
            <w:r w:rsidRPr="004718F5">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E4C18F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6722E3"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B21FCD"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77AE44D"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762B35B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277B2B1" w14:textId="0B12691C"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SSS</w:t>
            </w:r>
            <w:r w:rsidRPr="004718F5">
              <w:rPr>
                <w:rFonts w:ascii="Arial" w:hAnsi="Arial" w:cs="Arial"/>
                <w:sz w:val="15"/>
                <w:szCs w:val="15"/>
                <w:vertAlign w:val="superscript"/>
              </w:rPr>
              <w:t>Note</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0EF89C"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A643704"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19F4CB9"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374F3EDB"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62B945F"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2B9A039" w14:textId="62946EA1" w:rsidR="00804B02" w:rsidRPr="004718F5" w:rsidRDefault="00804B02" w:rsidP="000422D1">
            <w:pPr>
              <w:spacing w:after="0" w:line="252" w:lineRule="auto"/>
              <w:rPr>
                <w:rFonts w:ascii="Arial" w:hAnsi="Arial" w:cs="Arial"/>
                <w:sz w:val="15"/>
                <w:szCs w:val="15"/>
              </w:rPr>
            </w:pPr>
            <w:r w:rsidRPr="004718F5">
              <w:rPr>
                <w:rFonts w:ascii="Arial" w:hAnsi="Arial" w:cs="Arial"/>
                <w:sz w:val="15"/>
                <w:szCs w:val="15"/>
              </w:rPr>
              <w:t>EPRE</w:t>
            </w:r>
            <w:r w:rsidR="000422D1" w:rsidRPr="004718F5">
              <w:rPr>
                <w:rFonts w:ascii="Arial" w:hAnsi="Arial" w:cs="Arial"/>
                <w:sz w:val="15"/>
                <w:szCs w:val="15"/>
              </w:rPr>
              <w:t xml:space="preserve"> </w:t>
            </w:r>
            <w:r w:rsidRPr="004718F5">
              <w:rPr>
                <w:rFonts w:ascii="Arial" w:hAnsi="Arial" w:cs="Arial"/>
                <w:sz w:val="15"/>
                <w:szCs w:val="15"/>
              </w:rPr>
              <w:t>ratio</w:t>
            </w:r>
            <w:r w:rsidR="000422D1" w:rsidRPr="004718F5">
              <w:rPr>
                <w:rFonts w:ascii="Arial" w:hAnsi="Arial" w:cs="Arial"/>
                <w:sz w:val="15"/>
                <w:szCs w:val="15"/>
              </w:rPr>
              <w:t xml:space="preserve"> </w:t>
            </w:r>
            <w:r w:rsidRPr="004718F5">
              <w:rPr>
                <w:rFonts w:ascii="Arial" w:hAnsi="Arial" w:cs="Arial"/>
                <w:sz w:val="15"/>
                <w:szCs w:val="15"/>
              </w:rPr>
              <w:t>of</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to</w:t>
            </w:r>
            <w:r w:rsidR="000422D1" w:rsidRPr="004718F5">
              <w:rPr>
                <w:rFonts w:ascii="Arial" w:hAnsi="Arial" w:cs="Arial"/>
                <w:sz w:val="15"/>
                <w:szCs w:val="15"/>
              </w:rPr>
              <w:t xml:space="preserve"> </w:t>
            </w:r>
            <w:r w:rsidRPr="004718F5">
              <w:rPr>
                <w:rFonts w:ascii="Arial" w:hAnsi="Arial" w:cs="Arial"/>
                <w:sz w:val="15"/>
                <w:szCs w:val="15"/>
              </w:rPr>
              <w:t>OCNG</w:t>
            </w:r>
            <w:r w:rsidR="000422D1" w:rsidRPr="004718F5">
              <w:rPr>
                <w:rFonts w:ascii="Arial" w:hAnsi="Arial" w:cs="Arial"/>
                <w:sz w:val="15"/>
                <w:szCs w:val="15"/>
              </w:rPr>
              <w:t xml:space="preserve"> </w:t>
            </w:r>
            <w:r w:rsidRPr="004718F5">
              <w:rPr>
                <w:rFonts w:ascii="Arial" w:hAnsi="Arial" w:cs="Arial"/>
                <w:sz w:val="15"/>
                <w:szCs w:val="15"/>
              </w:rPr>
              <w:t>DMRS</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Note</w:t>
            </w:r>
            <w:r w:rsidR="000422D1" w:rsidRPr="004718F5">
              <w:rPr>
                <w:rFonts w:ascii="Arial" w:hAnsi="Arial" w:cs="Arial"/>
                <w:sz w:val="15"/>
                <w:szCs w:val="15"/>
                <w:vertAlign w:val="superscript"/>
              </w:rPr>
              <w:t xml:space="preserve"> </w:t>
            </w:r>
            <w:r w:rsidRPr="004718F5">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44A19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1F90E6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AAB583E"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A652AE6" w14:textId="77777777" w:rsidR="00804B02" w:rsidRPr="004718F5" w:rsidRDefault="00804B02" w:rsidP="000422D1">
            <w:pPr>
              <w:overflowPunct/>
              <w:autoSpaceDE/>
              <w:autoSpaceDN/>
              <w:adjustRightInd/>
              <w:spacing w:after="0" w:line="256" w:lineRule="auto"/>
              <w:rPr>
                <w:rFonts w:ascii="Arial" w:hAnsi="Arial" w:cs="Arial"/>
                <w:sz w:val="18"/>
              </w:rPr>
            </w:pPr>
          </w:p>
        </w:tc>
      </w:tr>
      <w:tr w:rsidR="00804B02" w:rsidRPr="004718F5" w14:paraId="2DFF5EBA"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70E7B9AE" w14:textId="26130752" w:rsidR="00804B02" w:rsidRPr="004718F5" w:rsidRDefault="00804B02" w:rsidP="000422D1">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3A54773A" wp14:editId="02E1A8BD">
                  <wp:extent cx="238760" cy="238760"/>
                  <wp:effectExtent l="0" t="0" r="8890"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04CB38C2" w14:textId="6D6BA417" w:rsidR="00804B02" w:rsidRPr="004718F5" w:rsidRDefault="00804B02" w:rsidP="000422D1">
            <w:pPr>
              <w:spacing w:after="0" w:line="252" w:lineRule="auto"/>
              <w:rPr>
                <w:rFonts w:ascii="Arial" w:hAnsi="Arial" w:cs="Arial"/>
                <w:sz w:val="18"/>
              </w:rPr>
            </w:pPr>
            <w:r w:rsidRPr="004718F5">
              <w:rPr>
                <w:rFonts w:ascii="Arial" w:hAnsi="Arial" w:cs="Arial"/>
              </w:rPr>
              <w:t>Depending</w:t>
            </w:r>
            <w:r w:rsidR="000422D1" w:rsidRPr="004718F5">
              <w:rPr>
                <w:rFonts w:ascii="Arial" w:hAnsi="Arial" w:cs="Arial"/>
              </w:rPr>
              <w:t xml:space="preserve"> </w:t>
            </w:r>
            <w:r w:rsidRPr="004718F5">
              <w:rPr>
                <w:rFonts w:ascii="Arial" w:hAnsi="Arial" w:cs="Arial"/>
              </w:rPr>
              <w:t>on</w:t>
            </w:r>
            <w:r w:rsidR="000422D1" w:rsidRPr="004718F5">
              <w:rPr>
                <w:rFonts w:ascii="Arial" w:hAnsi="Arial" w:cs="Arial"/>
              </w:rPr>
              <w:t xml:space="preserve"> </w:t>
            </w:r>
            <w:r w:rsidRPr="004718F5">
              <w:rPr>
                <w:rFonts w:ascii="Arial" w:hAnsi="Arial" w:cs="Arial"/>
              </w:rPr>
              <w:t>band</w:t>
            </w:r>
            <w:r w:rsidR="000422D1" w:rsidRPr="004718F5">
              <w:rPr>
                <w:rFonts w:ascii="Arial" w:hAnsi="Arial" w:cs="Arial"/>
              </w:rPr>
              <w:t xml:space="preserve"> </w:t>
            </w:r>
            <w:r w:rsidRPr="004718F5">
              <w:rPr>
                <w:rFonts w:ascii="Arial" w:hAnsi="Arial" w:cs="Arial"/>
              </w:rPr>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34D175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3F85F6B2"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m/15k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55CF1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F5F687" w14:textId="1A8EDC8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37E28394"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38E1DC90"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4BD755B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F00C379"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B57B8F1"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F5EFA6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96.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9B8F6D8" w14:textId="3F1614E2"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63B2A484"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07DE86B5" w14:textId="41840952" w:rsidR="00804B02" w:rsidRPr="004718F5" w:rsidRDefault="00804B02" w:rsidP="000422D1">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de-DE"/>
              </w:rPr>
              <w:drawing>
                <wp:inline distT="0" distB="0" distL="0" distR="0" wp14:anchorId="556EC383" wp14:editId="7EB6AFD2">
                  <wp:extent cx="238760" cy="238760"/>
                  <wp:effectExtent l="0" t="0" r="889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7EE27B3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519E907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4B187C18" w14:textId="2AB52680" w:rsidR="00804B02" w:rsidRPr="004718F5" w:rsidRDefault="00804B02" w:rsidP="000422D1">
            <w:pPr>
              <w:spacing w:after="0" w:line="252" w:lineRule="auto"/>
              <w:rPr>
                <w:rFonts w:ascii="Arial" w:eastAsia="Calibri" w:hAnsi="Arial" w:cs="Arial"/>
                <w:sz w:val="18"/>
                <w:szCs w:val="22"/>
              </w:rPr>
            </w:pPr>
            <w:r w:rsidRPr="004718F5">
              <w:rPr>
                <w:rFonts w:ascii="Arial" w:eastAsia="Calibri" w:hAnsi="Arial" w:cs="Arial"/>
                <w:sz w:val="18"/>
                <w:szCs w:val="22"/>
              </w:rPr>
              <w:t>dBm/CSI-RS</w:t>
            </w:r>
            <w:r w:rsidR="000422D1" w:rsidRPr="004718F5">
              <w:rPr>
                <w:rFonts w:ascii="Arial" w:eastAsia="Calibri" w:hAnsi="Arial" w:cs="Arial"/>
                <w:sz w:val="18"/>
                <w:szCs w:val="22"/>
              </w:rPr>
              <w:t xml:space="preserve"> </w:t>
            </w:r>
            <w:r w:rsidRPr="004718F5">
              <w:rPr>
                <w:rFonts w:ascii="Arial" w:eastAsia="Calibri" w:hAnsi="Arial" w:cs="Arial"/>
                <w:sz w:val="18"/>
                <w:szCs w:val="22"/>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5D8947" w14:textId="77777777" w:rsidR="00804B02" w:rsidRPr="004718F5" w:rsidRDefault="00804B02" w:rsidP="000422D1">
            <w:pPr>
              <w:spacing w:after="0" w:line="252" w:lineRule="auto"/>
              <w:jc w:val="center"/>
              <w:rPr>
                <w:rFonts w:ascii="Arial" w:eastAsia="Calibri" w:hAnsi="Arial" w:cs="Arial"/>
                <w:sz w:val="18"/>
                <w:szCs w:val="22"/>
              </w:rPr>
            </w:pPr>
            <w:r w:rsidRPr="004718F5">
              <w:rPr>
                <w:rFonts w:ascii="Arial" w:eastAsia="Calibri" w:hAnsi="Arial" w:cs="Arial"/>
                <w:sz w:val="18"/>
                <w:szCs w:val="22"/>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0681320" w14:textId="556C6254"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7</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0A16407D"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575E3963"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54CC7836"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32C8303"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DAAEA4D" w14:textId="77777777" w:rsidR="00804B02" w:rsidRPr="004718F5" w:rsidRDefault="00804B02" w:rsidP="000422D1">
            <w:pPr>
              <w:overflowPunct/>
              <w:autoSpaceDE/>
              <w:autoSpaceDN/>
              <w:adjustRightInd/>
              <w:spacing w:after="0" w:line="256" w:lineRule="auto"/>
              <w:rPr>
                <w:rFonts w:ascii="Arial" w:eastAsia="Calibri" w:hAnsi="Arial" w:cs="Arial"/>
                <w:sz w:val="18"/>
                <w:szCs w:val="22"/>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0EB4824" w14:textId="77777777" w:rsidR="00804B02" w:rsidRPr="004718F5" w:rsidRDefault="00804B02" w:rsidP="000422D1">
            <w:pPr>
              <w:spacing w:after="0" w:line="252" w:lineRule="auto"/>
              <w:jc w:val="center"/>
              <w:rPr>
                <w:rFonts w:ascii="Arial" w:eastAsia="Calibri" w:hAnsi="Arial" w:cs="Arial"/>
                <w:sz w:val="18"/>
                <w:szCs w:val="22"/>
              </w:rPr>
            </w:pPr>
            <w:r w:rsidRPr="004718F5">
              <w:rPr>
                <w:rFonts w:ascii="Arial" w:eastAsia="Calibri" w:hAnsi="Arial" w:cs="Arial"/>
                <w:sz w:val="18"/>
                <w:szCs w:val="22"/>
              </w:rPr>
              <w:t>-93.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D3B6173" w14:textId="71568C1B"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14</w:t>
            </w:r>
            <w:r w:rsidRPr="004718F5">
              <w:rPr>
                <w:rFonts w:cs="Arial"/>
              </w:rPr>
              <w:t>+</w:t>
            </w:r>
            <w:r w:rsidR="000422D1" w:rsidRPr="004718F5">
              <w:rPr>
                <w:rFonts w:cs="Arial"/>
              </w:rPr>
              <w:t xml:space="preserve"> </w:t>
            </w:r>
            <w:r w:rsidRPr="004718F5">
              <w:rPr>
                <w:rFonts w:cs="Arial"/>
              </w:rPr>
              <w:t>Δ</w:t>
            </w:r>
            <w:r w:rsidRPr="004718F5">
              <w:rPr>
                <w:rFonts w:cs="Arial"/>
                <w:vertAlign w:val="subscript"/>
              </w:rPr>
              <w:t>BG_offset</w:t>
            </w:r>
          </w:p>
        </w:tc>
      </w:tr>
      <w:tr w:rsidR="00804B02" w:rsidRPr="004718F5" w14:paraId="4599D44C"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2B4A85F" w14:textId="74388728" w:rsidR="00804B02" w:rsidRPr="004718F5" w:rsidRDefault="00804B02" w:rsidP="000422D1">
            <w:pPr>
              <w:spacing w:after="0" w:line="252" w:lineRule="auto"/>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154F5175" wp14:editId="0A1C215C">
                  <wp:extent cx="381635" cy="23876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37ABF764"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B3E779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67FBC66"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D6B39EB"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2</w:t>
            </w:r>
          </w:p>
        </w:tc>
      </w:tr>
      <w:tr w:rsidR="00804B02" w:rsidRPr="004718F5" w14:paraId="629C27BC"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39723F0D" w14:textId="4D50F888" w:rsidR="00804B02" w:rsidRPr="004718F5" w:rsidRDefault="00804B02" w:rsidP="000422D1">
            <w:pPr>
              <w:spacing w:after="0" w:line="252" w:lineRule="auto"/>
              <w:rPr>
                <w:rFonts w:ascii="Arial" w:hAnsi="Arial" w:cs="Arial"/>
                <w:sz w:val="18"/>
                <w:vertAlign w:val="superscript"/>
              </w:rPr>
            </w:pPr>
            <w:r w:rsidRPr="004718F5">
              <w:rPr>
                <w:rFonts w:ascii="Arial" w:hAnsi="Arial" w:cs="Arial"/>
                <w:sz w:val="18"/>
              </w:rPr>
              <w:t>CSI-RSRP</w:t>
            </w:r>
            <w:r w:rsidR="000422D1" w:rsidRPr="004718F5">
              <w:rPr>
                <w:rFonts w:ascii="Arial" w:hAnsi="Arial" w:cs="Arial"/>
                <w:sz w:val="18"/>
              </w:rPr>
              <w:t xml:space="preserve"> </w:t>
            </w:r>
            <w:r w:rsidRPr="004718F5">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6EE9AE96" w14:textId="1C86AAA7" w:rsidR="00804B02" w:rsidRPr="004718F5" w:rsidRDefault="00804B02" w:rsidP="000E2C24">
            <w:pPr>
              <w:pStyle w:val="TAL"/>
              <w:rPr>
                <w:vertAlign w:val="superscript"/>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15DB9AAB"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24C9546F" w14:textId="3A35B6E1"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m/CSI-RS</w:t>
            </w:r>
            <w:r w:rsidR="000422D1" w:rsidRPr="004718F5">
              <w:rPr>
                <w:rFonts w:ascii="Arial" w:hAnsi="Arial" w:cs="Arial"/>
                <w:sz w:val="18"/>
              </w:rPr>
              <w:t xml:space="preserve"> </w:t>
            </w:r>
            <w:r w:rsidRPr="004718F5">
              <w:rPr>
                <w:rFonts w:ascii="Arial" w:hAnsi="Arial" w:cs="Arial"/>
                <w:sz w:val="18"/>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B8F6A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8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DB0D5C" w14:textId="593BDEAD" w:rsidR="00804B02" w:rsidRPr="004718F5" w:rsidRDefault="00804B02" w:rsidP="000422D1">
            <w:pPr>
              <w:spacing w:after="0" w:line="252" w:lineRule="auto"/>
              <w:jc w:val="center"/>
              <w:rPr>
                <w:rFonts w:ascii="Arial" w:hAnsi="Arial" w:cs="Arial"/>
                <w:sz w:val="18"/>
              </w:rPr>
            </w:pPr>
            <w:r w:rsidRPr="004718F5">
              <w:rPr>
                <w:rFonts w:ascii="Arial" w:hAnsi="Arial" w:cs="Arial"/>
              </w:rPr>
              <w:t>-1</w:t>
            </w:r>
            <w:r w:rsidR="004C000A" w:rsidRPr="004718F5">
              <w:rPr>
                <w:rFonts w:ascii="Arial" w:hAnsi="Arial" w:cs="Arial"/>
              </w:rPr>
              <w:t>19</w:t>
            </w:r>
            <w:r w:rsidRPr="004718F5">
              <w:rPr>
                <w:rFonts w:ascii="Arial" w:hAnsi="Arial" w:cs="Arial"/>
              </w:rPr>
              <w:t>.2</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03CFE8CF"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1BAD42AC"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60E37F1F" w14:textId="77777777" w:rsidR="00804B02" w:rsidRPr="004718F5" w:rsidRDefault="00804B02" w:rsidP="000E2C24">
            <w:pPr>
              <w:pStyle w:val="TAL"/>
              <w:rPr>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290C2C6"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568CD8BB" w14:textId="77777777" w:rsidR="00804B02" w:rsidRPr="004718F5"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4635D9D" w14:textId="23035A03" w:rsidR="00804B02" w:rsidRPr="004718F5" w:rsidRDefault="00804B02" w:rsidP="000422D1">
            <w:pPr>
              <w:spacing w:after="0" w:line="252" w:lineRule="auto"/>
              <w:jc w:val="center"/>
              <w:rPr>
                <w:rFonts w:ascii="Arial" w:eastAsia="Calibri" w:hAnsi="Arial" w:cs="Arial"/>
                <w:sz w:val="18"/>
                <w:szCs w:val="22"/>
              </w:rPr>
            </w:pPr>
            <w:r w:rsidRPr="004718F5">
              <w:rPr>
                <w:rFonts w:ascii="Arial" w:hAnsi="Arial" w:cs="Arial"/>
                <w:sz w:val="18"/>
              </w:rPr>
              <w:t>-8</w:t>
            </w:r>
            <w:r w:rsidR="004C000A" w:rsidRPr="004718F5">
              <w:rPr>
                <w:rFonts w:ascii="Arial" w:hAnsi="Arial" w:cs="Arial"/>
                <w:sz w:val="18"/>
              </w:rPr>
              <w:t>3</w:t>
            </w:r>
            <w:r w:rsidRPr="004718F5">
              <w:rPr>
                <w:rFonts w:ascii="Arial" w:hAnsi="Arial" w:cs="Arial"/>
                <w:sz w:val="18"/>
              </w:rPr>
              <w:t>.</w:t>
            </w:r>
            <w:r w:rsidR="004C000A" w:rsidRPr="004718F5">
              <w:rPr>
                <w:rFonts w:ascii="Arial" w:hAnsi="Arial" w:cs="Arial"/>
                <w:sz w:val="18"/>
              </w:rPr>
              <w:t>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0B4E84" w14:textId="52A0DD6F" w:rsidR="00804B02" w:rsidRPr="004718F5" w:rsidRDefault="00804B02" w:rsidP="000422D1">
            <w:pPr>
              <w:spacing w:after="0" w:line="252" w:lineRule="auto"/>
              <w:jc w:val="center"/>
              <w:rPr>
                <w:rFonts w:ascii="Arial" w:hAnsi="Arial" w:cs="Arial"/>
                <w:sz w:val="18"/>
              </w:rPr>
            </w:pPr>
            <w:r w:rsidRPr="004718F5">
              <w:rPr>
                <w:rFonts w:ascii="Arial" w:hAnsi="Arial" w:cs="Arial"/>
              </w:rPr>
              <w:t>-11</w:t>
            </w:r>
            <w:r w:rsidR="004C000A" w:rsidRPr="004718F5">
              <w:rPr>
                <w:rFonts w:ascii="Arial" w:hAnsi="Arial" w:cs="Arial"/>
              </w:rPr>
              <w:t>6</w:t>
            </w:r>
            <w:r w:rsidRPr="004718F5">
              <w:rPr>
                <w:rFonts w:ascii="Arial" w:hAnsi="Arial" w:cs="Arial"/>
              </w:rPr>
              <w:t>.2</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1BB80D71"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5A231248" w14:textId="39338235" w:rsidR="00804B02" w:rsidRPr="004718F5" w:rsidRDefault="00804B02" w:rsidP="000422D1">
            <w:pPr>
              <w:spacing w:after="0" w:line="252" w:lineRule="auto"/>
              <w:rPr>
                <w:rFonts w:ascii="Arial" w:hAnsi="Arial" w:cs="Arial"/>
                <w:sz w:val="18"/>
                <w:vertAlign w:val="superscript"/>
              </w:rPr>
            </w:pPr>
            <w:r w:rsidRPr="004718F5">
              <w:rPr>
                <w:rFonts w:ascii="Arial" w:hAnsi="Arial" w:cs="Arial"/>
                <w:sz w:val="18"/>
              </w:rPr>
              <w:t>Io</w:t>
            </w:r>
            <w:r w:rsidR="000422D1" w:rsidRPr="004718F5">
              <w:rPr>
                <w:rFonts w:ascii="Arial" w:hAnsi="Arial" w:cs="Arial"/>
                <w:sz w:val="18"/>
              </w:rPr>
              <w:t xml:space="preserve"> </w:t>
            </w:r>
            <w:r w:rsidRPr="004718F5">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hideMark/>
          </w:tcPr>
          <w:p w14:paraId="0E814022" w14:textId="07640920" w:rsidR="00804B02" w:rsidRPr="004718F5" w:rsidRDefault="00804B02" w:rsidP="000E2C24">
            <w:pPr>
              <w:pStyle w:val="TAL"/>
              <w:rPr>
                <w:vertAlign w:val="superscript"/>
              </w:rPr>
            </w:pPr>
            <w:r w:rsidRPr="004718F5">
              <w:t>Depending</w:t>
            </w:r>
            <w:r w:rsidR="000422D1" w:rsidRPr="004718F5">
              <w:t xml:space="preserve"> </w:t>
            </w:r>
            <w:r w:rsidRPr="004718F5">
              <w:t>on</w:t>
            </w:r>
            <w:r w:rsidR="000422D1" w:rsidRPr="004718F5">
              <w:t xml:space="preserve"> </w:t>
            </w:r>
            <w:r w:rsidRPr="004718F5">
              <w:t>band</w:t>
            </w:r>
            <w:r w:rsidR="000422D1" w:rsidRPr="004718F5">
              <w:t xml:space="preserve"> </w:t>
            </w:r>
            <w:r w:rsidRPr="004718F5">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860204"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1,2,4,5</w:t>
            </w:r>
          </w:p>
        </w:tc>
        <w:tc>
          <w:tcPr>
            <w:tcW w:w="1168" w:type="dxa"/>
            <w:tcBorders>
              <w:top w:val="single" w:sz="4" w:space="0" w:color="auto"/>
              <w:left w:val="single" w:sz="4" w:space="0" w:color="auto"/>
              <w:bottom w:val="single" w:sz="4" w:space="0" w:color="auto"/>
              <w:right w:val="single" w:sz="4" w:space="0" w:color="auto"/>
            </w:tcBorders>
            <w:vAlign w:val="center"/>
            <w:hideMark/>
          </w:tcPr>
          <w:p w14:paraId="230806A2" w14:textId="6603474F"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m/9.36</w:t>
            </w:r>
            <w:r w:rsidR="000422D1" w:rsidRPr="004718F5">
              <w:rPr>
                <w:rFonts w:ascii="Arial" w:hAnsi="Arial" w:cs="Arial"/>
                <w:sz w:val="18"/>
              </w:rPr>
              <w:t xml:space="preserve"> </w:t>
            </w:r>
            <w:r w:rsidRPr="004718F5">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F32AA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56.2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CB80C2D" w14:textId="005BDBF2" w:rsidR="00804B02" w:rsidRPr="004718F5" w:rsidRDefault="00804B02" w:rsidP="000422D1">
            <w:pPr>
              <w:spacing w:after="0" w:line="252" w:lineRule="auto"/>
              <w:jc w:val="center"/>
              <w:rPr>
                <w:rFonts w:ascii="Arial" w:hAnsi="Arial" w:cs="Arial"/>
                <w:sz w:val="18"/>
              </w:rPr>
            </w:pPr>
            <w:r w:rsidRPr="004718F5">
              <w:rPr>
                <w:rFonts w:ascii="Arial" w:hAnsi="Arial" w:cs="Arial"/>
              </w:rPr>
              <w:t>-87.</w:t>
            </w:r>
            <w:r w:rsidR="004C000A" w:rsidRPr="004718F5">
              <w:rPr>
                <w:rFonts w:ascii="Arial" w:hAnsi="Arial" w:cs="Arial"/>
              </w:rPr>
              <w:t>00</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65D32B19"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7EE85B86"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330C1BB7" w14:textId="77777777" w:rsidR="00804B02" w:rsidRPr="004718F5" w:rsidRDefault="00804B02" w:rsidP="000422D1">
            <w:pPr>
              <w:overflowPunct/>
              <w:autoSpaceDE/>
              <w:autoSpaceDN/>
              <w:adjustRightInd/>
              <w:spacing w:after="0" w:line="256" w:lineRule="auto"/>
              <w:rPr>
                <w:rFonts w:ascii="Arial" w:hAnsi="Arial" w:cs="Arial"/>
                <w:sz w:val="18"/>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2901504" w14:textId="77777777" w:rsidR="00804B02" w:rsidRPr="004718F5" w:rsidRDefault="00804B02" w:rsidP="000422D1">
            <w:pPr>
              <w:spacing w:after="0" w:line="252" w:lineRule="auto"/>
              <w:jc w:val="center"/>
              <w:rPr>
                <w:rFonts w:ascii="Arial" w:hAnsi="Arial" w:cs="Arial"/>
                <w:sz w:val="18"/>
              </w:rPr>
            </w:pPr>
            <w:r w:rsidRPr="004718F5">
              <w:rPr>
                <w:rFonts w:ascii="Arial" w:eastAsia="Calibri" w:hAnsi="Arial" w:cs="Arial"/>
                <w:sz w:val="18"/>
                <w:szCs w:val="22"/>
              </w:rPr>
              <w:t>3,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C833CFB" w14:textId="72C1084D" w:rsidR="00804B02" w:rsidRPr="004718F5" w:rsidRDefault="00804B02" w:rsidP="000422D1">
            <w:pPr>
              <w:spacing w:after="0" w:line="252" w:lineRule="auto"/>
              <w:rPr>
                <w:rFonts w:ascii="Arial" w:hAnsi="Arial" w:cs="Arial"/>
                <w:sz w:val="18"/>
              </w:rPr>
            </w:pPr>
            <w:r w:rsidRPr="004718F5">
              <w:rPr>
                <w:rFonts w:ascii="Arial" w:hAnsi="Arial" w:cs="Arial"/>
                <w:sz w:val="18"/>
              </w:rPr>
              <w:t>dBm/38.16</w:t>
            </w:r>
            <w:r w:rsidR="000422D1" w:rsidRPr="004718F5">
              <w:rPr>
                <w:rFonts w:ascii="Arial" w:hAnsi="Arial" w:cs="Arial"/>
                <w:sz w:val="18"/>
              </w:rPr>
              <w:t xml:space="preserve"> </w:t>
            </w:r>
            <w:r w:rsidRPr="004718F5">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1C72CD7" w14:textId="77777777" w:rsidR="00804B02" w:rsidRPr="004718F5" w:rsidRDefault="00804B02" w:rsidP="000422D1">
            <w:pPr>
              <w:spacing w:after="0" w:line="252" w:lineRule="auto"/>
              <w:jc w:val="center"/>
              <w:rPr>
                <w:rFonts w:ascii="Arial" w:eastAsia="Calibri" w:hAnsi="Arial" w:cs="Arial"/>
                <w:sz w:val="18"/>
                <w:szCs w:val="22"/>
              </w:rPr>
            </w:pPr>
            <w:r w:rsidRPr="004718F5">
              <w:rPr>
                <w:rFonts w:ascii="Arial" w:eastAsia="Calibri" w:hAnsi="Arial" w:cs="Arial"/>
                <w:sz w:val="18"/>
                <w:szCs w:val="22"/>
              </w:rPr>
              <w:t>-51.5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1103523" w14:textId="3E661B9D" w:rsidR="00804B02" w:rsidRPr="004718F5" w:rsidRDefault="00804B02" w:rsidP="000422D1">
            <w:pPr>
              <w:spacing w:after="0" w:line="252" w:lineRule="auto"/>
              <w:jc w:val="center"/>
              <w:rPr>
                <w:rFonts w:ascii="Arial" w:hAnsi="Arial" w:cs="Arial"/>
                <w:sz w:val="18"/>
              </w:rPr>
            </w:pPr>
            <w:r w:rsidRPr="004718F5">
              <w:rPr>
                <w:rFonts w:ascii="Arial" w:hAnsi="Arial" w:cs="Arial"/>
              </w:rPr>
              <w:t>-8</w:t>
            </w:r>
            <w:r w:rsidR="004C000A" w:rsidRPr="004718F5">
              <w:rPr>
                <w:rFonts w:ascii="Arial" w:hAnsi="Arial" w:cs="Arial"/>
              </w:rPr>
              <w:t>0</w:t>
            </w:r>
            <w:r w:rsidRPr="004718F5">
              <w:rPr>
                <w:rFonts w:ascii="Arial" w:hAnsi="Arial" w:cs="Arial"/>
              </w:rPr>
              <w:t>.</w:t>
            </w:r>
            <w:r w:rsidR="004C000A" w:rsidRPr="004718F5">
              <w:rPr>
                <w:rFonts w:ascii="Arial" w:hAnsi="Arial" w:cs="Arial"/>
              </w:rPr>
              <w:t>90</w:t>
            </w:r>
            <w:r w:rsidR="000422D1" w:rsidRPr="004718F5">
              <w:rPr>
                <w:rFonts w:ascii="Arial" w:hAnsi="Arial" w:cs="Arial"/>
              </w:rPr>
              <w:t xml:space="preserve"> </w:t>
            </w:r>
            <w:r w:rsidRPr="004718F5">
              <w:rPr>
                <w:rFonts w:ascii="Arial" w:hAnsi="Arial" w:cs="Arial"/>
              </w:rPr>
              <w:t>+</w:t>
            </w:r>
            <w:r w:rsidR="000422D1" w:rsidRPr="004718F5">
              <w:rPr>
                <w:rFonts w:ascii="Arial" w:hAnsi="Arial" w:cs="Arial"/>
              </w:rPr>
              <w:t xml:space="preserve"> </w:t>
            </w:r>
            <w:r w:rsidRPr="004718F5">
              <w:rPr>
                <w:rFonts w:ascii="Arial" w:hAnsi="Arial" w:cs="Arial"/>
              </w:rPr>
              <w:t>Δ</w:t>
            </w:r>
            <w:r w:rsidRPr="004718F5">
              <w:rPr>
                <w:rFonts w:ascii="Arial" w:hAnsi="Arial" w:cs="Arial"/>
                <w:vertAlign w:val="subscript"/>
              </w:rPr>
              <w:t>BG_offset</w:t>
            </w:r>
          </w:p>
        </w:tc>
      </w:tr>
      <w:tr w:rsidR="00804B02" w:rsidRPr="004718F5" w14:paraId="6B7DDF0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1293E70" w14:textId="0695D290" w:rsidR="00804B02" w:rsidRPr="004718F5" w:rsidRDefault="00804B02" w:rsidP="000422D1">
            <w:pPr>
              <w:spacing w:after="0" w:line="252" w:lineRule="auto"/>
              <w:rPr>
                <w:rFonts w:ascii="Arial" w:hAnsi="Arial" w:cs="Arial"/>
                <w:sz w:val="18"/>
              </w:rPr>
            </w:pPr>
            <w:r w:rsidRPr="004718F5">
              <w:rPr>
                <w:rFonts w:ascii="Arial" w:eastAsia="Calibri" w:hAnsi="Arial" w:cs="Arial"/>
                <w:noProof/>
                <w:position w:val="-12"/>
                <w:sz w:val="18"/>
                <w:szCs w:val="22"/>
                <w:lang w:eastAsia="de-DE"/>
              </w:rPr>
              <w:drawing>
                <wp:inline distT="0" distB="0" distL="0" distR="0" wp14:anchorId="1EF4B951" wp14:editId="3E957427">
                  <wp:extent cx="532765" cy="238760"/>
                  <wp:effectExtent l="0" t="0" r="63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564D4A9E"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347A05"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39FDDC"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1CCDE6D"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2.2</w:t>
            </w:r>
          </w:p>
        </w:tc>
      </w:tr>
      <w:tr w:rsidR="00804B02" w:rsidRPr="004718F5" w14:paraId="2359A2B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6E1EACE" w14:textId="07320BC0" w:rsidR="00804B02" w:rsidRPr="004718F5" w:rsidRDefault="00804B02" w:rsidP="000422D1">
            <w:pPr>
              <w:spacing w:after="0" w:line="252" w:lineRule="auto"/>
              <w:rPr>
                <w:rFonts w:ascii="Arial" w:hAnsi="Arial" w:cs="Arial"/>
                <w:sz w:val="18"/>
              </w:rPr>
            </w:pPr>
            <w:r w:rsidRPr="004718F5">
              <w:rPr>
                <w:rFonts w:ascii="Arial" w:hAnsi="Arial" w:cs="Arial"/>
                <w:sz w:val="18"/>
              </w:rPr>
              <w:t>Propagation</w:t>
            </w:r>
            <w:r w:rsidR="000422D1" w:rsidRPr="004718F5">
              <w:rPr>
                <w:rFonts w:ascii="Arial" w:hAnsi="Arial" w:cs="Arial"/>
                <w:sz w:val="18"/>
              </w:rPr>
              <w:t xml:space="preserve"> </w:t>
            </w:r>
            <w:r w:rsidRPr="004718F5">
              <w:rPr>
                <w:rFonts w:ascii="Arial" w:hAnsi="Arial" w:cs="Arial"/>
                <w:sz w:val="18"/>
              </w:rPr>
              <w:t>condi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F9C3F8"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0FDFC07D" w14:textId="77777777" w:rsidR="00804B02" w:rsidRPr="004718F5" w:rsidRDefault="00804B02" w:rsidP="000422D1">
            <w:pP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5E82227"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AWGN</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72E220" w14:textId="77777777" w:rsidR="00804B02" w:rsidRPr="004718F5" w:rsidRDefault="00804B02" w:rsidP="000422D1">
            <w:pPr>
              <w:spacing w:after="0" w:line="252" w:lineRule="auto"/>
              <w:jc w:val="center"/>
              <w:rPr>
                <w:rFonts w:ascii="Arial" w:hAnsi="Arial" w:cs="Arial"/>
                <w:sz w:val="18"/>
              </w:rPr>
            </w:pPr>
            <w:r w:rsidRPr="004718F5">
              <w:rPr>
                <w:rFonts w:ascii="Arial" w:hAnsi="Arial" w:cs="Arial"/>
                <w:sz w:val="18"/>
              </w:rPr>
              <w:t>AWGN</w:t>
            </w:r>
          </w:p>
        </w:tc>
      </w:tr>
      <w:tr w:rsidR="00804B02" w:rsidRPr="004718F5" w14:paraId="38DA2FB5" w14:textId="77777777" w:rsidTr="000422D1">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0C33B90" w14:textId="706BE4E2" w:rsidR="00804B02" w:rsidRPr="004718F5" w:rsidRDefault="00804B02" w:rsidP="000422D1">
            <w:pPr>
              <w:spacing w:after="0" w:line="256" w:lineRule="auto"/>
              <w:rPr>
                <w:rFonts w:ascii="Arial" w:hAnsi="Arial" w:cs="Arial"/>
                <w:sz w:val="18"/>
              </w:rPr>
            </w:pPr>
            <w:r w:rsidRPr="004718F5">
              <w:rPr>
                <w:rFonts w:ascii="Arial" w:hAnsi="Arial" w:cs="Arial"/>
                <w:sz w:val="18"/>
              </w:rPr>
              <w:t>Antenna</w:t>
            </w:r>
            <w:r w:rsidR="000422D1" w:rsidRPr="004718F5">
              <w:rPr>
                <w:rFonts w:ascii="Arial" w:hAnsi="Arial" w:cs="Arial"/>
                <w:sz w:val="18"/>
              </w:rPr>
              <w:t xml:space="preserve"> </w:t>
            </w:r>
            <w:r w:rsidRPr="004718F5">
              <w:rPr>
                <w:rFonts w:ascii="Arial" w:hAnsi="Arial" w:cs="Arial"/>
                <w:sz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D0E64C"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6</w:t>
            </w:r>
          </w:p>
        </w:tc>
        <w:tc>
          <w:tcPr>
            <w:tcW w:w="1170" w:type="dxa"/>
            <w:tcBorders>
              <w:top w:val="single" w:sz="4" w:space="0" w:color="auto"/>
              <w:left w:val="single" w:sz="4" w:space="0" w:color="auto"/>
              <w:bottom w:val="single" w:sz="4" w:space="0" w:color="auto"/>
              <w:right w:val="single" w:sz="4" w:space="0" w:color="auto"/>
            </w:tcBorders>
            <w:vAlign w:val="center"/>
          </w:tcPr>
          <w:p w14:paraId="151FA311" w14:textId="77777777" w:rsidR="00804B02" w:rsidRPr="004718F5" w:rsidRDefault="00804B02" w:rsidP="000422D1">
            <w:pPr>
              <w:spacing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BF7227"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c>
          <w:tcPr>
            <w:tcW w:w="1600" w:type="dxa"/>
            <w:tcBorders>
              <w:top w:val="single" w:sz="4" w:space="0" w:color="auto"/>
              <w:left w:val="single" w:sz="4" w:space="0" w:color="auto"/>
              <w:bottom w:val="single" w:sz="4" w:space="0" w:color="auto"/>
              <w:right w:val="single" w:sz="4" w:space="0" w:color="auto"/>
            </w:tcBorders>
            <w:vAlign w:val="center"/>
            <w:hideMark/>
          </w:tcPr>
          <w:p w14:paraId="408B3E1A" w14:textId="77777777" w:rsidR="00804B02" w:rsidRPr="004718F5" w:rsidRDefault="00804B02" w:rsidP="000422D1">
            <w:pPr>
              <w:spacing w:after="0" w:line="256" w:lineRule="auto"/>
              <w:jc w:val="center"/>
              <w:rPr>
                <w:rFonts w:ascii="Arial" w:hAnsi="Arial" w:cs="Arial"/>
                <w:sz w:val="18"/>
              </w:rPr>
            </w:pPr>
            <w:r w:rsidRPr="004718F5">
              <w:rPr>
                <w:rFonts w:ascii="Arial" w:hAnsi="Arial" w:cs="Arial"/>
                <w:sz w:val="18"/>
              </w:rPr>
              <w:t>1x2</w:t>
            </w:r>
          </w:p>
        </w:tc>
      </w:tr>
      <w:tr w:rsidR="00804B02" w:rsidRPr="004718F5" w14:paraId="4503EFE4" w14:textId="77777777" w:rsidTr="000422D1">
        <w:trPr>
          <w:jc w:val="center"/>
        </w:trPr>
        <w:tc>
          <w:tcPr>
            <w:tcW w:w="8289" w:type="dxa"/>
            <w:gridSpan w:val="6"/>
            <w:tcBorders>
              <w:top w:val="single" w:sz="4" w:space="0" w:color="auto"/>
              <w:left w:val="single" w:sz="4" w:space="0" w:color="auto"/>
              <w:bottom w:val="single" w:sz="4" w:space="0" w:color="auto"/>
              <w:right w:val="single" w:sz="4" w:space="0" w:color="auto"/>
            </w:tcBorders>
            <w:vAlign w:val="center"/>
            <w:hideMark/>
          </w:tcPr>
          <w:p w14:paraId="2564F870" w14:textId="49759AE4" w:rsidR="00804B02" w:rsidRPr="004718F5" w:rsidRDefault="009F1B34" w:rsidP="000422D1">
            <w:pPr>
              <w:pStyle w:val="TAN"/>
              <w:keepNext w:val="0"/>
              <w:keepLines w:val="0"/>
              <w:spacing w:line="256" w:lineRule="auto"/>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2D9BB7AE" w14:textId="71F37256" w:rsidR="00804B02" w:rsidRPr="004718F5" w:rsidRDefault="009F1B34" w:rsidP="000422D1">
            <w:pPr>
              <w:pStyle w:val="TAN"/>
              <w:keepNext w:val="0"/>
              <w:keepLines w:val="0"/>
              <w:spacing w:line="256" w:lineRule="auto"/>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noProof/>
                <w:lang w:eastAsia="de-DE"/>
              </w:rPr>
              <w:drawing>
                <wp:inline distT="0" distB="0" distL="0" distR="0" wp14:anchorId="2D761AAA" wp14:editId="3C7D7EBF">
                  <wp:extent cx="238760" cy="238760"/>
                  <wp:effectExtent l="0" t="0" r="889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49E263A1" w14:textId="3E178895" w:rsidR="00804B02" w:rsidRPr="004718F5" w:rsidRDefault="009F1B34" w:rsidP="000422D1">
            <w:pPr>
              <w:pStyle w:val="TAN"/>
              <w:keepNext w:val="0"/>
              <w:keepLines w:val="0"/>
              <w:spacing w:line="256" w:lineRule="auto"/>
            </w:pPr>
            <w:r w:rsidRPr="004718F5">
              <w:t>NOTE</w:t>
            </w:r>
            <w:r w:rsidR="000422D1" w:rsidRPr="004718F5">
              <w:t xml:space="preserve"> </w:t>
            </w:r>
            <w:r w:rsidRPr="004718F5">
              <w:t>3:</w:t>
            </w:r>
            <w:r w:rsidR="00804B02" w:rsidRPr="004718F5">
              <w:tab/>
              <w:t>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0D14F407" w14:textId="75DF5472" w:rsidR="00804B02" w:rsidRPr="004718F5" w:rsidRDefault="009F1B34" w:rsidP="000422D1">
            <w:pPr>
              <w:pStyle w:val="TAN"/>
              <w:keepNext w:val="0"/>
              <w:keepLines w:val="0"/>
              <w:spacing w:line="256" w:lineRule="auto"/>
            </w:pPr>
            <w:r w:rsidRPr="004718F5">
              <w:t>NOTE</w:t>
            </w:r>
            <w:r w:rsidR="000422D1" w:rsidRPr="004718F5">
              <w:t xml:space="preserve"> </w:t>
            </w:r>
            <w:r w:rsidRPr="004718F5">
              <w:t>4:</w:t>
            </w:r>
            <w:r w:rsidR="00804B02" w:rsidRPr="004718F5">
              <w:tab/>
              <w:t>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77E27087" w14:textId="6079E561" w:rsidR="00804B02" w:rsidRPr="004718F5" w:rsidRDefault="009F1B34" w:rsidP="000422D1">
            <w:pPr>
              <w:pStyle w:val="TAN"/>
              <w:keepNext w:val="0"/>
              <w:keepLines w:val="0"/>
              <w:spacing w:line="256" w:lineRule="auto"/>
            </w:pPr>
            <w:r w:rsidRPr="004718F5">
              <w:rPr>
                <w:rFonts w:cs="Arial"/>
              </w:rPr>
              <w:t>NOTE</w:t>
            </w:r>
            <w:r w:rsidR="000422D1" w:rsidRPr="004718F5">
              <w:rPr>
                <w:rFonts w:cs="Arial"/>
              </w:rPr>
              <w:t xml:space="preserve"> </w:t>
            </w:r>
            <w:r w:rsidRPr="004718F5">
              <w:rPr>
                <w:rFonts w:cs="Arial"/>
              </w:rPr>
              <w:t>5:</w:t>
            </w:r>
            <w:r w:rsidR="00804B02" w:rsidRPr="004718F5">
              <w:rPr>
                <w:rFonts w:cs="Arial"/>
              </w:rPr>
              <w:tab/>
              <w:t>The</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configuration</w:t>
            </w:r>
            <w:r w:rsidR="000422D1" w:rsidRPr="004718F5">
              <w:rPr>
                <w:rFonts w:cs="Arial"/>
              </w:rPr>
              <w:t xml:space="preserve"> </w:t>
            </w:r>
            <w:r w:rsidR="00804B02" w:rsidRPr="004718F5">
              <w:rPr>
                <w:rFonts w:cs="Arial"/>
              </w:rPr>
              <w:t>excludes</w:t>
            </w:r>
            <w:r w:rsidR="000422D1" w:rsidRPr="004718F5">
              <w:rPr>
                <w:rFonts w:cs="Arial"/>
              </w:rPr>
              <w:t xml:space="preserve"> </w:t>
            </w:r>
            <w:r w:rsidR="00804B02" w:rsidRPr="004718F5">
              <w:rPr>
                <w:rFonts w:cs="Arial"/>
              </w:rPr>
              <w:t>support</w:t>
            </w:r>
            <w:r w:rsidR="000422D1" w:rsidRPr="004718F5">
              <w:rPr>
                <w:rFonts w:cs="Arial"/>
              </w:rPr>
              <w:t xml:space="preserve"> </w:t>
            </w:r>
            <w:r w:rsidR="00804B02" w:rsidRPr="004718F5">
              <w:rPr>
                <w:rFonts w:cs="Arial"/>
              </w:rPr>
              <w:t>for</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and</w:t>
            </w:r>
            <w:r w:rsidR="000422D1" w:rsidRPr="004718F5">
              <w:rPr>
                <w:rFonts w:cs="Arial"/>
              </w:rPr>
              <w:t xml:space="preserve"> </w:t>
            </w:r>
            <w:r w:rsidR="00804B02" w:rsidRPr="004718F5">
              <w:rPr>
                <w:rFonts w:cs="Arial"/>
              </w:rPr>
              <w:t>it</w:t>
            </w:r>
            <w:r w:rsidR="000422D1" w:rsidRPr="004718F5">
              <w:rPr>
                <w:rFonts w:cs="Arial"/>
              </w:rPr>
              <w:t xml:space="preserve"> </w:t>
            </w:r>
            <w:r w:rsidR="00804B02" w:rsidRPr="004718F5">
              <w:rPr>
                <w:rFonts w:cs="Arial"/>
              </w:rPr>
              <w:t>is</w:t>
            </w:r>
            <w:r w:rsidR="000422D1" w:rsidRPr="004718F5">
              <w:rPr>
                <w:rFonts w:cs="Arial"/>
              </w:rPr>
              <w:t xml:space="preserve"> </w:t>
            </w:r>
            <w:r w:rsidR="00804B02" w:rsidRPr="004718F5">
              <w:rPr>
                <w:rFonts w:cs="Arial"/>
              </w:rPr>
              <w:t>not</w:t>
            </w:r>
            <w:r w:rsidR="000422D1" w:rsidRPr="004718F5">
              <w:rPr>
                <w:rFonts w:cs="Arial"/>
              </w:rPr>
              <w:t xml:space="preserve"> </w:t>
            </w:r>
            <w:r w:rsidR="00804B02" w:rsidRPr="004718F5">
              <w:rPr>
                <w:rFonts w:cs="Arial"/>
              </w:rPr>
              <w:t>required</w:t>
            </w:r>
            <w:r w:rsidR="000422D1" w:rsidRPr="004718F5">
              <w:rPr>
                <w:rFonts w:cs="Arial"/>
              </w:rPr>
              <w:t xml:space="preserve"> </w:t>
            </w:r>
            <w:r w:rsidR="00804B02" w:rsidRPr="004718F5">
              <w:rPr>
                <w:rFonts w:cs="Arial"/>
              </w:rPr>
              <w:t>to</w:t>
            </w:r>
            <w:r w:rsidR="000422D1" w:rsidRPr="004718F5">
              <w:rPr>
                <w:rFonts w:cs="Arial"/>
              </w:rPr>
              <w:t xml:space="preserve"> </w:t>
            </w:r>
            <w:r w:rsidR="00804B02" w:rsidRPr="004718F5">
              <w:rPr>
                <w:rFonts w:cs="Arial"/>
              </w:rPr>
              <w:t>ru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test</w:t>
            </w:r>
            <w:r w:rsidR="000422D1" w:rsidRPr="004718F5">
              <w:rPr>
                <w:rFonts w:cs="Arial"/>
              </w:rPr>
              <w:t xml:space="preserve"> </w:t>
            </w:r>
            <w:r w:rsidR="00804B02" w:rsidRPr="004718F5">
              <w:rPr>
                <w:rFonts w:cs="Arial"/>
              </w:rPr>
              <w:t>on</w:t>
            </w:r>
            <w:r w:rsidR="000422D1" w:rsidRPr="004718F5">
              <w:rPr>
                <w:rFonts w:cs="Arial"/>
              </w:rPr>
              <w:t xml:space="preserve"> </w:t>
            </w:r>
            <w:r w:rsidR="00804B02" w:rsidRPr="004718F5">
              <w:rPr>
                <w:rFonts w:cs="Arial"/>
              </w:rPr>
              <w:t>band</w:t>
            </w:r>
            <w:r w:rsidR="000422D1" w:rsidRPr="004718F5">
              <w:rPr>
                <w:rFonts w:cs="Arial"/>
              </w:rPr>
              <w:t xml:space="preserve"> </w:t>
            </w:r>
            <w:r w:rsidR="00804B02" w:rsidRPr="004718F5">
              <w:rPr>
                <w:rFonts w:cs="Arial"/>
              </w:rPr>
              <w:t>n51</w:t>
            </w:r>
            <w:r w:rsidR="000422D1" w:rsidRPr="004718F5">
              <w:rPr>
                <w:rFonts w:cs="Arial"/>
              </w:rPr>
              <w:t xml:space="preserve"> </w:t>
            </w:r>
            <w:r w:rsidR="00804B02" w:rsidRPr="004718F5">
              <w:rPr>
                <w:rFonts w:cs="Arial"/>
              </w:rPr>
              <w:t>in</w:t>
            </w:r>
            <w:r w:rsidR="000422D1" w:rsidRPr="004718F5">
              <w:rPr>
                <w:rFonts w:cs="Arial"/>
              </w:rPr>
              <w:t xml:space="preserve"> </w:t>
            </w:r>
            <w:r w:rsidR="00804B02" w:rsidRPr="004718F5">
              <w:rPr>
                <w:rFonts w:cs="Arial"/>
              </w:rPr>
              <w:t>this</w:t>
            </w:r>
            <w:r w:rsidR="000422D1" w:rsidRPr="004718F5">
              <w:rPr>
                <w:rFonts w:cs="Arial"/>
              </w:rPr>
              <w:t xml:space="preserve"> </w:t>
            </w:r>
            <w:r w:rsidR="00804B02" w:rsidRPr="004718F5">
              <w:rPr>
                <w:rFonts w:cs="Arial"/>
              </w:rPr>
              <w:t>release</w:t>
            </w:r>
            <w:r w:rsidR="000422D1" w:rsidRPr="004718F5">
              <w:rPr>
                <w:rFonts w:cs="Arial"/>
              </w:rPr>
              <w:t xml:space="preserve"> </w:t>
            </w:r>
            <w:r w:rsidR="00804B02" w:rsidRPr="004718F5">
              <w:rPr>
                <w:rFonts w:cs="Arial"/>
              </w:rPr>
              <w:t>of</w:t>
            </w:r>
            <w:r w:rsidR="000422D1" w:rsidRPr="004718F5">
              <w:rPr>
                <w:rFonts w:cs="Arial"/>
              </w:rPr>
              <w:t xml:space="preserve"> </w:t>
            </w:r>
            <w:r w:rsidR="00804B02" w:rsidRPr="004718F5">
              <w:rPr>
                <w:rFonts w:cs="Arial"/>
              </w:rPr>
              <w:t>the</w:t>
            </w:r>
            <w:r w:rsidR="000422D1" w:rsidRPr="004718F5">
              <w:rPr>
                <w:rFonts w:cs="Arial"/>
              </w:rPr>
              <w:t xml:space="preserve"> </w:t>
            </w:r>
            <w:r w:rsidR="00804B02" w:rsidRPr="004718F5">
              <w:rPr>
                <w:rFonts w:cs="Arial"/>
              </w:rPr>
              <w:t>specification</w:t>
            </w:r>
            <w:r w:rsidR="000E2C24" w:rsidRPr="004718F5">
              <w:rPr>
                <w:rFonts w:cs="Arial"/>
              </w:rPr>
              <w:t>.</w:t>
            </w:r>
          </w:p>
        </w:tc>
      </w:tr>
    </w:tbl>
    <w:p w14:paraId="4316D99E" w14:textId="77777777" w:rsidR="00804B02" w:rsidRPr="004718F5" w:rsidRDefault="00804B02" w:rsidP="000422D1"/>
    <w:p w14:paraId="5EA7496E" w14:textId="77777777" w:rsidR="00804B02" w:rsidRPr="004718F5" w:rsidRDefault="00804B02" w:rsidP="000422D1">
      <w:pPr>
        <w:pStyle w:val="TH"/>
        <w:keepNext w:val="0"/>
        <w:keepLines w:val="0"/>
      </w:pPr>
      <w:r w:rsidRPr="004718F5">
        <w:t>Table 4.7.4.2.1.5-2: Same as Table 4.7.4.1.1.5-2</w:t>
      </w:r>
    </w:p>
    <w:p w14:paraId="52B8E24B" w14:textId="77777777" w:rsidR="00804B02" w:rsidRPr="004718F5" w:rsidRDefault="00804B02" w:rsidP="000422D1">
      <w:pPr>
        <w:pStyle w:val="TH"/>
        <w:keepNext w:val="0"/>
        <w:keepLines w:val="0"/>
      </w:pPr>
      <w:r w:rsidRPr="004718F5">
        <w:t>Table 4.7.4.2.1.5-3: Same as Table 4.7.4.1.1.5-3</w:t>
      </w:r>
    </w:p>
    <w:p w14:paraId="1E3F9602" w14:textId="77777777" w:rsidR="00FD7E0C" w:rsidRPr="004718F5" w:rsidRDefault="00FD7E0C" w:rsidP="000422D1"/>
    <w:p w14:paraId="15F60DE6" w14:textId="1B441753" w:rsidR="00804B02" w:rsidRPr="004718F5" w:rsidRDefault="00804B02" w:rsidP="000422D1">
      <w:r w:rsidRPr="004718F5">
        <w:t>For the test to pass, the ratio of successful reported values in each test shall be more than 90% with a confidence level of 95%.</w:t>
      </w:r>
    </w:p>
    <w:p w14:paraId="1B7FFDE2" w14:textId="449D70CC" w:rsidR="00804B02" w:rsidRPr="004718F5" w:rsidRDefault="00804B02" w:rsidP="000422D1">
      <w:pPr>
        <w:pStyle w:val="Heading5"/>
        <w:keepNext w:val="0"/>
        <w:keepLines w:val="0"/>
        <w:rPr>
          <w:lang w:eastAsia="sv-SE"/>
        </w:rPr>
      </w:pPr>
      <w:bookmarkStart w:id="4174" w:name="_Toc21621504"/>
      <w:bookmarkStart w:id="4175" w:name="_Toc29297118"/>
      <w:bookmarkStart w:id="4176" w:name="_Toc36149319"/>
      <w:bookmarkStart w:id="4177" w:name="_Toc44092897"/>
      <w:bookmarkStart w:id="4178" w:name="_Toc44093446"/>
      <w:bookmarkStart w:id="4179" w:name="_Toc44094269"/>
      <w:bookmarkStart w:id="4180" w:name="_Toc44094548"/>
      <w:bookmarkStart w:id="4181" w:name="_Toc52295964"/>
      <w:bookmarkStart w:id="4182" w:name="_Toc59027670"/>
      <w:bookmarkStart w:id="4183" w:name="_Toc69328164"/>
      <w:bookmarkStart w:id="4184" w:name="_Toc75989802"/>
      <w:bookmarkStart w:id="4185" w:name="_Toc75992908"/>
      <w:bookmarkStart w:id="4186" w:name="_Toc76018685"/>
      <w:bookmarkStart w:id="4187" w:name="_Toc84513758"/>
      <w:bookmarkStart w:id="4188" w:name="_Toc84514322"/>
      <w:r w:rsidRPr="004718F5">
        <w:rPr>
          <w:lang w:eastAsia="sv-SE"/>
        </w:rPr>
        <w:t>4.7.4.2.2</w:t>
      </w:r>
      <w:r w:rsidRPr="004718F5">
        <w:rPr>
          <w:lang w:eastAsia="sv-SE"/>
        </w:rPr>
        <w:tab/>
        <w:t>EN-DC FR1 CSI-RS</w:t>
      </w:r>
      <w:r w:rsidR="00B752C5" w:rsidRPr="004718F5">
        <w:rPr>
          <w:lang w:eastAsia="sv-SE"/>
        </w:rPr>
        <w:t>-</w:t>
      </w:r>
      <w:r w:rsidRPr="004718F5">
        <w:rPr>
          <w:lang w:eastAsia="sv-SE"/>
        </w:rPr>
        <w:t>based L1-RSRP relative measurement accuracy</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183B8BF7" w14:textId="77777777" w:rsidR="00804B02" w:rsidRPr="004718F5" w:rsidRDefault="00804B02" w:rsidP="000422D1">
      <w:pPr>
        <w:pStyle w:val="H6"/>
        <w:keepNext w:val="0"/>
        <w:keepLines w:val="0"/>
      </w:pPr>
      <w:r w:rsidRPr="004718F5">
        <w:t>4.7.4.2.2.1</w:t>
      </w:r>
      <w:r w:rsidRPr="004718F5">
        <w:tab/>
        <w:t>Test purpose</w:t>
      </w:r>
    </w:p>
    <w:p w14:paraId="3F75336F" w14:textId="77777777" w:rsidR="00804B02" w:rsidRPr="004718F5" w:rsidRDefault="00804B02" w:rsidP="000422D1">
      <w:pPr>
        <w:rPr>
          <w:lang w:eastAsia="sv-SE"/>
        </w:rPr>
      </w:pPr>
      <w:r w:rsidRPr="004718F5">
        <w:rPr>
          <w:lang w:eastAsia="sv-SE"/>
        </w:rPr>
        <w:t>The purpose of this test is to verify that the CSI-RS based L1-RSRP relative measurement accuracy is within the specified limits for all bands.</w:t>
      </w:r>
    </w:p>
    <w:p w14:paraId="0E4305B7" w14:textId="77777777" w:rsidR="00804B02" w:rsidRPr="004718F5" w:rsidRDefault="00804B02" w:rsidP="000422D1">
      <w:pPr>
        <w:pStyle w:val="H6"/>
        <w:keepNext w:val="0"/>
        <w:keepLines w:val="0"/>
      </w:pPr>
      <w:r w:rsidRPr="004718F5">
        <w:t>4.7.4.2.2.2</w:t>
      </w:r>
      <w:r w:rsidRPr="004718F5">
        <w:tab/>
        <w:t>Test applicability</w:t>
      </w:r>
    </w:p>
    <w:p w14:paraId="3C3EEF88" w14:textId="77777777" w:rsidR="00804B02" w:rsidRPr="004718F5" w:rsidRDefault="00804B02" w:rsidP="000422D1">
      <w:pPr>
        <w:rPr>
          <w:lang w:eastAsia="sv-SE"/>
        </w:rPr>
      </w:pPr>
      <w:r w:rsidRPr="004718F5">
        <w:rPr>
          <w:lang w:eastAsia="sv-SE"/>
        </w:rPr>
        <w:t>This test applies to all types of NR UE supporting E-UTRA and EN-DC from Release 15 onwards.</w:t>
      </w:r>
    </w:p>
    <w:p w14:paraId="55781B22" w14:textId="77777777" w:rsidR="00804B02" w:rsidRPr="004718F5" w:rsidRDefault="00804B02" w:rsidP="000422D1">
      <w:pPr>
        <w:pStyle w:val="H6"/>
        <w:keepNext w:val="0"/>
        <w:keepLines w:val="0"/>
        <w:rPr>
          <w:lang w:eastAsia="sv-SE"/>
        </w:rPr>
      </w:pPr>
      <w:r w:rsidRPr="004718F5">
        <w:rPr>
          <w:lang w:eastAsia="sv-SE"/>
        </w:rPr>
        <w:t>4.7.4.2.2.3</w:t>
      </w:r>
      <w:r w:rsidRPr="004718F5">
        <w:rPr>
          <w:lang w:eastAsia="sv-SE"/>
        </w:rPr>
        <w:tab/>
        <w:t>Minimum conformance requirements</w:t>
      </w:r>
    </w:p>
    <w:p w14:paraId="7BB5C250" w14:textId="77777777" w:rsidR="00804B02" w:rsidRPr="004718F5" w:rsidRDefault="00804B02" w:rsidP="000422D1">
      <w:pPr>
        <w:rPr>
          <w:lang w:eastAsia="sv-SE"/>
        </w:rPr>
      </w:pPr>
      <w:r w:rsidRPr="004718F5">
        <w:rPr>
          <w:lang w:eastAsia="sv-SE"/>
        </w:rPr>
        <w:t>The minimum conformance requirements are specified in clause 4.7.4.0.4.</w:t>
      </w:r>
    </w:p>
    <w:p w14:paraId="06EC6489" w14:textId="41E8178E"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4.2.</w:t>
      </w:r>
    </w:p>
    <w:p w14:paraId="35D99DC8" w14:textId="77777777" w:rsidR="00804B02" w:rsidRPr="004718F5" w:rsidRDefault="00804B02" w:rsidP="000422D1">
      <w:pPr>
        <w:pStyle w:val="H6"/>
        <w:keepNext w:val="0"/>
        <w:keepLines w:val="0"/>
        <w:rPr>
          <w:lang w:eastAsia="sv-SE"/>
        </w:rPr>
      </w:pPr>
      <w:r w:rsidRPr="004718F5">
        <w:rPr>
          <w:lang w:eastAsia="sv-SE"/>
        </w:rPr>
        <w:t>4.7.4.2.2.4</w:t>
      </w:r>
      <w:r w:rsidRPr="004718F5">
        <w:rPr>
          <w:lang w:eastAsia="sv-SE"/>
        </w:rPr>
        <w:tab/>
        <w:t>Test description</w:t>
      </w:r>
    </w:p>
    <w:p w14:paraId="7886DC77" w14:textId="77777777" w:rsidR="00804B02" w:rsidRPr="004718F5" w:rsidRDefault="00804B02" w:rsidP="000422D1">
      <w:pPr>
        <w:pStyle w:val="H6"/>
        <w:keepNext w:val="0"/>
        <w:keepLines w:val="0"/>
        <w:rPr>
          <w:lang w:eastAsia="sv-SE"/>
        </w:rPr>
      </w:pPr>
      <w:r w:rsidRPr="004718F5">
        <w:rPr>
          <w:lang w:eastAsia="sv-SE"/>
        </w:rPr>
        <w:t>4.7.4.2.2.4.1</w:t>
      </w:r>
      <w:r w:rsidRPr="004718F5">
        <w:rPr>
          <w:lang w:eastAsia="sv-SE"/>
        </w:rPr>
        <w:tab/>
        <w:t>Initial conditions</w:t>
      </w:r>
    </w:p>
    <w:p w14:paraId="68C4C720" w14:textId="77777777" w:rsidR="00804B02" w:rsidRPr="004718F5" w:rsidRDefault="00804B02" w:rsidP="000422D1">
      <w:pPr>
        <w:rPr>
          <w:lang w:eastAsia="sv-SE"/>
        </w:rPr>
      </w:pPr>
      <w:r w:rsidRPr="004718F5">
        <w:rPr>
          <w:lang w:eastAsia="sv-SE"/>
        </w:rPr>
        <w:t>This test shall be tested using any of the test configurations in Table 4.7.4.2.2</w:t>
      </w:r>
      <w:r w:rsidRPr="004718F5">
        <w:t>.</w:t>
      </w:r>
      <w:r w:rsidRPr="004718F5">
        <w:rPr>
          <w:lang w:eastAsia="sv-SE"/>
        </w:rPr>
        <w:t>4.1-1.</w:t>
      </w:r>
    </w:p>
    <w:p w14:paraId="6018073E" w14:textId="087644E2" w:rsidR="00804B02" w:rsidRPr="004718F5" w:rsidRDefault="00804B02" w:rsidP="000422D1">
      <w:pPr>
        <w:pStyle w:val="TH"/>
        <w:keepNext w:val="0"/>
        <w:keepLines w:val="0"/>
      </w:pPr>
      <w:r w:rsidRPr="004718F5">
        <w:t xml:space="preserve">Table 4.7.4.2.2.4.1-1: </w:t>
      </w:r>
      <w:r w:rsidRPr="004718F5">
        <w:rPr>
          <w:lang w:eastAsia="sv-SE"/>
        </w:rPr>
        <w:t>EN-DC FR1 CSI-RS based L1-RSRP relative measurement</w:t>
      </w:r>
      <w:r w:rsidR="00170235" w:rsidRPr="004718F5">
        <w:rPr>
          <w:lang w:eastAsia="sv-SE"/>
        </w:rPr>
        <w:br/>
      </w:r>
      <w:r w:rsidRPr="004718F5">
        <w:rPr>
          <w:lang w:eastAsia="sv-SE"/>
        </w:rPr>
        <w:t>accuracy</w:t>
      </w:r>
      <w:r w:rsidRPr="004718F5">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1B3623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DAAF97" w14:textId="5F9D89B6"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248EF412" w14:textId="77777777" w:rsidR="00804B02" w:rsidRPr="004718F5" w:rsidRDefault="00804B02" w:rsidP="000422D1">
            <w:pPr>
              <w:pStyle w:val="TAH"/>
              <w:keepNext w:val="0"/>
              <w:keepLines w:val="0"/>
              <w:spacing w:line="256" w:lineRule="auto"/>
            </w:pPr>
            <w:r w:rsidRPr="004718F5">
              <w:t>Description</w:t>
            </w:r>
          </w:p>
        </w:tc>
      </w:tr>
      <w:tr w:rsidR="00804B02" w:rsidRPr="004718F5" w14:paraId="6C0162D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6FF4107" w14:textId="77777777" w:rsidR="00804B02" w:rsidRPr="004718F5" w:rsidRDefault="00804B02" w:rsidP="000422D1">
            <w:pPr>
              <w:pStyle w:val="TAC"/>
              <w:keepNext w:val="0"/>
              <w:keepLines w:val="0"/>
              <w:spacing w:line="256" w:lineRule="auto"/>
            </w:pPr>
            <w:r w:rsidRPr="004718F5">
              <w:t>4.7.4.2.2-1</w:t>
            </w:r>
          </w:p>
        </w:tc>
        <w:tc>
          <w:tcPr>
            <w:tcW w:w="7371" w:type="dxa"/>
            <w:tcBorders>
              <w:top w:val="single" w:sz="4" w:space="0" w:color="auto"/>
              <w:left w:val="single" w:sz="4" w:space="0" w:color="auto"/>
              <w:bottom w:val="single" w:sz="4" w:space="0" w:color="auto"/>
              <w:right w:val="single" w:sz="4" w:space="0" w:color="auto"/>
            </w:tcBorders>
            <w:hideMark/>
          </w:tcPr>
          <w:p w14:paraId="096E6ABC" w14:textId="5014D781"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2F537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38F8CB" w14:textId="77777777" w:rsidR="00804B02" w:rsidRPr="004718F5" w:rsidRDefault="00804B02" w:rsidP="000422D1">
            <w:pPr>
              <w:pStyle w:val="TAC"/>
              <w:keepNext w:val="0"/>
              <w:keepLines w:val="0"/>
              <w:spacing w:line="256" w:lineRule="auto"/>
            </w:pPr>
            <w:r w:rsidRPr="004718F5">
              <w:t>4.7.4.2.2-2</w:t>
            </w:r>
          </w:p>
        </w:tc>
        <w:tc>
          <w:tcPr>
            <w:tcW w:w="7371" w:type="dxa"/>
            <w:tcBorders>
              <w:top w:val="single" w:sz="4" w:space="0" w:color="auto"/>
              <w:left w:val="single" w:sz="4" w:space="0" w:color="auto"/>
              <w:bottom w:val="single" w:sz="4" w:space="0" w:color="auto"/>
              <w:right w:val="single" w:sz="4" w:space="0" w:color="auto"/>
            </w:tcBorders>
            <w:hideMark/>
          </w:tcPr>
          <w:p w14:paraId="00AD49CF" w14:textId="0244ADE6"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282032D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579283" w14:textId="77777777" w:rsidR="00804B02" w:rsidRPr="004718F5" w:rsidRDefault="00804B02" w:rsidP="000422D1">
            <w:pPr>
              <w:pStyle w:val="TAC"/>
              <w:keepNext w:val="0"/>
              <w:keepLines w:val="0"/>
              <w:spacing w:line="256" w:lineRule="auto"/>
            </w:pPr>
            <w:r w:rsidRPr="004718F5">
              <w:t>4.7.4.2.2-3</w:t>
            </w:r>
          </w:p>
        </w:tc>
        <w:tc>
          <w:tcPr>
            <w:tcW w:w="7371" w:type="dxa"/>
            <w:tcBorders>
              <w:top w:val="single" w:sz="4" w:space="0" w:color="auto"/>
              <w:left w:val="single" w:sz="4" w:space="0" w:color="auto"/>
              <w:bottom w:val="single" w:sz="4" w:space="0" w:color="auto"/>
              <w:right w:val="single" w:sz="4" w:space="0" w:color="auto"/>
            </w:tcBorders>
            <w:hideMark/>
          </w:tcPr>
          <w:p w14:paraId="0E9C9581" w14:textId="73B8D5E9"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08AACC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CFDA" w14:textId="77777777" w:rsidR="00804B02" w:rsidRPr="004718F5" w:rsidRDefault="00804B02" w:rsidP="000422D1">
            <w:pPr>
              <w:pStyle w:val="TAC"/>
              <w:keepNext w:val="0"/>
              <w:keepLines w:val="0"/>
              <w:spacing w:line="256" w:lineRule="auto"/>
            </w:pPr>
            <w:r w:rsidRPr="004718F5">
              <w:t>4.7.4.2.2-4</w:t>
            </w:r>
          </w:p>
        </w:tc>
        <w:tc>
          <w:tcPr>
            <w:tcW w:w="7371" w:type="dxa"/>
            <w:tcBorders>
              <w:top w:val="single" w:sz="4" w:space="0" w:color="auto"/>
              <w:left w:val="single" w:sz="4" w:space="0" w:color="auto"/>
              <w:bottom w:val="single" w:sz="4" w:space="0" w:color="auto"/>
              <w:right w:val="single" w:sz="4" w:space="0" w:color="auto"/>
            </w:tcBorders>
            <w:hideMark/>
          </w:tcPr>
          <w:p w14:paraId="5571C54C" w14:textId="7EDD776D"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60C155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B62E797" w14:textId="77777777" w:rsidR="00804B02" w:rsidRPr="004718F5" w:rsidRDefault="00804B02" w:rsidP="000422D1">
            <w:pPr>
              <w:pStyle w:val="TAC"/>
              <w:keepNext w:val="0"/>
              <w:keepLines w:val="0"/>
              <w:spacing w:line="256" w:lineRule="auto"/>
            </w:pPr>
            <w:r w:rsidRPr="004718F5">
              <w:t>4.7.4.2.2-5</w:t>
            </w:r>
          </w:p>
        </w:tc>
        <w:tc>
          <w:tcPr>
            <w:tcW w:w="7371" w:type="dxa"/>
            <w:tcBorders>
              <w:top w:val="single" w:sz="4" w:space="0" w:color="auto"/>
              <w:left w:val="single" w:sz="4" w:space="0" w:color="auto"/>
              <w:bottom w:val="single" w:sz="4" w:space="0" w:color="auto"/>
              <w:right w:val="single" w:sz="4" w:space="0" w:color="auto"/>
            </w:tcBorders>
            <w:hideMark/>
          </w:tcPr>
          <w:p w14:paraId="3C5B4FAB" w14:textId="105CCB2C"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4F659C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89C33C6" w14:textId="77777777" w:rsidR="00804B02" w:rsidRPr="004718F5" w:rsidRDefault="00804B02" w:rsidP="000422D1">
            <w:pPr>
              <w:pStyle w:val="TAC"/>
              <w:keepNext w:val="0"/>
              <w:keepLines w:val="0"/>
              <w:spacing w:line="256" w:lineRule="auto"/>
            </w:pPr>
            <w:r w:rsidRPr="004718F5">
              <w:t>4.7.4.2.2-6</w:t>
            </w:r>
          </w:p>
        </w:tc>
        <w:tc>
          <w:tcPr>
            <w:tcW w:w="7371" w:type="dxa"/>
            <w:tcBorders>
              <w:top w:val="single" w:sz="4" w:space="0" w:color="auto"/>
              <w:left w:val="single" w:sz="4" w:space="0" w:color="auto"/>
              <w:bottom w:val="single" w:sz="4" w:space="0" w:color="auto"/>
              <w:right w:val="single" w:sz="4" w:space="0" w:color="auto"/>
            </w:tcBorders>
            <w:hideMark/>
          </w:tcPr>
          <w:p w14:paraId="4B7B2C77" w14:textId="6B2621FE"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2705E93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832FC4E" w14:textId="47609BD9" w:rsidR="00804B02" w:rsidRPr="004718F5" w:rsidRDefault="009F1B34" w:rsidP="00170235">
            <w:pPr>
              <w:pStyle w:val="TAN"/>
            </w:pPr>
            <w:r w:rsidRPr="004718F5">
              <w:t>NOTE:</w:t>
            </w:r>
            <w:r w:rsidR="00170235"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170235" w:rsidRPr="004718F5">
              <w:t>.</w:t>
            </w:r>
          </w:p>
        </w:tc>
      </w:tr>
    </w:tbl>
    <w:p w14:paraId="28D0DB9E" w14:textId="77777777" w:rsidR="00804B02" w:rsidRPr="004718F5" w:rsidRDefault="00804B02" w:rsidP="000422D1">
      <w:pPr>
        <w:rPr>
          <w:lang w:eastAsia="sv-SE"/>
        </w:rPr>
      </w:pPr>
    </w:p>
    <w:p w14:paraId="6F8600CE" w14:textId="77777777" w:rsidR="00804B02" w:rsidRPr="004718F5" w:rsidRDefault="00804B02" w:rsidP="000422D1">
      <w:pPr>
        <w:rPr>
          <w:lang w:eastAsia="sv-SE"/>
        </w:rPr>
      </w:pPr>
      <w:r w:rsidRPr="004718F5">
        <w:rPr>
          <w:lang w:eastAsia="sv-SE"/>
        </w:rPr>
        <w:t>Configure the test equipment and the DUT according to the parameters in Table 4.7.4.2.2.4.1-2.</w:t>
      </w:r>
    </w:p>
    <w:p w14:paraId="02D9D8D3" w14:textId="77777777" w:rsidR="00804B02" w:rsidRPr="004718F5" w:rsidRDefault="00804B02" w:rsidP="000422D1">
      <w:pPr>
        <w:pStyle w:val="TH"/>
        <w:keepNext w:val="0"/>
        <w:keepLines w:val="0"/>
      </w:pPr>
      <w:r w:rsidRPr="004718F5">
        <w:t>Table 4.7.4.2.2.4.1-2: Initial conditions for CSI-RS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507FF06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5FBF09" w14:textId="77777777" w:rsidR="00804B02" w:rsidRPr="004718F5" w:rsidRDefault="00804B02" w:rsidP="000422D1">
            <w:pPr>
              <w:pStyle w:val="TAH"/>
              <w:keepNext w:val="0"/>
              <w:keepLines w:val="0"/>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30B8CD" w14:textId="77777777" w:rsidR="00804B02" w:rsidRPr="004718F5" w:rsidRDefault="00804B02" w:rsidP="000422D1">
            <w:pPr>
              <w:pStyle w:val="TAH"/>
              <w:keepNext w:val="0"/>
              <w:keepLines w:val="0"/>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562E7D0B" w14:textId="77777777" w:rsidR="00804B02" w:rsidRPr="004718F5" w:rsidRDefault="00804B02" w:rsidP="000422D1">
            <w:pPr>
              <w:pStyle w:val="TAH"/>
              <w:keepNext w:val="0"/>
              <w:keepLines w:val="0"/>
              <w:spacing w:line="256" w:lineRule="auto"/>
            </w:pPr>
            <w:r w:rsidRPr="004718F5">
              <w:t>Comment</w:t>
            </w:r>
          </w:p>
        </w:tc>
      </w:tr>
      <w:tr w:rsidR="00804B02" w:rsidRPr="004718F5" w14:paraId="02A477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67E5A" w14:textId="214B1E38" w:rsidR="00804B02" w:rsidRPr="004718F5" w:rsidRDefault="00804B02" w:rsidP="000422D1">
            <w:pPr>
              <w:pStyle w:val="TAC"/>
              <w:keepNext w:val="0"/>
              <w:keepLines w:val="0"/>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21DA" w14:textId="46448640" w:rsidR="00804B02" w:rsidRPr="004718F5" w:rsidRDefault="00804B02" w:rsidP="000422D1">
            <w:pPr>
              <w:pStyle w:val="TAC"/>
              <w:keepNext w:val="0"/>
              <w:keepLines w:val="0"/>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14119C43" w14:textId="67B109FD"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3B77A1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9010AB" w14:textId="5AD1A2A7" w:rsidR="00804B02" w:rsidRPr="004718F5" w:rsidRDefault="00804B02" w:rsidP="000422D1">
            <w:pPr>
              <w:pStyle w:val="TAC"/>
              <w:keepNext w:val="0"/>
              <w:keepLines w:val="0"/>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DC74C0" w14:textId="4EF9825B"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733F8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C4C1" w14:textId="06BA48C8" w:rsidR="00804B02" w:rsidRPr="004718F5" w:rsidRDefault="00804B02" w:rsidP="000422D1">
            <w:pPr>
              <w:pStyle w:val="TAC"/>
              <w:keepNext w:val="0"/>
              <w:keepLines w:val="0"/>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F32783" w14:textId="77E52B6D"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4.2.2.4.1-1.</w:t>
            </w:r>
          </w:p>
        </w:tc>
      </w:tr>
      <w:tr w:rsidR="00804B02" w:rsidRPr="004718F5" w14:paraId="43C11E2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6E4ED8" w14:textId="392D6210" w:rsidR="00804B02" w:rsidRPr="004718F5" w:rsidRDefault="00804B02" w:rsidP="000422D1">
            <w:pPr>
              <w:pStyle w:val="TAC"/>
              <w:keepNext w:val="0"/>
              <w:keepLines w:val="0"/>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D3A2B1" w14:textId="77777777" w:rsidR="00804B02" w:rsidRPr="004718F5" w:rsidRDefault="00804B02" w:rsidP="000422D1">
            <w:pPr>
              <w:pStyle w:val="TAC"/>
              <w:keepNext w:val="0"/>
              <w:keepLines w:val="0"/>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B151B33" w14:textId="00B317AA"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5462B5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EF24B" w14:textId="013050D0" w:rsidR="00804B02" w:rsidRPr="004718F5" w:rsidRDefault="00804B02" w:rsidP="000422D1">
            <w:pPr>
              <w:pStyle w:val="TAC"/>
              <w:keepNext w:val="0"/>
              <w:keepLines w:val="0"/>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C921A8F" w14:textId="76E23C89"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3C11CEB2" w14:textId="3076209A" w:rsidR="00804B02" w:rsidRPr="004718F5" w:rsidRDefault="00804B02" w:rsidP="000422D1">
            <w:pPr>
              <w:pStyle w:val="TAC"/>
              <w:keepNext w:val="0"/>
              <w:keepLines w:val="0"/>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2334820" w14:textId="601F3B23" w:rsidR="00804B02" w:rsidRPr="004718F5" w:rsidRDefault="00804B02" w:rsidP="000422D1">
            <w:pPr>
              <w:pStyle w:val="TAC"/>
              <w:keepNext w:val="0"/>
              <w:keepLines w:val="0"/>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42F8B6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9E1E8E5"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B09AF8" w14:textId="08EA9C24" w:rsidR="00804B02" w:rsidRPr="004718F5" w:rsidRDefault="00804B02" w:rsidP="000422D1">
            <w:pPr>
              <w:pStyle w:val="TAC"/>
              <w:keepNext w:val="0"/>
              <w:keepLines w:val="0"/>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0435E6A7" w14:textId="04ED9506" w:rsidR="00804B02" w:rsidRPr="004718F5" w:rsidRDefault="00804B02" w:rsidP="000422D1">
            <w:pPr>
              <w:pStyle w:val="TAC"/>
              <w:keepNext w:val="0"/>
              <w:keepLines w:val="0"/>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DE3DE1"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7444EB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8AD7E7"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89A08C" w14:textId="3C91D0AE"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09E0D65B" w14:textId="77777777" w:rsidR="00804B02" w:rsidRPr="004718F5" w:rsidRDefault="00804B02" w:rsidP="000422D1">
            <w:pPr>
              <w:pStyle w:val="TAC"/>
              <w:keepNext w:val="0"/>
              <w:keepLines w:val="0"/>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8C1D14"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599DCB2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8BF8FA" w14:textId="77777777" w:rsidR="00804B02" w:rsidRPr="004718F5"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DB6164" w14:textId="118BA844" w:rsidR="00804B02" w:rsidRPr="004718F5" w:rsidRDefault="00804B02" w:rsidP="000422D1">
            <w:pPr>
              <w:pStyle w:val="TAC"/>
              <w:keepNext w:val="0"/>
              <w:keepLines w:val="0"/>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7134199C" w14:textId="77777777" w:rsidR="00804B02" w:rsidRPr="004718F5" w:rsidRDefault="00804B02" w:rsidP="000422D1">
            <w:pPr>
              <w:pStyle w:val="TAC"/>
              <w:keepNext w:val="0"/>
              <w:keepLines w:val="0"/>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C75F3E"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E1ECF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86EB8" w14:textId="6B5D7CFD" w:rsidR="00804B02" w:rsidRPr="004718F5" w:rsidRDefault="00804B02" w:rsidP="000422D1">
            <w:pPr>
              <w:pStyle w:val="TAC"/>
              <w:keepNext w:val="0"/>
              <w:keepLines w:val="0"/>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0C3581" w14:textId="77777777" w:rsidR="00804B02" w:rsidRPr="004718F5" w:rsidRDefault="00804B02" w:rsidP="000422D1">
            <w:pPr>
              <w:pStyle w:val="TAC"/>
              <w:keepNext w:val="0"/>
              <w:keepLines w:val="0"/>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56D533B" w14:textId="77777777" w:rsidR="00804B02" w:rsidRPr="004718F5" w:rsidRDefault="00804B02" w:rsidP="000422D1">
            <w:pPr>
              <w:pStyle w:val="TAC"/>
              <w:keepNext w:val="0"/>
              <w:keepLines w:val="0"/>
              <w:spacing w:line="256" w:lineRule="auto"/>
            </w:pPr>
          </w:p>
        </w:tc>
      </w:tr>
    </w:tbl>
    <w:p w14:paraId="2EFFF6C0" w14:textId="77777777" w:rsidR="00804B02" w:rsidRPr="004718F5" w:rsidRDefault="00804B02" w:rsidP="000422D1">
      <w:pPr>
        <w:rPr>
          <w:lang w:eastAsia="sv-SE"/>
        </w:rPr>
      </w:pPr>
    </w:p>
    <w:p w14:paraId="2CA9FD24" w14:textId="25DD0419" w:rsidR="00804B02" w:rsidRPr="004718F5" w:rsidRDefault="00804B02" w:rsidP="000422D1">
      <w:pPr>
        <w:pStyle w:val="B10"/>
      </w:pPr>
      <w:r w:rsidRPr="004718F5">
        <w:t>1.</w:t>
      </w:r>
      <w:r w:rsidR="00170235" w:rsidRPr="004718F5">
        <w:tab/>
      </w:r>
      <w:r w:rsidRPr="004718F5">
        <w:t>Message contents are defined in clause 4.7.4.2.2.4.3.</w:t>
      </w:r>
    </w:p>
    <w:p w14:paraId="10611C4E" w14:textId="672A1495" w:rsidR="00804B02" w:rsidRPr="004718F5" w:rsidRDefault="00804B02" w:rsidP="00170235">
      <w:pPr>
        <w:pStyle w:val="B10"/>
        <w:keepNext/>
        <w:keepLines/>
      </w:pPr>
      <w:r w:rsidRPr="004718F5">
        <w:t>2.</w:t>
      </w:r>
      <w:r w:rsidR="00170235" w:rsidRPr="004718F5">
        <w:tab/>
      </w:r>
      <w:r w:rsidRPr="004718F5">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4718F5">
        <w:t>clause C.</w:t>
      </w:r>
      <w:r w:rsidRPr="004718F5">
        <w:t>1.1.</w:t>
      </w:r>
    </w:p>
    <w:p w14:paraId="7887A816" w14:textId="77777777" w:rsidR="00804B02" w:rsidRPr="004718F5" w:rsidRDefault="00804B02" w:rsidP="000422D1">
      <w:pPr>
        <w:pStyle w:val="H6"/>
        <w:keepNext w:val="0"/>
        <w:keepLines w:val="0"/>
        <w:rPr>
          <w:lang w:eastAsia="sv-SE"/>
        </w:rPr>
      </w:pPr>
      <w:r w:rsidRPr="004718F5">
        <w:rPr>
          <w:lang w:eastAsia="sv-SE"/>
        </w:rPr>
        <w:t>4.7.4.2.2.4.2</w:t>
      </w:r>
      <w:r w:rsidRPr="004718F5">
        <w:rPr>
          <w:lang w:eastAsia="sv-SE"/>
        </w:rPr>
        <w:tab/>
        <w:t>Test procedure</w:t>
      </w:r>
    </w:p>
    <w:p w14:paraId="07484656" w14:textId="77777777" w:rsidR="00804B02" w:rsidRPr="004718F5" w:rsidRDefault="00804B02" w:rsidP="000422D1">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2.2.4.1-2</w:t>
      </w:r>
      <w:r w:rsidRPr="004718F5">
        <w:t>.</w:t>
      </w:r>
    </w:p>
    <w:p w14:paraId="7ABF0BE8" w14:textId="17F1690B" w:rsidR="00804B02" w:rsidRPr="004718F5" w:rsidRDefault="00804B02" w:rsidP="000422D1">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 xml:space="preserve">38.508-1 [14] clause 4.5 and general test parameters set according to Table </w:t>
      </w:r>
      <w:r w:rsidRPr="004718F5">
        <w:rPr>
          <w:lang w:eastAsia="sv-SE"/>
        </w:rPr>
        <w:t>4.7.4.2.2.4.1-2</w:t>
      </w:r>
      <w:r w:rsidRPr="004718F5">
        <w:t>.</w:t>
      </w:r>
    </w:p>
    <w:p w14:paraId="0E38CC1B" w14:textId="77777777" w:rsidR="00804B02" w:rsidRPr="004718F5" w:rsidRDefault="00804B02" w:rsidP="000422D1">
      <w:pPr>
        <w:pStyle w:val="B10"/>
      </w:pPr>
      <w:r w:rsidRPr="004718F5">
        <w:t>2.</w:t>
      </w:r>
      <w:r w:rsidRPr="004718F5">
        <w:tab/>
        <w:t>Set the parameters according to T1 in Table</w:t>
      </w:r>
      <w:r w:rsidRPr="004718F5">
        <w:rPr>
          <w:lang w:eastAsia="sv-SE"/>
        </w:rPr>
        <w:t xml:space="preserve"> 4.7.4.2.2.5-</w:t>
      </w:r>
      <w:r w:rsidRPr="004718F5">
        <w:t>1.</w:t>
      </w:r>
    </w:p>
    <w:p w14:paraId="33FACEFF" w14:textId="77777777" w:rsidR="00804B02" w:rsidRPr="004718F5" w:rsidRDefault="00804B02" w:rsidP="000422D1">
      <w:pPr>
        <w:pStyle w:val="B10"/>
        <w:rPr>
          <w:rFonts w:cs="v4.2.0"/>
        </w:rPr>
      </w:pPr>
      <w:r w:rsidRPr="004718F5">
        <w:t>3.</w:t>
      </w:r>
      <w:r w:rsidRPr="004718F5">
        <w:tab/>
        <w:t>T</w:t>
      </w:r>
      <w:r w:rsidRPr="004718F5">
        <w:rPr>
          <w:rFonts w:cs="v4.2.0"/>
        </w:rPr>
        <w:t xml:space="preserve">he UE shall start sending L1-RSRP report including results of both CSI-RS#0 and CSI-RS #1 every 80 slots. </w:t>
      </w:r>
    </w:p>
    <w:p w14:paraId="37E3E667" w14:textId="02E2FF90" w:rsidR="00804B02" w:rsidRPr="004718F5" w:rsidRDefault="00804B02" w:rsidP="000422D1">
      <w:pPr>
        <w:pStyle w:val="B10"/>
      </w:pPr>
      <w:r w:rsidRPr="004718F5">
        <w:t>4.</w:t>
      </w:r>
      <w:r w:rsidRPr="004718F5">
        <w:tab/>
      </w:r>
      <w:r w:rsidRPr="004718F5">
        <w:rPr>
          <w:rFonts w:cs="v4.2.0"/>
        </w:rPr>
        <w:t xml:space="preserve">The SS shall check the L1-RSRP reported values of CSI-RS #0 and CSI-RS #1 in the periodic L1-RSRP reports. </w:t>
      </w:r>
      <w:r w:rsidR="00804CA6" w:rsidRPr="004718F5">
        <w:rPr>
          <w:rFonts w:cs="v4.2.0"/>
        </w:rPr>
        <w:t>The DIFF-RSRP value of CSI-RS#0 or CSI-RS#1 reported by the UE is compared to the expected DIFF-RSRP</w:t>
      </w:r>
      <w:r w:rsidRPr="004718F5">
        <w:rPr>
          <w:rFonts w:cs="v4.2.0"/>
        </w:rPr>
        <w:t xml:space="preserve">. If the </w:t>
      </w:r>
      <w:r w:rsidR="00804CA6" w:rsidRPr="004718F5">
        <w:rPr>
          <w:rFonts w:cs="v4.2.0"/>
        </w:rPr>
        <w:t>DIFF-RSRP value</w:t>
      </w:r>
      <w:r w:rsidRPr="004718F5">
        <w:rPr>
          <w:rFonts w:cs="v4.2.0"/>
        </w:rPr>
        <w:t xml:space="preserve"> is within the limits in Table 4.7.4.2.2.5-2, the number </w:t>
      </w:r>
      <w:r w:rsidRPr="004718F5">
        <w:t>of passed iterations is increased by one, otherwise the number of failed iterations is increased by one.</w:t>
      </w:r>
    </w:p>
    <w:p w14:paraId="3D0AC81F" w14:textId="77777777" w:rsidR="00804B02" w:rsidRPr="004718F5" w:rsidRDefault="00804B02" w:rsidP="000422D1">
      <w:pPr>
        <w:pStyle w:val="B10"/>
        <w:rPr>
          <w:rFonts w:eastAsiaTheme="minorEastAsia"/>
          <w:lang w:eastAsia="ko-KR"/>
        </w:rPr>
      </w:pPr>
      <w:r w:rsidRPr="004718F5">
        <w:rPr>
          <w:lang w:eastAsia="zh-TW"/>
        </w:rPr>
        <w:t>5.</w:t>
      </w:r>
      <w:r w:rsidRPr="004718F5">
        <w:rPr>
          <w:lang w:eastAsia="zh-TW"/>
        </w:rPr>
        <w:tab/>
      </w:r>
      <w:r w:rsidRPr="004718F5">
        <w:t>The SS shall continue checking the L1-RSRP report messages transmitted by the UE until the confidence level according to Table G.2.3-1 in Annex G is achieved.</w:t>
      </w:r>
    </w:p>
    <w:p w14:paraId="61AC2AC5" w14:textId="5F0CC6D2" w:rsidR="00804B02" w:rsidRPr="004718F5" w:rsidRDefault="00804B02" w:rsidP="000422D1">
      <w:pPr>
        <w:pStyle w:val="B10"/>
      </w:pPr>
      <w:r w:rsidRPr="004718F5">
        <w:t>6.</w:t>
      </w:r>
      <w:r w:rsidR="00170235" w:rsidRPr="004718F5">
        <w:tab/>
      </w:r>
      <w:r w:rsidRPr="004718F5">
        <w:t>Set the parameters according to each sub-test in Table 4.7.4.2.2.5-1 as appropriate and repeat steps 3-5.</w:t>
      </w:r>
    </w:p>
    <w:p w14:paraId="24F1BBC8" w14:textId="77777777" w:rsidR="00804B02" w:rsidRPr="004718F5" w:rsidRDefault="00804B02" w:rsidP="000422D1">
      <w:pPr>
        <w:pStyle w:val="H6"/>
        <w:keepNext w:val="0"/>
        <w:keepLines w:val="0"/>
        <w:rPr>
          <w:lang w:eastAsia="sv-SE"/>
        </w:rPr>
      </w:pPr>
      <w:r w:rsidRPr="004718F5">
        <w:rPr>
          <w:lang w:eastAsia="sv-SE"/>
        </w:rPr>
        <w:t>4.7.4.2.2.4.3</w:t>
      </w:r>
      <w:r w:rsidRPr="004718F5">
        <w:rPr>
          <w:lang w:eastAsia="sv-SE"/>
        </w:rPr>
        <w:tab/>
        <w:t>Message contents</w:t>
      </w:r>
    </w:p>
    <w:p w14:paraId="68BDB6EE" w14:textId="77777777" w:rsidR="00804B02" w:rsidRPr="004718F5" w:rsidRDefault="00804B02" w:rsidP="000422D1">
      <w:pPr>
        <w:rPr>
          <w:lang w:eastAsia="sv-SE"/>
        </w:rPr>
      </w:pPr>
      <w:r w:rsidRPr="004718F5">
        <w:rPr>
          <w:lang w:eastAsia="sv-SE"/>
        </w:rPr>
        <w:t>Message contents are same as in Clause 4.7.4.2.1.4.3.</w:t>
      </w:r>
    </w:p>
    <w:p w14:paraId="511FA90B" w14:textId="77777777" w:rsidR="00804B02" w:rsidRPr="004718F5" w:rsidRDefault="00804B02" w:rsidP="000422D1">
      <w:pPr>
        <w:pStyle w:val="H6"/>
        <w:keepNext w:val="0"/>
        <w:keepLines w:val="0"/>
        <w:rPr>
          <w:lang w:eastAsia="sv-SE"/>
        </w:rPr>
      </w:pPr>
      <w:r w:rsidRPr="004718F5">
        <w:rPr>
          <w:lang w:eastAsia="sv-SE"/>
        </w:rPr>
        <w:t>4.7.4.2.2.5</w:t>
      </w:r>
      <w:r w:rsidRPr="004718F5">
        <w:rPr>
          <w:lang w:eastAsia="sv-SE"/>
        </w:rPr>
        <w:tab/>
        <w:t xml:space="preserve">Test requirement </w:t>
      </w:r>
    </w:p>
    <w:p w14:paraId="46A4EA01" w14:textId="77777777" w:rsidR="00804B02" w:rsidRPr="004718F5" w:rsidRDefault="00804B02" w:rsidP="000422D1">
      <w:pPr>
        <w:rPr>
          <w:lang w:eastAsia="sv-SE"/>
        </w:rPr>
      </w:pPr>
      <w:r w:rsidRPr="004718F5">
        <w:rPr>
          <w:lang w:eastAsia="sv-SE"/>
        </w:rPr>
        <w:t>Table 4.7.4.2.2.5-1 defines the primary level settings including test tolerances for all tests.</w:t>
      </w:r>
    </w:p>
    <w:p w14:paraId="3FB20E7E" w14:textId="77777777" w:rsidR="00804B02" w:rsidRPr="004718F5" w:rsidRDefault="00804B02" w:rsidP="000422D1">
      <w:pPr>
        <w:rPr>
          <w:lang w:eastAsia="sv-SE"/>
        </w:rPr>
      </w:pPr>
      <w:r w:rsidRPr="004718F5">
        <w:rPr>
          <w:lang w:eastAsia="sv-SE"/>
        </w:rPr>
        <w:t>Each L1-RSRP measurement report for each of the tests in Table 4.7.4.2.2.5-1 shall meet the corresponding absolute accuracy requirements in Table 4.7.4.2.2.5-2.</w:t>
      </w:r>
    </w:p>
    <w:p w14:paraId="2CE2C15B" w14:textId="77777777" w:rsidR="00804B02" w:rsidRPr="004718F5" w:rsidRDefault="00804B02" w:rsidP="000422D1">
      <w:pPr>
        <w:pStyle w:val="TH"/>
        <w:keepNext w:val="0"/>
        <w:keepLines w:val="0"/>
      </w:pPr>
      <w:r w:rsidRPr="004718F5">
        <w:t>Table 4.7.4.2.2.5-1: Same as Table 4.7.4.2.1.5-1</w:t>
      </w:r>
    </w:p>
    <w:p w14:paraId="122081C6" w14:textId="77777777" w:rsidR="00804B02" w:rsidRPr="004718F5" w:rsidRDefault="00804B02" w:rsidP="000422D1">
      <w:pPr>
        <w:pStyle w:val="TH"/>
        <w:keepNext w:val="0"/>
        <w:keepLines w:val="0"/>
      </w:pPr>
      <w:r w:rsidRPr="004718F5">
        <w:t>Table 4.7.4.2.2.5-2: Same as Table 4.7.4.1.2.5-2</w:t>
      </w:r>
    </w:p>
    <w:p w14:paraId="7FDB4DC9" w14:textId="77777777" w:rsidR="00FD7E0C" w:rsidRPr="004718F5" w:rsidRDefault="00FD7E0C" w:rsidP="000422D1"/>
    <w:p w14:paraId="3F14FFAB" w14:textId="71D1273D" w:rsidR="00804B02" w:rsidRPr="004718F5" w:rsidRDefault="00804B02" w:rsidP="000422D1">
      <w:r w:rsidRPr="004718F5">
        <w:t>For the test to pass, the ratio of successful reported values in each test shall be more than 90% with a confidence level of 95%.</w:t>
      </w:r>
    </w:p>
    <w:p w14:paraId="23A10BCE" w14:textId="77777777" w:rsidR="00804B02" w:rsidRPr="004718F5" w:rsidRDefault="00804B02" w:rsidP="00494BBF">
      <w:pPr>
        <w:pStyle w:val="Heading3"/>
      </w:pPr>
      <w:bookmarkStart w:id="4189" w:name="_Toc59027671"/>
      <w:bookmarkStart w:id="4190" w:name="_Toc69328165"/>
      <w:bookmarkStart w:id="4191" w:name="_Toc75989803"/>
      <w:bookmarkStart w:id="4192" w:name="_Toc75992909"/>
      <w:bookmarkStart w:id="4193" w:name="_Toc76018686"/>
      <w:bookmarkStart w:id="4194" w:name="_Toc84513759"/>
      <w:bookmarkStart w:id="4195" w:name="_Toc84514323"/>
      <w:r w:rsidRPr="004718F5">
        <w:t>4.7.5</w:t>
      </w:r>
      <w:r w:rsidRPr="004718F5">
        <w:tab/>
        <w:t>SFTD</w:t>
      </w:r>
      <w:bookmarkEnd w:id="4189"/>
      <w:bookmarkEnd w:id="4190"/>
      <w:bookmarkEnd w:id="4191"/>
      <w:bookmarkEnd w:id="4192"/>
      <w:bookmarkEnd w:id="4193"/>
      <w:bookmarkEnd w:id="4194"/>
      <w:bookmarkEnd w:id="4195"/>
    </w:p>
    <w:p w14:paraId="744E98A7" w14:textId="77777777" w:rsidR="00804B02" w:rsidRPr="004718F5" w:rsidRDefault="00804B02" w:rsidP="000422D1">
      <w:pPr>
        <w:pStyle w:val="Heading4"/>
        <w:keepNext w:val="0"/>
        <w:keepLines w:val="0"/>
        <w:rPr>
          <w:lang w:eastAsia="sv-SE"/>
        </w:rPr>
      </w:pPr>
      <w:bookmarkStart w:id="4196" w:name="_Toc59027672"/>
      <w:bookmarkStart w:id="4197" w:name="_Toc69328166"/>
      <w:bookmarkStart w:id="4198" w:name="_Toc75989804"/>
      <w:bookmarkStart w:id="4199" w:name="_Toc75992910"/>
      <w:bookmarkStart w:id="4200" w:name="_Toc76018687"/>
      <w:bookmarkStart w:id="4201" w:name="_Toc84513760"/>
      <w:bookmarkStart w:id="4202" w:name="_Toc84514324"/>
      <w:r w:rsidRPr="004718F5">
        <w:rPr>
          <w:lang w:eastAsia="sv-SE"/>
        </w:rPr>
        <w:t>4.7.5.0</w:t>
      </w:r>
      <w:r w:rsidRPr="004718F5">
        <w:rPr>
          <w:lang w:eastAsia="sv-SE"/>
        </w:rPr>
        <w:tab/>
        <w:t>Minimum conformance requirements</w:t>
      </w:r>
      <w:bookmarkEnd w:id="4196"/>
      <w:bookmarkEnd w:id="4197"/>
      <w:bookmarkEnd w:id="4198"/>
      <w:bookmarkEnd w:id="4199"/>
      <w:bookmarkEnd w:id="4200"/>
      <w:bookmarkEnd w:id="4201"/>
      <w:bookmarkEnd w:id="4202"/>
    </w:p>
    <w:p w14:paraId="06432F10" w14:textId="77777777" w:rsidR="00804B02" w:rsidRPr="004718F5" w:rsidRDefault="00804B02" w:rsidP="000422D1">
      <w:pPr>
        <w:pStyle w:val="Heading5"/>
        <w:keepNext w:val="0"/>
        <w:keepLines w:val="0"/>
      </w:pPr>
      <w:bookmarkStart w:id="4203" w:name="_Toc59027673"/>
      <w:bookmarkStart w:id="4204" w:name="_Toc69328167"/>
      <w:bookmarkStart w:id="4205" w:name="_Toc75989805"/>
      <w:bookmarkStart w:id="4206" w:name="_Toc75992911"/>
      <w:bookmarkStart w:id="4207" w:name="_Toc76018688"/>
      <w:bookmarkStart w:id="4208" w:name="_Toc84513761"/>
      <w:bookmarkStart w:id="4209" w:name="_Toc84514325"/>
      <w:r w:rsidRPr="004718F5">
        <w:rPr>
          <w:lang w:eastAsia="sv-SE"/>
        </w:rPr>
        <w:t>4.7.5.0</w:t>
      </w:r>
      <w:r w:rsidRPr="004718F5">
        <w:rPr>
          <w:lang w:eastAsia="zh-CN"/>
        </w:rPr>
        <w:t>.1</w:t>
      </w:r>
      <w:r w:rsidRPr="004718F5">
        <w:tab/>
      </w:r>
      <w:r w:rsidRPr="004718F5">
        <w:rPr>
          <w:lang w:eastAsia="zh-CN"/>
        </w:rPr>
        <w:t>SFTD</w:t>
      </w:r>
      <w:r w:rsidRPr="004718F5">
        <w:t xml:space="preserve"> Accuracy </w:t>
      </w:r>
      <w:r w:rsidRPr="004718F5">
        <w:rPr>
          <w:lang w:eastAsia="zh-CN"/>
        </w:rPr>
        <w:t>Requirement</w:t>
      </w:r>
      <w:bookmarkEnd w:id="4203"/>
      <w:bookmarkEnd w:id="4204"/>
      <w:bookmarkEnd w:id="4205"/>
      <w:bookmarkEnd w:id="4206"/>
      <w:bookmarkEnd w:id="4207"/>
      <w:bookmarkEnd w:id="4208"/>
      <w:bookmarkEnd w:id="4209"/>
    </w:p>
    <w:p w14:paraId="5A713DF8" w14:textId="77777777" w:rsidR="00804B02" w:rsidRPr="004718F5" w:rsidRDefault="00804B02" w:rsidP="000422D1">
      <w:r w:rsidRPr="004718F5">
        <w:t>Th</w:t>
      </w:r>
      <w:r w:rsidRPr="004718F5">
        <w:rPr>
          <w:rFonts w:eastAsia="MS Mincho"/>
        </w:rPr>
        <w:t>e</w:t>
      </w:r>
      <w:r w:rsidRPr="004718F5">
        <w:t xml:space="preserve"> </w:t>
      </w:r>
      <w:r w:rsidRPr="004718F5">
        <w:rPr>
          <w:lang w:eastAsia="zh-CN"/>
        </w:rPr>
        <w:t>SFN and frame</w:t>
      </w:r>
      <w:r w:rsidRPr="004718F5">
        <w:t xml:space="preserve"> timing difference </w:t>
      </w:r>
      <w:r w:rsidRPr="004718F5">
        <w:rPr>
          <w:lang w:eastAsia="zh-CN"/>
        </w:rPr>
        <w:t xml:space="preserve">(SFTD) </w:t>
      </w:r>
      <w:r w:rsidRPr="004718F5">
        <w:t xml:space="preserve">is measured </w:t>
      </w:r>
      <w:r w:rsidRPr="004718F5">
        <w:rPr>
          <w:lang w:eastAsia="zh-CN"/>
        </w:rPr>
        <w:t>between PCell and NR PSCell under EN-DC, or between PCell and NR cell for inter-RAT SFTD</w:t>
      </w:r>
      <w:r w:rsidRPr="004718F5">
        <w:t>.</w:t>
      </w:r>
      <w:r w:rsidRPr="004718F5">
        <w:rPr>
          <w:lang w:eastAsia="zh-CN"/>
        </w:rPr>
        <w:t xml:space="preserve"> The inter-RAT SFTD measurement can only be configured for E-UTRA - NR band combinations that are supported by the UE.</w:t>
      </w:r>
    </w:p>
    <w:p w14:paraId="45634609" w14:textId="77777777" w:rsidR="00804B02" w:rsidRPr="004718F5" w:rsidRDefault="00804B02" w:rsidP="000422D1">
      <w:pPr>
        <w:rPr>
          <w:rFonts w:cs="v4.2.0"/>
        </w:rPr>
      </w:pPr>
      <w:r w:rsidRPr="004718F5">
        <w:rPr>
          <w:rFonts w:cs="v4.2.0"/>
        </w:rPr>
        <w:t xml:space="preserve">The accuracy requirements in Table </w:t>
      </w:r>
      <w:r w:rsidRPr="004718F5">
        <w:rPr>
          <w:lang w:eastAsia="sv-SE"/>
        </w:rPr>
        <w:t>4.7.5.0</w:t>
      </w:r>
      <w:r w:rsidRPr="004718F5">
        <w:rPr>
          <w:lang w:eastAsia="zh-CN"/>
        </w:rPr>
        <w:t>.1</w:t>
      </w:r>
      <w:r w:rsidRPr="004718F5">
        <w:rPr>
          <w:rFonts w:cs="v4.2.0"/>
        </w:rPr>
        <w:t>-3 are applicable under the following conditions:</w:t>
      </w:r>
    </w:p>
    <w:p w14:paraId="0C82932D" w14:textId="77777777" w:rsidR="00804B02" w:rsidRPr="004718F5" w:rsidRDefault="00804B02" w:rsidP="000422D1">
      <w:pPr>
        <w:pStyle w:val="B10"/>
        <w:ind w:left="0" w:firstLine="0"/>
      </w:pPr>
      <w:r w:rsidRPr="004718F5">
        <w:t xml:space="preserve">For PCell </w:t>
      </w:r>
      <w:r w:rsidRPr="004718F5">
        <w:rPr>
          <w:lang w:eastAsia="zh-CN"/>
        </w:rPr>
        <w:t>SFN and frame</w:t>
      </w:r>
      <w:r w:rsidRPr="004718F5">
        <w:t xml:space="preserve"> timing measurement:</w:t>
      </w:r>
    </w:p>
    <w:p w14:paraId="0854D8E7" w14:textId="77777777" w:rsidR="00804B02" w:rsidRPr="004718F5" w:rsidRDefault="00804B02" w:rsidP="000422D1">
      <w:pPr>
        <w:pStyle w:val="B10"/>
      </w:pPr>
      <w:r w:rsidRPr="004718F5">
        <w:t>-</w:t>
      </w:r>
      <w:r w:rsidRPr="004718F5">
        <w:tab/>
        <w:t>Cell specific reference signals are transmitted either from one, two or four antenna ports.</w:t>
      </w:r>
    </w:p>
    <w:p w14:paraId="3A11C832" w14:textId="727E4CE1" w:rsidR="00804B02" w:rsidRPr="004718F5" w:rsidRDefault="00804B02" w:rsidP="000422D1">
      <w:pPr>
        <w:pStyle w:val="B10"/>
      </w:pPr>
      <w:r w:rsidRPr="004718F5">
        <w:t>-</w:t>
      </w:r>
      <w:r w:rsidRPr="004718F5">
        <w:tab/>
        <w:t xml:space="preserve">Conditions defined </w:t>
      </w:r>
      <w:r w:rsidR="009F1B34" w:rsidRPr="004718F5">
        <w:t xml:space="preserve">in </w:t>
      </w:r>
      <w:r w:rsidR="002A717D" w:rsidRPr="004718F5">
        <w:t>TS</w:t>
      </w:r>
      <w:r w:rsidRPr="004718F5">
        <w:t> 36.101 [27] clause 7.3 for reference sensitivity are fulfilled.</w:t>
      </w:r>
    </w:p>
    <w:p w14:paraId="5739FB6E" w14:textId="77777777" w:rsidR="00804B02" w:rsidRPr="004718F5" w:rsidRDefault="00804B02" w:rsidP="000422D1">
      <w:pPr>
        <w:pStyle w:val="B10"/>
      </w:pPr>
      <w:r w:rsidRPr="004718F5">
        <w:t>-</w:t>
      </w:r>
      <w:r w:rsidRPr="004718F5">
        <w:tab/>
        <w:t>No changes to the uplink transmission timing are applied during the measurement period.</w:t>
      </w:r>
    </w:p>
    <w:p w14:paraId="666F9FEC" w14:textId="4090A232" w:rsidR="00804B02" w:rsidRPr="004718F5" w:rsidRDefault="00804B02" w:rsidP="000422D1">
      <w:pPr>
        <w:pStyle w:val="B10"/>
      </w:pPr>
      <w:r w:rsidRPr="004718F5">
        <w:t>-</w:t>
      </w:r>
      <w:r w:rsidRPr="004718F5">
        <w:tab/>
        <w:t>RSRP|</w:t>
      </w:r>
      <w:r w:rsidRPr="004718F5">
        <w:rPr>
          <w:vertAlign w:val="subscript"/>
        </w:rPr>
        <w:t>dBm</w:t>
      </w:r>
      <w:r w:rsidRPr="004718F5">
        <w:t xml:space="preserve"> according to Annex B.3.5 </w:t>
      </w:r>
      <w:r w:rsidR="009F1B34" w:rsidRPr="004718F5">
        <w:t xml:space="preserve">of </w:t>
      </w:r>
      <w:r w:rsidR="002A717D" w:rsidRPr="004718F5">
        <w:t>TS</w:t>
      </w:r>
      <w:r w:rsidR="009F1B34" w:rsidRPr="004718F5">
        <w:t xml:space="preserve"> </w:t>
      </w:r>
      <w:r w:rsidRPr="004718F5">
        <w:t>36.133 [23] for a corresponding Band.</w:t>
      </w:r>
    </w:p>
    <w:p w14:paraId="63570F54" w14:textId="77777777" w:rsidR="00804B02" w:rsidRPr="004718F5" w:rsidRDefault="00804B02" w:rsidP="000422D1">
      <w:pPr>
        <w:pStyle w:val="B10"/>
      </w:pPr>
      <w:r w:rsidRPr="004718F5">
        <w:t>-</w:t>
      </w:r>
      <w:r w:rsidRPr="004718F5">
        <w:tab/>
        <w:t xml:space="preserve">Io range defined in Table </w:t>
      </w:r>
      <w:r w:rsidRPr="004718F5">
        <w:rPr>
          <w:lang w:eastAsia="sv-SE"/>
        </w:rPr>
        <w:t>4.7.5.0</w:t>
      </w:r>
      <w:r w:rsidRPr="004718F5">
        <w:rPr>
          <w:lang w:eastAsia="zh-CN"/>
        </w:rPr>
        <w:t>.1</w:t>
      </w:r>
      <w:r w:rsidRPr="004718F5">
        <w:t>-1.</w:t>
      </w:r>
    </w:p>
    <w:p w14:paraId="1DF3E741" w14:textId="77777777" w:rsidR="00804B02" w:rsidRPr="004718F5" w:rsidRDefault="00804B02" w:rsidP="000422D1">
      <w:pPr>
        <w:pStyle w:val="TH"/>
        <w:keepNext w:val="0"/>
        <w:keepLines w:val="0"/>
      </w:pPr>
      <w:r w:rsidRPr="004718F5">
        <w:t xml:space="preserve">Table </w:t>
      </w:r>
      <w:r w:rsidRPr="004718F5">
        <w:rPr>
          <w:lang w:eastAsia="sv-SE"/>
        </w:rPr>
        <w:t>4.7.5.0</w:t>
      </w:r>
      <w:r w:rsidRPr="004718F5">
        <w:rPr>
          <w:lang w:eastAsia="zh-CN"/>
        </w:rPr>
        <w:t>.1</w:t>
      </w:r>
      <w:r w:rsidRPr="004718F5">
        <w:t>-1: PCell Io range conditions for SFTD measurement accuracy</w:t>
      </w:r>
    </w:p>
    <w:tbl>
      <w:tblPr>
        <w:tblW w:w="0" w:type="auto"/>
        <w:jc w:val="center"/>
        <w:tblLayout w:type="fixed"/>
        <w:tblCellMar>
          <w:left w:w="28" w:type="dxa"/>
        </w:tblCellMar>
        <w:tblLook w:val="04A0" w:firstRow="1" w:lastRow="0" w:firstColumn="1" w:lastColumn="0" w:noHBand="0" w:noVBand="1"/>
      </w:tblPr>
      <w:tblGrid>
        <w:gridCol w:w="1156"/>
        <w:gridCol w:w="4815"/>
        <w:gridCol w:w="1925"/>
        <w:gridCol w:w="1959"/>
      </w:tblGrid>
      <w:tr w:rsidR="00804B02" w:rsidRPr="004718F5" w14:paraId="49110EEC"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30FB6502" w14:textId="77777777" w:rsidR="00804B02" w:rsidRPr="004718F5" w:rsidRDefault="00804B02" w:rsidP="000422D1">
            <w:pPr>
              <w:pStyle w:val="TAH"/>
              <w:keepNext w:val="0"/>
              <w:keepLines w:val="0"/>
              <w:spacing w:line="256" w:lineRule="auto"/>
              <w:rPr>
                <w:rFonts w:cs="Arial"/>
                <w:lang w:eastAsia="zh-CN"/>
              </w:rPr>
            </w:pPr>
            <w:r w:rsidRPr="004718F5">
              <w:rPr>
                <w:rFonts w:cs="Arial"/>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hideMark/>
          </w:tcPr>
          <w:p w14:paraId="375EC0A3" w14:textId="1CC7D3A0" w:rsidR="00804B02" w:rsidRPr="004718F5" w:rsidRDefault="00804B02" w:rsidP="000422D1">
            <w:pPr>
              <w:pStyle w:val="TAH"/>
              <w:keepNext w:val="0"/>
              <w:keepLines w:val="0"/>
              <w:spacing w:line="256" w:lineRule="auto"/>
              <w:rPr>
                <w:rFonts w:cs="Arial"/>
                <w:lang w:eastAsia="ja-JP"/>
              </w:rPr>
            </w:pPr>
            <w:r w:rsidRPr="004718F5">
              <w:rPr>
                <w:rFonts w:cs="Arial"/>
                <w:lang w:eastAsia="ja-JP"/>
              </w:rPr>
              <w:t>Io</w:t>
            </w:r>
            <w:r w:rsidR="000422D1" w:rsidRPr="004718F5">
              <w:rPr>
                <w:rFonts w:cs="Arial"/>
                <w:vertAlign w:val="superscript"/>
                <w:lang w:eastAsia="zh-CN"/>
              </w:rPr>
              <w:t xml:space="preserve"> </w:t>
            </w:r>
            <w:r w:rsidRPr="004718F5">
              <w:rPr>
                <w:rFonts w:cs="Arial"/>
                <w:vertAlign w:val="superscript"/>
                <w:lang w:eastAsia="zh-CN"/>
              </w:rPr>
              <w:t>Note</w:t>
            </w:r>
            <w:r w:rsidR="000422D1" w:rsidRPr="004718F5">
              <w:rPr>
                <w:rFonts w:cs="Arial"/>
                <w:vertAlign w:val="superscript"/>
                <w:lang w:eastAsia="zh-CN"/>
              </w:rPr>
              <w:t xml:space="preserve"> </w:t>
            </w:r>
            <w:r w:rsidRPr="004718F5">
              <w:rPr>
                <w:rFonts w:cs="Arial"/>
                <w:vertAlign w:val="superscript"/>
                <w:lang w:eastAsia="zh-CN"/>
              </w:rPr>
              <w:t>1</w:t>
            </w:r>
            <w:r w:rsidR="000422D1" w:rsidRPr="004718F5">
              <w:rPr>
                <w:rFonts w:cs="Arial"/>
                <w:lang w:eastAsia="ja-JP"/>
              </w:rPr>
              <w:t xml:space="preserve"> </w:t>
            </w:r>
            <w:r w:rsidRPr="004718F5">
              <w:rPr>
                <w:rFonts w:cs="Arial"/>
                <w:lang w:eastAsia="ja-JP"/>
              </w:rPr>
              <w:t>range</w:t>
            </w:r>
          </w:p>
        </w:tc>
      </w:tr>
      <w:tr w:rsidR="00804B02" w:rsidRPr="004718F5" w14:paraId="0EC33625"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E76482E" w14:textId="77777777" w:rsidR="00804B02" w:rsidRPr="004718F5"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hideMark/>
          </w:tcPr>
          <w:p w14:paraId="0ABBDB64" w14:textId="79DF5376" w:rsidR="00804B02" w:rsidRPr="004718F5" w:rsidRDefault="00804B02" w:rsidP="000422D1">
            <w:pPr>
              <w:pStyle w:val="TAH"/>
              <w:keepNext w:val="0"/>
              <w:keepLines w:val="0"/>
              <w:spacing w:line="256" w:lineRule="auto"/>
              <w:rPr>
                <w:rFonts w:cs="Arial"/>
                <w:lang w:eastAsia="ja-JP"/>
              </w:rPr>
            </w:pPr>
            <w:r w:rsidRPr="004718F5">
              <w:rPr>
                <w:rFonts w:cs="Arial"/>
                <w:lang w:eastAsia="ja-JP"/>
              </w:rPr>
              <w:t>E-UTRA</w:t>
            </w:r>
            <w:r w:rsidR="000422D1" w:rsidRPr="004718F5">
              <w:rPr>
                <w:rFonts w:cs="Arial"/>
                <w:lang w:eastAsia="ja-JP"/>
              </w:rPr>
              <w:t xml:space="preserve"> </w:t>
            </w:r>
            <w:r w:rsidRPr="004718F5">
              <w:rPr>
                <w:rFonts w:cs="Arial"/>
                <w:lang w:eastAsia="ja-JP"/>
              </w:rPr>
              <w:t>operating</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groups</w:t>
            </w:r>
            <w:r w:rsidR="000422D1" w:rsidRPr="004718F5">
              <w:rPr>
                <w:rFonts w:cs="Arial"/>
                <w:vertAlign w:val="superscript"/>
                <w:lang w:eastAsia="ja-JP"/>
              </w:rPr>
              <w:t xml:space="preserve"> </w:t>
            </w:r>
            <w:r w:rsidRPr="004718F5">
              <w:rPr>
                <w:rFonts w:cs="Arial"/>
                <w:vertAlign w:val="superscript"/>
                <w:lang w:eastAsia="ja-JP"/>
              </w:rPr>
              <w:t>Note</w:t>
            </w:r>
            <w:r w:rsidR="000422D1" w:rsidRPr="004718F5">
              <w:rPr>
                <w:rFonts w:cs="Arial"/>
                <w:vertAlign w:val="superscript"/>
                <w:lang w:eastAsia="ja-JP"/>
              </w:rPr>
              <w:t xml:space="preserve"> </w:t>
            </w:r>
            <w:r w:rsidRPr="004718F5">
              <w:rPr>
                <w:rFonts w:cs="Arial"/>
                <w:vertAlign w:val="superscript"/>
                <w:lang w:eastAsia="ja-JP"/>
              </w:rPr>
              <w:t>4,</w:t>
            </w:r>
            <w:r w:rsidR="000422D1" w:rsidRPr="004718F5">
              <w:rPr>
                <w:rFonts w:cs="Arial"/>
                <w:vertAlign w:val="superscript"/>
                <w:lang w:eastAsia="ja-JP"/>
              </w:rPr>
              <w:t xml:space="preserve"> </w:t>
            </w:r>
            <w:r w:rsidRPr="004718F5">
              <w:rPr>
                <w:rFonts w:cs="Arial"/>
                <w:vertAlign w:val="superscript"/>
                <w:lang w:eastAsia="ja-JP"/>
              </w:rPr>
              <w:t>5</w:t>
            </w:r>
          </w:p>
        </w:tc>
        <w:tc>
          <w:tcPr>
            <w:tcW w:w="1925" w:type="dxa"/>
            <w:tcBorders>
              <w:top w:val="single" w:sz="6" w:space="0" w:color="auto"/>
              <w:left w:val="single" w:sz="6" w:space="0" w:color="auto"/>
              <w:bottom w:val="single" w:sz="6" w:space="0" w:color="auto"/>
              <w:right w:val="single" w:sz="6" w:space="0" w:color="auto"/>
            </w:tcBorders>
            <w:vAlign w:val="center"/>
            <w:hideMark/>
          </w:tcPr>
          <w:p w14:paraId="63DC342A" w14:textId="7D6189CD" w:rsidR="00804B02" w:rsidRPr="004718F5" w:rsidRDefault="00804B02" w:rsidP="000422D1">
            <w:pPr>
              <w:pStyle w:val="TAH"/>
              <w:keepNext w:val="0"/>
              <w:keepLines w:val="0"/>
              <w:spacing w:line="256" w:lineRule="auto"/>
              <w:rPr>
                <w:rFonts w:cs="Arial"/>
                <w:lang w:eastAsia="ja-JP"/>
              </w:rPr>
            </w:pPr>
            <w:r w:rsidRPr="004718F5">
              <w:rPr>
                <w:rFonts w:cs="Arial"/>
                <w:lang w:eastAsia="ja-JP"/>
              </w:rPr>
              <w:t>Minimum</w:t>
            </w:r>
            <w:r w:rsidR="000422D1" w:rsidRPr="004718F5">
              <w:rPr>
                <w:rFonts w:cs="Arial"/>
                <w:lang w:eastAsia="ja-JP"/>
              </w:rPr>
              <w:t xml:space="preserve"> </w:t>
            </w:r>
            <w:r w:rsidRPr="004718F5">
              <w:rPr>
                <w:rFonts w:cs="Arial"/>
                <w:lang w:eastAsia="ja-JP"/>
              </w:rPr>
              <w:t>Io</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1CA08E0" w14:textId="22BBC00B" w:rsidR="00804B02" w:rsidRPr="004718F5" w:rsidRDefault="00804B02" w:rsidP="000422D1">
            <w:pPr>
              <w:pStyle w:val="TAH"/>
              <w:keepNext w:val="0"/>
              <w:keepLines w:val="0"/>
              <w:spacing w:line="256" w:lineRule="auto"/>
              <w:rPr>
                <w:rFonts w:cs="Arial"/>
                <w:lang w:eastAsia="ja-JP"/>
              </w:rPr>
            </w:pPr>
            <w:r w:rsidRPr="004718F5">
              <w:rPr>
                <w:rFonts w:cs="Arial"/>
                <w:lang w:eastAsia="ja-JP"/>
              </w:rPr>
              <w:t>Maximum</w:t>
            </w:r>
            <w:r w:rsidR="000422D1" w:rsidRPr="004718F5">
              <w:rPr>
                <w:rFonts w:cs="Arial"/>
                <w:lang w:eastAsia="ja-JP"/>
              </w:rPr>
              <w:t xml:space="preserve"> </w:t>
            </w:r>
            <w:r w:rsidRPr="004718F5">
              <w:rPr>
                <w:rFonts w:cs="Arial"/>
                <w:lang w:eastAsia="ja-JP"/>
              </w:rPr>
              <w:t>Io</w:t>
            </w:r>
          </w:p>
        </w:tc>
      </w:tr>
      <w:tr w:rsidR="00804B02" w:rsidRPr="004718F5" w14:paraId="32F7651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7200E8D4" w14:textId="77777777" w:rsidR="00804B02" w:rsidRPr="004718F5"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tcPr>
          <w:p w14:paraId="27F1007B" w14:textId="77777777" w:rsidR="00804B02" w:rsidRPr="004718F5" w:rsidRDefault="00804B02" w:rsidP="000422D1">
            <w:pPr>
              <w:pStyle w:val="TAH"/>
              <w:keepNext w:val="0"/>
              <w:keepLines w:val="0"/>
              <w:spacing w:line="256" w:lineRule="auto"/>
              <w:rPr>
                <w:rFonts w:cs="Arial"/>
                <w:lang w:eastAsia="ja-JP"/>
              </w:rPr>
            </w:pPr>
          </w:p>
        </w:tc>
        <w:tc>
          <w:tcPr>
            <w:tcW w:w="1925" w:type="dxa"/>
            <w:tcBorders>
              <w:top w:val="single" w:sz="6" w:space="0" w:color="auto"/>
              <w:left w:val="single" w:sz="6" w:space="0" w:color="auto"/>
              <w:bottom w:val="single" w:sz="6" w:space="0" w:color="auto"/>
              <w:right w:val="single" w:sz="6" w:space="0" w:color="auto"/>
            </w:tcBorders>
            <w:vAlign w:val="center"/>
            <w:hideMark/>
          </w:tcPr>
          <w:p w14:paraId="63AC4513" w14:textId="27B93A85" w:rsidR="00804B02" w:rsidRPr="004718F5" w:rsidRDefault="00804B02" w:rsidP="000422D1">
            <w:pPr>
              <w:pStyle w:val="TAH"/>
              <w:keepNext w:val="0"/>
              <w:keepLines w:val="0"/>
              <w:spacing w:line="256" w:lineRule="auto"/>
              <w:rPr>
                <w:rFonts w:cs="Arial"/>
                <w:lang w:eastAsia="ja-JP"/>
              </w:rPr>
            </w:pPr>
            <w:r w:rsidRPr="004718F5">
              <w:rPr>
                <w:rFonts w:cs="Arial"/>
                <w:lang w:eastAsia="ja-JP"/>
              </w:rPr>
              <w:t>dBm/15kHz</w:t>
            </w:r>
            <w:r w:rsidR="000422D1" w:rsidRPr="004718F5">
              <w:rPr>
                <w:rFonts w:cs="Arial"/>
                <w:b w:val="0"/>
                <w:vertAlign w:val="superscript"/>
                <w:lang w:eastAsia="zh-CN"/>
              </w:rPr>
              <w:t xml:space="preserve"> </w:t>
            </w:r>
            <w:r w:rsidRPr="004718F5">
              <w:rPr>
                <w:rFonts w:cs="Arial"/>
                <w:b w:val="0"/>
                <w:vertAlign w:val="superscript"/>
                <w:lang w:eastAsia="zh-CN"/>
              </w:rPr>
              <w:t>Note</w:t>
            </w:r>
            <w:r w:rsidR="000422D1" w:rsidRPr="004718F5">
              <w:rPr>
                <w:rFonts w:cs="Arial"/>
                <w:b w:val="0"/>
                <w:vertAlign w:val="superscript"/>
                <w:lang w:eastAsia="zh-CN"/>
              </w:rPr>
              <w:t xml:space="preserve"> </w:t>
            </w:r>
            <w:r w:rsidRPr="004718F5">
              <w:rPr>
                <w:rFonts w:cs="Arial"/>
                <w:b w:val="0"/>
                <w:vertAlign w:val="superscript"/>
                <w:lang w:eastAsia="zh-CN"/>
              </w:rPr>
              <w:t>2,</w:t>
            </w:r>
            <w:r w:rsidR="000422D1" w:rsidRPr="004718F5">
              <w:rPr>
                <w:rFonts w:cs="Arial"/>
                <w:b w:val="0"/>
                <w:vertAlign w:val="superscript"/>
                <w:lang w:eastAsia="zh-CN"/>
              </w:rPr>
              <w:t xml:space="preserve"> </w:t>
            </w:r>
            <w:r w:rsidRPr="004718F5">
              <w:rPr>
                <w:rFonts w:cs="Arial"/>
                <w:b w:val="0"/>
                <w:vertAlign w:val="superscript"/>
                <w:lang w:eastAsia="zh-CN"/>
              </w:rPr>
              <w:t>3</w:t>
            </w:r>
          </w:p>
        </w:tc>
        <w:tc>
          <w:tcPr>
            <w:tcW w:w="1959" w:type="dxa"/>
            <w:tcBorders>
              <w:top w:val="single" w:sz="6" w:space="0" w:color="auto"/>
              <w:left w:val="single" w:sz="6" w:space="0" w:color="auto"/>
              <w:bottom w:val="single" w:sz="6" w:space="0" w:color="auto"/>
              <w:right w:val="single" w:sz="4" w:space="0" w:color="auto"/>
            </w:tcBorders>
            <w:vAlign w:val="center"/>
            <w:hideMark/>
          </w:tcPr>
          <w:p w14:paraId="62E2D44C" w14:textId="77777777" w:rsidR="00804B02" w:rsidRPr="004718F5" w:rsidRDefault="00804B02" w:rsidP="000422D1">
            <w:pPr>
              <w:pStyle w:val="TAH"/>
              <w:keepNext w:val="0"/>
              <w:keepLines w:val="0"/>
              <w:spacing w:line="256" w:lineRule="auto"/>
              <w:rPr>
                <w:rFonts w:cs="Arial"/>
                <w:lang w:eastAsia="ja-JP"/>
              </w:rPr>
            </w:pPr>
            <w:r w:rsidRPr="004718F5">
              <w:rPr>
                <w:rFonts w:cs="Arial"/>
                <w:lang w:eastAsia="ja-JP"/>
              </w:rPr>
              <w:t>dBm/BW</w:t>
            </w:r>
            <w:r w:rsidRPr="004718F5">
              <w:rPr>
                <w:rFonts w:cs="Arial"/>
                <w:vertAlign w:val="subscript"/>
                <w:lang w:eastAsia="ja-JP"/>
              </w:rPr>
              <w:t>Channel</w:t>
            </w:r>
          </w:p>
        </w:tc>
      </w:tr>
      <w:tr w:rsidR="00804B02" w:rsidRPr="004718F5" w14:paraId="6DA26802"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7EEECE4" w14:textId="77777777" w:rsidR="00804B02" w:rsidRPr="004718F5" w:rsidRDefault="00804B02" w:rsidP="000422D1">
            <w:pPr>
              <w:pStyle w:val="TAH"/>
              <w:keepNext w:val="0"/>
              <w:keepLines w:val="0"/>
              <w:spacing w:line="256" w:lineRule="auto"/>
              <w:rPr>
                <w:rFonts w:cs="Arial"/>
                <w:lang w:eastAsia="ja-JP"/>
              </w:rPr>
            </w:pPr>
            <w:r w:rsidRPr="004718F5">
              <w:rPr>
                <w:rFonts w:cs="Arial"/>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hideMark/>
          </w:tcPr>
          <w:p w14:paraId="0402BB20" w14:textId="094B0973"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A,</w:t>
            </w:r>
            <w:r w:rsidR="000422D1" w:rsidRPr="004718F5">
              <w:rPr>
                <w:rFonts w:cs="Arial"/>
                <w:lang w:eastAsia="ja-JP"/>
              </w:rPr>
              <w:t xml:space="preserve"> </w:t>
            </w:r>
            <w:r w:rsidRPr="004718F5">
              <w:rPr>
                <w:rFonts w:cs="Arial"/>
                <w:lang w:eastAsia="ja-JP"/>
              </w:rPr>
              <w:t>TDD_A</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7D17B5C"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A76763A"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3AF36DF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A7D05DF"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7956FA46" w14:textId="4F053307"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C,</w:t>
            </w:r>
            <w:r w:rsidR="000422D1" w:rsidRPr="004718F5">
              <w:rPr>
                <w:rFonts w:cs="Arial"/>
                <w:lang w:eastAsia="ja-JP"/>
              </w:rPr>
              <w:t xml:space="preserve"> </w:t>
            </w:r>
            <w:r w:rsidRPr="004718F5">
              <w:rPr>
                <w:rFonts w:cs="Arial"/>
                <w:lang w:eastAsia="ja-JP"/>
              </w:rPr>
              <w:t>TDD_C</w:t>
            </w:r>
          </w:p>
        </w:tc>
        <w:tc>
          <w:tcPr>
            <w:tcW w:w="1925" w:type="dxa"/>
            <w:tcBorders>
              <w:top w:val="single" w:sz="6" w:space="0" w:color="auto"/>
              <w:left w:val="single" w:sz="6" w:space="0" w:color="auto"/>
              <w:bottom w:val="single" w:sz="6" w:space="0" w:color="auto"/>
              <w:right w:val="single" w:sz="6" w:space="0" w:color="auto"/>
            </w:tcBorders>
            <w:vAlign w:val="center"/>
            <w:hideMark/>
          </w:tcPr>
          <w:p w14:paraId="18CC4D76"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w:t>
            </w:r>
            <w:r w:rsidRPr="004718F5">
              <w:rPr>
                <w:rFonts w:cs="Arial"/>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0C46F6C"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34EA4B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7CF17D1"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ED17A67"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hideMark/>
          </w:tcPr>
          <w:p w14:paraId="55519436"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w:t>
            </w:r>
            <w:r w:rsidRPr="004718F5">
              <w:rPr>
                <w:rFonts w:cs="Arial"/>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5AFD0CE"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2BC9C920"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B7160D5"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679C88E5" w14:textId="6CBAA946"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E,</w:t>
            </w:r>
            <w:r w:rsidR="000422D1" w:rsidRPr="004718F5">
              <w:rPr>
                <w:rFonts w:cs="Arial"/>
                <w:lang w:eastAsia="ja-JP"/>
              </w:rPr>
              <w:t xml:space="preserve"> </w:t>
            </w:r>
            <w:r w:rsidRPr="004718F5">
              <w:rPr>
                <w:rFonts w:cs="Arial"/>
                <w:lang w:eastAsia="ja-JP"/>
              </w:rPr>
              <w:t>TDD_E</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B3C97E6"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hideMark/>
          </w:tcPr>
          <w:p w14:paraId="5E9C432C"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38EF49DD"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773597CE"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5E0DA91A"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hideMark/>
          </w:tcPr>
          <w:p w14:paraId="4D1D409B"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w:t>
            </w:r>
            <w:r w:rsidRPr="004718F5">
              <w:rPr>
                <w:rFonts w:cs="Arial"/>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644654E"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5CCCDAB2"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4EF165BF"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DD92EA6"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hideMark/>
          </w:tcPr>
          <w:p w14:paraId="2FDF5D1D"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w:t>
            </w:r>
            <w:r w:rsidRPr="004718F5">
              <w:rPr>
                <w:rFonts w:cs="Arial"/>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hideMark/>
          </w:tcPr>
          <w:p w14:paraId="2703EDF7"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40D238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9EEC0D2"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768102F"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hideMark/>
          </w:tcPr>
          <w:p w14:paraId="0E419107"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1</w:t>
            </w:r>
            <w:r w:rsidRPr="004718F5">
              <w:rPr>
                <w:rFonts w:cs="Arial"/>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046564A1"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48D3AC6F"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5BE0830B"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F102DFD"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hideMark/>
          </w:tcPr>
          <w:p w14:paraId="3AC11974"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CFA491D"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63DA6A03" w14:textId="77777777" w:rsidTr="000422D1">
        <w:trPr>
          <w:jc w:val="center"/>
        </w:trPr>
        <w:tc>
          <w:tcPr>
            <w:tcW w:w="9855" w:type="dxa"/>
            <w:gridSpan w:val="4"/>
            <w:tcBorders>
              <w:top w:val="single" w:sz="6" w:space="0" w:color="auto"/>
              <w:left w:val="single" w:sz="6" w:space="0" w:color="auto"/>
              <w:bottom w:val="single" w:sz="6" w:space="0" w:color="auto"/>
              <w:right w:val="single" w:sz="4" w:space="0" w:color="auto"/>
            </w:tcBorders>
            <w:hideMark/>
          </w:tcPr>
          <w:p w14:paraId="7B8B026D" w14:textId="398AFDF1" w:rsidR="00804B02" w:rsidRPr="004718F5" w:rsidRDefault="00804B02" w:rsidP="000422D1">
            <w:pPr>
              <w:pStyle w:val="TAN"/>
              <w:keepNext w:val="0"/>
              <w:keepLines w:val="0"/>
              <w:spacing w:line="256" w:lineRule="auto"/>
              <w:rPr>
                <w:rFonts w:cs="Arial"/>
                <w:lang w:eastAsia="ja-JP"/>
              </w:rPr>
            </w:pPr>
            <w:r w:rsidRPr="004718F5">
              <w:rPr>
                <w:rFonts w:cs="Arial"/>
                <w:lang w:eastAsia="ja-JP"/>
              </w:rPr>
              <w:t>N</w:t>
            </w:r>
            <w:r w:rsidRPr="004718F5">
              <w:rPr>
                <w:rFonts w:cs="Arial"/>
                <w:lang w:eastAsia="zh-CN"/>
              </w:rPr>
              <w:t>OTE</w:t>
            </w:r>
            <w:r w:rsidR="000422D1" w:rsidRPr="004718F5">
              <w:rPr>
                <w:rFonts w:cs="Arial"/>
                <w:lang w:eastAsia="ja-JP"/>
              </w:rPr>
              <w:t xml:space="preserve"> </w:t>
            </w:r>
            <w:r w:rsidRPr="004718F5">
              <w:rPr>
                <w:rFonts w:cs="Arial"/>
                <w:lang w:eastAsia="ja-JP"/>
              </w:rPr>
              <w:t>1:</w:t>
            </w:r>
            <w:r w:rsidRPr="004718F5">
              <w:rPr>
                <w:rFonts w:cs="Arial"/>
                <w:lang w:eastAsia="ja-JP"/>
              </w:rPr>
              <w:tab/>
              <w:t>When</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dBm/15kHz,</w:t>
            </w:r>
            <w:r w:rsidR="000422D1" w:rsidRPr="004718F5">
              <w:rPr>
                <w:rFonts w:cs="Arial"/>
                <w:lang w:eastAsia="ja-JP"/>
              </w:rPr>
              <w:t xml:space="preserve"> </w:t>
            </w:r>
            <w:r w:rsidRPr="004718F5">
              <w:rPr>
                <w:rFonts w:cs="Arial"/>
                <w:lang w:eastAsia="ja-JP"/>
              </w:rPr>
              <w:t>the</w:t>
            </w:r>
            <w:r w:rsidR="000422D1" w:rsidRPr="004718F5">
              <w:rPr>
                <w:rFonts w:cs="Arial"/>
                <w:lang w:eastAsia="ja-JP"/>
              </w:rPr>
              <w:t xml:space="preserve"> </w:t>
            </w:r>
            <w:r w:rsidRPr="004718F5">
              <w:rPr>
                <w:rFonts w:cs="Arial"/>
                <w:lang w:eastAsia="ja-JP"/>
              </w:rPr>
              <w:t>minimum</w:t>
            </w:r>
            <w:r w:rsidR="000422D1" w:rsidRPr="004718F5">
              <w:rPr>
                <w:rFonts w:cs="Arial"/>
                <w:lang w:eastAsia="ja-JP"/>
              </w:rPr>
              <w:t xml:space="preserve"> </w:t>
            </w:r>
            <w:r w:rsidRPr="004718F5">
              <w:rPr>
                <w:rFonts w:cs="Arial"/>
                <w:lang w:eastAsia="ja-JP"/>
              </w:rPr>
              <w:t>Io</w:t>
            </w:r>
            <w:r w:rsidR="000422D1" w:rsidRPr="004718F5">
              <w:rPr>
                <w:rFonts w:cs="Arial"/>
                <w:lang w:eastAsia="ja-JP"/>
              </w:rPr>
              <w:t xml:space="preserve"> </w:t>
            </w:r>
            <w:r w:rsidRPr="004718F5">
              <w:rPr>
                <w:rFonts w:cs="Arial"/>
                <w:lang w:eastAsia="ja-JP"/>
              </w:rPr>
              <w:t>condition</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expressed</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the</w:t>
            </w:r>
            <w:r w:rsidR="000422D1" w:rsidRPr="004718F5">
              <w:rPr>
                <w:rFonts w:cs="Arial"/>
                <w:lang w:eastAsia="ja-JP"/>
              </w:rPr>
              <w:t xml:space="preserve"> </w:t>
            </w:r>
            <w:r w:rsidRPr="004718F5">
              <w:rPr>
                <w:rFonts w:cs="Arial"/>
                <w:lang w:eastAsia="ja-JP"/>
              </w:rPr>
              <w:t>average</w:t>
            </w:r>
            <w:r w:rsidR="000422D1" w:rsidRPr="004718F5">
              <w:rPr>
                <w:rFonts w:cs="Arial"/>
                <w:lang w:eastAsia="ja-JP"/>
              </w:rPr>
              <w:t xml:space="preserve"> </w:t>
            </w:r>
            <w:r w:rsidRPr="004718F5">
              <w:rPr>
                <w:rFonts w:cs="Arial"/>
                <w:lang w:eastAsia="ja-JP"/>
              </w:rPr>
              <w:t>Io</w:t>
            </w:r>
            <w:r w:rsidR="000422D1" w:rsidRPr="004718F5">
              <w:rPr>
                <w:rFonts w:cs="Arial"/>
                <w:lang w:eastAsia="ja-JP"/>
              </w:rPr>
              <w:t xml:space="preserve"> </w:t>
            </w:r>
            <w:r w:rsidRPr="004718F5">
              <w:rPr>
                <w:rFonts w:cs="Arial"/>
                <w:lang w:eastAsia="ja-JP"/>
              </w:rPr>
              <w:t>per</w:t>
            </w:r>
            <w:r w:rsidR="000422D1" w:rsidRPr="004718F5">
              <w:rPr>
                <w:rFonts w:cs="Arial"/>
                <w:lang w:eastAsia="ja-JP"/>
              </w:rPr>
              <w:t xml:space="preserve"> </w:t>
            </w:r>
            <w:r w:rsidRPr="004718F5">
              <w:rPr>
                <w:rFonts w:cs="Arial"/>
                <w:lang w:eastAsia="ja-JP"/>
              </w:rPr>
              <w:t>RE</w:t>
            </w:r>
            <w:r w:rsidR="000422D1" w:rsidRPr="004718F5">
              <w:rPr>
                <w:rFonts w:cs="Arial"/>
                <w:lang w:eastAsia="ja-JP"/>
              </w:rPr>
              <w:t xml:space="preserve"> </w:t>
            </w:r>
            <w:r w:rsidRPr="004718F5">
              <w:rPr>
                <w:rFonts w:cs="Arial"/>
                <w:lang w:eastAsia="ja-JP"/>
              </w:rPr>
              <w:t>over</w:t>
            </w:r>
            <w:r w:rsidR="000422D1" w:rsidRPr="004718F5">
              <w:rPr>
                <w:rFonts w:cs="Arial"/>
                <w:lang w:eastAsia="ja-JP"/>
              </w:rPr>
              <w:t xml:space="preserve"> </w:t>
            </w:r>
            <w:r w:rsidRPr="004718F5">
              <w:rPr>
                <w:rFonts w:cs="Arial"/>
                <w:lang w:eastAsia="ja-JP"/>
              </w:rPr>
              <w:t>all</w:t>
            </w:r>
            <w:r w:rsidR="000422D1" w:rsidRPr="004718F5">
              <w:rPr>
                <w:rFonts w:cs="Arial"/>
                <w:lang w:eastAsia="ja-JP"/>
              </w:rPr>
              <w:t xml:space="preserve"> </w:t>
            </w:r>
            <w:r w:rsidRPr="004718F5">
              <w:rPr>
                <w:rFonts w:cs="Arial"/>
                <w:lang w:eastAsia="ja-JP"/>
              </w:rPr>
              <w:t>REs</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that</w:t>
            </w:r>
            <w:r w:rsidR="000422D1" w:rsidRPr="004718F5">
              <w:rPr>
                <w:rFonts w:cs="Arial"/>
                <w:lang w:eastAsia="ja-JP"/>
              </w:rPr>
              <w:t xml:space="preserve"> </w:t>
            </w:r>
            <w:r w:rsidRPr="004718F5">
              <w:rPr>
                <w:rFonts w:cs="Arial"/>
                <w:lang w:eastAsia="ja-JP"/>
              </w:rPr>
              <w:t>symbol.</w:t>
            </w:r>
            <w:r w:rsidR="000422D1" w:rsidRPr="004718F5">
              <w:rPr>
                <w:rFonts w:cs="Arial"/>
                <w:lang w:eastAsia="ja-JP"/>
              </w:rPr>
              <w:t xml:space="preserve"> </w:t>
            </w:r>
            <w:r w:rsidRPr="004718F5">
              <w:rPr>
                <w:rFonts w:cs="Arial"/>
                <w:lang w:eastAsia="ja-JP"/>
              </w:rPr>
              <w:t>Io</w:t>
            </w:r>
            <w:r w:rsidR="000422D1" w:rsidRPr="004718F5">
              <w:rPr>
                <w:rFonts w:cs="Arial"/>
                <w:lang w:eastAsia="ja-JP"/>
              </w:rPr>
              <w:t xml:space="preserve"> </w:t>
            </w:r>
            <w:r w:rsidRPr="004718F5">
              <w:rPr>
                <w:rFonts w:cs="Arial"/>
                <w:lang w:eastAsia="ja-JP"/>
              </w:rPr>
              <w:t>may</w:t>
            </w:r>
            <w:r w:rsidR="000422D1" w:rsidRPr="004718F5">
              <w:rPr>
                <w:rFonts w:cs="Arial"/>
                <w:lang w:eastAsia="ja-JP"/>
              </w:rPr>
              <w:t xml:space="preserve"> </w:t>
            </w:r>
            <w:r w:rsidRPr="004718F5">
              <w:rPr>
                <w:rFonts w:cs="Arial"/>
                <w:lang w:eastAsia="ja-JP"/>
              </w:rPr>
              <w:t>be</w:t>
            </w:r>
            <w:r w:rsidR="000422D1" w:rsidRPr="004718F5">
              <w:rPr>
                <w:rFonts w:cs="Arial"/>
                <w:lang w:eastAsia="ja-JP"/>
              </w:rPr>
              <w:t xml:space="preserve"> </w:t>
            </w:r>
            <w:r w:rsidRPr="004718F5">
              <w:rPr>
                <w:rFonts w:cs="Arial"/>
                <w:lang w:eastAsia="ja-JP"/>
              </w:rPr>
              <w:t>different</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different</w:t>
            </w:r>
            <w:r w:rsidR="000422D1" w:rsidRPr="004718F5">
              <w:rPr>
                <w:rFonts w:cs="Arial"/>
                <w:lang w:eastAsia="ja-JP"/>
              </w:rPr>
              <w:t xml:space="preserve"> </w:t>
            </w:r>
            <w:r w:rsidRPr="004718F5">
              <w:rPr>
                <w:rFonts w:cs="Arial"/>
                <w:lang w:eastAsia="ja-JP"/>
              </w:rPr>
              <w:t>symbols</w:t>
            </w:r>
            <w:r w:rsidR="000422D1" w:rsidRPr="004718F5">
              <w:rPr>
                <w:rFonts w:cs="Arial"/>
                <w:lang w:eastAsia="ja-JP"/>
              </w:rPr>
              <w:t xml:space="preserve"> </w:t>
            </w:r>
            <w:r w:rsidRPr="004718F5">
              <w:rPr>
                <w:rFonts w:cs="Arial"/>
                <w:lang w:eastAsia="ja-JP"/>
              </w:rPr>
              <w:t>within</w:t>
            </w:r>
            <w:r w:rsidR="000422D1" w:rsidRPr="004718F5">
              <w:rPr>
                <w:rFonts w:cs="Arial"/>
                <w:lang w:eastAsia="ja-JP"/>
              </w:rPr>
              <w:t xml:space="preserve"> </w:t>
            </w:r>
            <w:r w:rsidRPr="004718F5">
              <w:rPr>
                <w:rFonts w:cs="Arial"/>
                <w:lang w:eastAsia="ja-JP"/>
              </w:rPr>
              <w:t>a</w:t>
            </w:r>
            <w:r w:rsidR="000422D1" w:rsidRPr="004718F5">
              <w:rPr>
                <w:rFonts w:cs="Arial"/>
                <w:lang w:eastAsia="ja-JP"/>
              </w:rPr>
              <w:t xml:space="preserve"> </w:t>
            </w:r>
            <w:r w:rsidRPr="004718F5">
              <w:rPr>
                <w:rFonts w:cs="Arial"/>
                <w:lang w:eastAsia="ja-JP"/>
              </w:rPr>
              <w:t>subframe.</w:t>
            </w:r>
          </w:p>
          <w:p w14:paraId="1EE90337" w14:textId="0EB52E80"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2:</w:t>
            </w:r>
            <w:r w:rsidRPr="004718F5">
              <w:rPr>
                <w:rFonts w:cs="Arial"/>
                <w:lang w:eastAsia="ja-JP"/>
              </w:rPr>
              <w:tab/>
              <w:t>The</w:t>
            </w:r>
            <w:r w:rsidR="000422D1" w:rsidRPr="004718F5">
              <w:rPr>
                <w:rFonts w:cs="Arial"/>
                <w:lang w:eastAsia="ja-JP"/>
              </w:rPr>
              <w:t xml:space="preserve"> </w:t>
            </w:r>
            <w:r w:rsidRPr="004718F5">
              <w:rPr>
                <w:rFonts w:cs="Arial"/>
                <w:lang w:eastAsia="ja-JP"/>
              </w:rPr>
              <w:t>condition</w:t>
            </w:r>
            <w:r w:rsidR="000422D1" w:rsidRPr="004718F5">
              <w:rPr>
                <w:rFonts w:cs="Arial"/>
                <w:lang w:eastAsia="ja-JP"/>
              </w:rPr>
              <w:t xml:space="preserve"> </w:t>
            </w:r>
            <w:r w:rsidRPr="004718F5">
              <w:rPr>
                <w:rFonts w:cs="Arial"/>
                <w:lang w:eastAsia="ja-JP"/>
              </w:rPr>
              <w:t>level</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increased</w:t>
            </w:r>
            <w:r w:rsidR="000422D1" w:rsidRPr="004718F5">
              <w:rPr>
                <w:rFonts w:cs="Arial"/>
                <w:lang w:eastAsia="ja-JP"/>
              </w:rPr>
              <w:t xml:space="preserve"> </w:t>
            </w:r>
            <w:r w:rsidRPr="004718F5">
              <w:rPr>
                <w:rFonts w:cs="Arial"/>
                <w:lang w:eastAsia="ja-JP"/>
              </w:rPr>
              <w:t>by</w:t>
            </w:r>
            <w:r w:rsidR="000422D1" w:rsidRPr="004718F5">
              <w:rPr>
                <w:rFonts w:cs="Arial"/>
                <w:lang w:eastAsia="ja-JP"/>
              </w:rPr>
              <w:t xml:space="preserve"> </w:t>
            </w:r>
            <w:r w:rsidRPr="004718F5">
              <w:rPr>
                <w:rFonts w:cs="Arial"/>
                <w:lang w:eastAsia="ja-JP"/>
              </w:rPr>
              <w:t>∆&gt;0,</w:t>
            </w:r>
            <w:r w:rsidR="000422D1" w:rsidRPr="004718F5">
              <w:rPr>
                <w:rFonts w:cs="Arial"/>
                <w:lang w:eastAsia="ja-JP"/>
              </w:rPr>
              <w:t xml:space="preserve"> </w:t>
            </w:r>
            <w:r w:rsidRPr="004718F5">
              <w:rPr>
                <w:rFonts w:cs="Arial"/>
                <w:lang w:eastAsia="ja-JP"/>
              </w:rPr>
              <w:t>when</w:t>
            </w:r>
            <w:r w:rsidR="000422D1" w:rsidRPr="004718F5">
              <w:rPr>
                <w:rFonts w:cs="Arial"/>
                <w:lang w:eastAsia="ja-JP"/>
              </w:rPr>
              <w:t xml:space="preserve"> </w:t>
            </w:r>
            <w:r w:rsidRPr="004718F5">
              <w:rPr>
                <w:rFonts w:cs="Arial"/>
                <w:lang w:eastAsia="ja-JP"/>
              </w:rPr>
              <w:t>applicable,</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scrib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B.4.2</w:t>
            </w:r>
            <w:r w:rsidR="000422D1" w:rsidRPr="004718F5">
              <w:rPr>
                <w:rFonts w:cs="Arial"/>
                <w:lang w:eastAsia="ja-JP"/>
              </w:rPr>
              <w:t xml:space="preserve"> </w:t>
            </w:r>
            <w:r w:rsidRPr="004718F5">
              <w:rPr>
                <w:rFonts w:cs="Arial"/>
                <w:lang w:eastAsia="ja-JP"/>
              </w:rPr>
              <w:t>and</w:t>
            </w:r>
            <w:r w:rsidR="000422D1" w:rsidRPr="004718F5">
              <w:rPr>
                <w:rFonts w:cs="Arial"/>
                <w:lang w:eastAsia="ja-JP"/>
              </w:rPr>
              <w:t xml:space="preserve"> </w:t>
            </w:r>
            <w:r w:rsidRPr="004718F5">
              <w:rPr>
                <w:rFonts w:cs="Arial"/>
                <w:lang w:eastAsia="ja-JP"/>
              </w:rPr>
              <w:t>B.4.3</w:t>
            </w:r>
            <w:r w:rsidR="002A717D" w:rsidRPr="004718F5">
              <w:t xml:space="preserve"> of</w:t>
            </w:r>
            <w:r w:rsidR="000422D1" w:rsidRPr="004718F5">
              <w:t xml:space="preserve"> </w:t>
            </w:r>
            <w:r w:rsidR="002A717D" w:rsidRPr="004718F5">
              <w:t>TS</w:t>
            </w:r>
            <w:r w:rsidR="000422D1" w:rsidRPr="004718F5">
              <w:t xml:space="preserve"> </w:t>
            </w:r>
            <w:r w:rsidRPr="004718F5">
              <w:t>36.133</w:t>
            </w:r>
            <w:r w:rsidR="000422D1" w:rsidRPr="004718F5">
              <w:t xml:space="preserve"> </w:t>
            </w:r>
            <w:r w:rsidRPr="004718F5">
              <w:t>[23]</w:t>
            </w:r>
            <w:r w:rsidRPr="004718F5">
              <w:rPr>
                <w:rFonts w:cs="Arial"/>
                <w:lang w:eastAsia="ja-JP"/>
              </w:rPr>
              <w:t>.</w:t>
            </w:r>
          </w:p>
          <w:p w14:paraId="6C2D12F2" w14:textId="2DE5D26A"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3:</w:t>
            </w:r>
            <w:r w:rsidRPr="004718F5">
              <w:rPr>
                <w:rFonts w:cs="Arial"/>
                <w:lang w:eastAsia="ja-JP"/>
              </w:rPr>
              <w:tab/>
              <w:t>The</w:t>
            </w:r>
            <w:r w:rsidR="000422D1" w:rsidRPr="004718F5">
              <w:rPr>
                <w:rFonts w:cs="Arial"/>
                <w:lang w:eastAsia="ja-JP"/>
              </w:rPr>
              <w:t xml:space="preserve"> </w:t>
            </w:r>
            <w:r w:rsidRPr="004718F5">
              <w:rPr>
                <w:rFonts w:cs="Arial"/>
                <w:lang w:eastAsia="ja-JP"/>
              </w:rPr>
              <w:t>condition</w:t>
            </w:r>
            <w:r w:rsidR="000422D1" w:rsidRPr="004718F5">
              <w:rPr>
                <w:rFonts w:cs="Arial"/>
                <w:lang w:eastAsia="ja-JP"/>
              </w:rPr>
              <w:t xml:space="preserve"> </w:t>
            </w:r>
            <w:r w:rsidRPr="004718F5">
              <w:rPr>
                <w:rFonts w:cs="Arial"/>
                <w:lang w:eastAsia="ja-JP"/>
              </w:rPr>
              <w:t>level</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increased</w:t>
            </w:r>
            <w:r w:rsidR="000422D1" w:rsidRPr="004718F5">
              <w:rPr>
                <w:rFonts w:cs="Arial"/>
                <w:lang w:eastAsia="ja-JP"/>
              </w:rPr>
              <w:t xml:space="preserve"> </w:t>
            </w:r>
            <w:r w:rsidRPr="004718F5">
              <w:rPr>
                <w:rFonts w:cs="Arial"/>
                <w:lang w:eastAsia="ja-JP"/>
              </w:rPr>
              <w:t>by</w:t>
            </w:r>
            <w:r w:rsidR="000422D1" w:rsidRPr="004718F5">
              <w:rPr>
                <w:rFonts w:cs="Arial"/>
                <w:lang w:eastAsia="ja-JP"/>
              </w:rPr>
              <w:t xml:space="preserve"> </w:t>
            </w:r>
            <w:r w:rsidRPr="004718F5">
              <w:rPr>
                <w:rFonts w:cs="Arial"/>
                <w:lang w:eastAsia="ja-JP"/>
              </w:rPr>
              <w:t>MSD</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fin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7.3B</w:t>
            </w:r>
            <w:r w:rsidR="002A717D" w:rsidRPr="004718F5">
              <w:rPr>
                <w:rFonts w:cs="Arial"/>
                <w:lang w:eastAsia="ja-JP"/>
              </w:rPr>
              <w:t xml:space="preserve"> in TS</w:t>
            </w:r>
            <w:r w:rsidR="000422D1" w:rsidRPr="004718F5">
              <w:t xml:space="preserve"> </w:t>
            </w:r>
            <w:r w:rsidRPr="004718F5">
              <w:t>38.101-3</w:t>
            </w:r>
            <w:r w:rsidR="000422D1" w:rsidRPr="004718F5">
              <w:t xml:space="preserve"> </w:t>
            </w:r>
            <w:r w:rsidRPr="004718F5">
              <w:t>[4]</w:t>
            </w:r>
            <w:r w:rsidRPr="004718F5">
              <w:rPr>
                <w:rFonts w:cs="Arial"/>
                <w:lang w:eastAsia="ja-JP"/>
              </w:rPr>
              <w:t>,</w:t>
            </w:r>
            <w:r w:rsidR="000422D1" w:rsidRPr="004718F5">
              <w:rPr>
                <w:rFonts w:cs="Arial"/>
                <w:lang w:eastAsia="ja-JP"/>
              </w:rPr>
              <w:t xml:space="preserve"> </w:t>
            </w:r>
            <w:r w:rsidRPr="004718F5">
              <w:rPr>
                <w:rFonts w:cs="Arial"/>
                <w:lang w:eastAsia="ja-JP"/>
              </w:rPr>
              <w:t>if</w:t>
            </w:r>
            <w:r w:rsidR="000422D1" w:rsidRPr="004718F5">
              <w:rPr>
                <w:rFonts w:cs="Arial"/>
                <w:lang w:eastAsia="ja-JP"/>
              </w:rPr>
              <w:t xml:space="preserve"> </w:t>
            </w:r>
            <w:r w:rsidRPr="004718F5">
              <w:rPr>
                <w:rFonts w:cs="Arial"/>
                <w:lang w:eastAsia="ja-JP"/>
              </w:rPr>
              <w:t>applicable</w:t>
            </w:r>
            <w:r w:rsidR="000422D1" w:rsidRPr="004718F5">
              <w:rPr>
                <w:rFonts w:cs="Arial"/>
                <w:lang w:eastAsia="ja-JP"/>
              </w:rPr>
              <w:t xml:space="preserve"> </w:t>
            </w:r>
            <w:r w:rsidRPr="004718F5">
              <w:rPr>
                <w:rFonts w:cs="Arial"/>
                <w:lang w:eastAsia="ja-JP"/>
              </w:rPr>
              <w:t>depending</w:t>
            </w:r>
            <w:r w:rsidR="000422D1" w:rsidRPr="004718F5">
              <w:rPr>
                <w:rFonts w:cs="Arial"/>
                <w:lang w:eastAsia="ja-JP"/>
              </w:rPr>
              <w:t xml:space="preserve"> </w:t>
            </w:r>
            <w:r w:rsidRPr="004718F5">
              <w:rPr>
                <w:rFonts w:cs="Arial"/>
                <w:lang w:eastAsia="ja-JP"/>
              </w:rPr>
              <w:t>on</w:t>
            </w:r>
            <w:r w:rsidR="000422D1" w:rsidRPr="004718F5">
              <w:rPr>
                <w:rFonts w:cs="Arial"/>
                <w:lang w:eastAsia="ja-JP"/>
              </w:rPr>
              <w:t xml:space="preserve"> </w:t>
            </w:r>
            <w:r w:rsidRPr="004718F5">
              <w:rPr>
                <w:rFonts w:cs="Arial"/>
                <w:lang w:eastAsia="ja-JP"/>
              </w:rPr>
              <w:t>E-UTRA</w:t>
            </w:r>
            <w:r w:rsidR="000422D1" w:rsidRPr="004718F5">
              <w:rPr>
                <w:rFonts w:cs="Arial"/>
                <w:lang w:eastAsia="ja-JP"/>
              </w:rPr>
              <w:t xml:space="preserve"> </w:t>
            </w:r>
            <w:r w:rsidR="009F1B34" w:rsidRPr="004718F5">
              <w:rPr>
                <w:rFonts w:cs="Arial"/>
                <w:lang w:eastAsia="ja-JP"/>
              </w:rPr>
              <w:t>-</w:t>
            </w:r>
            <w:r w:rsidR="000422D1" w:rsidRPr="004718F5">
              <w:rPr>
                <w:rFonts w:cs="Arial"/>
                <w:lang w:eastAsia="ja-JP"/>
              </w:rPr>
              <w:t xml:space="preserve"> </w:t>
            </w:r>
            <w:r w:rsidRPr="004718F5">
              <w:rPr>
                <w:rFonts w:cs="Arial"/>
                <w:lang w:eastAsia="ja-JP"/>
              </w:rPr>
              <w:t>NR</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combination.</w:t>
            </w:r>
          </w:p>
          <w:p w14:paraId="183CB013" w14:textId="51F6E868"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4:</w:t>
            </w:r>
            <w:r w:rsidRPr="004718F5">
              <w:rPr>
                <w:rFonts w:cs="Arial"/>
                <w:lang w:eastAsia="ja-JP"/>
              </w:rPr>
              <w:tab/>
              <w:t>E-UTRA</w:t>
            </w:r>
            <w:r w:rsidR="000422D1" w:rsidRPr="004718F5">
              <w:rPr>
                <w:rFonts w:cs="Arial"/>
                <w:lang w:eastAsia="ja-JP"/>
              </w:rPr>
              <w:t xml:space="preserve"> </w:t>
            </w:r>
            <w:r w:rsidRPr="004718F5">
              <w:rPr>
                <w:rFonts w:cs="Arial"/>
                <w:lang w:eastAsia="ja-JP"/>
              </w:rPr>
              <w:t>operating</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groups</w:t>
            </w:r>
            <w:r w:rsidR="000422D1" w:rsidRPr="004718F5">
              <w:rPr>
                <w:rFonts w:cs="Arial"/>
                <w:lang w:eastAsia="ja-JP"/>
              </w:rPr>
              <w:t xml:space="preserve"> </w:t>
            </w:r>
            <w:r w:rsidRPr="004718F5">
              <w:rPr>
                <w:rFonts w:cs="Arial"/>
                <w:lang w:eastAsia="ja-JP"/>
              </w:rPr>
              <w:t>are</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fin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3.5</w:t>
            </w:r>
            <w:r w:rsidR="002A717D" w:rsidRPr="004718F5">
              <w:rPr>
                <w:rFonts w:cs="Arial"/>
                <w:lang w:eastAsia="ja-JP"/>
              </w:rPr>
              <w:t xml:space="preserve"> of</w:t>
            </w:r>
            <w:r w:rsidR="000422D1" w:rsidRPr="004718F5">
              <w:rPr>
                <w:rFonts w:cs="Arial"/>
                <w:lang w:eastAsia="ja-JP"/>
              </w:rPr>
              <w:t xml:space="preserve"> </w:t>
            </w:r>
            <w:r w:rsidR="002A717D" w:rsidRPr="004718F5">
              <w:rPr>
                <w:rFonts w:cs="Arial"/>
                <w:lang w:eastAsia="ja-JP"/>
              </w:rPr>
              <w:t>TS</w:t>
            </w:r>
            <w:r w:rsidR="000422D1" w:rsidRPr="004718F5">
              <w:rPr>
                <w:rFonts w:cs="Arial"/>
                <w:lang w:eastAsia="ja-JP"/>
              </w:rPr>
              <w:t xml:space="preserve"> </w:t>
            </w:r>
            <w:r w:rsidRPr="004718F5">
              <w:rPr>
                <w:rFonts w:cs="Arial"/>
                <w:lang w:eastAsia="ja-JP"/>
              </w:rPr>
              <w:t>36.133</w:t>
            </w:r>
            <w:r w:rsidR="000422D1" w:rsidRPr="004718F5">
              <w:rPr>
                <w:rFonts w:cs="Arial"/>
                <w:lang w:eastAsia="ja-JP"/>
              </w:rPr>
              <w:t xml:space="preserve"> </w:t>
            </w:r>
            <w:r w:rsidRPr="004718F5">
              <w:rPr>
                <w:rFonts w:cs="Arial"/>
                <w:lang w:eastAsia="ja-JP"/>
              </w:rPr>
              <w:t>[23].</w:t>
            </w:r>
          </w:p>
          <w:p w14:paraId="6B3B7A94" w14:textId="17200D5C" w:rsidR="00804B02" w:rsidRPr="004718F5" w:rsidRDefault="00804B02" w:rsidP="000422D1">
            <w:pPr>
              <w:pStyle w:val="TAN"/>
              <w:keepNext w:val="0"/>
              <w:keepLines w:val="0"/>
              <w:spacing w:line="256" w:lineRule="auto"/>
              <w:rPr>
                <w:rFonts w:cs="Arial"/>
                <w:lang w:eastAsia="ja-JP"/>
              </w:rPr>
            </w:pPr>
            <w:r w:rsidRPr="004718F5">
              <w:rPr>
                <w:rFonts w:cs="Arial"/>
              </w:rPr>
              <w:t>NOTE</w:t>
            </w:r>
            <w:r w:rsidR="000422D1" w:rsidRPr="004718F5">
              <w:rPr>
                <w:rFonts w:cs="Arial"/>
              </w:rPr>
              <w:t xml:space="preserve"> </w:t>
            </w:r>
            <w:r w:rsidRPr="004718F5">
              <w:rPr>
                <w:rFonts w:cs="Arial"/>
              </w:rPr>
              <w:t>5:</w:t>
            </w:r>
            <w:r w:rsidRPr="004718F5">
              <w:rPr>
                <w:rFonts w:cs="Arial"/>
              </w:rPr>
              <w:tab/>
              <w:t>Only</w:t>
            </w:r>
            <w:r w:rsidR="000422D1" w:rsidRPr="004718F5">
              <w:rPr>
                <w:rFonts w:cs="Arial"/>
              </w:rPr>
              <w:t xml:space="preserve"> </w:t>
            </w:r>
            <w:r w:rsidRPr="004718F5">
              <w:rPr>
                <w:rFonts w:cs="Arial"/>
              </w:rPr>
              <w:t>E-UTRA</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within</w:t>
            </w:r>
            <w:r w:rsidR="000422D1" w:rsidRPr="004718F5">
              <w:rPr>
                <w:rFonts w:cs="Arial"/>
              </w:rPr>
              <w:t xml:space="preserve"> </w:t>
            </w:r>
            <w:r w:rsidRPr="004718F5">
              <w:rPr>
                <w:rFonts w:cs="Arial"/>
              </w:rPr>
              <w:t>EN-DC</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combinations</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specified</w:t>
            </w:r>
            <w:r w:rsidR="000422D1" w:rsidRPr="004718F5">
              <w:rPr>
                <w:rFonts w:cs="Arial"/>
              </w:rPr>
              <w:t xml:space="preserve"> </w:t>
            </w:r>
            <w:r w:rsidRPr="004718F5">
              <w:rPr>
                <w:rFonts w:cs="Arial"/>
              </w:rPr>
              <w:t>in</w:t>
            </w:r>
            <w:r w:rsidR="000422D1" w:rsidRPr="004718F5">
              <w:rPr>
                <w:rFonts w:cs="Arial"/>
              </w:rPr>
              <w:t xml:space="preserve"> </w:t>
            </w:r>
            <w:r w:rsidRPr="004718F5">
              <w:rPr>
                <w:rFonts w:cs="Arial"/>
                <w:lang w:eastAsia="ja-JP"/>
              </w:rPr>
              <w:t>clause</w:t>
            </w:r>
            <w:r w:rsidR="000422D1" w:rsidRPr="004718F5">
              <w:rPr>
                <w:rFonts w:cs="Arial"/>
              </w:rPr>
              <w:t xml:space="preserve"> </w:t>
            </w:r>
            <w:r w:rsidRPr="004718F5">
              <w:rPr>
                <w:rFonts w:cs="Arial"/>
              </w:rPr>
              <w:t>5.5B</w:t>
            </w:r>
            <w:r w:rsidR="002A717D" w:rsidRPr="004718F5">
              <w:rPr>
                <w:rFonts w:cs="Arial"/>
              </w:rPr>
              <w:t xml:space="preserve"> in TS</w:t>
            </w:r>
            <w:r w:rsidR="000422D1" w:rsidRPr="004718F5">
              <w:t xml:space="preserve"> </w:t>
            </w:r>
            <w:r w:rsidRPr="004718F5">
              <w:t>38.101-3</w:t>
            </w:r>
            <w:r w:rsidR="000422D1" w:rsidRPr="004718F5">
              <w:t xml:space="preserve"> </w:t>
            </w:r>
            <w:r w:rsidRPr="004718F5">
              <w:t>[4]</w:t>
            </w:r>
            <w:r w:rsidR="000422D1" w:rsidRPr="004718F5">
              <w:rPr>
                <w:rFonts w:cs="Arial"/>
              </w:rPr>
              <w:t xml:space="preserve"> </w:t>
            </w:r>
            <w:r w:rsidRPr="004718F5">
              <w:rPr>
                <w:rFonts w:cs="Arial"/>
              </w:rPr>
              <w:t>are</w:t>
            </w:r>
            <w:r w:rsidR="000422D1" w:rsidRPr="004718F5">
              <w:rPr>
                <w:rFonts w:cs="Arial"/>
              </w:rPr>
              <w:t xml:space="preserve"> </w:t>
            </w:r>
            <w:r w:rsidRPr="004718F5">
              <w:rPr>
                <w:rFonts w:cs="Arial"/>
              </w:rPr>
              <w:t>applicable.</w:t>
            </w:r>
          </w:p>
        </w:tc>
      </w:tr>
    </w:tbl>
    <w:p w14:paraId="4D21E4CF" w14:textId="77777777" w:rsidR="00804B02" w:rsidRPr="004718F5" w:rsidRDefault="00804B02" w:rsidP="000422D1"/>
    <w:p w14:paraId="2853AC5F" w14:textId="77777777" w:rsidR="00804B02" w:rsidRPr="004718F5" w:rsidRDefault="00804B02" w:rsidP="000422D1">
      <w:pPr>
        <w:pStyle w:val="B10"/>
        <w:ind w:left="0" w:firstLine="0"/>
      </w:pPr>
      <w:r w:rsidRPr="004718F5">
        <w:t xml:space="preserve">For NR PSCell, or NR cell </w:t>
      </w:r>
      <w:r w:rsidRPr="004718F5">
        <w:rPr>
          <w:lang w:eastAsia="zh-CN"/>
        </w:rPr>
        <w:t>SFN and frame</w:t>
      </w:r>
      <w:r w:rsidRPr="004718F5">
        <w:t xml:space="preserve"> timing measurement in FR1:</w:t>
      </w:r>
    </w:p>
    <w:p w14:paraId="2D0883D1" w14:textId="5E3BB479" w:rsidR="00804B02" w:rsidRPr="004718F5" w:rsidRDefault="00804B02" w:rsidP="000422D1">
      <w:pPr>
        <w:pStyle w:val="B10"/>
      </w:pPr>
      <w:r w:rsidRPr="004718F5">
        <w:t>-</w:t>
      </w:r>
      <w:r w:rsidRPr="004718F5">
        <w:tab/>
        <w:t xml:space="preserve">Conditions defined </w:t>
      </w:r>
      <w:r w:rsidR="009F1B34" w:rsidRPr="004718F5">
        <w:t xml:space="preserve">in </w:t>
      </w:r>
      <w:r w:rsidR="002A717D" w:rsidRPr="004718F5">
        <w:t>TS</w:t>
      </w:r>
      <w:r w:rsidRPr="004718F5">
        <w:t xml:space="preserve"> 38.101-1 [2] clause 7.3 for reference sensitivity are fulfilled.</w:t>
      </w:r>
    </w:p>
    <w:p w14:paraId="3AB5B175" w14:textId="77777777" w:rsidR="00804B02" w:rsidRPr="004718F5" w:rsidRDefault="00804B02" w:rsidP="000422D1">
      <w:pPr>
        <w:pStyle w:val="B10"/>
      </w:pPr>
      <w:r w:rsidRPr="004718F5">
        <w:t>-</w:t>
      </w:r>
      <w:r w:rsidRPr="004718F5">
        <w:tab/>
        <w:t xml:space="preserve">Io range defined in Table </w:t>
      </w:r>
      <w:r w:rsidRPr="004718F5">
        <w:rPr>
          <w:lang w:eastAsia="sv-SE"/>
        </w:rPr>
        <w:t>4.7.5.0</w:t>
      </w:r>
      <w:r w:rsidRPr="004718F5">
        <w:rPr>
          <w:lang w:eastAsia="zh-CN"/>
        </w:rPr>
        <w:t>.1</w:t>
      </w:r>
      <w:r w:rsidRPr="004718F5">
        <w:t>-2.</w:t>
      </w:r>
    </w:p>
    <w:p w14:paraId="6765A8BF" w14:textId="77777777" w:rsidR="00804B02" w:rsidRPr="004718F5" w:rsidRDefault="00804B02" w:rsidP="00494BBF">
      <w:pPr>
        <w:pStyle w:val="TH"/>
        <w:rPr>
          <w:lang w:eastAsia="zh-CN"/>
        </w:rPr>
      </w:pPr>
      <w:r w:rsidRPr="004718F5">
        <w:t xml:space="preserve">Table </w:t>
      </w:r>
      <w:r w:rsidRPr="004718F5">
        <w:rPr>
          <w:lang w:eastAsia="sv-SE"/>
        </w:rPr>
        <w:t>4.7.5.0</w:t>
      </w:r>
      <w:r w:rsidRPr="004718F5">
        <w:rPr>
          <w:lang w:eastAsia="zh-CN"/>
        </w:rPr>
        <w:t>.1</w:t>
      </w:r>
      <w:r w:rsidRPr="004718F5">
        <w:t>-2: NR PSCell, or NR cell Io range conditions for SFTD measurement accuracy in</w:t>
      </w:r>
      <w:r w:rsidRPr="004718F5">
        <w:rPr>
          <w:lang w:eastAsia="zh-CN"/>
        </w:rPr>
        <w:t xml:space="preserve"> FR1</w:t>
      </w:r>
    </w:p>
    <w:tbl>
      <w:tblPr>
        <w:tblW w:w="0" w:type="auto"/>
        <w:jc w:val="center"/>
        <w:tblLayout w:type="fixed"/>
        <w:tblCellMar>
          <w:left w:w="28" w:type="dxa"/>
        </w:tblCellMar>
        <w:tblLook w:val="04A0" w:firstRow="1" w:lastRow="0" w:firstColumn="1" w:lastColumn="0" w:noHBand="0" w:noVBand="1"/>
      </w:tblPr>
      <w:tblGrid>
        <w:gridCol w:w="1156"/>
        <w:gridCol w:w="4178"/>
        <w:gridCol w:w="1498"/>
        <w:gridCol w:w="1498"/>
        <w:gridCol w:w="1525"/>
      </w:tblGrid>
      <w:tr w:rsidR="00804B02" w:rsidRPr="004718F5" w14:paraId="4F72D67A"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4207A005" w14:textId="77777777" w:rsidR="00804B02" w:rsidRPr="004718F5" w:rsidRDefault="00804B02" w:rsidP="00494BBF">
            <w:pPr>
              <w:pStyle w:val="TAH"/>
              <w:spacing w:line="256" w:lineRule="auto"/>
              <w:rPr>
                <w:rFonts w:cs="Arial"/>
                <w:lang w:eastAsia="zh-CN"/>
              </w:rPr>
            </w:pPr>
            <w:r w:rsidRPr="004718F5">
              <w:rPr>
                <w:rFonts w:cs="Arial"/>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hideMark/>
          </w:tcPr>
          <w:p w14:paraId="3992CA97" w14:textId="6E15D44F" w:rsidR="00804B02" w:rsidRPr="004718F5" w:rsidRDefault="00804B02" w:rsidP="00494BBF">
            <w:pPr>
              <w:pStyle w:val="TAH"/>
              <w:spacing w:line="256" w:lineRule="auto"/>
              <w:rPr>
                <w:rFonts w:cs="Arial"/>
                <w:lang w:eastAsia="ja-JP"/>
              </w:rPr>
            </w:pPr>
            <w:r w:rsidRPr="004718F5">
              <w:rPr>
                <w:rFonts w:cs="Arial"/>
                <w:lang w:eastAsia="ja-JP"/>
              </w:rPr>
              <w:t>Io</w:t>
            </w:r>
            <w:r w:rsidR="000422D1" w:rsidRPr="004718F5">
              <w:rPr>
                <w:rFonts w:cs="Arial"/>
                <w:vertAlign w:val="superscript"/>
                <w:lang w:eastAsia="zh-CN"/>
              </w:rPr>
              <w:t xml:space="preserve"> </w:t>
            </w:r>
            <w:r w:rsidRPr="004718F5">
              <w:rPr>
                <w:rFonts w:cs="Arial"/>
                <w:vertAlign w:val="superscript"/>
                <w:lang w:eastAsia="zh-CN"/>
              </w:rPr>
              <w:t>Note</w:t>
            </w:r>
            <w:r w:rsidR="000422D1" w:rsidRPr="004718F5">
              <w:rPr>
                <w:rFonts w:cs="Arial"/>
                <w:vertAlign w:val="superscript"/>
                <w:lang w:eastAsia="zh-CN"/>
              </w:rPr>
              <w:t xml:space="preserve"> </w:t>
            </w:r>
            <w:r w:rsidRPr="004718F5">
              <w:rPr>
                <w:rFonts w:cs="Arial"/>
                <w:vertAlign w:val="superscript"/>
                <w:lang w:eastAsia="zh-CN"/>
              </w:rPr>
              <w:t>1</w:t>
            </w:r>
            <w:r w:rsidR="000422D1" w:rsidRPr="004718F5">
              <w:rPr>
                <w:rFonts w:cs="Arial"/>
                <w:lang w:eastAsia="ja-JP"/>
              </w:rPr>
              <w:t xml:space="preserve"> </w:t>
            </w:r>
            <w:r w:rsidRPr="004718F5">
              <w:rPr>
                <w:rFonts w:cs="Arial"/>
                <w:lang w:eastAsia="ja-JP"/>
              </w:rPr>
              <w:t>range</w:t>
            </w:r>
          </w:p>
        </w:tc>
      </w:tr>
      <w:tr w:rsidR="00804B02" w:rsidRPr="004718F5" w14:paraId="7E994C8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039AD513"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tcBorders>
              <w:top w:val="single" w:sz="6" w:space="0" w:color="auto"/>
              <w:left w:val="single" w:sz="4" w:space="0" w:color="auto"/>
              <w:bottom w:val="single" w:sz="6" w:space="0" w:color="auto"/>
              <w:right w:val="single" w:sz="6" w:space="0" w:color="auto"/>
            </w:tcBorders>
            <w:vAlign w:val="center"/>
            <w:hideMark/>
          </w:tcPr>
          <w:p w14:paraId="65ECE9B4" w14:textId="527A4899" w:rsidR="00804B02" w:rsidRPr="004718F5" w:rsidRDefault="00804B02" w:rsidP="00494BBF">
            <w:pPr>
              <w:pStyle w:val="TAH"/>
              <w:spacing w:line="256" w:lineRule="auto"/>
              <w:rPr>
                <w:rFonts w:cs="Arial"/>
                <w:lang w:eastAsia="ja-JP"/>
              </w:rPr>
            </w:pPr>
            <w:r w:rsidRPr="004718F5">
              <w:rPr>
                <w:rFonts w:cs="Arial"/>
                <w:lang w:eastAsia="ja-JP"/>
              </w:rPr>
              <w:t>NR</w:t>
            </w:r>
            <w:r w:rsidR="000422D1" w:rsidRPr="004718F5">
              <w:rPr>
                <w:rFonts w:cs="Arial"/>
                <w:lang w:eastAsia="ja-JP"/>
              </w:rPr>
              <w:t xml:space="preserve"> </w:t>
            </w:r>
            <w:r w:rsidRPr="004718F5">
              <w:rPr>
                <w:rFonts w:cs="Arial"/>
                <w:lang w:eastAsia="ja-JP"/>
              </w:rPr>
              <w:t>operating</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groups</w:t>
            </w:r>
            <w:r w:rsidR="000422D1" w:rsidRPr="004718F5">
              <w:rPr>
                <w:rFonts w:cs="Arial"/>
                <w:vertAlign w:val="superscript"/>
                <w:lang w:eastAsia="ja-JP"/>
              </w:rPr>
              <w:t xml:space="preserve"> </w:t>
            </w:r>
            <w:r w:rsidRPr="004718F5">
              <w:rPr>
                <w:rFonts w:cs="Arial"/>
                <w:vertAlign w:val="superscript"/>
                <w:lang w:eastAsia="ja-JP"/>
              </w:rPr>
              <w:t>Note</w:t>
            </w:r>
            <w:r w:rsidR="000422D1" w:rsidRPr="004718F5">
              <w:rPr>
                <w:rFonts w:cs="Arial"/>
                <w:vertAlign w:val="superscript"/>
                <w:lang w:eastAsia="ja-JP"/>
              </w:rPr>
              <w:t xml:space="preserve"> </w:t>
            </w:r>
            <w:r w:rsidRPr="004718F5">
              <w:rPr>
                <w:rFonts w:cs="Arial"/>
                <w:vertAlign w:val="superscript"/>
                <w:lang w:eastAsia="ja-JP"/>
              </w:rPr>
              <w:t>4,</w:t>
            </w:r>
            <w:r w:rsidR="000422D1" w:rsidRPr="004718F5">
              <w:rPr>
                <w:rFonts w:cs="Arial"/>
                <w:vertAlign w:val="superscript"/>
                <w:lang w:eastAsia="ja-JP"/>
              </w:rPr>
              <w:t xml:space="preserve"> </w:t>
            </w:r>
            <w:r w:rsidRPr="004718F5">
              <w:rPr>
                <w:rFonts w:cs="Arial"/>
                <w:vertAlign w:val="superscript"/>
                <w:lang w:eastAsia="ja-JP"/>
              </w:rPr>
              <w:t>5</w:t>
            </w: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4CCE9A3F" w14:textId="4AE2836C" w:rsidR="00804B02" w:rsidRPr="004718F5" w:rsidRDefault="00804B02" w:rsidP="00494BBF">
            <w:pPr>
              <w:pStyle w:val="TAH"/>
              <w:spacing w:line="256" w:lineRule="auto"/>
              <w:rPr>
                <w:rFonts w:cs="Arial"/>
                <w:lang w:eastAsia="ja-JP"/>
              </w:rPr>
            </w:pPr>
            <w:r w:rsidRPr="004718F5">
              <w:rPr>
                <w:rFonts w:cs="Arial"/>
                <w:lang w:eastAsia="ja-JP"/>
              </w:rPr>
              <w:t>Minimum</w:t>
            </w:r>
            <w:r w:rsidR="000422D1" w:rsidRPr="004718F5">
              <w:rPr>
                <w:rFonts w:cs="Arial"/>
                <w:lang w:eastAsia="ja-JP"/>
              </w:rPr>
              <w:t xml:space="preserve"> </w:t>
            </w:r>
            <w:r w:rsidRPr="004718F5">
              <w:rPr>
                <w:rFonts w:cs="Arial"/>
                <w:lang w:eastAsia="ja-JP"/>
              </w:rPr>
              <w:t>Io</w:t>
            </w:r>
            <w:r w:rsidR="000422D1" w:rsidRPr="004718F5">
              <w:rPr>
                <w:rFonts w:cs="Arial"/>
                <w:b w:val="0"/>
                <w:vertAlign w:val="superscript"/>
                <w:lang w:eastAsia="zh-CN"/>
              </w:rPr>
              <w:t xml:space="preserve"> </w:t>
            </w:r>
            <w:r w:rsidRPr="004718F5">
              <w:rPr>
                <w:rFonts w:cs="Arial"/>
                <w:b w:val="0"/>
                <w:vertAlign w:val="superscript"/>
                <w:lang w:eastAsia="zh-CN"/>
              </w:rPr>
              <w:t>Note</w:t>
            </w:r>
            <w:r w:rsidR="000422D1" w:rsidRPr="004718F5">
              <w:rPr>
                <w:rFonts w:cs="Arial"/>
                <w:b w:val="0"/>
                <w:vertAlign w:val="superscript"/>
                <w:lang w:eastAsia="zh-CN"/>
              </w:rPr>
              <w:t xml:space="preserve"> </w:t>
            </w:r>
            <w:r w:rsidRPr="004718F5">
              <w:rPr>
                <w:rFonts w:cs="Arial"/>
                <w:b w:val="0"/>
                <w:vertAlign w:val="superscript"/>
                <w:lang w:eastAsia="zh-CN"/>
              </w:rPr>
              <w:t>2,</w:t>
            </w:r>
            <w:r w:rsidR="000422D1" w:rsidRPr="004718F5">
              <w:rPr>
                <w:rFonts w:cs="Arial"/>
                <w:b w:val="0"/>
                <w:vertAlign w:val="superscript"/>
                <w:lang w:eastAsia="zh-CN"/>
              </w:rPr>
              <w:t xml:space="preserve"> </w:t>
            </w:r>
            <w:r w:rsidRPr="004718F5">
              <w:rPr>
                <w:rFonts w:cs="Arial"/>
                <w:b w:val="0"/>
                <w:vertAlign w:val="superscript"/>
                <w:lang w:eastAsia="zh-CN"/>
              </w:rPr>
              <w:t>3</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004665" w14:textId="0AD7842B" w:rsidR="00804B02" w:rsidRPr="004718F5" w:rsidRDefault="00804B02" w:rsidP="00494BBF">
            <w:pPr>
              <w:pStyle w:val="TAH"/>
              <w:spacing w:line="256" w:lineRule="auto"/>
              <w:rPr>
                <w:rFonts w:cs="Arial"/>
                <w:lang w:eastAsia="ja-JP"/>
              </w:rPr>
            </w:pPr>
            <w:r w:rsidRPr="004718F5">
              <w:rPr>
                <w:rFonts w:cs="Arial"/>
                <w:lang w:eastAsia="ja-JP"/>
              </w:rPr>
              <w:t>Maximum</w:t>
            </w:r>
            <w:r w:rsidR="000422D1" w:rsidRPr="004718F5">
              <w:rPr>
                <w:rFonts w:cs="Arial"/>
                <w:lang w:eastAsia="ja-JP"/>
              </w:rPr>
              <w:t xml:space="preserve"> </w:t>
            </w:r>
            <w:r w:rsidRPr="004718F5">
              <w:rPr>
                <w:rFonts w:cs="Arial"/>
                <w:lang w:eastAsia="ja-JP"/>
              </w:rPr>
              <w:t>Io</w:t>
            </w:r>
          </w:p>
        </w:tc>
      </w:tr>
      <w:tr w:rsidR="00804B02" w:rsidRPr="004718F5" w14:paraId="12DF8AB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5A1AE8CF"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vMerge w:val="restart"/>
            <w:tcBorders>
              <w:top w:val="single" w:sz="6" w:space="0" w:color="auto"/>
              <w:left w:val="single" w:sz="4" w:space="0" w:color="auto"/>
              <w:bottom w:val="single" w:sz="6" w:space="0" w:color="auto"/>
              <w:right w:val="single" w:sz="6" w:space="0" w:color="auto"/>
            </w:tcBorders>
            <w:vAlign w:val="center"/>
          </w:tcPr>
          <w:p w14:paraId="5562258A" w14:textId="77777777" w:rsidR="00804B02" w:rsidRPr="004718F5" w:rsidRDefault="00804B02" w:rsidP="00494BBF">
            <w:pPr>
              <w:pStyle w:val="TAH"/>
              <w:spacing w:line="256" w:lineRule="auto"/>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3146FEE4" w14:textId="33500A03" w:rsidR="00804B02" w:rsidRPr="004718F5" w:rsidRDefault="00804B02" w:rsidP="00494BBF">
            <w:pPr>
              <w:pStyle w:val="TAH"/>
              <w:spacing w:line="256" w:lineRule="auto"/>
              <w:rPr>
                <w:rFonts w:cs="Arial"/>
                <w:lang w:eastAsia="ja-JP"/>
              </w:rPr>
            </w:pPr>
            <w:r w:rsidRPr="004718F5">
              <w:rPr>
                <w:rFonts w:cs="Arial"/>
                <w:lang w:eastAsia="ja-JP"/>
              </w:rPr>
              <w:t>dBm/</w:t>
            </w:r>
            <w:r w:rsidR="000422D1" w:rsidRPr="004718F5">
              <w:rPr>
                <w:rFonts w:cs="Arial"/>
                <w:lang w:eastAsia="ja-JP"/>
              </w:rPr>
              <w:t xml:space="preserve"> </w:t>
            </w:r>
            <w:r w:rsidRPr="004718F5">
              <w:rPr>
                <w:rFonts w:cs="Arial"/>
                <w:lang w:eastAsia="ja-JP"/>
              </w:rPr>
              <w:t>SCS</w:t>
            </w:r>
            <w:r w:rsidRPr="004718F5">
              <w:rPr>
                <w:rFonts w:cs="Arial"/>
                <w:vertAlign w:val="subscript"/>
                <w:lang w:eastAsia="ja-JP"/>
              </w:rPr>
              <w:t>SSB</w:t>
            </w:r>
            <w:r w:rsidR="000422D1" w:rsidRPr="004718F5">
              <w:rPr>
                <w:rFonts w:cs="Arial"/>
                <w:b w:val="0"/>
                <w:vertAlign w:val="superscript"/>
                <w:lang w:eastAsia="zh-CN"/>
              </w:rPr>
              <w:t xml:space="preserve"> </w:t>
            </w:r>
          </w:p>
        </w:tc>
        <w:tc>
          <w:tcPr>
            <w:tcW w:w="1525" w:type="dxa"/>
            <w:vMerge w:val="restart"/>
            <w:tcBorders>
              <w:top w:val="single" w:sz="6" w:space="0" w:color="auto"/>
              <w:left w:val="single" w:sz="6" w:space="0" w:color="auto"/>
              <w:bottom w:val="single" w:sz="6" w:space="0" w:color="auto"/>
              <w:right w:val="single" w:sz="4" w:space="0" w:color="auto"/>
            </w:tcBorders>
            <w:vAlign w:val="center"/>
            <w:hideMark/>
          </w:tcPr>
          <w:p w14:paraId="0BAD4FEA" w14:textId="77777777" w:rsidR="00804B02" w:rsidRPr="004718F5" w:rsidRDefault="00804B02" w:rsidP="00494BBF">
            <w:pPr>
              <w:pStyle w:val="TAH"/>
              <w:spacing w:line="256" w:lineRule="auto"/>
              <w:rPr>
                <w:rFonts w:cs="Arial"/>
                <w:lang w:eastAsia="ja-JP"/>
              </w:rPr>
            </w:pPr>
            <w:r w:rsidRPr="004718F5">
              <w:rPr>
                <w:rFonts w:cs="Arial"/>
                <w:lang w:eastAsia="ja-JP"/>
              </w:rPr>
              <w:t>dBm/BW</w:t>
            </w:r>
            <w:r w:rsidRPr="004718F5">
              <w:rPr>
                <w:rFonts w:cs="Arial"/>
                <w:vertAlign w:val="subscript"/>
                <w:lang w:eastAsia="ja-JP"/>
              </w:rPr>
              <w:t>Channel</w:t>
            </w:r>
          </w:p>
        </w:tc>
      </w:tr>
      <w:tr w:rsidR="00804B02" w:rsidRPr="004718F5" w14:paraId="07FB5B0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4DA607C"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zh-CN"/>
              </w:rPr>
            </w:pPr>
          </w:p>
        </w:tc>
        <w:tc>
          <w:tcPr>
            <w:tcW w:w="8699" w:type="dxa"/>
            <w:vMerge/>
            <w:tcBorders>
              <w:top w:val="single" w:sz="6" w:space="0" w:color="auto"/>
              <w:left w:val="single" w:sz="4" w:space="0" w:color="auto"/>
              <w:bottom w:val="single" w:sz="6" w:space="0" w:color="auto"/>
              <w:right w:val="single" w:sz="6" w:space="0" w:color="auto"/>
            </w:tcBorders>
            <w:vAlign w:val="center"/>
            <w:hideMark/>
          </w:tcPr>
          <w:p w14:paraId="68B43722"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hideMark/>
          </w:tcPr>
          <w:p w14:paraId="64B3F522" w14:textId="4EC992E0" w:rsidR="00804B02" w:rsidRPr="004718F5" w:rsidRDefault="00804B02" w:rsidP="00494BBF">
            <w:pPr>
              <w:pStyle w:val="TAH"/>
              <w:spacing w:line="256" w:lineRule="auto"/>
              <w:rPr>
                <w:rFonts w:cs="Arial"/>
                <w:lang w:eastAsia="ja-JP"/>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15</w:t>
            </w:r>
            <w:r w:rsidR="000422D1" w:rsidRPr="004718F5">
              <w:rPr>
                <w:rFonts w:cs="Arial"/>
              </w:rPr>
              <w:t xml:space="preserve"> </w:t>
            </w:r>
            <w:r w:rsidRPr="004718F5">
              <w:rPr>
                <w:rFonts w:cs="Arial"/>
              </w:rPr>
              <w:t>kHz</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6CFF4C3" w14:textId="0983B3C9" w:rsidR="00804B02" w:rsidRPr="004718F5" w:rsidRDefault="00804B02" w:rsidP="00494BBF">
            <w:pPr>
              <w:pStyle w:val="TAH"/>
              <w:spacing w:line="256" w:lineRule="auto"/>
              <w:rPr>
                <w:rFonts w:cs="Arial"/>
                <w:lang w:eastAsia="ja-JP"/>
              </w:rPr>
            </w:pPr>
            <w:r w:rsidRPr="004718F5">
              <w:t>SCS</w:t>
            </w:r>
            <w:r w:rsidRPr="004718F5">
              <w:rPr>
                <w:vertAlign w:val="subscript"/>
              </w:rPr>
              <w:t>SSB</w:t>
            </w:r>
            <w:r w:rsidR="000422D1" w:rsidRPr="004718F5">
              <w:rPr>
                <w:rFonts w:cs="Arial"/>
              </w:rPr>
              <w:t xml:space="preserve"> </w:t>
            </w:r>
            <w:r w:rsidRPr="004718F5">
              <w:rPr>
                <w:rFonts w:cs="Arial"/>
              </w:rPr>
              <w:t>=</w:t>
            </w:r>
            <w:r w:rsidR="000422D1" w:rsidRPr="004718F5">
              <w:rPr>
                <w:rFonts w:cs="Arial"/>
              </w:rPr>
              <w:t xml:space="preserve"> </w:t>
            </w:r>
            <w:r w:rsidRPr="004718F5">
              <w:rPr>
                <w:rFonts w:cs="Arial"/>
              </w:rPr>
              <w:t>30</w:t>
            </w:r>
            <w:r w:rsidR="000422D1" w:rsidRPr="004718F5">
              <w:rPr>
                <w:rFonts w:cs="Arial"/>
              </w:rPr>
              <w:t xml:space="preserve"> </w:t>
            </w:r>
            <w:r w:rsidRPr="004718F5">
              <w:rPr>
                <w:rFonts w:cs="Arial"/>
              </w:rPr>
              <w:t>kHz</w:t>
            </w:r>
          </w:p>
        </w:tc>
        <w:tc>
          <w:tcPr>
            <w:tcW w:w="1525" w:type="dxa"/>
            <w:vMerge/>
            <w:tcBorders>
              <w:top w:val="single" w:sz="6" w:space="0" w:color="auto"/>
              <w:left w:val="single" w:sz="6" w:space="0" w:color="auto"/>
              <w:bottom w:val="single" w:sz="6" w:space="0" w:color="auto"/>
              <w:right w:val="single" w:sz="4" w:space="0" w:color="auto"/>
            </w:tcBorders>
            <w:vAlign w:val="center"/>
            <w:hideMark/>
          </w:tcPr>
          <w:p w14:paraId="52EDCDC2"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ja-JP"/>
              </w:rPr>
            </w:pPr>
          </w:p>
        </w:tc>
      </w:tr>
      <w:tr w:rsidR="00804B02" w:rsidRPr="004718F5" w14:paraId="06B1A7BE"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0E0D7D1" w14:textId="77777777" w:rsidR="00804B02" w:rsidRPr="004718F5" w:rsidRDefault="00804B02" w:rsidP="00494BBF">
            <w:pPr>
              <w:pStyle w:val="TAH"/>
              <w:spacing w:line="256" w:lineRule="auto"/>
              <w:rPr>
                <w:rFonts w:cs="Arial"/>
                <w:lang w:eastAsia="ja-JP"/>
              </w:rPr>
            </w:pPr>
            <w:r w:rsidRPr="004718F5">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hideMark/>
          </w:tcPr>
          <w:p w14:paraId="5CC43B73" w14:textId="17235AE5" w:rsidR="00804B02" w:rsidRPr="004718F5" w:rsidRDefault="00804B02" w:rsidP="00494BBF">
            <w:pPr>
              <w:pStyle w:val="TAC"/>
              <w:spacing w:line="256" w:lineRule="auto"/>
              <w:rPr>
                <w:rFonts w:cs="Arial"/>
                <w:lang w:eastAsia="ja-JP"/>
              </w:rPr>
            </w:pPr>
            <w:r w:rsidRPr="004718F5">
              <w:rPr>
                <w:rFonts w:cs="Arial"/>
              </w:rPr>
              <w:t>NR_FDD_FR1_A,</w:t>
            </w:r>
            <w:r w:rsidR="000422D1" w:rsidRPr="004718F5">
              <w:rPr>
                <w:rFonts w:cs="Arial"/>
              </w:rPr>
              <w:t xml:space="preserve"> </w:t>
            </w:r>
            <w:r w:rsidRPr="004718F5">
              <w:rPr>
                <w:rFonts w:cs="Arial"/>
              </w:rPr>
              <w:t>NR_TDD_FR1_A</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F299267" w14:textId="77777777" w:rsidR="00804B02" w:rsidRPr="004718F5" w:rsidRDefault="00804B02" w:rsidP="00494BBF">
            <w:pPr>
              <w:pStyle w:val="TAC"/>
              <w:spacing w:line="256" w:lineRule="auto"/>
              <w:rPr>
                <w:rFonts w:cs="Arial"/>
                <w:lang w:eastAsia="ja-JP"/>
              </w:rPr>
            </w:pPr>
            <w:r w:rsidRPr="004718F5">
              <w:t>-121</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8E25B47" w14:textId="77777777" w:rsidR="00804B02" w:rsidRPr="004718F5" w:rsidRDefault="00804B02" w:rsidP="00494BBF">
            <w:pPr>
              <w:pStyle w:val="TAC"/>
              <w:spacing w:line="256" w:lineRule="auto"/>
              <w:rPr>
                <w:rFonts w:cs="Arial"/>
                <w:lang w:eastAsia="ja-JP"/>
              </w:rPr>
            </w:pPr>
            <w:r w:rsidRPr="004718F5">
              <w:rPr>
                <w:rFonts w:cs="Arial"/>
              </w:rPr>
              <w:t>-118</w:t>
            </w:r>
          </w:p>
        </w:tc>
        <w:tc>
          <w:tcPr>
            <w:tcW w:w="1525" w:type="dxa"/>
            <w:tcBorders>
              <w:top w:val="single" w:sz="6" w:space="0" w:color="auto"/>
              <w:left w:val="single" w:sz="6" w:space="0" w:color="auto"/>
              <w:bottom w:val="single" w:sz="6" w:space="0" w:color="auto"/>
              <w:right w:val="single" w:sz="4" w:space="0" w:color="auto"/>
            </w:tcBorders>
            <w:vAlign w:val="center"/>
            <w:hideMark/>
          </w:tcPr>
          <w:p w14:paraId="0ED46EF7" w14:textId="77777777" w:rsidR="00804B02" w:rsidRPr="004718F5" w:rsidRDefault="00804B02" w:rsidP="00494BBF">
            <w:pPr>
              <w:pStyle w:val="TAC"/>
              <w:spacing w:line="256" w:lineRule="auto"/>
              <w:rPr>
                <w:rFonts w:cs="Arial"/>
                <w:lang w:eastAsia="ja-JP"/>
              </w:rPr>
            </w:pPr>
            <w:r w:rsidRPr="004718F5">
              <w:rPr>
                <w:rFonts w:cs="Arial"/>
                <w:lang w:eastAsia="ja-JP"/>
              </w:rPr>
              <w:t>-50</w:t>
            </w:r>
          </w:p>
        </w:tc>
      </w:tr>
      <w:tr w:rsidR="00804B02" w:rsidRPr="004718F5" w14:paraId="4F863725"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87CC55D" w14:textId="77777777" w:rsidR="00804B02" w:rsidRPr="004718F5" w:rsidRDefault="00804B02" w:rsidP="00494BBF">
            <w:pPr>
              <w:keepNext/>
              <w:keepLines/>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15AC7A79" w14:textId="77777777" w:rsidR="00804B02" w:rsidRPr="004718F5" w:rsidRDefault="00804B02" w:rsidP="00494BBF">
            <w:pPr>
              <w:pStyle w:val="TAC"/>
              <w:spacing w:line="256" w:lineRule="auto"/>
              <w:rPr>
                <w:rFonts w:cs="Arial"/>
                <w:lang w:eastAsia="ja-JP"/>
              </w:rPr>
            </w:pPr>
            <w:r w:rsidRPr="004718F5">
              <w:rPr>
                <w:rFonts w:cs="Arial"/>
              </w:rPr>
              <w:t>NR_FDD_FR1_B</w:t>
            </w:r>
          </w:p>
        </w:tc>
        <w:tc>
          <w:tcPr>
            <w:tcW w:w="1498" w:type="dxa"/>
            <w:tcBorders>
              <w:top w:val="single" w:sz="6" w:space="0" w:color="auto"/>
              <w:left w:val="single" w:sz="6" w:space="0" w:color="auto"/>
              <w:bottom w:val="single" w:sz="6" w:space="0" w:color="auto"/>
              <w:right w:val="single" w:sz="6" w:space="0" w:color="auto"/>
            </w:tcBorders>
            <w:hideMark/>
          </w:tcPr>
          <w:p w14:paraId="14E326D6" w14:textId="77777777" w:rsidR="00804B02" w:rsidRPr="004718F5" w:rsidRDefault="00804B02" w:rsidP="00494BBF">
            <w:pPr>
              <w:pStyle w:val="TAC"/>
              <w:spacing w:line="256" w:lineRule="auto"/>
              <w:rPr>
                <w:rFonts w:cs="Arial"/>
                <w:lang w:eastAsia="ja-JP"/>
              </w:rPr>
            </w:pPr>
            <w:r w:rsidRPr="004718F5">
              <w:t>-120.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955A007" w14:textId="77777777" w:rsidR="00804B02" w:rsidRPr="004718F5" w:rsidRDefault="00804B02" w:rsidP="00494BBF">
            <w:pPr>
              <w:pStyle w:val="TAC"/>
              <w:spacing w:line="256" w:lineRule="auto"/>
              <w:rPr>
                <w:rFonts w:cs="Arial"/>
                <w:lang w:eastAsia="ja-JP"/>
              </w:rPr>
            </w:pPr>
            <w:r w:rsidRPr="004718F5">
              <w:rPr>
                <w:rFonts w:cs="Arial"/>
              </w:rPr>
              <w:t>-117.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E926E7" w14:textId="77777777" w:rsidR="00804B02" w:rsidRPr="004718F5" w:rsidRDefault="00804B02" w:rsidP="00494BBF">
            <w:pPr>
              <w:pStyle w:val="TAC"/>
              <w:spacing w:line="256" w:lineRule="auto"/>
              <w:rPr>
                <w:rFonts w:cs="Arial"/>
                <w:lang w:eastAsia="ja-JP"/>
              </w:rPr>
            </w:pPr>
            <w:r w:rsidRPr="004718F5">
              <w:rPr>
                <w:rFonts w:cs="Arial"/>
                <w:lang w:eastAsia="ja-JP"/>
              </w:rPr>
              <w:t>-50</w:t>
            </w:r>
          </w:p>
        </w:tc>
      </w:tr>
      <w:tr w:rsidR="00804B02" w:rsidRPr="004718F5" w14:paraId="2431BA7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AFE6E5D"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DDCE384" w14:textId="77777777" w:rsidR="00804B02" w:rsidRPr="004718F5" w:rsidRDefault="00804B02" w:rsidP="000422D1">
            <w:pPr>
              <w:pStyle w:val="TAC"/>
              <w:keepNext w:val="0"/>
              <w:keepLines w:val="0"/>
              <w:spacing w:line="256" w:lineRule="auto"/>
              <w:rPr>
                <w:rFonts w:cs="Arial"/>
                <w:lang w:eastAsia="ja-JP"/>
              </w:rPr>
            </w:pPr>
            <w:r w:rsidRPr="004718F5">
              <w:rPr>
                <w:rFonts w:cs="Arial"/>
              </w:rPr>
              <w:t>NR_TDD_FR1_C</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E111100" w14:textId="77777777" w:rsidR="00804B02" w:rsidRPr="004718F5" w:rsidRDefault="00804B02" w:rsidP="000422D1">
            <w:pPr>
              <w:pStyle w:val="TAC"/>
              <w:keepNext w:val="0"/>
              <w:keepLines w:val="0"/>
              <w:spacing w:line="256" w:lineRule="auto"/>
              <w:rPr>
                <w:rFonts w:cs="Arial"/>
                <w:lang w:eastAsia="ja-JP"/>
              </w:rPr>
            </w:pPr>
            <w:r w:rsidRPr="004718F5">
              <w:t>-120</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FC602DE" w14:textId="77777777" w:rsidR="00804B02" w:rsidRPr="004718F5" w:rsidRDefault="00804B02" w:rsidP="000422D1">
            <w:pPr>
              <w:pStyle w:val="TAC"/>
              <w:keepNext w:val="0"/>
              <w:keepLines w:val="0"/>
              <w:spacing w:line="256" w:lineRule="auto"/>
              <w:rPr>
                <w:rFonts w:cs="Arial"/>
                <w:lang w:eastAsia="ja-JP"/>
              </w:rPr>
            </w:pPr>
            <w:r w:rsidRPr="004718F5">
              <w:rPr>
                <w:rFonts w:cs="Arial"/>
              </w:rPr>
              <w:t>-117</w:t>
            </w:r>
          </w:p>
        </w:tc>
        <w:tc>
          <w:tcPr>
            <w:tcW w:w="1525" w:type="dxa"/>
            <w:tcBorders>
              <w:top w:val="single" w:sz="6" w:space="0" w:color="auto"/>
              <w:left w:val="single" w:sz="6" w:space="0" w:color="auto"/>
              <w:bottom w:val="single" w:sz="6" w:space="0" w:color="auto"/>
              <w:right w:val="single" w:sz="4" w:space="0" w:color="auto"/>
            </w:tcBorders>
            <w:vAlign w:val="center"/>
            <w:hideMark/>
          </w:tcPr>
          <w:p w14:paraId="7A68DEA1"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7C24503E"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2CBBB0E"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7CD3CEAA" w14:textId="6295F24E" w:rsidR="00804B02" w:rsidRPr="004718F5" w:rsidRDefault="00804B02" w:rsidP="000422D1">
            <w:pPr>
              <w:pStyle w:val="TAC"/>
              <w:keepNext w:val="0"/>
              <w:keepLines w:val="0"/>
              <w:spacing w:line="256" w:lineRule="auto"/>
              <w:rPr>
                <w:rFonts w:cs="Arial"/>
                <w:lang w:eastAsia="ja-JP"/>
              </w:rPr>
            </w:pPr>
            <w:r w:rsidRPr="004718F5">
              <w:rPr>
                <w:rFonts w:cs="Arial"/>
              </w:rPr>
              <w:t>NR_FDD_FR1_D,</w:t>
            </w:r>
            <w:r w:rsidR="000422D1" w:rsidRPr="004718F5">
              <w:rPr>
                <w:rFonts w:cs="Arial"/>
              </w:rPr>
              <w:t xml:space="preserve"> </w:t>
            </w:r>
            <w:r w:rsidRPr="004718F5">
              <w:rPr>
                <w:rFonts w:cs="Arial"/>
              </w:rPr>
              <w:t>NR_TDD_FR1_D</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4AC5401" w14:textId="77777777" w:rsidR="00804B02" w:rsidRPr="004718F5" w:rsidRDefault="00804B02" w:rsidP="000422D1">
            <w:pPr>
              <w:pStyle w:val="TAC"/>
              <w:keepNext w:val="0"/>
              <w:keepLines w:val="0"/>
              <w:spacing w:line="256" w:lineRule="auto"/>
              <w:rPr>
                <w:rFonts w:cs="Arial"/>
                <w:lang w:eastAsia="ja-JP"/>
              </w:rPr>
            </w:pPr>
            <w:r w:rsidRPr="004718F5">
              <w:t>-119.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21F9B21" w14:textId="77777777" w:rsidR="00804B02" w:rsidRPr="004718F5" w:rsidRDefault="00804B02" w:rsidP="000422D1">
            <w:pPr>
              <w:pStyle w:val="TAC"/>
              <w:keepNext w:val="0"/>
              <w:keepLines w:val="0"/>
              <w:spacing w:line="256" w:lineRule="auto"/>
              <w:rPr>
                <w:rFonts w:cs="Arial"/>
                <w:lang w:eastAsia="ja-JP"/>
              </w:rPr>
            </w:pPr>
            <w:r w:rsidRPr="004718F5">
              <w:rPr>
                <w:rFonts w:cs="Arial"/>
              </w:rPr>
              <w:t>-116.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18F28FD"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09C92601"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8274EAA"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7019837" w14:textId="43B8D32C" w:rsidR="00804B02" w:rsidRPr="004718F5" w:rsidRDefault="00804B02" w:rsidP="000422D1">
            <w:pPr>
              <w:pStyle w:val="TAC"/>
              <w:keepNext w:val="0"/>
              <w:keepLines w:val="0"/>
              <w:spacing w:line="256" w:lineRule="auto"/>
              <w:rPr>
                <w:rFonts w:cs="Arial"/>
                <w:lang w:eastAsia="ja-JP"/>
              </w:rPr>
            </w:pPr>
            <w:r w:rsidRPr="004718F5">
              <w:rPr>
                <w:rFonts w:cs="Arial"/>
              </w:rPr>
              <w:t>NR_FDD_FR1_E,</w:t>
            </w:r>
            <w:r w:rsidR="000422D1" w:rsidRPr="004718F5">
              <w:rPr>
                <w:rFonts w:cs="Arial"/>
              </w:rPr>
              <w:t xml:space="preserve"> </w:t>
            </w:r>
            <w:r w:rsidRPr="004718F5">
              <w:rPr>
                <w:rFonts w:cs="Arial"/>
              </w:rPr>
              <w:t>NR_TDD_FR1_E</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3394242" w14:textId="77777777" w:rsidR="00804B02" w:rsidRPr="004718F5" w:rsidRDefault="00804B02" w:rsidP="000422D1">
            <w:pPr>
              <w:pStyle w:val="TAC"/>
              <w:keepNext w:val="0"/>
              <w:keepLines w:val="0"/>
              <w:spacing w:line="256" w:lineRule="auto"/>
              <w:rPr>
                <w:rFonts w:cs="Arial"/>
                <w:lang w:eastAsia="ja-JP"/>
              </w:rPr>
            </w:pPr>
            <w:r w:rsidRPr="004718F5">
              <w:t>-119</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AFB45E" w14:textId="77777777" w:rsidR="00804B02" w:rsidRPr="004718F5" w:rsidRDefault="00804B02" w:rsidP="000422D1">
            <w:pPr>
              <w:pStyle w:val="TAC"/>
              <w:keepNext w:val="0"/>
              <w:keepLines w:val="0"/>
              <w:spacing w:line="256" w:lineRule="auto"/>
              <w:rPr>
                <w:rFonts w:cs="Arial"/>
                <w:lang w:eastAsia="ja-JP"/>
              </w:rPr>
            </w:pPr>
            <w:r w:rsidRPr="004718F5">
              <w:rPr>
                <w:rFonts w:cs="Arial"/>
              </w:rPr>
              <w:t>-116</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A7648C"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0B9D6C2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4C3B15C"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6277C45A" w14:textId="77777777" w:rsidR="00804B02" w:rsidRPr="004718F5" w:rsidRDefault="00804B02" w:rsidP="000422D1">
            <w:pPr>
              <w:pStyle w:val="TAC"/>
              <w:keepNext w:val="0"/>
              <w:keepLines w:val="0"/>
              <w:spacing w:line="256" w:lineRule="auto"/>
              <w:rPr>
                <w:rFonts w:cs="Arial"/>
                <w:lang w:eastAsia="ja-JP"/>
              </w:rPr>
            </w:pPr>
            <w:r w:rsidRPr="004718F5">
              <w:rPr>
                <w:rFonts w:cs="Arial"/>
              </w:rPr>
              <w:t>NR_FDD_FR1_G</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7B497CC" w14:textId="77777777" w:rsidR="00804B02" w:rsidRPr="004718F5" w:rsidRDefault="00804B02" w:rsidP="000422D1">
            <w:pPr>
              <w:pStyle w:val="TAC"/>
              <w:keepNext w:val="0"/>
              <w:keepLines w:val="0"/>
              <w:spacing w:line="256" w:lineRule="auto"/>
              <w:rPr>
                <w:rFonts w:cs="Arial"/>
                <w:lang w:eastAsia="ja-JP"/>
              </w:rPr>
            </w:pPr>
            <w:r w:rsidRPr="004718F5">
              <w:t>-118</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30448D" w14:textId="77777777" w:rsidR="00804B02" w:rsidRPr="004718F5" w:rsidRDefault="00804B02" w:rsidP="000422D1">
            <w:pPr>
              <w:pStyle w:val="TAC"/>
              <w:keepNext w:val="0"/>
              <w:keepLines w:val="0"/>
              <w:spacing w:line="256" w:lineRule="auto"/>
              <w:rPr>
                <w:rFonts w:cs="Arial"/>
                <w:lang w:eastAsia="ja-JP"/>
              </w:rPr>
            </w:pPr>
            <w:r w:rsidRPr="004718F5">
              <w:rPr>
                <w:rFonts w:cs="Arial"/>
              </w:rPr>
              <w:t>-11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C2AE17"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6A2591A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14B6FDC" w14:textId="77777777" w:rsidR="00804B02" w:rsidRPr="004718F5"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60F1447" w14:textId="77777777" w:rsidR="00804B02" w:rsidRPr="004718F5" w:rsidRDefault="00804B02" w:rsidP="000422D1">
            <w:pPr>
              <w:pStyle w:val="TAC"/>
              <w:keepNext w:val="0"/>
              <w:keepLines w:val="0"/>
              <w:spacing w:line="256" w:lineRule="auto"/>
              <w:rPr>
                <w:rFonts w:cs="Arial"/>
                <w:lang w:eastAsia="ja-JP"/>
              </w:rPr>
            </w:pPr>
            <w:r w:rsidRPr="004718F5">
              <w:rPr>
                <w:rFonts w:cs="Arial"/>
              </w:rPr>
              <w:t>NR_FDD_FR1_H</w:t>
            </w:r>
          </w:p>
        </w:tc>
        <w:tc>
          <w:tcPr>
            <w:tcW w:w="1498" w:type="dxa"/>
            <w:tcBorders>
              <w:top w:val="single" w:sz="6" w:space="0" w:color="auto"/>
              <w:left w:val="single" w:sz="6" w:space="0" w:color="auto"/>
              <w:bottom w:val="single" w:sz="6" w:space="0" w:color="auto"/>
              <w:right w:val="single" w:sz="6" w:space="0" w:color="auto"/>
            </w:tcBorders>
            <w:vAlign w:val="center"/>
            <w:hideMark/>
          </w:tcPr>
          <w:p w14:paraId="7B89BAF6" w14:textId="77777777" w:rsidR="00804B02" w:rsidRPr="004718F5" w:rsidRDefault="00804B02" w:rsidP="000422D1">
            <w:pPr>
              <w:pStyle w:val="TAC"/>
              <w:keepNext w:val="0"/>
              <w:keepLines w:val="0"/>
              <w:spacing w:line="256" w:lineRule="auto"/>
              <w:rPr>
                <w:rFonts w:cs="Arial"/>
                <w:lang w:eastAsia="ja-JP"/>
              </w:rPr>
            </w:pPr>
            <w:r w:rsidRPr="004718F5">
              <w:t>-117.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DD66108" w14:textId="77777777" w:rsidR="00804B02" w:rsidRPr="004718F5" w:rsidRDefault="00804B02" w:rsidP="000422D1">
            <w:pPr>
              <w:pStyle w:val="TAC"/>
              <w:keepNext w:val="0"/>
              <w:keepLines w:val="0"/>
              <w:spacing w:line="256" w:lineRule="auto"/>
              <w:rPr>
                <w:rFonts w:cs="Arial"/>
                <w:lang w:eastAsia="ja-JP"/>
              </w:rPr>
            </w:pPr>
            <w:r w:rsidRPr="004718F5">
              <w:rPr>
                <w:rFonts w:cs="Arial"/>
              </w:rPr>
              <w:t>-114.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4555EE0" w14:textId="77777777" w:rsidR="00804B02" w:rsidRPr="004718F5" w:rsidRDefault="00804B02" w:rsidP="000422D1">
            <w:pPr>
              <w:pStyle w:val="TAC"/>
              <w:keepNext w:val="0"/>
              <w:keepLines w:val="0"/>
              <w:spacing w:line="256" w:lineRule="auto"/>
              <w:rPr>
                <w:rFonts w:cs="Arial"/>
                <w:lang w:eastAsia="ja-JP"/>
              </w:rPr>
            </w:pPr>
            <w:r w:rsidRPr="004718F5">
              <w:rPr>
                <w:rFonts w:cs="Arial"/>
                <w:lang w:eastAsia="ja-JP"/>
              </w:rPr>
              <w:t>-50</w:t>
            </w:r>
          </w:p>
        </w:tc>
      </w:tr>
      <w:tr w:rsidR="00804B02" w:rsidRPr="004718F5" w14:paraId="378A678B" w14:textId="77777777" w:rsidTr="000422D1">
        <w:trPr>
          <w:jc w:val="center"/>
        </w:trPr>
        <w:tc>
          <w:tcPr>
            <w:tcW w:w="9855" w:type="dxa"/>
            <w:gridSpan w:val="5"/>
            <w:tcBorders>
              <w:top w:val="single" w:sz="6" w:space="0" w:color="auto"/>
              <w:left w:val="single" w:sz="6" w:space="0" w:color="auto"/>
              <w:bottom w:val="single" w:sz="6" w:space="0" w:color="auto"/>
              <w:right w:val="single" w:sz="4" w:space="0" w:color="auto"/>
            </w:tcBorders>
            <w:hideMark/>
          </w:tcPr>
          <w:p w14:paraId="3E51FBE0" w14:textId="6E589002" w:rsidR="00804B02" w:rsidRPr="004718F5" w:rsidRDefault="00804B02" w:rsidP="000422D1">
            <w:pPr>
              <w:pStyle w:val="TAN"/>
              <w:keepNext w:val="0"/>
              <w:keepLines w:val="0"/>
              <w:spacing w:line="256" w:lineRule="auto"/>
              <w:rPr>
                <w:rFonts w:cs="Arial"/>
                <w:lang w:eastAsia="ja-JP"/>
              </w:rPr>
            </w:pPr>
            <w:r w:rsidRPr="004718F5">
              <w:rPr>
                <w:rFonts w:cs="Arial"/>
                <w:lang w:eastAsia="ja-JP"/>
              </w:rPr>
              <w:t>N</w:t>
            </w:r>
            <w:r w:rsidRPr="004718F5">
              <w:rPr>
                <w:rFonts w:cs="Arial"/>
                <w:lang w:eastAsia="zh-CN"/>
              </w:rPr>
              <w:t>OTE</w:t>
            </w:r>
            <w:r w:rsidR="000422D1" w:rsidRPr="004718F5">
              <w:rPr>
                <w:rFonts w:cs="Arial"/>
                <w:lang w:eastAsia="ja-JP"/>
              </w:rPr>
              <w:t xml:space="preserve"> </w:t>
            </w:r>
            <w:r w:rsidRPr="004718F5">
              <w:rPr>
                <w:rFonts w:cs="Arial"/>
                <w:lang w:eastAsia="ja-JP"/>
              </w:rPr>
              <w:t>1:</w:t>
            </w:r>
            <w:r w:rsidRPr="004718F5">
              <w:rPr>
                <w:rFonts w:cs="Arial"/>
                <w:lang w:eastAsia="ja-JP"/>
              </w:rPr>
              <w:tab/>
            </w:r>
            <w:r w:rsidRPr="004718F5">
              <w:t>Io</w:t>
            </w:r>
            <w:r w:rsidR="000422D1" w:rsidRPr="004718F5">
              <w:t xml:space="preserve"> </w:t>
            </w:r>
            <w:r w:rsidRPr="004718F5">
              <w:t>is</w:t>
            </w:r>
            <w:r w:rsidR="000422D1" w:rsidRPr="004718F5">
              <w:t xml:space="preserve"> </w:t>
            </w:r>
            <w:r w:rsidRPr="004718F5">
              <w:t>assumed</w:t>
            </w:r>
            <w:r w:rsidR="000422D1" w:rsidRPr="004718F5">
              <w:t xml:space="preserve"> </w:t>
            </w:r>
            <w:r w:rsidRPr="004718F5">
              <w:t>to</w:t>
            </w:r>
            <w:r w:rsidR="000422D1" w:rsidRPr="004718F5">
              <w:t xml:space="preserve"> </w:t>
            </w:r>
            <w:r w:rsidRPr="004718F5">
              <w:t>have</w:t>
            </w:r>
            <w:r w:rsidR="000422D1" w:rsidRPr="004718F5">
              <w:t xml:space="preserve"> </w:t>
            </w:r>
            <w:r w:rsidRPr="004718F5">
              <w:t>constant</w:t>
            </w:r>
            <w:r w:rsidR="000422D1" w:rsidRPr="004718F5">
              <w:t xml:space="preserve"> </w:t>
            </w:r>
            <w:r w:rsidRPr="004718F5">
              <w:t>EPRE</w:t>
            </w:r>
            <w:r w:rsidR="000422D1" w:rsidRPr="004718F5">
              <w:t xml:space="preserve"> </w:t>
            </w:r>
            <w:r w:rsidRPr="004718F5">
              <w:t>across</w:t>
            </w:r>
            <w:r w:rsidR="000422D1" w:rsidRPr="004718F5">
              <w:t xml:space="preserve"> </w:t>
            </w:r>
            <w:r w:rsidRPr="004718F5">
              <w:t>the</w:t>
            </w:r>
            <w:r w:rsidR="000422D1" w:rsidRPr="004718F5">
              <w:t xml:space="preserve"> </w:t>
            </w:r>
            <w:r w:rsidRPr="004718F5">
              <w:t>bandwidth</w:t>
            </w:r>
            <w:r w:rsidRPr="004718F5">
              <w:rPr>
                <w:rFonts w:cs="Arial"/>
                <w:lang w:eastAsia="ja-JP"/>
              </w:rPr>
              <w:t>.</w:t>
            </w:r>
          </w:p>
          <w:p w14:paraId="6A38A766" w14:textId="66C5CC8D"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2:</w:t>
            </w:r>
            <w:r w:rsidRPr="004718F5">
              <w:rPr>
                <w:rFonts w:cs="Arial"/>
                <w:lang w:eastAsia="ja-JP"/>
              </w:rPr>
              <w:tab/>
              <w:t>The</w:t>
            </w:r>
            <w:r w:rsidR="000422D1" w:rsidRPr="004718F5">
              <w:rPr>
                <w:rFonts w:cs="Arial"/>
                <w:lang w:eastAsia="ja-JP"/>
              </w:rPr>
              <w:t xml:space="preserve"> </w:t>
            </w:r>
            <w:r w:rsidRPr="004718F5">
              <w:rPr>
                <w:rFonts w:cs="Arial"/>
                <w:lang w:eastAsia="ja-JP"/>
              </w:rPr>
              <w:t>condition</w:t>
            </w:r>
            <w:r w:rsidR="000422D1" w:rsidRPr="004718F5">
              <w:rPr>
                <w:rFonts w:cs="Arial"/>
                <w:lang w:eastAsia="ja-JP"/>
              </w:rPr>
              <w:t xml:space="preserve"> </w:t>
            </w:r>
            <w:r w:rsidRPr="004718F5">
              <w:rPr>
                <w:rFonts w:cs="Arial"/>
                <w:lang w:eastAsia="ja-JP"/>
              </w:rPr>
              <w:t>level</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increased</w:t>
            </w:r>
            <w:r w:rsidR="000422D1" w:rsidRPr="004718F5">
              <w:rPr>
                <w:rFonts w:cs="Arial"/>
                <w:lang w:eastAsia="ja-JP"/>
              </w:rPr>
              <w:t xml:space="preserve"> </w:t>
            </w:r>
            <w:r w:rsidRPr="004718F5">
              <w:rPr>
                <w:rFonts w:cs="Arial"/>
                <w:lang w:eastAsia="ja-JP"/>
              </w:rPr>
              <w:t>by</w:t>
            </w:r>
            <w:r w:rsidR="000422D1" w:rsidRPr="004718F5">
              <w:rPr>
                <w:rFonts w:cs="Arial"/>
                <w:lang w:eastAsia="ja-JP"/>
              </w:rPr>
              <w:t xml:space="preserve"> </w:t>
            </w:r>
            <w:r w:rsidRPr="004718F5">
              <w:t>ΔR</w:t>
            </w:r>
            <w:r w:rsidRPr="004718F5">
              <w:rPr>
                <w:vertAlign w:val="subscript"/>
              </w:rPr>
              <w:t>IB,c</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fin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7.3B</w:t>
            </w:r>
            <w:r w:rsidR="002A717D" w:rsidRPr="004718F5">
              <w:rPr>
                <w:rFonts w:cs="Arial"/>
                <w:lang w:eastAsia="ja-JP"/>
              </w:rPr>
              <w:t xml:space="preserve"> in TS</w:t>
            </w:r>
            <w:r w:rsidR="000422D1" w:rsidRPr="004718F5">
              <w:t xml:space="preserve"> </w:t>
            </w:r>
            <w:r w:rsidRPr="004718F5">
              <w:t>38.101-3</w:t>
            </w:r>
            <w:r w:rsidR="000422D1" w:rsidRPr="004718F5">
              <w:t xml:space="preserve"> </w:t>
            </w:r>
            <w:r w:rsidRPr="004718F5">
              <w:t>[4]</w:t>
            </w:r>
            <w:r w:rsidRPr="004718F5">
              <w:rPr>
                <w:rFonts w:cs="Arial"/>
                <w:lang w:eastAsia="ja-JP"/>
              </w:rPr>
              <w:t>,</w:t>
            </w:r>
            <w:r w:rsidR="000422D1" w:rsidRPr="004718F5">
              <w:rPr>
                <w:rFonts w:cs="Arial"/>
                <w:lang w:eastAsia="ja-JP"/>
              </w:rPr>
              <w:t xml:space="preserve"> </w:t>
            </w:r>
            <w:r w:rsidRPr="004718F5">
              <w:rPr>
                <w:rFonts w:cs="Arial"/>
                <w:lang w:eastAsia="ja-JP"/>
              </w:rPr>
              <w:t>depending</w:t>
            </w:r>
            <w:r w:rsidR="000422D1" w:rsidRPr="004718F5">
              <w:rPr>
                <w:rFonts w:cs="Arial"/>
                <w:lang w:eastAsia="ja-JP"/>
              </w:rPr>
              <w:t xml:space="preserve"> </w:t>
            </w:r>
            <w:r w:rsidRPr="004718F5">
              <w:rPr>
                <w:rFonts w:cs="Arial"/>
                <w:lang w:eastAsia="ja-JP"/>
              </w:rPr>
              <w:t>on</w:t>
            </w:r>
            <w:r w:rsidR="000422D1" w:rsidRPr="004718F5">
              <w:rPr>
                <w:rFonts w:cs="Arial"/>
                <w:lang w:eastAsia="ja-JP"/>
              </w:rPr>
              <w:t xml:space="preserve"> </w:t>
            </w:r>
            <w:r w:rsidRPr="004718F5">
              <w:rPr>
                <w:rFonts w:cs="Arial"/>
                <w:lang w:eastAsia="ja-JP"/>
              </w:rPr>
              <w:t>E-UTRA</w:t>
            </w:r>
            <w:r w:rsidR="000422D1" w:rsidRPr="004718F5">
              <w:rPr>
                <w:rFonts w:cs="Arial"/>
                <w:lang w:eastAsia="ja-JP"/>
              </w:rPr>
              <w:t xml:space="preserve"> </w:t>
            </w:r>
            <w:r w:rsidR="009F1B34" w:rsidRPr="004718F5">
              <w:rPr>
                <w:rFonts w:cs="Arial"/>
                <w:lang w:eastAsia="ja-JP"/>
              </w:rPr>
              <w:t>-</w:t>
            </w:r>
            <w:r w:rsidR="000422D1" w:rsidRPr="004718F5">
              <w:rPr>
                <w:rFonts w:cs="Arial"/>
                <w:lang w:eastAsia="ja-JP"/>
              </w:rPr>
              <w:t xml:space="preserve"> </w:t>
            </w:r>
            <w:r w:rsidRPr="004718F5">
              <w:rPr>
                <w:rFonts w:cs="Arial"/>
                <w:lang w:eastAsia="ja-JP"/>
              </w:rPr>
              <w:t>NR</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combination.</w:t>
            </w:r>
          </w:p>
          <w:p w14:paraId="1A7AEAE5" w14:textId="73DF5571"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3:</w:t>
            </w:r>
            <w:r w:rsidRPr="004718F5">
              <w:rPr>
                <w:rFonts w:cs="Arial"/>
                <w:lang w:eastAsia="ja-JP"/>
              </w:rPr>
              <w:tab/>
              <w:t>The</w:t>
            </w:r>
            <w:r w:rsidR="000422D1" w:rsidRPr="004718F5">
              <w:rPr>
                <w:rFonts w:cs="Arial"/>
                <w:lang w:eastAsia="ja-JP"/>
              </w:rPr>
              <w:t xml:space="preserve"> </w:t>
            </w:r>
            <w:r w:rsidRPr="004718F5">
              <w:rPr>
                <w:rFonts w:cs="Arial"/>
                <w:lang w:eastAsia="ja-JP"/>
              </w:rPr>
              <w:t>condition</w:t>
            </w:r>
            <w:r w:rsidR="000422D1" w:rsidRPr="004718F5">
              <w:rPr>
                <w:rFonts w:cs="Arial"/>
                <w:lang w:eastAsia="ja-JP"/>
              </w:rPr>
              <w:t xml:space="preserve"> </w:t>
            </w:r>
            <w:r w:rsidRPr="004718F5">
              <w:rPr>
                <w:rFonts w:cs="Arial"/>
                <w:lang w:eastAsia="ja-JP"/>
              </w:rPr>
              <w:t>level</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increased</w:t>
            </w:r>
            <w:r w:rsidR="000422D1" w:rsidRPr="004718F5">
              <w:rPr>
                <w:rFonts w:cs="Arial"/>
                <w:lang w:eastAsia="ja-JP"/>
              </w:rPr>
              <w:t xml:space="preserve"> </w:t>
            </w:r>
            <w:r w:rsidRPr="004718F5">
              <w:rPr>
                <w:rFonts w:cs="Arial"/>
                <w:lang w:eastAsia="ja-JP"/>
              </w:rPr>
              <w:t>by</w:t>
            </w:r>
            <w:r w:rsidR="000422D1" w:rsidRPr="004718F5">
              <w:rPr>
                <w:rFonts w:cs="Arial"/>
                <w:lang w:eastAsia="ja-JP"/>
              </w:rPr>
              <w:t xml:space="preserve"> </w:t>
            </w:r>
            <w:r w:rsidRPr="004718F5">
              <w:rPr>
                <w:rFonts w:cs="Arial"/>
                <w:lang w:eastAsia="ja-JP"/>
              </w:rPr>
              <w:t>MSD</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fin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7.3B</w:t>
            </w:r>
            <w:r w:rsidR="002A717D" w:rsidRPr="004718F5">
              <w:rPr>
                <w:rFonts w:cs="Arial"/>
                <w:lang w:eastAsia="ja-JP"/>
              </w:rPr>
              <w:t xml:space="preserve"> in TS</w:t>
            </w:r>
            <w:r w:rsidR="000422D1" w:rsidRPr="004718F5">
              <w:t xml:space="preserve"> </w:t>
            </w:r>
            <w:r w:rsidRPr="004718F5">
              <w:t>38.101-3</w:t>
            </w:r>
            <w:r w:rsidR="000422D1" w:rsidRPr="004718F5">
              <w:t xml:space="preserve"> </w:t>
            </w:r>
            <w:r w:rsidRPr="004718F5">
              <w:t>[4]</w:t>
            </w:r>
            <w:r w:rsidRPr="004718F5">
              <w:rPr>
                <w:rFonts w:cs="Arial"/>
                <w:lang w:eastAsia="ja-JP"/>
              </w:rPr>
              <w:t>,</w:t>
            </w:r>
            <w:r w:rsidR="000422D1" w:rsidRPr="004718F5">
              <w:rPr>
                <w:rFonts w:cs="Arial"/>
                <w:lang w:eastAsia="ja-JP"/>
              </w:rPr>
              <w:t xml:space="preserve"> </w:t>
            </w:r>
            <w:r w:rsidRPr="004718F5">
              <w:rPr>
                <w:rFonts w:cs="Arial"/>
                <w:lang w:eastAsia="ja-JP"/>
              </w:rPr>
              <w:t>if</w:t>
            </w:r>
            <w:r w:rsidR="000422D1" w:rsidRPr="004718F5">
              <w:rPr>
                <w:rFonts w:cs="Arial"/>
                <w:lang w:eastAsia="ja-JP"/>
              </w:rPr>
              <w:t xml:space="preserve"> </w:t>
            </w:r>
            <w:r w:rsidRPr="004718F5">
              <w:rPr>
                <w:rFonts w:cs="Arial"/>
                <w:lang w:eastAsia="ja-JP"/>
              </w:rPr>
              <w:t>applicable</w:t>
            </w:r>
            <w:r w:rsidR="000422D1" w:rsidRPr="004718F5">
              <w:rPr>
                <w:rFonts w:cs="Arial"/>
                <w:lang w:eastAsia="ja-JP"/>
              </w:rPr>
              <w:t xml:space="preserve"> </w:t>
            </w:r>
            <w:r w:rsidRPr="004718F5">
              <w:rPr>
                <w:rFonts w:cs="Arial"/>
                <w:lang w:eastAsia="ja-JP"/>
              </w:rPr>
              <w:t>depending</w:t>
            </w:r>
            <w:r w:rsidR="000422D1" w:rsidRPr="004718F5">
              <w:rPr>
                <w:rFonts w:cs="Arial"/>
                <w:lang w:eastAsia="ja-JP"/>
              </w:rPr>
              <w:t xml:space="preserve"> </w:t>
            </w:r>
            <w:r w:rsidRPr="004718F5">
              <w:rPr>
                <w:rFonts w:cs="Arial"/>
                <w:lang w:eastAsia="ja-JP"/>
              </w:rPr>
              <w:t>on</w:t>
            </w:r>
            <w:r w:rsidR="000422D1" w:rsidRPr="004718F5">
              <w:rPr>
                <w:rFonts w:cs="Arial"/>
                <w:lang w:eastAsia="ja-JP"/>
              </w:rPr>
              <w:t xml:space="preserve"> </w:t>
            </w:r>
            <w:r w:rsidRPr="004718F5">
              <w:rPr>
                <w:rFonts w:cs="Arial"/>
                <w:lang w:eastAsia="ja-JP"/>
              </w:rPr>
              <w:t>E-UTRA</w:t>
            </w:r>
            <w:r w:rsidR="000422D1" w:rsidRPr="004718F5">
              <w:rPr>
                <w:rFonts w:cs="Arial"/>
                <w:lang w:eastAsia="ja-JP"/>
              </w:rPr>
              <w:t xml:space="preserve"> </w:t>
            </w:r>
            <w:r w:rsidR="009F1B34" w:rsidRPr="004718F5">
              <w:rPr>
                <w:rFonts w:cs="Arial"/>
                <w:lang w:eastAsia="ja-JP"/>
              </w:rPr>
              <w:t>-</w:t>
            </w:r>
            <w:r w:rsidR="000422D1" w:rsidRPr="004718F5">
              <w:rPr>
                <w:rFonts w:cs="Arial"/>
                <w:lang w:eastAsia="ja-JP"/>
              </w:rPr>
              <w:t xml:space="preserve"> </w:t>
            </w:r>
            <w:r w:rsidRPr="004718F5">
              <w:rPr>
                <w:rFonts w:cs="Arial"/>
                <w:lang w:eastAsia="ja-JP"/>
              </w:rPr>
              <w:t>NR</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combination.</w:t>
            </w:r>
          </w:p>
          <w:p w14:paraId="789209D0" w14:textId="697E9BC7" w:rsidR="00804B02" w:rsidRPr="004718F5" w:rsidRDefault="00804B02" w:rsidP="000422D1">
            <w:pPr>
              <w:pStyle w:val="TAN"/>
              <w:keepNext w:val="0"/>
              <w:keepLines w:val="0"/>
              <w:spacing w:line="256" w:lineRule="auto"/>
              <w:rPr>
                <w:rFonts w:cs="Arial"/>
                <w:lang w:eastAsia="ja-JP"/>
              </w:rPr>
            </w:pPr>
            <w:r w:rsidRPr="004718F5">
              <w:rPr>
                <w:rFonts w:cs="Arial"/>
                <w:lang w:eastAsia="ja-JP"/>
              </w:rPr>
              <w:t>NOTE</w:t>
            </w:r>
            <w:r w:rsidR="000422D1" w:rsidRPr="004718F5">
              <w:rPr>
                <w:rFonts w:cs="Arial"/>
                <w:lang w:eastAsia="ja-JP"/>
              </w:rPr>
              <w:t xml:space="preserve"> </w:t>
            </w:r>
            <w:r w:rsidRPr="004718F5">
              <w:rPr>
                <w:rFonts w:cs="Arial"/>
                <w:lang w:eastAsia="ja-JP"/>
              </w:rPr>
              <w:t>4:</w:t>
            </w:r>
            <w:r w:rsidRPr="004718F5">
              <w:rPr>
                <w:rFonts w:cs="Arial"/>
                <w:lang w:eastAsia="ja-JP"/>
              </w:rPr>
              <w:tab/>
              <w:t>NR</w:t>
            </w:r>
            <w:r w:rsidR="000422D1" w:rsidRPr="004718F5">
              <w:rPr>
                <w:rFonts w:cs="Arial"/>
                <w:lang w:eastAsia="ja-JP"/>
              </w:rPr>
              <w:t xml:space="preserve"> </w:t>
            </w:r>
            <w:r w:rsidRPr="004718F5">
              <w:rPr>
                <w:rFonts w:cs="Arial"/>
                <w:lang w:eastAsia="ja-JP"/>
              </w:rPr>
              <w:t>operating</w:t>
            </w:r>
            <w:r w:rsidR="000422D1" w:rsidRPr="004718F5">
              <w:rPr>
                <w:rFonts w:cs="Arial"/>
                <w:lang w:eastAsia="ja-JP"/>
              </w:rPr>
              <w:t xml:space="preserve"> </w:t>
            </w:r>
            <w:r w:rsidRPr="004718F5">
              <w:rPr>
                <w:rFonts w:cs="Arial"/>
                <w:lang w:eastAsia="ja-JP"/>
              </w:rPr>
              <w:t>band</w:t>
            </w:r>
            <w:r w:rsidR="000422D1" w:rsidRPr="004718F5">
              <w:rPr>
                <w:rFonts w:cs="Arial"/>
                <w:lang w:eastAsia="ja-JP"/>
              </w:rPr>
              <w:t xml:space="preserve"> </w:t>
            </w:r>
            <w:r w:rsidRPr="004718F5">
              <w:rPr>
                <w:rFonts w:cs="Arial"/>
                <w:lang w:eastAsia="ja-JP"/>
              </w:rPr>
              <w:t>groups</w:t>
            </w:r>
            <w:r w:rsidR="000422D1" w:rsidRPr="004718F5">
              <w:rPr>
                <w:rFonts w:cs="Arial"/>
                <w:lang w:eastAsia="ja-JP"/>
              </w:rPr>
              <w:t xml:space="preserve"> </w:t>
            </w:r>
            <w:r w:rsidRPr="004718F5">
              <w:rPr>
                <w:rFonts w:cs="Arial"/>
                <w:lang w:eastAsia="ja-JP"/>
              </w:rPr>
              <w:t>are</w:t>
            </w:r>
            <w:r w:rsidR="000422D1" w:rsidRPr="004718F5">
              <w:rPr>
                <w:rFonts w:cs="Arial"/>
                <w:lang w:eastAsia="ja-JP"/>
              </w:rPr>
              <w:t xml:space="preserve"> </w:t>
            </w:r>
            <w:r w:rsidRPr="004718F5">
              <w:rPr>
                <w:rFonts w:cs="Arial"/>
                <w:lang w:eastAsia="ja-JP"/>
              </w:rPr>
              <w:t>as</w:t>
            </w:r>
            <w:r w:rsidR="000422D1" w:rsidRPr="004718F5">
              <w:rPr>
                <w:rFonts w:cs="Arial"/>
                <w:lang w:eastAsia="ja-JP"/>
              </w:rPr>
              <w:t xml:space="preserve"> </w:t>
            </w:r>
            <w:r w:rsidRPr="004718F5">
              <w:rPr>
                <w:rFonts w:cs="Arial"/>
                <w:lang w:eastAsia="ja-JP"/>
              </w:rPr>
              <w:t>defined</w:t>
            </w:r>
            <w:r w:rsidR="000422D1" w:rsidRPr="004718F5">
              <w:rPr>
                <w:rFonts w:cs="Arial"/>
                <w:lang w:eastAsia="ja-JP"/>
              </w:rPr>
              <w:t xml:space="preserve"> </w:t>
            </w:r>
            <w:r w:rsidRPr="004718F5">
              <w:rPr>
                <w:rFonts w:cs="Arial"/>
                <w:lang w:eastAsia="ja-JP"/>
              </w:rPr>
              <w:t>in</w:t>
            </w:r>
            <w:r w:rsidR="000422D1" w:rsidRPr="004718F5">
              <w:rPr>
                <w:rFonts w:cs="Arial"/>
                <w:lang w:eastAsia="ja-JP"/>
              </w:rPr>
              <w:t xml:space="preserve"> </w:t>
            </w:r>
            <w:r w:rsidRPr="004718F5">
              <w:rPr>
                <w:rFonts w:cs="Arial"/>
                <w:lang w:eastAsia="ja-JP"/>
              </w:rPr>
              <w:t>clause</w:t>
            </w:r>
            <w:r w:rsidR="000422D1" w:rsidRPr="004718F5">
              <w:rPr>
                <w:rFonts w:cs="Arial"/>
                <w:lang w:eastAsia="ja-JP"/>
              </w:rPr>
              <w:t xml:space="preserve"> </w:t>
            </w:r>
            <w:r w:rsidRPr="004718F5">
              <w:rPr>
                <w:rFonts w:cs="Arial"/>
                <w:lang w:eastAsia="ja-JP"/>
              </w:rPr>
              <w:t>3.5</w:t>
            </w:r>
            <w:r w:rsidR="002A717D" w:rsidRPr="004718F5">
              <w:t xml:space="preserve"> of</w:t>
            </w:r>
            <w:r w:rsidR="000422D1" w:rsidRPr="004718F5">
              <w:t xml:space="preserve"> </w:t>
            </w:r>
            <w:r w:rsidR="002A717D" w:rsidRPr="004718F5">
              <w:t>TS</w:t>
            </w:r>
            <w:r w:rsidR="000422D1" w:rsidRPr="004718F5">
              <w:t xml:space="preserve"> </w:t>
            </w:r>
            <w:r w:rsidRPr="004718F5">
              <w:t>36.133</w:t>
            </w:r>
            <w:r w:rsidR="000422D1" w:rsidRPr="004718F5">
              <w:t xml:space="preserve"> </w:t>
            </w:r>
            <w:r w:rsidRPr="004718F5">
              <w:t>[23]</w:t>
            </w:r>
            <w:r w:rsidRPr="004718F5">
              <w:rPr>
                <w:rFonts w:cs="Arial"/>
                <w:lang w:eastAsia="ja-JP"/>
              </w:rPr>
              <w:t>.</w:t>
            </w:r>
          </w:p>
          <w:p w14:paraId="158F5A5D" w14:textId="296F0EB2" w:rsidR="00804B02" w:rsidRPr="004718F5" w:rsidRDefault="00804B02" w:rsidP="000422D1">
            <w:pPr>
              <w:pStyle w:val="TAN"/>
              <w:keepNext w:val="0"/>
              <w:keepLines w:val="0"/>
              <w:spacing w:line="256" w:lineRule="auto"/>
              <w:rPr>
                <w:rFonts w:cs="Arial"/>
                <w:lang w:eastAsia="ja-JP"/>
              </w:rPr>
            </w:pPr>
            <w:r w:rsidRPr="004718F5">
              <w:rPr>
                <w:rFonts w:cs="Arial"/>
              </w:rPr>
              <w:t>NOTE</w:t>
            </w:r>
            <w:r w:rsidR="000422D1" w:rsidRPr="004718F5">
              <w:rPr>
                <w:rFonts w:cs="Arial"/>
              </w:rPr>
              <w:t xml:space="preserve"> </w:t>
            </w:r>
            <w:r w:rsidRPr="004718F5">
              <w:rPr>
                <w:rFonts w:cs="Arial"/>
              </w:rPr>
              <w:t>5:</w:t>
            </w:r>
            <w:r w:rsidRPr="004718F5">
              <w:rPr>
                <w:rFonts w:cs="Arial"/>
              </w:rPr>
              <w:tab/>
              <w:t>Only</w:t>
            </w:r>
            <w:r w:rsidR="000422D1" w:rsidRPr="004718F5">
              <w:rPr>
                <w:rFonts w:cs="Arial"/>
              </w:rPr>
              <w:t xml:space="preserve"> </w:t>
            </w:r>
            <w:r w:rsidRPr="004718F5">
              <w:rPr>
                <w:rFonts w:cs="Arial"/>
              </w:rPr>
              <w:t>NR</w:t>
            </w:r>
            <w:r w:rsidR="000422D1" w:rsidRPr="004718F5">
              <w:rPr>
                <w:rFonts w:cs="Arial"/>
              </w:rPr>
              <w:t xml:space="preserve"> </w:t>
            </w:r>
            <w:r w:rsidRPr="004718F5">
              <w:rPr>
                <w:rFonts w:cs="Arial"/>
              </w:rPr>
              <w:t>bands</w:t>
            </w:r>
            <w:r w:rsidR="000422D1" w:rsidRPr="004718F5">
              <w:rPr>
                <w:rFonts w:cs="Arial"/>
              </w:rPr>
              <w:t xml:space="preserve"> </w:t>
            </w:r>
            <w:r w:rsidRPr="004718F5">
              <w:rPr>
                <w:rFonts w:cs="Arial"/>
              </w:rPr>
              <w:t>within</w:t>
            </w:r>
            <w:r w:rsidR="000422D1" w:rsidRPr="004718F5">
              <w:rPr>
                <w:rFonts w:cs="Arial"/>
              </w:rPr>
              <w:t xml:space="preserve"> </w:t>
            </w:r>
            <w:r w:rsidRPr="004718F5">
              <w:rPr>
                <w:rFonts w:cs="Arial"/>
              </w:rPr>
              <w:t>EN-DC</w:t>
            </w:r>
            <w:r w:rsidR="000422D1" w:rsidRPr="004718F5">
              <w:rPr>
                <w:rFonts w:cs="Arial"/>
              </w:rPr>
              <w:t xml:space="preserve"> </w:t>
            </w:r>
            <w:r w:rsidRPr="004718F5">
              <w:rPr>
                <w:rFonts w:cs="Arial"/>
              </w:rPr>
              <w:t>band</w:t>
            </w:r>
            <w:r w:rsidR="000422D1" w:rsidRPr="004718F5">
              <w:rPr>
                <w:rFonts w:cs="Arial"/>
              </w:rPr>
              <w:t xml:space="preserve"> </w:t>
            </w:r>
            <w:r w:rsidRPr="004718F5">
              <w:rPr>
                <w:rFonts w:cs="Arial"/>
              </w:rPr>
              <w:t>combinations</w:t>
            </w:r>
            <w:r w:rsidR="000422D1" w:rsidRPr="004718F5">
              <w:rPr>
                <w:rFonts w:cs="Arial"/>
              </w:rPr>
              <w:t xml:space="preserve"> </w:t>
            </w:r>
            <w:r w:rsidRPr="004718F5">
              <w:rPr>
                <w:rFonts w:cs="Arial"/>
              </w:rPr>
              <w:t>as</w:t>
            </w:r>
            <w:r w:rsidR="000422D1" w:rsidRPr="004718F5">
              <w:rPr>
                <w:rFonts w:cs="Arial"/>
              </w:rPr>
              <w:t xml:space="preserve"> </w:t>
            </w:r>
            <w:r w:rsidRPr="004718F5">
              <w:rPr>
                <w:rFonts w:cs="Arial"/>
              </w:rPr>
              <w:t>specified</w:t>
            </w:r>
            <w:r w:rsidR="000422D1" w:rsidRPr="004718F5">
              <w:rPr>
                <w:rFonts w:cs="Arial"/>
              </w:rPr>
              <w:t xml:space="preserve"> </w:t>
            </w:r>
            <w:r w:rsidRPr="004718F5">
              <w:rPr>
                <w:rFonts w:cs="Arial"/>
              </w:rPr>
              <w:t>in</w:t>
            </w:r>
            <w:r w:rsidR="000422D1" w:rsidRPr="004718F5">
              <w:rPr>
                <w:rFonts w:cs="Arial"/>
              </w:rPr>
              <w:t xml:space="preserve"> </w:t>
            </w:r>
            <w:r w:rsidRPr="004718F5">
              <w:rPr>
                <w:rFonts w:cs="Arial"/>
                <w:lang w:eastAsia="ja-JP"/>
              </w:rPr>
              <w:t>clause</w:t>
            </w:r>
            <w:r w:rsidR="000422D1" w:rsidRPr="004718F5">
              <w:rPr>
                <w:rFonts w:cs="Arial"/>
              </w:rPr>
              <w:t xml:space="preserve"> </w:t>
            </w:r>
            <w:r w:rsidRPr="004718F5">
              <w:rPr>
                <w:rFonts w:cs="Arial"/>
              </w:rPr>
              <w:t>5.5B</w:t>
            </w:r>
            <w:r w:rsidR="002A717D" w:rsidRPr="004718F5">
              <w:rPr>
                <w:rFonts w:cs="Arial"/>
              </w:rPr>
              <w:t xml:space="preserve"> in TS</w:t>
            </w:r>
            <w:r w:rsidR="000422D1" w:rsidRPr="004718F5">
              <w:t xml:space="preserve"> </w:t>
            </w:r>
            <w:r w:rsidRPr="004718F5">
              <w:t>38.101-3</w:t>
            </w:r>
            <w:r w:rsidR="000422D1" w:rsidRPr="004718F5">
              <w:t xml:space="preserve"> </w:t>
            </w:r>
            <w:r w:rsidRPr="004718F5">
              <w:t>[4]</w:t>
            </w:r>
            <w:r w:rsidR="000422D1" w:rsidRPr="004718F5">
              <w:rPr>
                <w:rFonts w:cs="Arial"/>
              </w:rPr>
              <w:t xml:space="preserve"> </w:t>
            </w:r>
            <w:r w:rsidRPr="004718F5">
              <w:rPr>
                <w:rFonts w:cs="Arial"/>
              </w:rPr>
              <w:t>are</w:t>
            </w:r>
            <w:r w:rsidR="000422D1" w:rsidRPr="004718F5">
              <w:rPr>
                <w:rFonts w:cs="Arial"/>
              </w:rPr>
              <w:t xml:space="preserve"> </w:t>
            </w:r>
            <w:r w:rsidRPr="004718F5">
              <w:rPr>
                <w:rFonts w:cs="Arial"/>
              </w:rPr>
              <w:t>applicable.</w:t>
            </w:r>
          </w:p>
        </w:tc>
      </w:tr>
    </w:tbl>
    <w:p w14:paraId="53B31D75" w14:textId="77777777" w:rsidR="00804B02" w:rsidRPr="004718F5" w:rsidRDefault="00804B02" w:rsidP="000422D1"/>
    <w:p w14:paraId="197DE2CE" w14:textId="77777777" w:rsidR="00804B02" w:rsidRPr="004718F5" w:rsidRDefault="00804B02" w:rsidP="00A97DC1">
      <w:pPr>
        <w:pStyle w:val="TH"/>
      </w:pPr>
      <w:r w:rsidRPr="004718F5">
        <w:t xml:space="preserve">Table </w:t>
      </w:r>
      <w:r w:rsidRPr="004718F5">
        <w:rPr>
          <w:lang w:eastAsia="sv-SE"/>
        </w:rPr>
        <w:t>4.7.5.0</w:t>
      </w:r>
      <w:r w:rsidRPr="004718F5">
        <w:rPr>
          <w:lang w:eastAsia="zh-CN"/>
        </w:rPr>
        <w:t>.1</w:t>
      </w:r>
      <w:r w:rsidRPr="004718F5">
        <w:t xml:space="preserve">-3: </w:t>
      </w:r>
      <w:r w:rsidRPr="004718F5">
        <w:rPr>
          <w:lang w:eastAsia="zh-CN"/>
        </w:rPr>
        <w:t>SFTD</w:t>
      </w:r>
      <w:r w:rsidRPr="004718F5">
        <w:t xml:space="preserve"> measurement accuracy</w:t>
      </w:r>
    </w:p>
    <w:tbl>
      <w:tblPr>
        <w:tblW w:w="0" w:type="auto"/>
        <w:jc w:val="center"/>
        <w:tblLayout w:type="fixed"/>
        <w:tblCellMar>
          <w:left w:w="28" w:type="dxa"/>
        </w:tblCellMar>
        <w:tblLook w:val="04A0" w:firstRow="1" w:lastRow="0" w:firstColumn="1" w:lastColumn="0" w:noHBand="0" w:noVBand="1"/>
      </w:tblPr>
      <w:tblGrid>
        <w:gridCol w:w="2509"/>
        <w:gridCol w:w="1984"/>
        <w:gridCol w:w="2508"/>
      </w:tblGrid>
      <w:tr w:rsidR="00804B02" w:rsidRPr="004718F5" w14:paraId="570BDD34" w14:textId="77777777" w:rsidTr="000422D1">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hideMark/>
          </w:tcPr>
          <w:p w14:paraId="0D72AF63" w14:textId="77777777" w:rsidR="00804B02" w:rsidRPr="004718F5" w:rsidRDefault="00804B02" w:rsidP="00A97DC1">
            <w:pPr>
              <w:pStyle w:val="TAH"/>
              <w:spacing w:line="256" w:lineRule="auto"/>
              <w:rPr>
                <w:rFonts w:cs="Arial"/>
                <w:lang w:eastAsia="ja-JP"/>
              </w:rPr>
            </w:pPr>
            <w:r w:rsidRPr="004718F5">
              <w:rPr>
                <w:rFonts w:cs="Arial"/>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hideMark/>
          </w:tcPr>
          <w:p w14:paraId="03BF2570" w14:textId="77777777" w:rsidR="00804B02" w:rsidRPr="004718F5" w:rsidRDefault="00804B02" w:rsidP="00A97DC1">
            <w:pPr>
              <w:pStyle w:val="TAH"/>
              <w:spacing w:line="256" w:lineRule="auto"/>
              <w:rPr>
                <w:rFonts w:cs="Arial"/>
                <w:lang w:eastAsia="ja-JP"/>
              </w:rPr>
            </w:pPr>
            <w:r w:rsidRPr="004718F5">
              <w:rPr>
                <w:rFonts w:cs="Arial"/>
                <w:lang w:eastAsia="ja-JP"/>
              </w:rPr>
              <w:t>Conditions</w:t>
            </w:r>
          </w:p>
        </w:tc>
      </w:tr>
      <w:tr w:rsidR="00804B02" w:rsidRPr="004718F5" w14:paraId="23E9A265" w14:textId="77777777" w:rsidTr="000422D1">
        <w:trPr>
          <w:jc w:val="center"/>
        </w:trPr>
        <w:tc>
          <w:tcPr>
            <w:tcW w:w="7001" w:type="dxa"/>
            <w:vMerge/>
            <w:tcBorders>
              <w:top w:val="single" w:sz="4" w:space="0" w:color="auto"/>
              <w:left w:val="single" w:sz="4" w:space="0" w:color="auto"/>
              <w:bottom w:val="single" w:sz="6" w:space="0" w:color="auto"/>
              <w:right w:val="single" w:sz="6" w:space="0" w:color="auto"/>
            </w:tcBorders>
            <w:vAlign w:val="center"/>
            <w:hideMark/>
          </w:tcPr>
          <w:p w14:paraId="7D31F179" w14:textId="77777777" w:rsidR="00804B02" w:rsidRPr="004718F5" w:rsidRDefault="00804B02" w:rsidP="00A97DC1">
            <w:pPr>
              <w:keepNext/>
              <w:keepLines/>
              <w:overflowPunct/>
              <w:autoSpaceDE/>
              <w:autoSpaceDN/>
              <w:adjustRightInd/>
              <w:spacing w:after="0" w:line="256" w:lineRule="auto"/>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hideMark/>
          </w:tcPr>
          <w:p w14:paraId="0009AA25" w14:textId="77777777" w:rsidR="00804B02" w:rsidRPr="004718F5" w:rsidRDefault="00804B02" w:rsidP="00A97DC1">
            <w:pPr>
              <w:pStyle w:val="TAH"/>
              <w:spacing w:line="256" w:lineRule="auto"/>
              <w:rPr>
                <w:rFonts w:cs="Arial"/>
                <w:lang w:eastAsia="ja-JP"/>
              </w:rPr>
            </w:pPr>
            <w:r w:rsidRPr="004718F5">
              <w:rPr>
                <w:rFonts w:cs="Arial"/>
                <w:lang w:eastAsia="ja-JP"/>
              </w:rPr>
              <w:t>Ês/Iot</w:t>
            </w:r>
          </w:p>
        </w:tc>
        <w:tc>
          <w:tcPr>
            <w:tcW w:w="2508" w:type="dxa"/>
            <w:tcBorders>
              <w:top w:val="single" w:sz="6" w:space="0" w:color="auto"/>
              <w:left w:val="single" w:sz="6" w:space="0" w:color="auto"/>
              <w:bottom w:val="nil"/>
              <w:right w:val="single" w:sz="4" w:space="0" w:color="auto"/>
            </w:tcBorders>
            <w:vAlign w:val="center"/>
            <w:hideMark/>
          </w:tcPr>
          <w:p w14:paraId="0DD0F23C" w14:textId="3DEE61AF" w:rsidR="00804B02" w:rsidRPr="004718F5" w:rsidRDefault="00804B02" w:rsidP="00A97DC1">
            <w:pPr>
              <w:pStyle w:val="TAH"/>
              <w:spacing w:line="256" w:lineRule="auto"/>
              <w:rPr>
                <w:rFonts w:cs="Arial"/>
                <w:lang w:eastAsia="ja-JP"/>
              </w:rPr>
            </w:pPr>
            <w:r w:rsidRPr="004718F5">
              <w:rPr>
                <w:rFonts w:cs="Arial"/>
                <w:lang w:eastAsia="zh-CN"/>
              </w:rPr>
              <w:t>Frequency</w:t>
            </w:r>
            <w:r w:rsidR="000422D1" w:rsidRPr="004718F5">
              <w:rPr>
                <w:rFonts w:cs="Arial"/>
                <w:lang w:eastAsia="zh-CN"/>
              </w:rPr>
              <w:t xml:space="preserve"> </w:t>
            </w:r>
            <w:r w:rsidRPr="004718F5">
              <w:rPr>
                <w:rFonts w:cs="Arial"/>
                <w:lang w:eastAsia="zh-CN"/>
              </w:rPr>
              <w:t>range</w:t>
            </w:r>
            <w:r w:rsidR="000422D1" w:rsidRPr="004718F5">
              <w:rPr>
                <w:rFonts w:cs="Arial"/>
                <w:lang w:eastAsia="zh-CN"/>
              </w:rPr>
              <w:t xml:space="preserve"> </w:t>
            </w:r>
          </w:p>
        </w:tc>
      </w:tr>
      <w:tr w:rsidR="00804B02" w:rsidRPr="004718F5" w14:paraId="5E77A761" w14:textId="77777777" w:rsidTr="000422D1">
        <w:trPr>
          <w:jc w:val="center"/>
        </w:trPr>
        <w:tc>
          <w:tcPr>
            <w:tcW w:w="2509" w:type="dxa"/>
            <w:tcBorders>
              <w:top w:val="single" w:sz="6" w:space="0" w:color="auto"/>
              <w:left w:val="single" w:sz="4" w:space="0" w:color="auto"/>
              <w:bottom w:val="single" w:sz="4" w:space="0" w:color="auto"/>
              <w:right w:val="single" w:sz="6" w:space="0" w:color="auto"/>
            </w:tcBorders>
            <w:vAlign w:val="center"/>
            <w:hideMark/>
          </w:tcPr>
          <w:p w14:paraId="5507BF78" w14:textId="2EFA61B1" w:rsidR="00804B02" w:rsidRPr="004718F5" w:rsidRDefault="00804B02" w:rsidP="00A97DC1">
            <w:pPr>
              <w:pStyle w:val="TAH"/>
              <w:spacing w:line="256" w:lineRule="auto"/>
              <w:rPr>
                <w:rFonts w:cs="Arial"/>
                <w:lang w:eastAsia="ja-JP"/>
              </w:rPr>
            </w:pPr>
            <w:r w:rsidRPr="004718F5">
              <w:rPr>
                <w:rFonts w:cs="Arial"/>
                <w:lang w:eastAsia="ja-JP"/>
              </w:rPr>
              <w:t>Ts</w:t>
            </w:r>
            <w:r w:rsidR="000422D1" w:rsidRPr="004718F5">
              <w:rPr>
                <w:rFonts w:cs="Arial"/>
                <w:vertAlign w:val="superscript"/>
                <w:lang w:eastAsia="zh-CN"/>
              </w:rPr>
              <w:t xml:space="preserve"> </w:t>
            </w:r>
            <w:r w:rsidRPr="004718F5">
              <w:rPr>
                <w:rFonts w:cs="Arial"/>
                <w:vertAlign w:val="superscript"/>
                <w:lang w:eastAsia="zh-CN"/>
              </w:rPr>
              <w:t>Note</w:t>
            </w:r>
            <w:r w:rsidR="000422D1" w:rsidRPr="004718F5">
              <w:rPr>
                <w:rFonts w:cs="Arial"/>
                <w:vertAlign w:val="superscript"/>
                <w:lang w:eastAsia="zh-CN"/>
              </w:rPr>
              <w:t xml:space="preserve"> </w:t>
            </w:r>
            <w:r w:rsidRPr="004718F5">
              <w:rPr>
                <w:rFonts w:cs="Arial"/>
                <w:vertAlign w:val="superscript"/>
                <w:lang w:eastAsia="zh-CN"/>
              </w:rPr>
              <w:t>1</w:t>
            </w:r>
          </w:p>
        </w:tc>
        <w:tc>
          <w:tcPr>
            <w:tcW w:w="1984" w:type="dxa"/>
            <w:tcBorders>
              <w:top w:val="single" w:sz="6" w:space="0" w:color="auto"/>
              <w:left w:val="single" w:sz="6" w:space="0" w:color="auto"/>
              <w:bottom w:val="single" w:sz="4" w:space="0" w:color="auto"/>
              <w:right w:val="single" w:sz="6" w:space="0" w:color="auto"/>
            </w:tcBorders>
            <w:vAlign w:val="center"/>
            <w:hideMark/>
          </w:tcPr>
          <w:p w14:paraId="254950DD" w14:textId="77777777" w:rsidR="00804B02" w:rsidRPr="004718F5" w:rsidRDefault="00804B02" w:rsidP="00A97DC1">
            <w:pPr>
              <w:pStyle w:val="TAH"/>
              <w:spacing w:line="256" w:lineRule="auto"/>
              <w:rPr>
                <w:rFonts w:cs="Arial"/>
                <w:lang w:eastAsia="ja-JP"/>
              </w:rPr>
            </w:pPr>
            <w:r w:rsidRPr="004718F5">
              <w:rPr>
                <w:rFonts w:cs="Arial"/>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8AFE1D7" w14:textId="77777777" w:rsidR="00804B02" w:rsidRPr="004718F5" w:rsidRDefault="00804B02" w:rsidP="00A97DC1">
            <w:pPr>
              <w:pStyle w:val="TAH"/>
              <w:spacing w:line="256" w:lineRule="auto"/>
              <w:rPr>
                <w:rFonts w:cs="Arial"/>
                <w:lang w:eastAsia="ja-JP"/>
              </w:rPr>
            </w:pPr>
          </w:p>
        </w:tc>
      </w:tr>
      <w:tr w:rsidR="00804B02" w:rsidRPr="004718F5" w14:paraId="15D24472"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2F5D2FDF" w14:textId="77777777" w:rsidR="00804B02" w:rsidRPr="004718F5" w:rsidRDefault="00804B02" w:rsidP="00A97DC1">
            <w:pPr>
              <w:pStyle w:val="TAC"/>
              <w:spacing w:line="256" w:lineRule="auto"/>
              <w:rPr>
                <w:rFonts w:cs="Arial"/>
                <w:lang w:eastAsia="ja-JP"/>
              </w:rPr>
            </w:pPr>
            <w:r w:rsidRPr="004718F5">
              <w:rPr>
                <w:snapToGrid w:val="0"/>
              </w:rPr>
              <w:t>40</w:t>
            </w:r>
          </w:p>
        </w:tc>
        <w:tc>
          <w:tcPr>
            <w:tcW w:w="1984" w:type="dxa"/>
            <w:vMerge w:val="restart"/>
            <w:tcBorders>
              <w:top w:val="single" w:sz="4" w:space="0" w:color="auto"/>
              <w:left w:val="single" w:sz="4" w:space="0" w:color="auto"/>
              <w:bottom w:val="nil"/>
              <w:right w:val="single" w:sz="4" w:space="0" w:color="auto"/>
            </w:tcBorders>
            <w:vAlign w:val="center"/>
          </w:tcPr>
          <w:p w14:paraId="25024C9D" w14:textId="48A952FF" w:rsidR="00804B02" w:rsidRPr="004718F5" w:rsidRDefault="00804B02" w:rsidP="00A97DC1">
            <w:pPr>
              <w:pStyle w:val="TAC"/>
              <w:spacing w:line="256" w:lineRule="auto"/>
              <w:rPr>
                <w:rFonts w:cs="Arial"/>
                <w:lang w:eastAsia="ja-JP"/>
              </w:rPr>
            </w:pPr>
            <w:r w:rsidRPr="004718F5">
              <w:sym w:font="Symbol" w:char="F0B3"/>
            </w:r>
            <w:r w:rsidR="000422D1" w:rsidRPr="004718F5">
              <w:t xml:space="preserve"> </w:t>
            </w:r>
            <w:r w:rsidRPr="004718F5">
              <w:t>-3</w:t>
            </w:r>
            <w:r w:rsidR="000422D1" w:rsidRPr="004718F5">
              <w:t xml:space="preserve"> </w:t>
            </w:r>
            <w:r w:rsidRPr="004718F5">
              <w:t>dB</w:t>
            </w:r>
          </w:p>
          <w:p w14:paraId="6441EB44" w14:textId="77777777" w:rsidR="00804B02" w:rsidRPr="004718F5" w:rsidRDefault="00804B02" w:rsidP="00A97DC1">
            <w:pPr>
              <w:pStyle w:val="TAC"/>
              <w:spacing w:line="256" w:lineRule="auto"/>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4FEB6D70" w14:textId="77777777" w:rsidR="00804B02" w:rsidRPr="004718F5" w:rsidRDefault="00804B02" w:rsidP="00A97DC1">
            <w:pPr>
              <w:pStyle w:val="TAC"/>
              <w:spacing w:line="256" w:lineRule="auto"/>
              <w:rPr>
                <w:rFonts w:cs="Arial"/>
                <w:lang w:eastAsia="ja-JP"/>
              </w:rPr>
            </w:pPr>
            <w:r w:rsidRPr="004718F5">
              <w:rPr>
                <w:snapToGrid w:val="0"/>
              </w:rPr>
              <w:t>FR1</w:t>
            </w:r>
          </w:p>
        </w:tc>
      </w:tr>
      <w:tr w:rsidR="00804B02" w:rsidRPr="004718F5" w14:paraId="780E55E5"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3E988C53" w14:textId="77777777" w:rsidR="00804B02" w:rsidRPr="004718F5" w:rsidRDefault="00804B02" w:rsidP="00A97DC1">
            <w:pPr>
              <w:pStyle w:val="TAC"/>
              <w:spacing w:line="256" w:lineRule="auto"/>
              <w:rPr>
                <w:rFonts w:cs="Arial"/>
                <w:lang w:eastAsia="ja-JP"/>
              </w:rPr>
            </w:pPr>
            <w:r w:rsidRPr="004718F5">
              <w:rPr>
                <w:snapToGrid w:val="0"/>
              </w:rPr>
              <w:t>40</w:t>
            </w:r>
          </w:p>
        </w:tc>
        <w:tc>
          <w:tcPr>
            <w:tcW w:w="4492" w:type="dxa"/>
            <w:vMerge/>
            <w:tcBorders>
              <w:top w:val="single" w:sz="4" w:space="0" w:color="auto"/>
              <w:left w:val="single" w:sz="4" w:space="0" w:color="auto"/>
              <w:bottom w:val="nil"/>
              <w:right w:val="single" w:sz="4" w:space="0" w:color="auto"/>
            </w:tcBorders>
            <w:vAlign w:val="center"/>
            <w:hideMark/>
          </w:tcPr>
          <w:p w14:paraId="7D4C2DDB" w14:textId="77777777" w:rsidR="00804B02" w:rsidRPr="004718F5" w:rsidRDefault="00804B02" w:rsidP="00A97DC1">
            <w:pPr>
              <w:keepNext/>
              <w:keepLines/>
              <w:overflowPunct/>
              <w:autoSpaceDE/>
              <w:autoSpaceDN/>
              <w:adjustRightInd/>
              <w:spacing w:after="0" w:line="256" w:lineRule="auto"/>
              <w:rPr>
                <w:rFonts w:ascii="Arial" w:hAnsi="Arial" w:cs="Arial"/>
                <w:sz w:val="18"/>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6E88255D" w14:textId="77777777" w:rsidR="00804B02" w:rsidRPr="004718F5" w:rsidRDefault="00804B02" w:rsidP="00A97DC1">
            <w:pPr>
              <w:pStyle w:val="TAC"/>
              <w:spacing w:line="256" w:lineRule="auto"/>
              <w:rPr>
                <w:rFonts w:cs="Arial"/>
                <w:lang w:eastAsia="ja-JP"/>
              </w:rPr>
            </w:pPr>
            <w:r w:rsidRPr="004718F5">
              <w:rPr>
                <w:snapToGrid w:val="0"/>
              </w:rPr>
              <w:t>FR2</w:t>
            </w:r>
          </w:p>
        </w:tc>
      </w:tr>
      <w:tr w:rsidR="00804B02" w:rsidRPr="004718F5" w14:paraId="3CECB44B" w14:textId="77777777" w:rsidTr="000422D1">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hideMark/>
          </w:tcPr>
          <w:p w14:paraId="59022ECC" w14:textId="4AF3D48C" w:rsidR="00804B02" w:rsidRPr="004718F5" w:rsidRDefault="00804B02" w:rsidP="00A97DC1">
            <w:pPr>
              <w:pStyle w:val="TAN"/>
              <w:spacing w:line="256" w:lineRule="auto"/>
              <w:rPr>
                <w:rFonts w:cs="Arial"/>
                <w:lang w:eastAsia="ja-JP"/>
              </w:rPr>
            </w:pPr>
            <w:r w:rsidRPr="004718F5">
              <w:rPr>
                <w:rFonts w:cs="Arial"/>
                <w:lang w:eastAsia="ja-JP"/>
              </w:rPr>
              <w:t>N</w:t>
            </w:r>
            <w:r w:rsidRPr="004718F5">
              <w:rPr>
                <w:rFonts w:cs="Arial"/>
                <w:lang w:eastAsia="zh-CN"/>
              </w:rPr>
              <w:t>OTE</w:t>
            </w:r>
            <w:r w:rsidR="000422D1" w:rsidRPr="004718F5">
              <w:rPr>
                <w:rFonts w:cs="Arial"/>
                <w:lang w:eastAsia="ja-JP"/>
              </w:rPr>
              <w:t xml:space="preserve"> </w:t>
            </w:r>
            <w:r w:rsidRPr="004718F5">
              <w:rPr>
                <w:rFonts w:cs="Arial"/>
                <w:lang w:eastAsia="ja-JP"/>
              </w:rPr>
              <w:t>1:</w:t>
            </w:r>
            <w:r w:rsidRPr="004718F5">
              <w:rPr>
                <w:rFonts w:cs="Arial"/>
                <w:lang w:eastAsia="ja-JP"/>
              </w:rPr>
              <w:tab/>
              <w:t>Ts</w:t>
            </w:r>
            <w:r w:rsidR="000422D1" w:rsidRPr="004718F5">
              <w:rPr>
                <w:rFonts w:cs="Arial"/>
                <w:lang w:eastAsia="ja-JP"/>
              </w:rPr>
              <w:t xml:space="preserve"> </w:t>
            </w:r>
            <w:r w:rsidRPr="004718F5">
              <w:rPr>
                <w:rFonts w:cs="Arial"/>
                <w:lang w:eastAsia="ja-JP"/>
              </w:rPr>
              <w:t>is</w:t>
            </w:r>
            <w:r w:rsidR="000422D1" w:rsidRPr="004718F5">
              <w:rPr>
                <w:rFonts w:cs="Arial"/>
                <w:lang w:eastAsia="ja-JP"/>
              </w:rPr>
              <w:t xml:space="preserve"> </w:t>
            </w:r>
            <w:r w:rsidRPr="004718F5">
              <w:rPr>
                <w:rFonts w:cs="Arial"/>
                <w:lang w:eastAsia="ja-JP"/>
              </w:rPr>
              <w:t>the</w:t>
            </w:r>
            <w:r w:rsidR="000422D1" w:rsidRPr="004718F5">
              <w:rPr>
                <w:rFonts w:cs="Arial"/>
                <w:lang w:eastAsia="ja-JP"/>
              </w:rPr>
              <w:t xml:space="preserve"> </w:t>
            </w:r>
            <w:r w:rsidRPr="004718F5">
              <w:rPr>
                <w:rFonts w:cs="Arial"/>
                <w:lang w:eastAsia="ja-JP"/>
              </w:rPr>
              <w:t>basic</w:t>
            </w:r>
            <w:r w:rsidR="000422D1" w:rsidRPr="004718F5">
              <w:rPr>
                <w:rFonts w:cs="Arial"/>
                <w:lang w:eastAsia="ja-JP"/>
              </w:rPr>
              <w:t xml:space="preserve"> </w:t>
            </w:r>
            <w:r w:rsidRPr="004718F5">
              <w:rPr>
                <w:rFonts w:cs="Arial"/>
                <w:lang w:eastAsia="ja-JP"/>
              </w:rPr>
              <w:t>timing</w:t>
            </w:r>
            <w:r w:rsidR="000422D1" w:rsidRPr="004718F5">
              <w:rPr>
                <w:rFonts w:cs="Arial"/>
                <w:lang w:eastAsia="ja-JP"/>
              </w:rPr>
              <w:t xml:space="preserve"> </w:t>
            </w:r>
            <w:r w:rsidRPr="004718F5">
              <w:rPr>
                <w:rFonts w:cs="Arial"/>
                <w:lang w:eastAsia="ja-JP"/>
              </w:rPr>
              <w:t>unit</w:t>
            </w:r>
            <w:r w:rsidR="000422D1" w:rsidRPr="004718F5">
              <w:rPr>
                <w:rFonts w:cs="Arial"/>
                <w:lang w:eastAsia="ja-JP"/>
              </w:rPr>
              <w:t xml:space="preserve"> </w:t>
            </w:r>
            <w:r w:rsidRPr="004718F5">
              <w:rPr>
                <w:rFonts w:cs="Arial"/>
                <w:lang w:eastAsia="ja-JP"/>
              </w:rPr>
              <w:t>defined</w:t>
            </w:r>
            <w:r w:rsidR="002A717D" w:rsidRPr="004718F5">
              <w:rPr>
                <w:rFonts w:cs="Arial"/>
                <w:lang w:eastAsia="ja-JP"/>
              </w:rPr>
              <w:t xml:space="preserve"> in TS</w:t>
            </w:r>
            <w:r w:rsidR="000422D1" w:rsidRPr="004718F5">
              <w:t xml:space="preserve"> </w:t>
            </w:r>
            <w:r w:rsidRPr="004718F5">
              <w:t>36.211</w:t>
            </w:r>
            <w:r w:rsidR="000422D1" w:rsidRPr="004718F5">
              <w:t xml:space="preserve"> </w:t>
            </w:r>
            <w:r w:rsidRPr="004718F5">
              <w:t>[24]</w:t>
            </w:r>
            <w:r w:rsidRPr="004718F5">
              <w:rPr>
                <w:rFonts w:cs="Arial"/>
                <w:lang w:eastAsia="ja-JP"/>
              </w:rPr>
              <w:t>.</w:t>
            </w:r>
          </w:p>
          <w:p w14:paraId="43CA24A5" w14:textId="1ADA9A9D" w:rsidR="00804B02" w:rsidRPr="004718F5" w:rsidRDefault="00804B02" w:rsidP="00A97DC1">
            <w:pPr>
              <w:pStyle w:val="TAN"/>
              <w:spacing w:line="256" w:lineRule="auto"/>
              <w:rPr>
                <w:rFonts w:cs="Arial"/>
                <w:lang w:eastAsia="ja-JP"/>
              </w:rPr>
            </w:pPr>
            <w:r w:rsidRPr="004718F5">
              <w:t>NOTE</w:t>
            </w:r>
            <w:r w:rsidR="000422D1" w:rsidRPr="004718F5">
              <w:t xml:space="preserve"> </w:t>
            </w:r>
            <w:r w:rsidRPr="004718F5">
              <w:t>2:</w:t>
            </w:r>
            <w:r w:rsidRPr="004718F5">
              <w:tab/>
            </w:r>
            <w:r w:rsidRPr="004718F5">
              <w:rPr>
                <w:lang w:eastAsia="zh-CN"/>
              </w:rPr>
              <w:t>The</w:t>
            </w:r>
            <w:r w:rsidR="000422D1" w:rsidRPr="004718F5">
              <w:rPr>
                <w:lang w:eastAsia="zh-CN"/>
              </w:rPr>
              <w:t xml:space="preserve"> </w:t>
            </w:r>
            <w:r w:rsidRPr="004718F5">
              <w:rPr>
                <w:lang w:eastAsia="zh-CN"/>
              </w:rPr>
              <w:t>parameter</w:t>
            </w:r>
            <w:r w:rsidR="000422D1" w:rsidRPr="004718F5">
              <w:rPr>
                <w:lang w:eastAsia="zh-CN"/>
              </w:rPr>
              <w:t xml:space="preserve"> </w:t>
            </w:r>
            <w:r w:rsidRPr="004718F5">
              <w:t>Ês/Iot</w:t>
            </w:r>
            <w:r w:rsidR="000422D1" w:rsidRPr="004718F5">
              <w:rPr>
                <w:lang w:eastAsia="zh-CN"/>
              </w:rPr>
              <w:t xml:space="preserve"> </w:t>
            </w:r>
            <w:r w:rsidRPr="004718F5">
              <w:rPr>
                <w:lang w:eastAsia="zh-CN"/>
              </w:rPr>
              <w:t>is</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minimum</w:t>
            </w:r>
            <w:r w:rsidR="000422D1" w:rsidRPr="004718F5">
              <w:rPr>
                <w:lang w:eastAsia="zh-CN"/>
              </w:rPr>
              <w:t xml:space="preserve"> </w:t>
            </w:r>
            <w:r w:rsidRPr="004718F5">
              <w:t>Ês/Iot</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pair</w:t>
            </w:r>
            <w:r w:rsidR="000422D1" w:rsidRPr="004718F5">
              <w:rPr>
                <w:lang w:eastAsia="zh-CN"/>
              </w:rPr>
              <w:t xml:space="preserve"> </w:t>
            </w:r>
            <w:r w:rsidRPr="004718F5">
              <w:rPr>
                <w:lang w:eastAsia="zh-CN"/>
              </w:rPr>
              <w:t>of</w:t>
            </w:r>
            <w:r w:rsidR="000422D1" w:rsidRPr="004718F5">
              <w:rPr>
                <w:lang w:eastAsia="zh-CN"/>
              </w:rPr>
              <w:t xml:space="preserve"> </w:t>
            </w:r>
            <w:r w:rsidRPr="004718F5">
              <w:rPr>
                <w:lang w:eastAsia="zh-CN"/>
              </w:rPr>
              <w:t>cells</w:t>
            </w:r>
            <w:r w:rsidR="000422D1" w:rsidRPr="004718F5">
              <w:rPr>
                <w:lang w:eastAsia="zh-CN"/>
              </w:rPr>
              <w:t xml:space="preserve"> </w:t>
            </w:r>
            <w:r w:rsidRPr="004718F5">
              <w:rPr>
                <w:lang w:eastAsia="zh-CN"/>
              </w:rPr>
              <w:t>to</w:t>
            </w:r>
            <w:r w:rsidR="000422D1" w:rsidRPr="004718F5">
              <w:rPr>
                <w:lang w:eastAsia="zh-CN"/>
              </w:rPr>
              <w:t xml:space="preserve"> </w:t>
            </w:r>
            <w:r w:rsidRPr="004718F5">
              <w:rPr>
                <w:lang w:eastAsia="zh-CN"/>
              </w:rPr>
              <w:t>which</w:t>
            </w:r>
            <w:r w:rsidR="000422D1" w:rsidRPr="004718F5">
              <w:rPr>
                <w:lang w:eastAsia="zh-CN"/>
              </w:rPr>
              <w:t xml:space="preserve"> </w:t>
            </w:r>
            <w:r w:rsidRPr="004718F5">
              <w:rPr>
                <w:lang w:eastAsia="zh-CN"/>
              </w:rPr>
              <w:t>the</w:t>
            </w:r>
            <w:r w:rsidR="000422D1" w:rsidRPr="004718F5">
              <w:rPr>
                <w:lang w:eastAsia="zh-CN"/>
              </w:rPr>
              <w:t xml:space="preserve"> </w:t>
            </w:r>
            <w:r w:rsidRPr="004718F5">
              <w:rPr>
                <w:lang w:eastAsia="zh-CN"/>
              </w:rPr>
              <w:t>requirement</w:t>
            </w:r>
            <w:r w:rsidR="000422D1" w:rsidRPr="004718F5">
              <w:rPr>
                <w:lang w:eastAsia="zh-CN"/>
              </w:rPr>
              <w:t xml:space="preserve"> </w:t>
            </w:r>
            <w:r w:rsidRPr="004718F5">
              <w:rPr>
                <w:lang w:eastAsia="zh-CN"/>
              </w:rPr>
              <w:t>applies.</w:t>
            </w:r>
          </w:p>
        </w:tc>
      </w:tr>
    </w:tbl>
    <w:p w14:paraId="5FCD7FBB" w14:textId="77777777" w:rsidR="00804B02" w:rsidRPr="004718F5" w:rsidRDefault="00804B02" w:rsidP="000422D1">
      <w:pPr>
        <w:rPr>
          <w:lang w:eastAsia="sv-SE"/>
        </w:rPr>
      </w:pPr>
    </w:p>
    <w:p w14:paraId="69AA04A5" w14:textId="77777777" w:rsidR="00804B02" w:rsidRPr="004718F5" w:rsidRDefault="00804B02" w:rsidP="000422D1">
      <w:pPr>
        <w:pStyle w:val="Heading4"/>
        <w:keepNext w:val="0"/>
        <w:keepLines w:val="0"/>
        <w:rPr>
          <w:lang w:eastAsia="sv-SE"/>
        </w:rPr>
      </w:pPr>
      <w:bookmarkStart w:id="4210" w:name="_Toc59027674"/>
      <w:bookmarkStart w:id="4211" w:name="_Toc69328168"/>
      <w:bookmarkStart w:id="4212" w:name="_Toc75989806"/>
      <w:bookmarkStart w:id="4213" w:name="_Toc75992912"/>
      <w:bookmarkStart w:id="4214" w:name="_Toc76018689"/>
      <w:bookmarkStart w:id="4215" w:name="_Toc84513762"/>
      <w:bookmarkStart w:id="4216" w:name="_Toc84514326"/>
      <w:r w:rsidRPr="004718F5">
        <w:rPr>
          <w:lang w:eastAsia="sv-SE"/>
        </w:rPr>
        <w:t>4.7.5.1</w:t>
      </w:r>
      <w:r w:rsidRPr="004718F5">
        <w:rPr>
          <w:lang w:eastAsia="sv-SE"/>
        </w:rPr>
        <w:tab/>
        <w:t>EN-DC FR1 SFTD measurement accuracy</w:t>
      </w:r>
      <w:bookmarkEnd w:id="4210"/>
      <w:bookmarkEnd w:id="4211"/>
      <w:bookmarkEnd w:id="4212"/>
      <w:bookmarkEnd w:id="4213"/>
      <w:bookmarkEnd w:id="4214"/>
      <w:bookmarkEnd w:id="4215"/>
      <w:bookmarkEnd w:id="4216"/>
    </w:p>
    <w:p w14:paraId="3A81145E" w14:textId="77777777" w:rsidR="00804B02" w:rsidRPr="004718F5" w:rsidRDefault="00804B02" w:rsidP="00510C5D">
      <w:pPr>
        <w:pStyle w:val="H6"/>
      </w:pPr>
      <w:r w:rsidRPr="004718F5">
        <w:t>4.7.5.1.1</w:t>
      </w:r>
      <w:r w:rsidRPr="004718F5">
        <w:tab/>
        <w:t>Test purpose</w:t>
      </w:r>
    </w:p>
    <w:p w14:paraId="04F73F9B" w14:textId="2F7DF061" w:rsidR="00804B02" w:rsidRPr="004718F5" w:rsidRDefault="00804B02" w:rsidP="000422D1">
      <w:pPr>
        <w:rPr>
          <w:lang w:eastAsia="sv-SE"/>
        </w:rPr>
      </w:pPr>
      <w:r w:rsidRPr="004718F5">
        <w:rPr>
          <w:lang w:eastAsia="sv-SE"/>
        </w:rPr>
        <w:t>The purpose of this test is to verify that SFTD measurement accuracy is within the specified limits for all bands.</w:t>
      </w:r>
    </w:p>
    <w:p w14:paraId="1C4FCE8A" w14:textId="77777777" w:rsidR="00804B02" w:rsidRPr="004718F5" w:rsidRDefault="00804B02" w:rsidP="00510C5D">
      <w:pPr>
        <w:pStyle w:val="H6"/>
      </w:pPr>
      <w:r w:rsidRPr="004718F5">
        <w:t>4.7.5.1.2</w:t>
      </w:r>
      <w:r w:rsidRPr="004718F5">
        <w:tab/>
        <w:t>Test applicability</w:t>
      </w:r>
    </w:p>
    <w:p w14:paraId="3CB34492" w14:textId="0D7B8153" w:rsidR="00804B02" w:rsidRPr="004718F5" w:rsidRDefault="00804B02" w:rsidP="000422D1">
      <w:pPr>
        <w:rPr>
          <w:lang w:eastAsia="sv-SE"/>
        </w:rPr>
      </w:pPr>
      <w:r w:rsidRPr="004718F5">
        <w:rPr>
          <w:lang w:eastAsia="sv-SE"/>
        </w:rPr>
        <w:t>This test applies to all types of NR UE supporting E-UTRA and EN-DC from Release 15 onwards. Applicability requires support of SFT</w:t>
      </w:r>
      <w:r w:rsidR="00584A48" w:rsidRPr="004718F5">
        <w:rPr>
          <w:lang w:eastAsia="sv-SE"/>
        </w:rPr>
        <w:t>D</w:t>
      </w:r>
      <w:r w:rsidRPr="004718F5">
        <w:rPr>
          <w:lang w:eastAsia="sv-SE"/>
        </w:rPr>
        <w:t xml:space="preserve"> measurements between a</w:t>
      </w:r>
      <w:r w:rsidR="00584A48" w:rsidRPr="004718F5">
        <w:rPr>
          <w:lang w:eastAsia="sv-SE"/>
        </w:rPr>
        <w:t>n</w:t>
      </w:r>
      <w:r w:rsidRPr="004718F5">
        <w:rPr>
          <w:lang w:eastAsia="sv-SE"/>
        </w:rPr>
        <w:t xml:space="preserve"> E-UTRA PCell and an NR PSCell.</w:t>
      </w:r>
    </w:p>
    <w:p w14:paraId="445A76F8" w14:textId="77777777" w:rsidR="00804B02" w:rsidRPr="004718F5" w:rsidRDefault="00804B02" w:rsidP="00510C5D">
      <w:pPr>
        <w:pStyle w:val="H6"/>
      </w:pPr>
      <w:r w:rsidRPr="004718F5">
        <w:t>4.7.5.1.3</w:t>
      </w:r>
      <w:r w:rsidRPr="004718F5">
        <w:tab/>
        <w:t>Minimum conformance requirements</w:t>
      </w:r>
    </w:p>
    <w:p w14:paraId="5D92F171" w14:textId="77777777" w:rsidR="00804B02" w:rsidRPr="004718F5" w:rsidRDefault="00804B02" w:rsidP="000422D1">
      <w:pPr>
        <w:rPr>
          <w:lang w:eastAsia="sv-SE"/>
        </w:rPr>
      </w:pPr>
      <w:r w:rsidRPr="004718F5">
        <w:rPr>
          <w:lang w:eastAsia="sv-SE"/>
        </w:rPr>
        <w:t>The minimum conformance requirements are specified in clause 4.7.5.0.1.</w:t>
      </w:r>
    </w:p>
    <w:p w14:paraId="694564B9" w14:textId="738BA09C" w:rsidR="00804B02" w:rsidRPr="004718F5" w:rsidRDefault="00804B02" w:rsidP="000422D1">
      <w:pPr>
        <w:rPr>
          <w:lang w:eastAsia="sv-SE"/>
        </w:rPr>
      </w:pPr>
      <w:r w:rsidRPr="004718F5">
        <w:rPr>
          <w:lang w:eastAsia="sv-SE"/>
        </w:rPr>
        <w:t xml:space="preserve">The normative reference for this requirement </w:t>
      </w:r>
      <w:r w:rsidR="00F307E0" w:rsidRPr="004718F5">
        <w:rPr>
          <w:lang w:eastAsia="sv-SE"/>
        </w:rPr>
        <w:t xml:space="preserve">is </w:t>
      </w:r>
      <w:r w:rsidR="002A717D" w:rsidRPr="004718F5">
        <w:rPr>
          <w:lang w:eastAsia="sv-SE"/>
        </w:rPr>
        <w:t>TS</w:t>
      </w:r>
      <w:r w:rsidR="00F307E0" w:rsidRPr="004718F5">
        <w:rPr>
          <w:lang w:eastAsia="sv-SE"/>
        </w:rPr>
        <w:t xml:space="preserve"> </w:t>
      </w:r>
      <w:r w:rsidRPr="004718F5">
        <w:rPr>
          <w:lang w:eastAsia="sv-SE"/>
        </w:rPr>
        <w:t>38.133 [6] clause A.4.7.5.1.</w:t>
      </w:r>
    </w:p>
    <w:p w14:paraId="263603E5" w14:textId="77777777" w:rsidR="00804B02" w:rsidRPr="004718F5" w:rsidRDefault="00804B02" w:rsidP="00510C5D">
      <w:pPr>
        <w:pStyle w:val="H6"/>
      </w:pPr>
      <w:r w:rsidRPr="004718F5">
        <w:t>4.7.5.1.4</w:t>
      </w:r>
      <w:r w:rsidRPr="004718F5">
        <w:tab/>
        <w:t>Test description</w:t>
      </w:r>
    </w:p>
    <w:p w14:paraId="0140373F" w14:textId="77777777" w:rsidR="00804B02" w:rsidRPr="004718F5" w:rsidRDefault="00804B02" w:rsidP="000422D1">
      <w:pPr>
        <w:pStyle w:val="H6"/>
        <w:keepNext w:val="0"/>
        <w:keepLines w:val="0"/>
        <w:rPr>
          <w:lang w:eastAsia="sv-SE"/>
        </w:rPr>
      </w:pPr>
      <w:r w:rsidRPr="004718F5">
        <w:rPr>
          <w:lang w:eastAsia="sv-SE"/>
        </w:rPr>
        <w:t>4.7.5.1.4.1</w:t>
      </w:r>
      <w:r w:rsidRPr="004718F5">
        <w:rPr>
          <w:lang w:eastAsia="sv-SE"/>
        </w:rPr>
        <w:tab/>
        <w:t>Initial conditions</w:t>
      </w:r>
    </w:p>
    <w:p w14:paraId="17941134" w14:textId="77777777" w:rsidR="00804B02" w:rsidRPr="004718F5" w:rsidRDefault="00804B02" w:rsidP="000422D1">
      <w:pPr>
        <w:rPr>
          <w:lang w:eastAsia="sv-SE"/>
        </w:rPr>
      </w:pPr>
      <w:r w:rsidRPr="004718F5">
        <w:rPr>
          <w:lang w:eastAsia="sv-SE"/>
        </w:rPr>
        <w:t>This test shall be tested using any of the test configurations in Table 4.7.5.1</w:t>
      </w:r>
      <w:r w:rsidRPr="004718F5">
        <w:t>.</w:t>
      </w:r>
      <w:r w:rsidRPr="004718F5">
        <w:rPr>
          <w:lang w:eastAsia="sv-SE"/>
        </w:rPr>
        <w:t>4.1-1.</w:t>
      </w:r>
    </w:p>
    <w:p w14:paraId="2664BCE7" w14:textId="77777777" w:rsidR="00804B02" w:rsidRPr="004718F5" w:rsidRDefault="00804B02" w:rsidP="00494BBF">
      <w:pPr>
        <w:pStyle w:val="TH"/>
      </w:pPr>
      <w:r w:rsidRPr="004718F5">
        <w:t>Table 4.7.5.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718F5" w14:paraId="0579D21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AFB410" w14:textId="58009C55" w:rsidR="00804B02" w:rsidRPr="004718F5" w:rsidRDefault="00804B02" w:rsidP="000422D1">
            <w:pPr>
              <w:pStyle w:val="TAH"/>
              <w:keepNext w:val="0"/>
              <w:keepLines w:val="0"/>
              <w:spacing w:line="256" w:lineRule="auto"/>
            </w:pPr>
            <w:r w:rsidRPr="004718F5">
              <w:t>Test</w:t>
            </w:r>
            <w:r w:rsidR="000422D1" w:rsidRPr="004718F5">
              <w:t xml:space="preserve"> </w:t>
            </w:r>
            <w:r w:rsidRPr="004718F5">
              <w:t>Case</w:t>
            </w:r>
            <w:r w:rsidR="000422D1" w:rsidRPr="004718F5">
              <w:t xml:space="preserve"> </w:t>
            </w:r>
            <w:r w:rsidRPr="004718F5">
              <w:t>ID</w:t>
            </w:r>
          </w:p>
        </w:tc>
        <w:tc>
          <w:tcPr>
            <w:tcW w:w="7371" w:type="dxa"/>
            <w:tcBorders>
              <w:top w:val="single" w:sz="4" w:space="0" w:color="auto"/>
              <w:left w:val="single" w:sz="4" w:space="0" w:color="auto"/>
              <w:bottom w:val="single" w:sz="4" w:space="0" w:color="auto"/>
              <w:right w:val="single" w:sz="4" w:space="0" w:color="auto"/>
            </w:tcBorders>
            <w:hideMark/>
          </w:tcPr>
          <w:p w14:paraId="4C9B863E" w14:textId="77777777" w:rsidR="00804B02" w:rsidRPr="004718F5" w:rsidRDefault="00804B02" w:rsidP="000422D1">
            <w:pPr>
              <w:pStyle w:val="TAH"/>
              <w:keepNext w:val="0"/>
              <w:keepLines w:val="0"/>
              <w:spacing w:line="256" w:lineRule="auto"/>
            </w:pPr>
            <w:r w:rsidRPr="004718F5">
              <w:t>Description</w:t>
            </w:r>
          </w:p>
        </w:tc>
      </w:tr>
      <w:tr w:rsidR="00804B02" w:rsidRPr="004718F5" w14:paraId="1850AE3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E12E0" w14:textId="77777777" w:rsidR="00804B02" w:rsidRPr="004718F5" w:rsidRDefault="00804B02" w:rsidP="000422D1">
            <w:pPr>
              <w:pStyle w:val="TAC"/>
              <w:keepNext w:val="0"/>
              <w:keepLines w:val="0"/>
              <w:spacing w:line="256" w:lineRule="auto"/>
            </w:pPr>
            <w:r w:rsidRPr="004718F5">
              <w:t>4.7.5.1-1</w:t>
            </w:r>
          </w:p>
        </w:tc>
        <w:tc>
          <w:tcPr>
            <w:tcW w:w="7371" w:type="dxa"/>
            <w:tcBorders>
              <w:top w:val="single" w:sz="4" w:space="0" w:color="auto"/>
              <w:left w:val="single" w:sz="4" w:space="0" w:color="auto"/>
              <w:bottom w:val="single" w:sz="4" w:space="0" w:color="auto"/>
              <w:right w:val="single" w:sz="4" w:space="0" w:color="auto"/>
            </w:tcBorders>
            <w:hideMark/>
          </w:tcPr>
          <w:p w14:paraId="58A6F6A3" w14:textId="228B83D0"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159B9D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378BFA" w14:textId="77777777" w:rsidR="00804B02" w:rsidRPr="004718F5" w:rsidRDefault="00804B02" w:rsidP="000422D1">
            <w:pPr>
              <w:pStyle w:val="TAC"/>
              <w:keepNext w:val="0"/>
              <w:keepLines w:val="0"/>
              <w:spacing w:line="256" w:lineRule="auto"/>
            </w:pPr>
            <w:r w:rsidRPr="004718F5">
              <w:t>4.7.5.1-2</w:t>
            </w:r>
          </w:p>
        </w:tc>
        <w:tc>
          <w:tcPr>
            <w:tcW w:w="7371" w:type="dxa"/>
            <w:tcBorders>
              <w:top w:val="single" w:sz="4" w:space="0" w:color="auto"/>
              <w:left w:val="single" w:sz="4" w:space="0" w:color="auto"/>
              <w:bottom w:val="single" w:sz="4" w:space="0" w:color="auto"/>
              <w:right w:val="single" w:sz="4" w:space="0" w:color="auto"/>
            </w:tcBorders>
            <w:hideMark/>
          </w:tcPr>
          <w:p w14:paraId="7001F186" w14:textId="24A8292A"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7E84ED3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FA544C" w14:textId="77777777" w:rsidR="00804B02" w:rsidRPr="004718F5" w:rsidRDefault="00804B02" w:rsidP="000422D1">
            <w:pPr>
              <w:pStyle w:val="TAC"/>
              <w:keepNext w:val="0"/>
              <w:keepLines w:val="0"/>
              <w:spacing w:line="256" w:lineRule="auto"/>
            </w:pPr>
            <w:r w:rsidRPr="004718F5">
              <w:t>4.7.5.1-3</w:t>
            </w:r>
          </w:p>
        </w:tc>
        <w:tc>
          <w:tcPr>
            <w:tcW w:w="7371" w:type="dxa"/>
            <w:tcBorders>
              <w:top w:val="single" w:sz="4" w:space="0" w:color="auto"/>
              <w:left w:val="single" w:sz="4" w:space="0" w:color="auto"/>
              <w:bottom w:val="single" w:sz="4" w:space="0" w:color="auto"/>
              <w:right w:val="single" w:sz="4" w:space="0" w:color="auto"/>
            </w:tcBorders>
            <w:hideMark/>
          </w:tcPr>
          <w:p w14:paraId="5780AD4B" w14:textId="4128CE6E" w:rsidR="00804B02" w:rsidRPr="004718F5" w:rsidRDefault="00804B02" w:rsidP="000422D1">
            <w:pPr>
              <w:pStyle w:val="TAC"/>
              <w:keepNext w:val="0"/>
              <w:keepLines w:val="0"/>
              <w:spacing w:line="256" w:lineRule="auto"/>
            </w:pPr>
            <w:r w:rsidRPr="004718F5">
              <w:t>LTE</w:t>
            </w:r>
            <w:r w:rsidR="000422D1" w:rsidRPr="004718F5">
              <w:t xml:space="preserve"> </w:t>
            </w:r>
            <w:r w:rsidRPr="004718F5">
              <w:t>F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1725345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8E1294" w14:textId="77777777" w:rsidR="00804B02" w:rsidRPr="004718F5" w:rsidRDefault="00804B02" w:rsidP="000422D1">
            <w:pPr>
              <w:pStyle w:val="TAC"/>
              <w:keepNext w:val="0"/>
              <w:keepLines w:val="0"/>
              <w:spacing w:line="256" w:lineRule="auto"/>
            </w:pPr>
            <w:r w:rsidRPr="004718F5">
              <w:t>4.7.5.1-4</w:t>
            </w:r>
          </w:p>
        </w:tc>
        <w:tc>
          <w:tcPr>
            <w:tcW w:w="7371" w:type="dxa"/>
            <w:tcBorders>
              <w:top w:val="single" w:sz="4" w:space="0" w:color="auto"/>
              <w:left w:val="single" w:sz="4" w:space="0" w:color="auto"/>
              <w:bottom w:val="single" w:sz="4" w:space="0" w:color="auto"/>
              <w:right w:val="single" w:sz="4" w:space="0" w:color="auto"/>
            </w:tcBorders>
            <w:hideMark/>
          </w:tcPr>
          <w:p w14:paraId="016B944E" w14:textId="17F63898"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FDD</w:t>
            </w:r>
          </w:p>
        </w:tc>
      </w:tr>
      <w:tr w:rsidR="00804B02" w:rsidRPr="004718F5" w14:paraId="09F310A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5532A4" w14:textId="77777777" w:rsidR="00804B02" w:rsidRPr="004718F5" w:rsidRDefault="00804B02" w:rsidP="000422D1">
            <w:pPr>
              <w:pStyle w:val="TAC"/>
              <w:keepNext w:val="0"/>
              <w:keepLines w:val="0"/>
              <w:spacing w:line="256" w:lineRule="auto"/>
            </w:pPr>
            <w:r w:rsidRPr="004718F5">
              <w:t>4.7.5.1-5</w:t>
            </w:r>
          </w:p>
        </w:tc>
        <w:tc>
          <w:tcPr>
            <w:tcW w:w="7371" w:type="dxa"/>
            <w:tcBorders>
              <w:top w:val="single" w:sz="4" w:space="0" w:color="auto"/>
              <w:left w:val="single" w:sz="4" w:space="0" w:color="auto"/>
              <w:bottom w:val="single" w:sz="4" w:space="0" w:color="auto"/>
              <w:right w:val="single" w:sz="4" w:space="0" w:color="auto"/>
            </w:tcBorders>
            <w:hideMark/>
          </w:tcPr>
          <w:p w14:paraId="24847E6E" w14:textId="6308B034"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15</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10MHz</w:t>
            </w:r>
            <w:r w:rsidR="000422D1" w:rsidRPr="004718F5">
              <w:t xml:space="preserve"> </w:t>
            </w:r>
            <w:r w:rsidRPr="004718F5">
              <w:t>bandwidth,</w:t>
            </w:r>
            <w:r w:rsidR="000422D1" w:rsidRPr="004718F5">
              <w:t xml:space="preserve"> </w:t>
            </w:r>
            <w:r w:rsidRPr="004718F5">
              <w:t>TDD</w:t>
            </w:r>
          </w:p>
        </w:tc>
      </w:tr>
      <w:tr w:rsidR="00804B02" w:rsidRPr="004718F5" w14:paraId="51D768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D37C59" w14:textId="77777777" w:rsidR="00804B02" w:rsidRPr="004718F5" w:rsidRDefault="00804B02" w:rsidP="000422D1">
            <w:pPr>
              <w:pStyle w:val="TAC"/>
              <w:keepNext w:val="0"/>
              <w:keepLines w:val="0"/>
              <w:spacing w:line="256" w:lineRule="auto"/>
            </w:pPr>
            <w:r w:rsidRPr="004718F5">
              <w:t>4.7.5.1-6</w:t>
            </w:r>
          </w:p>
        </w:tc>
        <w:tc>
          <w:tcPr>
            <w:tcW w:w="7371" w:type="dxa"/>
            <w:tcBorders>
              <w:top w:val="single" w:sz="4" w:space="0" w:color="auto"/>
              <w:left w:val="single" w:sz="4" w:space="0" w:color="auto"/>
              <w:bottom w:val="single" w:sz="4" w:space="0" w:color="auto"/>
              <w:right w:val="single" w:sz="4" w:space="0" w:color="auto"/>
            </w:tcBorders>
            <w:hideMark/>
          </w:tcPr>
          <w:p w14:paraId="68564D11" w14:textId="0CBB18EA" w:rsidR="00804B02" w:rsidRPr="004718F5" w:rsidRDefault="00804B02" w:rsidP="000422D1">
            <w:pPr>
              <w:pStyle w:val="TAC"/>
              <w:keepNext w:val="0"/>
              <w:keepLines w:val="0"/>
              <w:spacing w:line="256" w:lineRule="auto"/>
            </w:pPr>
            <w:r w:rsidRPr="004718F5">
              <w:t>LTE</w:t>
            </w:r>
            <w:r w:rsidR="000422D1" w:rsidRPr="004718F5">
              <w:t xml:space="preserve"> </w:t>
            </w:r>
            <w:r w:rsidRPr="004718F5">
              <w:t>TDD,</w:t>
            </w:r>
            <w:r w:rsidR="000422D1" w:rsidRPr="004718F5">
              <w:t xml:space="preserve"> </w:t>
            </w:r>
            <w:r w:rsidRPr="004718F5">
              <w:t>NR:</w:t>
            </w:r>
            <w:r w:rsidR="000422D1" w:rsidRPr="004718F5">
              <w:t xml:space="preserve"> </w:t>
            </w:r>
            <w:r w:rsidRPr="004718F5">
              <w:t>30</w:t>
            </w:r>
            <w:r w:rsidR="000422D1" w:rsidRPr="004718F5">
              <w:t xml:space="preserve"> </w:t>
            </w:r>
            <w:r w:rsidRPr="004718F5">
              <w:t>kHz</w:t>
            </w:r>
            <w:r w:rsidR="000422D1" w:rsidRPr="004718F5">
              <w:t xml:space="preserve"> </w:t>
            </w:r>
            <w:r w:rsidRPr="004718F5">
              <w:t>SSB</w:t>
            </w:r>
            <w:r w:rsidR="000422D1" w:rsidRPr="004718F5">
              <w:t xml:space="preserve"> </w:t>
            </w:r>
            <w:r w:rsidRPr="004718F5">
              <w:t>SCS,</w:t>
            </w:r>
            <w:r w:rsidR="000422D1" w:rsidRPr="004718F5">
              <w:t xml:space="preserve"> </w:t>
            </w:r>
            <w:r w:rsidRPr="004718F5">
              <w:t>40MHz</w:t>
            </w:r>
            <w:r w:rsidR="000422D1" w:rsidRPr="004718F5">
              <w:t xml:space="preserve"> </w:t>
            </w:r>
            <w:r w:rsidRPr="004718F5">
              <w:t>bandwidth,</w:t>
            </w:r>
            <w:r w:rsidR="000422D1" w:rsidRPr="004718F5">
              <w:t xml:space="preserve"> </w:t>
            </w:r>
            <w:r w:rsidRPr="004718F5">
              <w:t>TDD</w:t>
            </w:r>
          </w:p>
        </w:tc>
      </w:tr>
      <w:tr w:rsidR="00804B02" w:rsidRPr="004718F5" w14:paraId="45FEA32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FD1FDB3" w14:textId="3F501139" w:rsidR="00804B02" w:rsidRPr="004718F5" w:rsidRDefault="009F1B34" w:rsidP="000422D1">
            <w:pPr>
              <w:pStyle w:val="TAN"/>
              <w:keepNext w:val="0"/>
              <w:keepLines w:val="0"/>
              <w:spacing w:line="256" w:lineRule="auto"/>
            </w:pPr>
            <w:r w:rsidRPr="004718F5">
              <w:t>NOTE:</w:t>
            </w:r>
            <w:r w:rsidR="00A97DC1" w:rsidRPr="004718F5">
              <w:tab/>
            </w:r>
            <w:r w:rsidR="00804B02" w:rsidRPr="004718F5">
              <w:t>The</w:t>
            </w:r>
            <w:r w:rsidR="000422D1" w:rsidRPr="004718F5">
              <w:t xml:space="preserve"> </w:t>
            </w:r>
            <w:r w:rsidR="00804B02" w:rsidRPr="004718F5">
              <w:t>UE</w:t>
            </w:r>
            <w:r w:rsidR="000422D1" w:rsidRPr="004718F5">
              <w:t xml:space="preserve"> </w:t>
            </w:r>
            <w:r w:rsidR="00804B02" w:rsidRPr="004718F5">
              <w:t>is</w:t>
            </w:r>
            <w:r w:rsidR="000422D1" w:rsidRPr="004718F5">
              <w:t xml:space="preserve"> </w:t>
            </w:r>
            <w:r w:rsidR="00804B02" w:rsidRPr="004718F5">
              <w:t>only</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tested</w:t>
            </w:r>
            <w:r w:rsidR="000422D1" w:rsidRPr="004718F5">
              <w:t xml:space="preserve"> </w:t>
            </w:r>
            <w:r w:rsidR="00804B02" w:rsidRPr="004718F5">
              <w:t>in</w:t>
            </w:r>
            <w:r w:rsidR="000422D1" w:rsidRPr="004718F5">
              <w:t xml:space="preserve"> </w:t>
            </w:r>
            <w:r w:rsidR="00804B02" w:rsidRPr="004718F5">
              <w:t>on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upported</w:t>
            </w:r>
            <w:r w:rsidR="000422D1" w:rsidRPr="004718F5">
              <w:t xml:space="preserve"> </w:t>
            </w:r>
            <w:r w:rsidR="00804B02" w:rsidRPr="004718F5">
              <w:t>test</w:t>
            </w:r>
            <w:r w:rsidR="000422D1" w:rsidRPr="004718F5">
              <w:t xml:space="preserve"> </w:t>
            </w:r>
            <w:r w:rsidR="00804B02" w:rsidRPr="004718F5">
              <w:t>configurations</w:t>
            </w:r>
            <w:r w:rsidR="00A97DC1" w:rsidRPr="004718F5">
              <w:t>.</w:t>
            </w:r>
          </w:p>
        </w:tc>
      </w:tr>
    </w:tbl>
    <w:p w14:paraId="54C5006E" w14:textId="77777777" w:rsidR="00804B02" w:rsidRPr="004718F5" w:rsidRDefault="00804B02" w:rsidP="000422D1">
      <w:pPr>
        <w:rPr>
          <w:lang w:eastAsia="sv-SE"/>
        </w:rPr>
      </w:pPr>
    </w:p>
    <w:p w14:paraId="24AE54D4" w14:textId="77777777" w:rsidR="00804B02" w:rsidRPr="004718F5" w:rsidRDefault="00804B02" w:rsidP="003B6B2B">
      <w:pPr>
        <w:keepNext/>
        <w:keepLines/>
        <w:rPr>
          <w:lang w:eastAsia="sv-SE"/>
        </w:rPr>
      </w:pPr>
      <w:r w:rsidRPr="004718F5">
        <w:rPr>
          <w:lang w:eastAsia="sv-SE"/>
        </w:rPr>
        <w:t>Configure the test equipment and the DUT according to the parameters in Table 4.7.5.1.4.1-2.</w:t>
      </w:r>
    </w:p>
    <w:p w14:paraId="4EF90CD3" w14:textId="77777777" w:rsidR="00804B02" w:rsidRPr="004718F5" w:rsidRDefault="00804B02" w:rsidP="003B6B2B">
      <w:pPr>
        <w:pStyle w:val="TH"/>
      </w:pPr>
      <w:r w:rsidRPr="004718F5">
        <w:t>Table 4.7.5.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718F5" w14:paraId="0AE88A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6DE341" w14:textId="77777777" w:rsidR="00804B02" w:rsidRPr="004718F5" w:rsidRDefault="00804B02" w:rsidP="003B6B2B">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9B3FDF7" w14:textId="77777777" w:rsidR="00804B02" w:rsidRPr="004718F5" w:rsidRDefault="00804B02" w:rsidP="003B6B2B">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3922E644" w14:textId="77777777" w:rsidR="00804B02" w:rsidRPr="004718F5" w:rsidRDefault="00804B02" w:rsidP="003B6B2B">
            <w:pPr>
              <w:pStyle w:val="TAH"/>
              <w:spacing w:line="256" w:lineRule="auto"/>
            </w:pPr>
            <w:r w:rsidRPr="004718F5">
              <w:t>Comment</w:t>
            </w:r>
          </w:p>
        </w:tc>
      </w:tr>
      <w:tr w:rsidR="00804B02" w:rsidRPr="004718F5" w14:paraId="76958F9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033743" w14:textId="78B38628" w:rsidR="00804B02" w:rsidRPr="004718F5" w:rsidRDefault="00804B02" w:rsidP="003B6B2B">
            <w:pPr>
              <w:pStyle w:val="TAC"/>
              <w:spacing w:line="256" w:lineRule="auto"/>
            </w:pPr>
            <w:r w:rsidRPr="004718F5">
              <w:t>Test</w:t>
            </w:r>
            <w:r w:rsidR="000422D1" w:rsidRPr="004718F5">
              <w:t xml:space="preserve"> </w:t>
            </w:r>
            <w:r w:rsidRPr="004718F5">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6BB23A" w14:textId="29C4CFB3" w:rsidR="00804B02" w:rsidRPr="004718F5" w:rsidRDefault="00804B02" w:rsidP="003B6B2B">
            <w:pPr>
              <w:pStyle w:val="TAC"/>
              <w:spacing w:line="256" w:lineRule="auto"/>
            </w:pPr>
            <w:r w:rsidRPr="004718F5">
              <w:t>NC,</w:t>
            </w:r>
            <w:r w:rsidR="000422D1" w:rsidRPr="004718F5">
              <w:t xml:space="preserve"> </w:t>
            </w:r>
            <w:r w:rsidRPr="004718F5">
              <w:t>TL/VL,</w:t>
            </w:r>
            <w:r w:rsidR="000422D1" w:rsidRPr="004718F5">
              <w:t xml:space="preserve"> </w:t>
            </w:r>
            <w:r w:rsidRPr="004718F5">
              <w:t>TL/VH,</w:t>
            </w:r>
            <w:r w:rsidR="000422D1" w:rsidRPr="004718F5">
              <w:t xml:space="preserve"> </w:t>
            </w:r>
            <w:r w:rsidRPr="004718F5">
              <w:t>TH/VL,</w:t>
            </w:r>
            <w:r w:rsidR="000422D1" w:rsidRPr="004718F5">
              <w:t xml:space="preserve"> </w:t>
            </w:r>
            <w:r w:rsidRPr="004718F5">
              <w:t>TH/VH</w:t>
            </w:r>
          </w:p>
        </w:tc>
        <w:tc>
          <w:tcPr>
            <w:tcW w:w="3961" w:type="dxa"/>
            <w:tcBorders>
              <w:top w:val="single" w:sz="4" w:space="0" w:color="auto"/>
              <w:left w:val="single" w:sz="4" w:space="0" w:color="auto"/>
              <w:bottom w:val="single" w:sz="4" w:space="0" w:color="auto"/>
              <w:right w:val="single" w:sz="4" w:space="0" w:color="auto"/>
            </w:tcBorders>
            <w:hideMark/>
          </w:tcPr>
          <w:p w14:paraId="02A106FB" w14:textId="0640ACCC" w:rsidR="00804B02" w:rsidRPr="004718F5" w:rsidRDefault="00804B02" w:rsidP="003B6B2B">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1.</w:t>
            </w:r>
          </w:p>
        </w:tc>
      </w:tr>
      <w:tr w:rsidR="00804B02" w:rsidRPr="004718F5" w14:paraId="302BE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B28DD7" w14:textId="6E0998D1" w:rsidR="00804B02" w:rsidRPr="004718F5" w:rsidRDefault="00804B02" w:rsidP="003B6B2B">
            <w:pPr>
              <w:pStyle w:val="TAC"/>
              <w:spacing w:line="256" w:lineRule="auto"/>
            </w:pPr>
            <w:r w:rsidRPr="004718F5">
              <w:t>Test</w:t>
            </w:r>
            <w:r w:rsidR="000422D1" w:rsidRPr="004718F5">
              <w:t xml:space="preserve"> </w:t>
            </w:r>
            <w:r w:rsidRPr="004718F5">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6F856EE" w14:textId="45458624" w:rsidR="00804B02" w:rsidRPr="004718F5" w:rsidRDefault="00804B02" w:rsidP="003B6B2B">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Pr="004718F5">
              <w:t>Annex</w:t>
            </w:r>
            <w:r w:rsidR="000422D1" w:rsidRPr="004718F5">
              <w:t xml:space="preserve"> </w:t>
            </w:r>
            <w:r w:rsidRPr="004718F5">
              <w:t>E,</w:t>
            </w:r>
            <w:r w:rsidR="000422D1" w:rsidRPr="004718F5">
              <w:t xml:space="preserve"> </w:t>
            </w:r>
            <w:r w:rsidRPr="004718F5">
              <w:t>Table</w:t>
            </w:r>
            <w:r w:rsidR="000422D1" w:rsidRPr="004718F5">
              <w:t xml:space="preserve"> </w:t>
            </w:r>
            <w:r w:rsidRPr="004718F5">
              <w:t>E.2-1</w:t>
            </w:r>
            <w:r w:rsidR="000422D1" w:rsidRPr="004718F5">
              <w:t xml:space="preserve"> </w:t>
            </w:r>
            <w:r w:rsidR="007246A6" w:rsidRPr="004718F5">
              <w:t xml:space="preserve">and </w:t>
            </w:r>
            <w:r w:rsidR="002A717D" w:rsidRPr="004718F5">
              <w:t>TS</w:t>
            </w:r>
            <w:r w:rsidR="007246A6" w:rsidRPr="004718F5">
              <w:t xml:space="preserve"> </w:t>
            </w:r>
            <w:r w:rsidRPr="004718F5">
              <w:t>38.508-1</w:t>
            </w:r>
            <w:r w:rsidR="000422D1" w:rsidRPr="004718F5">
              <w:t xml:space="preserve"> </w:t>
            </w:r>
            <w:r w:rsidRPr="004718F5">
              <w:t>[14]</w:t>
            </w:r>
            <w:r w:rsidR="000422D1" w:rsidRPr="004718F5">
              <w:t xml:space="preserve"> </w:t>
            </w:r>
            <w:r w:rsidRPr="004718F5">
              <w:t>clause</w:t>
            </w:r>
            <w:r w:rsidR="000422D1" w:rsidRPr="004718F5">
              <w:t xml:space="preserve"> </w:t>
            </w:r>
            <w:r w:rsidRPr="004718F5">
              <w:t>4.3.1.</w:t>
            </w:r>
          </w:p>
        </w:tc>
      </w:tr>
      <w:tr w:rsidR="00804B02" w:rsidRPr="004718F5" w14:paraId="2F844B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AC3D8A" w14:textId="39B1994A" w:rsidR="00804B02" w:rsidRPr="004718F5" w:rsidRDefault="00804B02" w:rsidP="003B6B2B">
            <w:pPr>
              <w:pStyle w:val="TAC"/>
              <w:spacing w:line="256" w:lineRule="auto"/>
            </w:pPr>
            <w:r w:rsidRPr="004718F5">
              <w:t>Channel</w:t>
            </w:r>
            <w:r w:rsidR="000422D1" w:rsidRPr="004718F5">
              <w:t xml:space="preserve"> </w:t>
            </w:r>
            <w:r w:rsidRPr="004718F5">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C1A283" w14:textId="7A52A216" w:rsidR="00804B02" w:rsidRPr="004718F5" w:rsidRDefault="00804B02" w:rsidP="003B6B2B">
            <w:pPr>
              <w:pStyle w:val="TAC"/>
              <w:spacing w:line="256" w:lineRule="auto"/>
            </w:pPr>
            <w:r w:rsidRPr="004718F5">
              <w:t>As</w:t>
            </w:r>
            <w:r w:rsidR="000422D1" w:rsidRPr="004718F5">
              <w:t xml:space="preserve"> </w:t>
            </w:r>
            <w:r w:rsidRPr="004718F5">
              <w:t>specified</w:t>
            </w:r>
            <w:r w:rsidR="000422D1" w:rsidRPr="004718F5">
              <w:t xml:space="preserve"> </w:t>
            </w:r>
            <w:r w:rsidRPr="004718F5">
              <w:t>by</w:t>
            </w:r>
            <w:r w:rsidR="000422D1" w:rsidRPr="004718F5">
              <w:t xml:space="preserve"> </w:t>
            </w:r>
            <w:r w:rsidRPr="004718F5">
              <w:t>the</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selected</w:t>
            </w:r>
            <w:r w:rsidR="000422D1" w:rsidRPr="004718F5">
              <w:t xml:space="preserve"> </w:t>
            </w:r>
            <w:r w:rsidRPr="004718F5">
              <w:t>from</w:t>
            </w:r>
            <w:r w:rsidR="000422D1" w:rsidRPr="004718F5">
              <w:t xml:space="preserve"> </w:t>
            </w:r>
            <w:r w:rsidRPr="004718F5">
              <w:t>Table</w:t>
            </w:r>
            <w:r w:rsidR="000422D1" w:rsidRPr="004718F5">
              <w:t xml:space="preserve"> </w:t>
            </w:r>
            <w:r w:rsidRPr="004718F5">
              <w:t>4.7.5.1.4.1-1.</w:t>
            </w:r>
          </w:p>
        </w:tc>
      </w:tr>
      <w:tr w:rsidR="00804B02" w:rsidRPr="004718F5" w14:paraId="4BC942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41807C" w14:textId="449DEB1A" w:rsidR="00804B02" w:rsidRPr="004718F5" w:rsidRDefault="00804B02" w:rsidP="003B6B2B">
            <w:pPr>
              <w:pStyle w:val="TAC"/>
              <w:spacing w:line="256" w:lineRule="auto"/>
            </w:pPr>
            <w:r w:rsidRPr="004718F5">
              <w:t>Propagation</w:t>
            </w:r>
            <w:r w:rsidR="000422D1" w:rsidRPr="004718F5">
              <w:t xml:space="preserve"> </w:t>
            </w:r>
            <w:r w:rsidRPr="004718F5">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EAC154" w14:textId="77777777" w:rsidR="00804B02" w:rsidRPr="004718F5" w:rsidRDefault="00804B02" w:rsidP="003B6B2B">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1079AC4" w14:textId="06453397" w:rsidR="00804B02" w:rsidRPr="004718F5" w:rsidRDefault="00804B02" w:rsidP="003B6B2B">
            <w:pPr>
              <w:pStyle w:val="TAC"/>
              <w:spacing w:line="256" w:lineRule="auto"/>
            </w:pPr>
            <w:r w:rsidRPr="004718F5">
              <w:t>As</w:t>
            </w:r>
            <w:r w:rsidR="000422D1" w:rsidRPr="004718F5">
              <w:t xml:space="preserve"> </w:t>
            </w:r>
            <w:r w:rsidRPr="004718F5">
              <w:t>specified</w:t>
            </w:r>
            <w:r w:rsidR="000422D1" w:rsidRPr="004718F5">
              <w:t xml:space="preserve"> </w:t>
            </w:r>
            <w:r w:rsidRPr="004718F5">
              <w:t>in</w:t>
            </w:r>
            <w:r w:rsidR="000422D1" w:rsidRPr="004718F5">
              <w:t xml:space="preserve"> </w:t>
            </w:r>
            <w:r w:rsidR="007246A6" w:rsidRPr="004718F5">
              <w:t>clause C.</w:t>
            </w:r>
            <w:r w:rsidRPr="004718F5">
              <w:t>2.2.</w:t>
            </w:r>
          </w:p>
        </w:tc>
      </w:tr>
      <w:tr w:rsidR="00804B02" w:rsidRPr="004718F5" w14:paraId="3205458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2F78F1E" w14:textId="504393F5" w:rsidR="00804B02" w:rsidRPr="004718F5" w:rsidRDefault="00804B02" w:rsidP="003B6B2B">
            <w:pPr>
              <w:pStyle w:val="TAC"/>
              <w:spacing w:line="256" w:lineRule="auto"/>
            </w:pPr>
            <w:r w:rsidRPr="004718F5">
              <w:t>Connection</w:t>
            </w:r>
            <w:r w:rsidR="000422D1" w:rsidRPr="004718F5">
              <w:t xml:space="preserve"> </w:t>
            </w:r>
            <w:r w:rsidRPr="004718F5">
              <w:t>Diagram</w:t>
            </w:r>
          </w:p>
        </w:tc>
        <w:tc>
          <w:tcPr>
            <w:tcW w:w="1134" w:type="dxa"/>
            <w:tcBorders>
              <w:top w:val="single" w:sz="4" w:space="0" w:color="auto"/>
              <w:left w:val="single" w:sz="4" w:space="0" w:color="auto"/>
              <w:bottom w:val="single" w:sz="4" w:space="0" w:color="auto"/>
              <w:right w:val="single" w:sz="4" w:space="0" w:color="auto"/>
            </w:tcBorders>
            <w:hideMark/>
          </w:tcPr>
          <w:p w14:paraId="6E3A33AF" w14:textId="50354C71" w:rsidR="00804B02" w:rsidRPr="004718F5" w:rsidRDefault="00804B02" w:rsidP="003B6B2B">
            <w:pPr>
              <w:pStyle w:val="TAC"/>
              <w:spacing w:line="256" w:lineRule="auto"/>
            </w:pPr>
            <w:r w:rsidRPr="004718F5">
              <w:t>TE</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49DDACD9" w14:textId="23274C82" w:rsidR="00804B02" w:rsidRPr="004718F5" w:rsidRDefault="00804B02" w:rsidP="003B6B2B">
            <w:pPr>
              <w:pStyle w:val="TAC"/>
              <w:spacing w:line="256" w:lineRule="auto"/>
            </w:pPr>
            <w:r w:rsidRPr="004718F5">
              <w:t>A.3.1.8.2</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3CDD5E" w14:textId="6091D809" w:rsidR="00804B02" w:rsidRPr="004718F5" w:rsidRDefault="00804B02" w:rsidP="003B6B2B">
            <w:pPr>
              <w:pStyle w:val="TAC"/>
              <w:spacing w:line="256" w:lineRule="auto"/>
            </w:pPr>
            <w:r w:rsidRPr="004718F5">
              <w:t>As</w:t>
            </w:r>
            <w:r w:rsidR="000422D1" w:rsidRPr="004718F5">
              <w:t xml:space="preserve"> </w:t>
            </w:r>
            <w:r w:rsidRPr="004718F5">
              <w:t>specified</w:t>
            </w:r>
            <w:r w:rsidR="002A717D" w:rsidRPr="004718F5">
              <w:t xml:space="preserve"> in TS</w:t>
            </w:r>
            <w:r w:rsidR="000422D1" w:rsidRPr="004718F5">
              <w:t xml:space="preserve"> </w:t>
            </w:r>
            <w:r w:rsidRPr="004718F5">
              <w:t>38.508-1</w:t>
            </w:r>
            <w:r w:rsidR="000422D1" w:rsidRPr="004718F5">
              <w:t xml:space="preserve"> </w:t>
            </w:r>
            <w:r w:rsidRPr="004718F5">
              <w:t>[14]</w:t>
            </w:r>
            <w:r w:rsidR="000422D1" w:rsidRPr="004718F5">
              <w:t xml:space="preserve"> </w:t>
            </w:r>
            <w:r w:rsidRPr="004718F5">
              <w:t>Annex</w:t>
            </w:r>
            <w:r w:rsidR="000422D1" w:rsidRPr="004718F5">
              <w:t xml:space="preserve"> </w:t>
            </w:r>
            <w:r w:rsidRPr="004718F5">
              <w:t>A.</w:t>
            </w:r>
          </w:p>
        </w:tc>
      </w:tr>
      <w:tr w:rsidR="00804B02" w:rsidRPr="004718F5" w14:paraId="35B7289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481DFD" w14:textId="77777777" w:rsidR="00804B02" w:rsidRPr="004718F5"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CB32842" w14:textId="68F62763" w:rsidR="00804B02" w:rsidRPr="004718F5" w:rsidRDefault="00804B02" w:rsidP="003B6B2B">
            <w:pPr>
              <w:pStyle w:val="TAC"/>
              <w:spacing w:line="256" w:lineRule="auto"/>
            </w:pPr>
            <w:r w:rsidRPr="004718F5">
              <w:t>TE</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601C5267" w14:textId="70B5139D" w:rsidR="00804B02" w:rsidRPr="004718F5" w:rsidRDefault="00804B02" w:rsidP="003B6B2B">
            <w:pPr>
              <w:pStyle w:val="TAC"/>
              <w:spacing w:line="256" w:lineRule="auto"/>
            </w:pPr>
            <w:r w:rsidRPr="004718F5">
              <w:t>A.3.1.8.5</w:t>
            </w:r>
            <w:r w:rsidR="000422D1" w:rsidRPr="004718F5">
              <w:t xml:space="preserve"> </w:t>
            </w:r>
            <w:r w:rsidRPr="004718F5">
              <w:t>with</w:t>
            </w:r>
            <w:r w:rsidR="000422D1" w:rsidRPr="004718F5">
              <w:t xml:space="preserve"> </w:t>
            </w:r>
            <w:r w:rsidRPr="004718F5">
              <w:t>n</w:t>
            </w:r>
            <w:r w:rsidR="000422D1" w:rsidRPr="004718F5">
              <w:t xml:space="preserve"> </w:t>
            </w:r>
            <w:r w:rsidRPr="004718F5">
              <w:t>=</w:t>
            </w:r>
            <w:r w:rsidR="000422D1" w:rsidRPr="004718F5">
              <w:t xml:space="preserve"> </w:t>
            </w:r>
            <w:r w:rsidRPr="004718F5">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9921EDF" w14:textId="77777777" w:rsidR="00804B02" w:rsidRPr="004718F5" w:rsidRDefault="00804B02" w:rsidP="003B6B2B">
            <w:pPr>
              <w:keepNext/>
              <w:keepLines/>
              <w:overflowPunct/>
              <w:autoSpaceDE/>
              <w:autoSpaceDN/>
              <w:adjustRightInd/>
              <w:spacing w:after="0" w:line="256" w:lineRule="auto"/>
              <w:rPr>
                <w:rFonts w:ascii="Arial" w:hAnsi="Arial"/>
                <w:sz w:val="18"/>
              </w:rPr>
            </w:pPr>
          </w:p>
        </w:tc>
      </w:tr>
      <w:tr w:rsidR="00804B02" w:rsidRPr="004718F5" w14:paraId="1996E1A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9D82BF" w14:textId="77777777" w:rsidR="00804B02" w:rsidRPr="004718F5"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DBB52" w14:textId="2AFBABCF" w:rsidR="00804B02" w:rsidRPr="004718F5" w:rsidRDefault="00804B02" w:rsidP="003B6B2B">
            <w:pPr>
              <w:pStyle w:val="TAC"/>
              <w:spacing w:line="256" w:lineRule="auto"/>
            </w:pPr>
            <w:r w:rsidRPr="004718F5">
              <w:t>DUT</w:t>
            </w:r>
            <w:r w:rsidR="000422D1" w:rsidRPr="004718F5">
              <w:t xml:space="preserve"> </w:t>
            </w:r>
            <w:r w:rsidRPr="004718F5">
              <w:t>Part</w:t>
            </w:r>
            <w:r w:rsidR="000422D1" w:rsidRPr="004718F5">
              <w:t xml:space="preserve"> </w:t>
            </w:r>
            <w:r w:rsidRPr="004718F5">
              <w:t>2Rx</w:t>
            </w:r>
          </w:p>
        </w:tc>
        <w:tc>
          <w:tcPr>
            <w:tcW w:w="2809" w:type="dxa"/>
            <w:tcBorders>
              <w:top w:val="single" w:sz="4" w:space="0" w:color="auto"/>
              <w:left w:val="single" w:sz="4" w:space="0" w:color="auto"/>
              <w:bottom w:val="single" w:sz="4" w:space="0" w:color="auto"/>
              <w:right w:val="single" w:sz="4" w:space="0" w:color="auto"/>
            </w:tcBorders>
            <w:hideMark/>
          </w:tcPr>
          <w:p w14:paraId="22F7FBC7" w14:textId="77777777" w:rsidR="00804B02" w:rsidRPr="004718F5" w:rsidRDefault="00804B02" w:rsidP="003B6B2B">
            <w:pPr>
              <w:pStyle w:val="TAC"/>
              <w:spacing w:line="256" w:lineRule="auto"/>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82C39B" w14:textId="77777777" w:rsidR="00804B02" w:rsidRPr="004718F5" w:rsidRDefault="00804B02" w:rsidP="003B6B2B">
            <w:pPr>
              <w:keepNext/>
              <w:keepLines/>
              <w:overflowPunct/>
              <w:autoSpaceDE/>
              <w:autoSpaceDN/>
              <w:adjustRightInd/>
              <w:spacing w:after="0" w:line="256" w:lineRule="auto"/>
              <w:rPr>
                <w:rFonts w:ascii="Arial" w:hAnsi="Arial"/>
                <w:sz w:val="18"/>
              </w:rPr>
            </w:pPr>
          </w:p>
        </w:tc>
      </w:tr>
      <w:tr w:rsidR="00804B02" w:rsidRPr="004718F5" w14:paraId="71DC5E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5AD2E7" w14:textId="77777777" w:rsidR="00804B02" w:rsidRPr="004718F5"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9B398" w14:textId="7770A707" w:rsidR="00804B02" w:rsidRPr="004718F5" w:rsidRDefault="00804B02" w:rsidP="003B6B2B">
            <w:pPr>
              <w:pStyle w:val="TAC"/>
              <w:spacing w:line="256" w:lineRule="auto"/>
            </w:pPr>
            <w:r w:rsidRPr="004718F5">
              <w:t>DUT</w:t>
            </w:r>
            <w:r w:rsidR="000422D1" w:rsidRPr="004718F5">
              <w:t xml:space="preserve"> </w:t>
            </w:r>
            <w:r w:rsidRPr="004718F5">
              <w:t>Part</w:t>
            </w:r>
            <w:r w:rsidR="000422D1" w:rsidRPr="004718F5">
              <w:t xml:space="preserve"> </w:t>
            </w:r>
            <w:r w:rsidRPr="004718F5">
              <w:t>4Rx</w:t>
            </w:r>
          </w:p>
        </w:tc>
        <w:tc>
          <w:tcPr>
            <w:tcW w:w="2809" w:type="dxa"/>
            <w:tcBorders>
              <w:top w:val="single" w:sz="4" w:space="0" w:color="auto"/>
              <w:left w:val="single" w:sz="4" w:space="0" w:color="auto"/>
              <w:bottom w:val="single" w:sz="4" w:space="0" w:color="auto"/>
              <w:right w:val="single" w:sz="4" w:space="0" w:color="auto"/>
            </w:tcBorders>
            <w:hideMark/>
          </w:tcPr>
          <w:p w14:paraId="334BB998" w14:textId="77777777" w:rsidR="00804B02" w:rsidRPr="004718F5" w:rsidRDefault="00804B02" w:rsidP="003B6B2B">
            <w:pPr>
              <w:pStyle w:val="TAC"/>
              <w:spacing w:line="256" w:lineRule="auto"/>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B1BBADB" w14:textId="77777777" w:rsidR="00804B02" w:rsidRPr="004718F5" w:rsidRDefault="00804B02" w:rsidP="003B6B2B">
            <w:pPr>
              <w:keepNext/>
              <w:keepLines/>
              <w:overflowPunct/>
              <w:autoSpaceDE/>
              <w:autoSpaceDN/>
              <w:adjustRightInd/>
              <w:spacing w:after="0" w:line="256" w:lineRule="auto"/>
              <w:rPr>
                <w:rFonts w:ascii="Arial" w:hAnsi="Arial"/>
                <w:sz w:val="18"/>
              </w:rPr>
            </w:pPr>
          </w:p>
        </w:tc>
      </w:tr>
      <w:tr w:rsidR="00804B02" w:rsidRPr="004718F5" w14:paraId="5D1800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118B6B" w14:textId="2BBBB82D" w:rsidR="00804B02" w:rsidRPr="004718F5" w:rsidRDefault="00804B02" w:rsidP="003B6B2B">
            <w:pPr>
              <w:pStyle w:val="TAC"/>
              <w:spacing w:line="256" w:lineRule="auto"/>
            </w:pPr>
            <w:r w:rsidRPr="004718F5">
              <w:t>Exceptions</w:t>
            </w:r>
            <w:r w:rsidR="000422D1" w:rsidRPr="004718F5">
              <w:t xml:space="preserve"> </w:t>
            </w:r>
            <w:r w:rsidRPr="004718F5">
              <w:t>to</w:t>
            </w:r>
            <w:r w:rsidR="000422D1" w:rsidRPr="004718F5">
              <w:t xml:space="preserve"> </w:t>
            </w:r>
            <w:r w:rsidRPr="004718F5">
              <w:t>connection</w:t>
            </w:r>
            <w:r w:rsidR="000422D1" w:rsidRPr="004718F5">
              <w:t xml:space="preserve"> </w:t>
            </w:r>
            <w:r w:rsidRPr="004718F5">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1E483B" w14:textId="77777777" w:rsidR="00804B02" w:rsidRPr="004718F5" w:rsidRDefault="00804B02" w:rsidP="003B6B2B">
            <w:pPr>
              <w:pStyle w:val="TAC"/>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0EC600C3" w14:textId="77777777" w:rsidR="00804B02" w:rsidRPr="004718F5" w:rsidRDefault="00804B02" w:rsidP="003B6B2B">
            <w:pPr>
              <w:pStyle w:val="TAC"/>
              <w:spacing w:line="256" w:lineRule="auto"/>
            </w:pPr>
          </w:p>
        </w:tc>
      </w:tr>
    </w:tbl>
    <w:p w14:paraId="7CC88EF4" w14:textId="77777777" w:rsidR="00804B02" w:rsidRPr="004718F5" w:rsidRDefault="00804B02" w:rsidP="000422D1">
      <w:pPr>
        <w:rPr>
          <w:rFonts w:ascii="Arial" w:hAnsi="Arial" w:cs="Arial"/>
          <w:sz w:val="18"/>
          <w:szCs w:val="18"/>
          <w:lang w:eastAsia="sv-SE"/>
        </w:rPr>
      </w:pPr>
    </w:p>
    <w:p w14:paraId="3521189C" w14:textId="77777777" w:rsidR="00804B02" w:rsidRPr="004718F5" w:rsidRDefault="00804B02" w:rsidP="000422D1">
      <w:pPr>
        <w:pStyle w:val="B10"/>
      </w:pPr>
      <w:r w:rsidRPr="004718F5">
        <w:t>1.</w:t>
      </w:r>
      <w:r w:rsidRPr="004718F5">
        <w:tab/>
        <w:t>Message contents are defined in clause 4.7.5.1.4.3.</w:t>
      </w:r>
    </w:p>
    <w:p w14:paraId="51B9D6C9" w14:textId="6B54964A" w:rsidR="00804B02" w:rsidRPr="004718F5" w:rsidRDefault="00804B02" w:rsidP="000422D1">
      <w:pPr>
        <w:pStyle w:val="B10"/>
      </w:pPr>
      <w:r w:rsidRPr="004718F5">
        <w:t>2.</w:t>
      </w:r>
      <w:r w:rsidRPr="004718F5">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4718F5">
        <w:t>clause C.</w:t>
      </w:r>
      <w:r w:rsidRPr="004718F5">
        <w:t>1.1.</w:t>
      </w:r>
    </w:p>
    <w:p w14:paraId="6171CD1C" w14:textId="029CD757" w:rsidR="00804B02" w:rsidRPr="004718F5" w:rsidRDefault="00804B02" w:rsidP="000422D1">
      <w:pPr>
        <w:pStyle w:val="B10"/>
      </w:pPr>
      <w:r w:rsidRPr="004718F5">
        <w:t>3.</w:t>
      </w:r>
      <w:r w:rsidRPr="004718F5">
        <w:tab/>
        <w:t xml:space="preserve">The SFTD between PCell and PSCell shall be set to one of the </w:t>
      </w:r>
      <w:r w:rsidR="00202E9D" w:rsidRPr="004718F5">
        <w:t xml:space="preserve">conditions </w:t>
      </w:r>
      <w:r w:rsidRPr="004718F5">
        <w:t>in Table 4.7.5.1.5-2.</w:t>
      </w:r>
      <w:r w:rsidR="00406773" w:rsidRPr="004718F5">
        <w:t xml:space="preserve"> For negative Frame boundary offset, it can be achieved delaying PSCell in regards to PCell OR advancing PCell in regards to PSCell. For positive Frame boundary offset, it can be achieved delaying PCell in regards to PSCell OR advancing PSCell in regards to PCell.</w:t>
      </w:r>
    </w:p>
    <w:p w14:paraId="65D6A12F" w14:textId="77777777" w:rsidR="00804B02" w:rsidRPr="004718F5" w:rsidRDefault="00804B02" w:rsidP="000422D1">
      <w:pPr>
        <w:pStyle w:val="H6"/>
        <w:keepNext w:val="0"/>
        <w:keepLines w:val="0"/>
        <w:rPr>
          <w:lang w:eastAsia="sv-SE"/>
        </w:rPr>
      </w:pPr>
      <w:r w:rsidRPr="004718F5">
        <w:rPr>
          <w:lang w:eastAsia="sv-SE"/>
        </w:rPr>
        <w:t>4.7.5.1.4.2</w:t>
      </w:r>
      <w:r w:rsidRPr="004718F5">
        <w:rPr>
          <w:lang w:eastAsia="sv-SE"/>
        </w:rPr>
        <w:tab/>
        <w:t>Test procedure</w:t>
      </w:r>
    </w:p>
    <w:p w14:paraId="75F26522" w14:textId="478E53D2" w:rsidR="00804B02" w:rsidRPr="004718F5" w:rsidRDefault="00804B02" w:rsidP="003B6B2B">
      <w:pPr>
        <w:pStyle w:val="B10"/>
        <w:ind w:left="709" w:hanging="425"/>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w:t>
      </w:r>
      <w:r w:rsidR="009F1B34" w:rsidRPr="004718F5">
        <w:t xml:space="preserve">to </w:t>
      </w:r>
      <w:r w:rsidR="002A717D" w:rsidRPr="004718F5">
        <w:t>TS</w:t>
      </w:r>
      <w:r w:rsidR="009F1B34" w:rsidRPr="004718F5">
        <w:t xml:space="preserve"> </w:t>
      </w:r>
      <w:r w:rsidRPr="004718F5">
        <w:t>38.508-1 [14] clause 4.5.</w:t>
      </w:r>
    </w:p>
    <w:p w14:paraId="6F1EBA1E" w14:textId="0F8FAEEA" w:rsidR="00804B02" w:rsidRPr="004718F5" w:rsidRDefault="00804B02" w:rsidP="003B6B2B">
      <w:pPr>
        <w:pStyle w:val="B10"/>
        <w:ind w:left="709" w:hanging="425"/>
      </w:pPr>
      <w:r w:rsidRPr="004718F5">
        <w:t>2.</w:t>
      </w:r>
      <w:r w:rsidRPr="004718F5">
        <w:tab/>
        <w:t xml:space="preserve">Set the parameters according to Table 4.7.5.1.5-1 </w:t>
      </w:r>
      <w:r w:rsidR="00755EAC" w:rsidRPr="004718F5">
        <w:t xml:space="preserve">and Table 4.7.5.1.5-2 </w:t>
      </w:r>
      <w:r w:rsidRPr="004718F5">
        <w:t>as appropriate.</w:t>
      </w:r>
      <w:r w:rsidR="003C478C" w:rsidRPr="004718F5">
        <w:t xml:space="preserve"> (</w:t>
      </w:r>
      <w:r w:rsidR="003C478C" w:rsidRPr="004718F5">
        <w:rPr>
          <w:lang w:eastAsia="ja-JP"/>
        </w:rPr>
        <w:t>Condition</w:t>
      </w:r>
      <w:r w:rsidR="003C478C" w:rsidRPr="004718F5">
        <w:t xml:space="preserve"> = 3)</w:t>
      </w:r>
    </w:p>
    <w:p w14:paraId="08D6F8FA" w14:textId="77777777" w:rsidR="00804B02" w:rsidRPr="004718F5" w:rsidRDefault="00804B02" w:rsidP="003B6B2B">
      <w:pPr>
        <w:pStyle w:val="B10"/>
        <w:ind w:left="709" w:hanging="425"/>
      </w:pPr>
      <w:r w:rsidRPr="004718F5">
        <w:t>3.</w:t>
      </w:r>
      <w:r w:rsidRPr="004718F5">
        <w:tab/>
        <w:t>The SS shall transmit an RRCConnectionReconfiguration message on Cell 1.</w:t>
      </w:r>
    </w:p>
    <w:p w14:paraId="3A1A4DD6" w14:textId="77777777" w:rsidR="00804B02" w:rsidRPr="004718F5" w:rsidRDefault="00804B02" w:rsidP="003B6B2B">
      <w:pPr>
        <w:pStyle w:val="B10"/>
        <w:ind w:left="709" w:hanging="425"/>
      </w:pPr>
      <w:r w:rsidRPr="004718F5">
        <w:t>4.</w:t>
      </w:r>
      <w:r w:rsidRPr="004718F5">
        <w:tab/>
        <w:t>The UE shall transmit an RRCConnectionReconfigurationComplete message.</w:t>
      </w:r>
    </w:p>
    <w:p w14:paraId="1E28DB5E" w14:textId="24714C0F" w:rsidR="00804B02" w:rsidRPr="004718F5" w:rsidRDefault="00804B02" w:rsidP="003B6B2B">
      <w:pPr>
        <w:pStyle w:val="B10"/>
        <w:ind w:left="709" w:hanging="425"/>
      </w:pPr>
      <w:r w:rsidRPr="004718F5">
        <w:t>5.</w:t>
      </w:r>
      <w:r w:rsidRPr="004718F5">
        <w:tab/>
        <w:t>The UE shall transmit a MeasurementReport containing the MeasResultCellListSFTD-</w:t>
      </w:r>
      <w:r w:rsidR="00584A48" w:rsidRPr="004718F5">
        <w:t>r15</w:t>
      </w:r>
      <w:r w:rsidRPr="004718F5">
        <w:t xml:space="preserve"> for the PSCell with SFTD measurements.</w:t>
      </w:r>
    </w:p>
    <w:p w14:paraId="44EE96CA" w14:textId="7A2A964E" w:rsidR="00FA3A5B" w:rsidRPr="004718F5" w:rsidRDefault="00804B02" w:rsidP="00FA3A5B">
      <w:pPr>
        <w:pStyle w:val="B10"/>
        <w:ind w:left="709" w:hanging="425"/>
      </w:pPr>
      <w:r w:rsidRPr="004718F5">
        <w:t>6.</w:t>
      </w:r>
      <w:r w:rsidRPr="004718F5">
        <w:tab/>
        <w:t xml:space="preserve">The SS shall check the reported SFN offset and frame boundary offset between the E-UTRA PCell and the NR </w:t>
      </w:r>
      <w:r w:rsidR="004E2380" w:rsidRPr="004718F5">
        <w:t>PSCell. The</w:t>
      </w:r>
      <w:r w:rsidR="00FA3A5B" w:rsidRPr="004718F5">
        <w:t xml:space="preserve"> number of failed iterations is increased by one if</w:t>
      </w:r>
    </w:p>
    <w:p w14:paraId="101BAB50" w14:textId="236139A5" w:rsidR="00FA3A5B" w:rsidRPr="004718F5" w:rsidRDefault="00CA38E0" w:rsidP="00CA38E0">
      <w:pPr>
        <w:pStyle w:val="B2"/>
        <w:overflowPunct/>
        <w:autoSpaceDE/>
        <w:autoSpaceDN/>
        <w:adjustRightInd/>
        <w:ind w:left="567" w:firstLine="0"/>
        <w:textAlignment w:val="auto"/>
      </w:pPr>
      <w:r w:rsidRPr="004718F5">
        <w:t>-</w:t>
      </w:r>
      <w:r w:rsidRPr="004718F5">
        <w:tab/>
      </w:r>
      <w:r w:rsidR="00FA3A5B" w:rsidRPr="004718F5">
        <w:t xml:space="preserve">The value of </w:t>
      </w:r>
      <w:r w:rsidR="00FA3A5B" w:rsidRPr="004718F5">
        <w:rPr>
          <w:i/>
        </w:rPr>
        <w:t>sfn-OffsetResult</w:t>
      </w:r>
      <w:r w:rsidR="00FA3A5B" w:rsidRPr="004718F5">
        <w:t xml:space="preserve"> is different with the expected SFN offset value, or </w:t>
      </w:r>
    </w:p>
    <w:p w14:paraId="1087CD12" w14:textId="78D8D6BB" w:rsidR="00FA3A5B" w:rsidRPr="004718F5" w:rsidRDefault="00CA38E0" w:rsidP="00CA38E0">
      <w:pPr>
        <w:pStyle w:val="B2"/>
        <w:overflowPunct/>
        <w:autoSpaceDE/>
        <w:autoSpaceDN/>
        <w:adjustRightInd/>
        <w:ind w:left="567" w:firstLine="0"/>
        <w:textAlignment w:val="auto"/>
      </w:pPr>
      <w:r w:rsidRPr="004718F5">
        <w:t>-</w:t>
      </w:r>
      <w:r w:rsidRPr="004718F5">
        <w:tab/>
      </w:r>
      <w:r w:rsidR="00FA3A5B" w:rsidRPr="004718F5">
        <w:t xml:space="preserve">The value of </w:t>
      </w:r>
      <w:r w:rsidR="00FA3A5B" w:rsidRPr="004718F5">
        <w:rPr>
          <w:i/>
        </w:rPr>
        <w:t>frameBoundaryOffsetResult</w:t>
      </w:r>
      <w:r w:rsidR="00FA3A5B" w:rsidRPr="004718F5">
        <w:t xml:space="preserve"> is outside the range given in Table 4.7.5.1.5-3, or </w:t>
      </w:r>
    </w:p>
    <w:p w14:paraId="44D2D713" w14:textId="6827D749" w:rsidR="00FA3A5B" w:rsidRPr="004718F5" w:rsidRDefault="00CA38E0" w:rsidP="00CA38E0">
      <w:pPr>
        <w:pStyle w:val="B2"/>
        <w:overflowPunct/>
        <w:autoSpaceDE/>
        <w:autoSpaceDN/>
        <w:adjustRightInd/>
        <w:ind w:left="567" w:firstLine="0"/>
        <w:textAlignment w:val="auto"/>
      </w:pPr>
      <w:r w:rsidRPr="004718F5">
        <w:t>-</w:t>
      </w:r>
      <w:r w:rsidRPr="004718F5">
        <w:tab/>
      </w:r>
      <w:r w:rsidR="00FA3A5B" w:rsidRPr="004718F5">
        <w:t>The UE fails to report the measurement value for Cell 2.</w:t>
      </w:r>
    </w:p>
    <w:p w14:paraId="207469B6" w14:textId="14F9F9E2" w:rsidR="00804B02" w:rsidRPr="004718F5" w:rsidRDefault="00FA3A5B" w:rsidP="00FA3A5B">
      <w:pPr>
        <w:pStyle w:val="B10"/>
        <w:ind w:left="709" w:hanging="425"/>
      </w:pPr>
      <w:r w:rsidRPr="004718F5">
        <w:t>Otherwise the number of successful iterations is increased by one.</w:t>
      </w:r>
    </w:p>
    <w:p w14:paraId="598764F4" w14:textId="0605B7C8" w:rsidR="00804B02" w:rsidRPr="004718F5" w:rsidRDefault="00486671" w:rsidP="003B6B2B">
      <w:pPr>
        <w:pStyle w:val="B10"/>
        <w:ind w:left="709" w:hanging="425"/>
        <w:rPr>
          <w:lang w:eastAsia="zh-TW"/>
        </w:rPr>
      </w:pPr>
      <w:r w:rsidRPr="004718F5">
        <w:rPr>
          <w:lang w:eastAsia="zh-TW"/>
        </w:rPr>
        <w:t>7</w:t>
      </w:r>
      <w:r w:rsidR="00804B02" w:rsidRPr="004718F5">
        <w:rPr>
          <w:lang w:eastAsia="zh-TW"/>
        </w:rPr>
        <w:t>.</w:t>
      </w:r>
      <w:r w:rsidR="00804B02" w:rsidRPr="004718F5">
        <w:rPr>
          <w:lang w:eastAsia="zh-TW"/>
        </w:rPr>
        <w:tab/>
      </w:r>
      <w:r w:rsidRPr="004718F5">
        <w:rPr>
          <w:lang w:eastAsia="zh-TW"/>
        </w:rPr>
        <w:t>S</w:t>
      </w:r>
      <w:r w:rsidR="00804B02" w:rsidRPr="004718F5">
        <w:rPr>
          <w:lang w:eastAsia="zh-TW"/>
        </w:rPr>
        <w:t xml:space="preserve">witch off and on the UE and ensure the UE is in RRC_CONNECTED with generic procedure </w:t>
      </w:r>
      <w:r w:rsidR="00804B02" w:rsidRPr="004718F5">
        <w:t xml:space="preserve">parameters Connectivity EN-DC, DC bearer MCG and SCG, Connected without release </w:t>
      </w:r>
      <w:r w:rsidR="00804B02" w:rsidRPr="004718F5">
        <w:rPr>
          <w:i/>
        </w:rPr>
        <w:t>On</w:t>
      </w:r>
      <w:r w:rsidR="00804B02" w:rsidRPr="004718F5">
        <w:t xml:space="preserve"> and Test Mode </w:t>
      </w:r>
      <w:r w:rsidR="00804B02" w:rsidRPr="004718F5">
        <w:rPr>
          <w:i/>
        </w:rPr>
        <w:t>On,</w:t>
      </w:r>
      <w:r w:rsidR="00804B02" w:rsidRPr="004718F5">
        <w:t xml:space="preserve"> according </w:t>
      </w:r>
      <w:r w:rsidR="009F1B34" w:rsidRPr="004718F5">
        <w:t xml:space="preserve">to </w:t>
      </w:r>
      <w:r w:rsidR="002A717D" w:rsidRPr="004718F5">
        <w:t>TS</w:t>
      </w:r>
      <w:r w:rsidR="009F1B34" w:rsidRPr="004718F5">
        <w:t xml:space="preserve"> </w:t>
      </w:r>
      <w:r w:rsidR="00804B02" w:rsidRPr="004718F5">
        <w:t>38.508-1 [14] clause 4.5.</w:t>
      </w:r>
    </w:p>
    <w:p w14:paraId="3A38D974" w14:textId="73C3B901" w:rsidR="00804B02" w:rsidRPr="004718F5" w:rsidRDefault="00486671" w:rsidP="003B6B2B">
      <w:pPr>
        <w:pStyle w:val="B10"/>
        <w:ind w:left="709" w:hanging="425"/>
        <w:rPr>
          <w:lang w:eastAsia="zh-TW"/>
        </w:rPr>
      </w:pPr>
      <w:r w:rsidRPr="004718F5">
        <w:rPr>
          <w:lang w:eastAsia="zh-TW"/>
        </w:rPr>
        <w:t>8</w:t>
      </w:r>
      <w:r w:rsidR="00804B02" w:rsidRPr="004718F5">
        <w:rPr>
          <w:lang w:eastAsia="zh-TW"/>
        </w:rPr>
        <w:t>.</w:t>
      </w:r>
      <w:r w:rsidR="00804B02" w:rsidRPr="004718F5">
        <w:rPr>
          <w:lang w:eastAsia="zh-TW"/>
        </w:rPr>
        <w:tab/>
        <w:t xml:space="preserve">Repeat steps </w:t>
      </w:r>
      <w:r w:rsidRPr="004718F5">
        <w:rPr>
          <w:lang w:eastAsia="zh-TW"/>
        </w:rPr>
        <w:t>2</w:t>
      </w:r>
      <w:r w:rsidR="00804B02" w:rsidRPr="004718F5">
        <w:rPr>
          <w:lang w:eastAsia="zh-TW"/>
        </w:rPr>
        <w:t>-</w:t>
      </w:r>
      <w:r w:rsidRPr="004718F5">
        <w:rPr>
          <w:lang w:eastAsia="zh-TW"/>
        </w:rPr>
        <w:t xml:space="preserve">7 </w:t>
      </w:r>
      <w:r w:rsidR="00804B02" w:rsidRPr="004718F5">
        <w:rPr>
          <w:lang w:eastAsia="zh-TW"/>
        </w:rPr>
        <w:t>until the confidence level according to Tables G.2.3-1 in Annex G clause G.2 is achieved.</w:t>
      </w:r>
    </w:p>
    <w:p w14:paraId="31FB17CD" w14:textId="77777777" w:rsidR="00804B02" w:rsidRPr="004718F5" w:rsidRDefault="00804B02" w:rsidP="003B6B2B">
      <w:pPr>
        <w:pStyle w:val="H6"/>
        <w:rPr>
          <w:lang w:eastAsia="sv-SE"/>
        </w:rPr>
      </w:pPr>
      <w:r w:rsidRPr="004718F5">
        <w:rPr>
          <w:lang w:eastAsia="sv-SE"/>
        </w:rPr>
        <w:t>4.7.5.1.4.3</w:t>
      </w:r>
      <w:r w:rsidRPr="004718F5">
        <w:rPr>
          <w:lang w:eastAsia="sv-SE"/>
        </w:rPr>
        <w:tab/>
        <w:t>Message contents</w:t>
      </w:r>
    </w:p>
    <w:p w14:paraId="08CCD317" w14:textId="76C15FCE" w:rsidR="00804B02" w:rsidRPr="004718F5" w:rsidRDefault="00804B02" w:rsidP="003B6B2B">
      <w:pPr>
        <w:keepNext/>
        <w:keepLines/>
        <w:rPr>
          <w:lang w:eastAsia="sv-SE"/>
        </w:rPr>
      </w:pPr>
      <w:r w:rsidRPr="004718F5">
        <w:rPr>
          <w:lang w:eastAsia="sv-SE"/>
        </w:rPr>
        <w:t xml:space="preserve">Message contents are according </w:t>
      </w:r>
      <w:r w:rsidR="009F1B34" w:rsidRPr="004718F5">
        <w:rPr>
          <w:lang w:eastAsia="sv-SE"/>
        </w:rPr>
        <w:t xml:space="preserve">to </w:t>
      </w:r>
      <w:r w:rsidR="002A717D" w:rsidRPr="004718F5">
        <w:rPr>
          <w:lang w:eastAsia="sv-SE"/>
        </w:rPr>
        <w:t>TS</w:t>
      </w:r>
      <w:r w:rsidR="009F1B34" w:rsidRPr="004718F5">
        <w:rPr>
          <w:lang w:eastAsia="sv-SE"/>
        </w:rPr>
        <w:t xml:space="preserve"> </w:t>
      </w:r>
      <w:r w:rsidRPr="004718F5">
        <w:rPr>
          <w:lang w:eastAsia="sv-SE"/>
        </w:rPr>
        <w:t>38.508-1 [14] clause 7.3 with the following exceptions:</w:t>
      </w:r>
    </w:p>
    <w:p w14:paraId="34CAD500" w14:textId="77777777" w:rsidR="00804B02" w:rsidRPr="004718F5" w:rsidRDefault="00804B02" w:rsidP="003B6B2B">
      <w:pPr>
        <w:pStyle w:val="TH"/>
      </w:pPr>
      <w:r w:rsidRPr="004718F5">
        <w:t xml:space="preserve">Table </w:t>
      </w:r>
      <w:r w:rsidRPr="004718F5">
        <w:rPr>
          <w:lang w:eastAsia="sv-SE"/>
        </w:rPr>
        <w:t>4.7.5.1.4.3</w:t>
      </w:r>
      <w:r w:rsidRPr="004718F5">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718F5" w14:paraId="722EB73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5A2AF4" w14:textId="1C311DE3" w:rsidR="00804B02" w:rsidRPr="004718F5" w:rsidRDefault="00804B02" w:rsidP="003B6B2B">
            <w:pPr>
              <w:pStyle w:val="TAH"/>
              <w:spacing w:line="256" w:lineRule="auto"/>
            </w:pPr>
            <w:r w:rsidRPr="004718F5">
              <w:t>Default</w:t>
            </w:r>
            <w:r w:rsidR="000422D1" w:rsidRPr="004718F5">
              <w:t xml:space="preserve"> </w:t>
            </w:r>
            <w:r w:rsidRPr="004718F5">
              <w:t>Message</w:t>
            </w:r>
            <w:r w:rsidR="000422D1" w:rsidRPr="004718F5">
              <w:t xml:space="preserve"> </w:t>
            </w:r>
            <w:r w:rsidRPr="004718F5">
              <w:t>Contents</w:t>
            </w:r>
          </w:p>
        </w:tc>
      </w:tr>
      <w:tr w:rsidR="00804B02" w:rsidRPr="004718F5" w14:paraId="4CDB5ED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6C9DE" w14:textId="38611B43" w:rsidR="00804B02" w:rsidRPr="004718F5" w:rsidRDefault="00804B02" w:rsidP="003B6B2B">
            <w:pPr>
              <w:pStyle w:val="TAL"/>
              <w:spacing w:line="256" w:lineRule="auto"/>
            </w:pPr>
            <w:r w:rsidRPr="004718F5">
              <w:t>Common</w:t>
            </w:r>
            <w:r w:rsidR="000422D1" w:rsidRPr="004718F5">
              <w:t xml:space="preserve"> </w:t>
            </w:r>
            <w:r w:rsidRPr="004718F5">
              <w:t>contents</w:t>
            </w:r>
            <w:r w:rsidR="000422D1" w:rsidRPr="004718F5">
              <w:t xml:space="preserve"> </w:t>
            </w:r>
            <w:r w:rsidRPr="004718F5">
              <w:t>of</w:t>
            </w:r>
            <w:r w:rsidR="000422D1" w:rsidRPr="004718F5">
              <w:t xml:space="preserve"> </w:t>
            </w:r>
            <w:r w:rsidRPr="004718F5">
              <w:t>system</w:t>
            </w:r>
            <w:r w:rsidR="000422D1" w:rsidRPr="004718F5">
              <w:t xml:space="preserve"> </w:t>
            </w:r>
            <w:r w:rsidRPr="004718F5">
              <w:t>information</w:t>
            </w:r>
            <w:r w:rsidR="000422D1" w:rsidRPr="004718F5">
              <w:t xml:space="preserve"> </w:t>
            </w:r>
            <w:r w:rsidRPr="004718F5">
              <w:t>block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tcPr>
          <w:p w14:paraId="21EAEEE4" w14:textId="77777777" w:rsidR="00804B02" w:rsidRPr="004718F5" w:rsidRDefault="00804B02" w:rsidP="003B6B2B">
            <w:pPr>
              <w:pStyle w:val="TAL"/>
              <w:spacing w:line="256" w:lineRule="auto"/>
            </w:pPr>
          </w:p>
        </w:tc>
      </w:tr>
      <w:tr w:rsidR="00804B02" w:rsidRPr="004718F5" w14:paraId="539467F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353C7" w14:textId="24FDEEC8" w:rsidR="00804B02" w:rsidRPr="004718F5" w:rsidRDefault="00804B02" w:rsidP="003B6B2B">
            <w:pPr>
              <w:pStyle w:val="TAL"/>
              <w:spacing w:line="256" w:lineRule="auto"/>
            </w:pPr>
            <w:r w:rsidRPr="004718F5">
              <w:t>Default</w:t>
            </w:r>
            <w:r w:rsidR="000422D1" w:rsidRPr="004718F5">
              <w:t xml:space="preserve"> </w:t>
            </w:r>
            <w:r w:rsidRPr="004718F5">
              <w:t>RRC</w:t>
            </w:r>
            <w:r w:rsidR="000422D1" w:rsidRPr="004718F5">
              <w:t xml:space="preserve"> </w:t>
            </w:r>
            <w:r w:rsidRPr="004718F5">
              <w:t>messages</w:t>
            </w:r>
            <w:r w:rsidR="000422D1" w:rsidRPr="004718F5">
              <w:t xml:space="preserve"> </w:t>
            </w:r>
            <w:r w:rsidRPr="004718F5">
              <w:t>and</w:t>
            </w:r>
            <w:r w:rsidR="000422D1" w:rsidRPr="004718F5">
              <w:t xml:space="preserve"> </w:t>
            </w:r>
            <w:r w:rsidRPr="004718F5">
              <w:t>information</w:t>
            </w:r>
            <w:r w:rsidR="000422D1" w:rsidRPr="004718F5">
              <w:t xml:space="preserve"> </w:t>
            </w:r>
            <w:r w:rsidRPr="004718F5">
              <w:t>elements</w:t>
            </w:r>
            <w:r w:rsidR="000422D1" w:rsidRPr="004718F5">
              <w:t xml:space="preserve"> </w:t>
            </w:r>
            <w:r w:rsidRPr="004718F5">
              <w:t>contents</w:t>
            </w:r>
            <w:r w:rsidR="000422D1" w:rsidRPr="004718F5">
              <w:t xml:space="preserve"> </w:t>
            </w:r>
            <w:r w:rsidRPr="004718F5">
              <w:t>exceptions</w:t>
            </w:r>
          </w:p>
        </w:tc>
        <w:tc>
          <w:tcPr>
            <w:tcW w:w="5801" w:type="dxa"/>
            <w:tcBorders>
              <w:top w:val="single" w:sz="4" w:space="0" w:color="auto"/>
              <w:left w:val="single" w:sz="4" w:space="0" w:color="auto"/>
              <w:bottom w:val="single" w:sz="4" w:space="0" w:color="auto"/>
              <w:right w:val="single" w:sz="4" w:space="0" w:color="auto"/>
            </w:tcBorders>
            <w:hideMark/>
          </w:tcPr>
          <w:p w14:paraId="12A055CA" w14:textId="77777777" w:rsidR="005C0763" w:rsidRPr="004718F5" w:rsidRDefault="00804B02" w:rsidP="005C0763">
            <w:pPr>
              <w:pStyle w:val="TAL"/>
              <w:spacing w:line="256" w:lineRule="auto"/>
            </w:pPr>
            <w:r w:rsidRPr="004718F5">
              <w:t>Table</w:t>
            </w:r>
            <w:r w:rsidR="000422D1" w:rsidRPr="004718F5">
              <w:t xml:space="preserve"> </w:t>
            </w:r>
            <w:r w:rsidRPr="004718F5">
              <w:t>H.3.4-</w:t>
            </w:r>
            <w:r w:rsidR="00584A48" w:rsidRPr="004718F5">
              <w:t>4 with Condition INTER_RAT</w:t>
            </w:r>
            <w:r w:rsidR="001D2CFB" w:rsidRPr="004718F5">
              <w:t>, GAPLESS</w:t>
            </w:r>
            <w:r w:rsidR="00584A48" w:rsidRPr="004718F5">
              <w:t xml:space="preserve"> and SFTD</w:t>
            </w:r>
          </w:p>
          <w:p w14:paraId="11A92307" w14:textId="2C07D943" w:rsidR="00804B02" w:rsidRPr="004718F5" w:rsidRDefault="005C0763" w:rsidP="005C0763">
            <w:pPr>
              <w:pStyle w:val="TAL"/>
              <w:spacing w:line="256" w:lineRule="auto"/>
            </w:pPr>
            <w:r w:rsidRPr="004718F5">
              <w:rPr>
                <w:lang w:eastAsia="ja-JP"/>
              </w:rPr>
              <w:t>Table H.3.4-7 with Condition Inter-RAT and SFTD</w:t>
            </w:r>
          </w:p>
          <w:p w14:paraId="20B179A5" w14:textId="0B1B37C9" w:rsidR="00804B02" w:rsidRPr="004718F5" w:rsidRDefault="00804B02" w:rsidP="003B6B2B">
            <w:pPr>
              <w:pStyle w:val="TAL"/>
              <w:spacing w:line="256" w:lineRule="auto"/>
            </w:pPr>
          </w:p>
        </w:tc>
      </w:tr>
      <w:tr w:rsidR="00804B02" w:rsidRPr="004718F5" w14:paraId="7B36EE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652AF8" w14:textId="06DAB6DA" w:rsidR="00804B02" w:rsidRPr="004718F5" w:rsidRDefault="00804B02" w:rsidP="003B6B2B">
            <w:pPr>
              <w:pStyle w:val="TAL"/>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w:t>
            </w:r>
            <w:r w:rsidR="005B2F52" w:rsidRPr="004718F5">
              <w:t>5</w:t>
            </w:r>
            <w:r w:rsidRPr="004718F5">
              <w:t>.1.-1</w:t>
            </w:r>
            <w:r w:rsidR="005A388C" w:rsidRPr="004718F5">
              <w:t>,</w:t>
            </w:r>
            <w:r w:rsidR="000422D1" w:rsidRPr="004718F5">
              <w:t xml:space="preserve"> </w:t>
            </w:r>
            <w:r w:rsidR="00EB50ED" w:rsidRPr="004718F5">
              <w:t xml:space="preserve">4.7.5.1-2, 4.7.5.1-4 </w:t>
            </w:r>
            <w:r w:rsidRPr="004718F5">
              <w:t>and</w:t>
            </w:r>
            <w:r w:rsidR="000422D1" w:rsidRPr="004718F5">
              <w:t xml:space="preserve"> </w:t>
            </w:r>
            <w:r w:rsidRPr="004718F5">
              <w:t>4.7.</w:t>
            </w:r>
            <w:r w:rsidR="00CB402C" w:rsidRPr="004718F5">
              <w:t>5</w:t>
            </w:r>
            <w:r w:rsidRPr="004718F5">
              <w:t>.1-</w:t>
            </w:r>
            <w:r w:rsidR="00EF458D" w:rsidRPr="004718F5">
              <w:t>5</w:t>
            </w:r>
            <w:r w:rsidRPr="004718F5">
              <w:t>4</w:t>
            </w:r>
          </w:p>
        </w:tc>
        <w:tc>
          <w:tcPr>
            <w:tcW w:w="5801" w:type="dxa"/>
            <w:tcBorders>
              <w:top w:val="single" w:sz="4" w:space="0" w:color="auto"/>
              <w:left w:val="single" w:sz="4" w:space="0" w:color="auto"/>
              <w:bottom w:val="single" w:sz="4" w:space="0" w:color="auto"/>
              <w:right w:val="single" w:sz="4" w:space="0" w:color="auto"/>
            </w:tcBorders>
            <w:hideMark/>
          </w:tcPr>
          <w:p w14:paraId="672E6DCB" w14:textId="602F37BA" w:rsidR="00804B02" w:rsidRPr="004718F5" w:rsidRDefault="00804B02" w:rsidP="003B6B2B">
            <w:pPr>
              <w:pStyle w:val="TAL"/>
              <w:spacing w:line="256" w:lineRule="auto"/>
            </w:pPr>
            <w:r w:rsidRPr="004718F5">
              <w:t>Table</w:t>
            </w:r>
            <w:r w:rsidR="000422D1" w:rsidRPr="004718F5">
              <w:t xml:space="preserve"> </w:t>
            </w:r>
            <w:r w:rsidRPr="004718F5">
              <w:t>H.3.</w:t>
            </w:r>
            <w:r w:rsidR="00F23708" w:rsidRPr="004718F5">
              <w:t>4-6</w:t>
            </w:r>
            <w:r w:rsidR="000422D1" w:rsidRPr="004718F5">
              <w:t xml:space="preserve"> </w:t>
            </w:r>
            <w:r w:rsidRPr="004718F5">
              <w:t>with</w:t>
            </w:r>
            <w:r w:rsidR="000422D1" w:rsidRPr="004718F5">
              <w:t xml:space="preserve"> </w:t>
            </w:r>
            <w:r w:rsidRPr="004718F5">
              <w:t>Condition</w:t>
            </w:r>
            <w:r w:rsidR="000422D1" w:rsidRPr="004718F5">
              <w:t xml:space="preserve"> </w:t>
            </w:r>
            <w:r w:rsidR="003F537A" w:rsidRPr="004718F5">
              <w:t>SSB.1 FR1 and SMTC.1</w:t>
            </w:r>
          </w:p>
        </w:tc>
      </w:tr>
      <w:tr w:rsidR="00804B02" w:rsidRPr="004718F5" w14:paraId="6230301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2D63C" w14:textId="0CFA98B4" w:rsidR="00804B02" w:rsidRPr="004718F5" w:rsidRDefault="00804B02" w:rsidP="003B6B2B">
            <w:pPr>
              <w:pStyle w:val="TAL"/>
              <w:spacing w:line="256" w:lineRule="auto"/>
            </w:pPr>
            <w:r w:rsidRPr="004718F5">
              <w:t>Specific</w:t>
            </w:r>
            <w:r w:rsidR="000422D1" w:rsidRPr="004718F5">
              <w:t xml:space="preserve"> </w:t>
            </w:r>
            <w:r w:rsidRPr="004718F5">
              <w:t>message</w:t>
            </w:r>
            <w:r w:rsidR="000422D1" w:rsidRPr="004718F5">
              <w:t xml:space="preserve"> </w:t>
            </w:r>
            <w:r w:rsidRPr="004718F5">
              <w:t>contents</w:t>
            </w:r>
            <w:r w:rsidR="000422D1" w:rsidRPr="004718F5">
              <w:t xml:space="preserve"> </w:t>
            </w:r>
            <w:r w:rsidRPr="004718F5">
              <w:t>exceptions</w:t>
            </w:r>
            <w:r w:rsidR="000422D1" w:rsidRPr="004718F5">
              <w:t xml:space="preserve"> </w:t>
            </w:r>
            <w:r w:rsidRPr="004718F5">
              <w:t>for</w:t>
            </w:r>
            <w:r w:rsidR="000422D1" w:rsidRPr="004718F5">
              <w:t xml:space="preserve"> </w:t>
            </w:r>
            <w:r w:rsidRPr="004718F5">
              <w:t>Test</w:t>
            </w:r>
            <w:r w:rsidR="000422D1" w:rsidRPr="004718F5">
              <w:t xml:space="preserve"> </w:t>
            </w:r>
            <w:r w:rsidRPr="004718F5">
              <w:t>Configuration</w:t>
            </w:r>
            <w:r w:rsidR="000422D1" w:rsidRPr="004718F5">
              <w:t xml:space="preserve"> </w:t>
            </w:r>
            <w:r w:rsidRPr="004718F5">
              <w:t>4.7.</w:t>
            </w:r>
            <w:r w:rsidR="00CB402C" w:rsidRPr="004718F5">
              <w:t>5</w:t>
            </w:r>
            <w:r w:rsidRPr="004718F5">
              <w:t>.1-3</w:t>
            </w:r>
            <w:r w:rsidR="000422D1" w:rsidRPr="004718F5">
              <w:t xml:space="preserve"> </w:t>
            </w:r>
            <w:r w:rsidRPr="004718F5">
              <w:t>and</w:t>
            </w:r>
            <w:r w:rsidR="000422D1" w:rsidRPr="004718F5">
              <w:t xml:space="preserve"> </w:t>
            </w:r>
            <w:r w:rsidRPr="004718F5">
              <w:t>4.7.</w:t>
            </w:r>
            <w:r w:rsidR="00CB402C" w:rsidRPr="004718F5">
              <w:t>5</w:t>
            </w:r>
            <w:r w:rsidRPr="004718F5">
              <w:t>.1-6</w:t>
            </w:r>
          </w:p>
        </w:tc>
        <w:tc>
          <w:tcPr>
            <w:tcW w:w="5801" w:type="dxa"/>
            <w:tcBorders>
              <w:top w:val="single" w:sz="4" w:space="0" w:color="auto"/>
              <w:left w:val="single" w:sz="4" w:space="0" w:color="auto"/>
              <w:bottom w:val="single" w:sz="4" w:space="0" w:color="auto"/>
              <w:right w:val="single" w:sz="4" w:space="0" w:color="auto"/>
            </w:tcBorders>
            <w:hideMark/>
          </w:tcPr>
          <w:p w14:paraId="2191672F" w14:textId="25254808" w:rsidR="00804B02" w:rsidRPr="004718F5" w:rsidRDefault="00804B02" w:rsidP="003B6B2B">
            <w:pPr>
              <w:pStyle w:val="TAL"/>
              <w:spacing w:line="256" w:lineRule="auto"/>
            </w:pPr>
            <w:r w:rsidRPr="004718F5">
              <w:t>Table</w:t>
            </w:r>
            <w:r w:rsidR="000422D1" w:rsidRPr="004718F5">
              <w:t xml:space="preserve"> </w:t>
            </w:r>
            <w:r w:rsidRPr="004718F5">
              <w:t>H.3.</w:t>
            </w:r>
            <w:r w:rsidR="00F23708" w:rsidRPr="004718F5">
              <w:t>4-6</w:t>
            </w:r>
            <w:r w:rsidR="000422D1" w:rsidRPr="004718F5">
              <w:t xml:space="preserve"> </w:t>
            </w:r>
            <w:r w:rsidRPr="004718F5">
              <w:t>with</w:t>
            </w:r>
            <w:r w:rsidR="000422D1" w:rsidRPr="004718F5">
              <w:t xml:space="preserve"> </w:t>
            </w:r>
            <w:r w:rsidRPr="004718F5">
              <w:t>Condition</w:t>
            </w:r>
            <w:r w:rsidR="000422D1" w:rsidRPr="004718F5">
              <w:t xml:space="preserve"> </w:t>
            </w:r>
            <w:r w:rsidRPr="004718F5">
              <w:t>S</w:t>
            </w:r>
            <w:r w:rsidR="007A4928" w:rsidRPr="004718F5">
              <w:t xml:space="preserve"> SB.2 FR1 and SMTC.1</w:t>
            </w:r>
          </w:p>
        </w:tc>
      </w:tr>
    </w:tbl>
    <w:p w14:paraId="6DB0ECA4" w14:textId="77777777" w:rsidR="00804B02" w:rsidRPr="004718F5" w:rsidRDefault="00804B02" w:rsidP="000422D1">
      <w:pPr>
        <w:rPr>
          <w:lang w:eastAsia="sv-SE"/>
        </w:rPr>
      </w:pPr>
    </w:p>
    <w:p w14:paraId="37734212" w14:textId="47586009" w:rsidR="00804B02" w:rsidRPr="004718F5" w:rsidRDefault="00804B02" w:rsidP="000422D1">
      <w:pPr>
        <w:pStyle w:val="TH"/>
        <w:keepNext w:val="0"/>
        <w:keepLines w:val="0"/>
      </w:pPr>
      <w:r w:rsidRPr="004718F5">
        <w:t xml:space="preserve">Table </w:t>
      </w:r>
      <w:r w:rsidRPr="004718F5">
        <w:rPr>
          <w:lang w:eastAsia="sv-SE"/>
        </w:rPr>
        <w:t>4.7.5.1.4.3</w:t>
      </w:r>
      <w:r w:rsidRPr="004718F5">
        <w:t xml:space="preserve">-2: </w:t>
      </w:r>
      <w:r w:rsidRPr="004718F5">
        <w:rPr>
          <w:iCs/>
        </w:rPr>
        <w:t>ReportConfig</w:t>
      </w:r>
      <w:r w:rsidR="00584A48" w:rsidRPr="004718F5">
        <w:rPr>
          <w:iCs/>
        </w:rPr>
        <w:t>InterRAT-SFTD</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648"/>
        <w:gridCol w:w="2984"/>
        <w:gridCol w:w="1226"/>
      </w:tblGrid>
      <w:tr w:rsidR="00804B02" w:rsidRPr="004718F5" w14:paraId="1B2726EB" w14:textId="77777777" w:rsidTr="00584A48">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5BBA74FE" w14:textId="76A47088" w:rsidR="00804B02" w:rsidRPr="004718F5" w:rsidRDefault="002A717D" w:rsidP="000422D1">
            <w:pPr>
              <w:pStyle w:val="TAH"/>
              <w:keepNext w:val="0"/>
              <w:keepLines w:val="0"/>
              <w:spacing w:line="256" w:lineRule="auto"/>
              <w:jc w:val="left"/>
              <w:rPr>
                <w:b w:val="0"/>
              </w:rPr>
            </w:pPr>
            <w:r w:rsidRPr="004718F5">
              <w:rPr>
                <w:b w:val="0"/>
              </w:rPr>
              <w:t>Derivation Path:</w:t>
            </w:r>
            <w:r w:rsidR="000422D1" w:rsidRPr="004718F5">
              <w:rPr>
                <w:b w:val="0"/>
              </w:rPr>
              <w:t xml:space="preserve"> </w:t>
            </w:r>
            <w:r w:rsidRPr="004718F5">
              <w:rPr>
                <w:b w:val="0"/>
              </w:rPr>
              <w:t>TS</w:t>
            </w:r>
            <w:r w:rsidR="000422D1" w:rsidRPr="004718F5">
              <w:rPr>
                <w:b w:val="0"/>
              </w:rPr>
              <w:t xml:space="preserve"> </w:t>
            </w:r>
            <w:r w:rsidR="00804B02" w:rsidRPr="004718F5">
              <w:rPr>
                <w:b w:val="0"/>
              </w:rPr>
              <w:t>3</w:t>
            </w:r>
            <w:r w:rsidR="00584A48" w:rsidRPr="004718F5">
              <w:rPr>
                <w:b w:val="0"/>
              </w:rPr>
              <w:t>6</w:t>
            </w:r>
            <w:r w:rsidR="00804B02" w:rsidRPr="004718F5">
              <w:rPr>
                <w:b w:val="0"/>
              </w:rPr>
              <w:t>.</w:t>
            </w:r>
            <w:r w:rsidR="00584A48" w:rsidRPr="004718F5">
              <w:rPr>
                <w:b w:val="0"/>
              </w:rPr>
              <w:t>508</w:t>
            </w:r>
            <w:r w:rsidR="000422D1" w:rsidRPr="004718F5">
              <w:rPr>
                <w:b w:val="0"/>
              </w:rPr>
              <w:t xml:space="preserve"> </w:t>
            </w:r>
            <w:r w:rsidR="00804B02" w:rsidRPr="004718F5">
              <w:rPr>
                <w:b w:val="0"/>
              </w:rPr>
              <w:t>[</w:t>
            </w:r>
            <w:r w:rsidR="00584A48" w:rsidRPr="004718F5">
              <w:rPr>
                <w:b w:val="0"/>
              </w:rPr>
              <w:t>25</w:t>
            </w:r>
            <w:r w:rsidR="00804B02" w:rsidRPr="004718F5">
              <w:rPr>
                <w:b w:val="0"/>
              </w:rPr>
              <w:t>],</w:t>
            </w:r>
            <w:r w:rsidR="000422D1" w:rsidRPr="004718F5">
              <w:rPr>
                <w:b w:val="0"/>
              </w:rPr>
              <w:t xml:space="preserve"> </w:t>
            </w:r>
            <w:r w:rsidR="00584A48" w:rsidRPr="004718F5">
              <w:rPr>
                <w:b w:val="0"/>
              </w:rPr>
              <w:t>Table 4.6.6-8B</w:t>
            </w:r>
          </w:p>
        </w:tc>
      </w:tr>
      <w:tr w:rsidR="00804B02" w:rsidRPr="004718F5" w14:paraId="3FCFD3E2"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80CB566" w14:textId="40BABDEE" w:rsidR="00804B02" w:rsidRPr="004718F5" w:rsidRDefault="00804B02" w:rsidP="000422D1">
            <w:pPr>
              <w:pStyle w:val="TAH"/>
              <w:keepNext w:val="0"/>
              <w:keepLines w:val="0"/>
              <w:spacing w:line="256" w:lineRule="auto"/>
            </w:pPr>
            <w:r w:rsidRPr="004718F5">
              <w:t>Information</w:t>
            </w:r>
            <w:r w:rsidR="000422D1" w:rsidRPr="004718F5">
              <w:t xml:space="preserve"> </w:t>
            </w:r>
            <w:r w:rsidRPr="004718F5">
              <w:t>Element</w:t>
            </w:r>
          </w:p>
        </w:tc>
        <w:tc>
          <w:tcPr>
            <w:tcW w:w="843" w:type="pct"/>
            <w:tcBorders>
              <w:top w:val="single" w:sz="4" w:space="0" w:color="auto"/>
              <w:left w:val="single" w:sz="4" w:space="0" w:color="auto"/>
              <w:bottom w:val="single" w:sz="4" w:space="0" w:color="auto"/>
              <w:right w:val="single" w:sz="4" w:space="0" w:color="auto"/>
            </w:tcBorders>
            <w:hideMark/>
          </w:tcPr>
          <w:p w14:paraId="2A97F474" w14:textId="77777777" w:rsidR="00804B02" w:rsidRPr="004718F5" w:rsidRDefault="00804B02" w:rsidP="000422D1">
            <w:pPr>
              <w:pStyle w:val="TAH"/>
              <w:keepNext w:val="0"/>
              <w:keepLines w:val="0"/>
              <w:spacing w:line="256" w:lineRule="auto"/>
            </w:pPr>
            <w:r w:rsidRPr="004718F5">
              <w:t>Value/remark</w:t>
            </w:r>
          </w:p>
        </w:tc>
        <w:tc>
          <w:tcPr>
            <w:tcW w:w="1526" w:type="pct"/>
            <w:tcBorders>
              <w:top w:val="single" w:sz="4" w:space="0" w:color="auto"/>
              <w:left w:val="single" w:sz="4" w:space="0" w:color="auto"/>
              <w:bottom w:val="single" w:sz="4" w:space="0" w:color="auto"/>
              <w:right w:val="single" w:sz="4" w:space="0" w:color="auto"/>
            </w:tcBorders>
            <w:hideMark/>
          </w:tcPr>
          <w:p w14:paraId="2289DD49" w14:textId="77777777" w:rsidR="00804B02" w:rsidRPr="004718F5" w:rsidRDefault="00804B02" w:rsidP="000422D1">
            <w:pPr>
              <w:pStyle w:val="TAH"/>
              <w:keepNext w:val="0"/>
              <w:keepLines w:val="0"/>
              <w:spacing w:line="256" w:lineRule="auto"/>
            </w:pPr>
            <w:r w:rsidRPr="004718F5">
              <w:t>Comment</w:t>
            </w:r>
          </w:p>
        </w:tc>
        <w:tc>
          <w:tcPr>
            <w:tcW w:w="627" w:type="pct"/>
            <w:tcBorders>
              <w:top w:val="single" w:sz="4" w:space="0" w:color="auto"/>
              <w:left w:val="single" w:sz="4" w:space="0" w:color="auto"/>
              <w:bottom w:val="single" w:sz="4" w:space="0" w:color="auto"/>
              <w:right w:val="single" w:sz="4" w:space="0" w:color="auto"/>
            </w:tcBorders>
            <w:hideMark/>
          </w:tcPr>
          <w:p w14:paraId="1DFAF683" w14:textId="77777777" w:rsidR="00804B02" w:rsidRPr="004718F5" w:rsidRDefault="00804B02" w:rsidP="000422D1">
            <w:pPr>
              <w:pStyle w:val="TAH"/>
              <w:keepNext w:val="0"/>
              <w:keepLines w:val="0"/>
              <w:spacing w:line="256" w:lineRule="auto"/>
            </w:pPr>
            <w:r w:rsidRPr="004718F5">
              <w:t>Condition</w:t>
            </w:r>
          </w:p>
        </w:tc>
      </w:tr>
      <w:tr w:rsidR="00804B02" w:rsidRPr="004718F5" w14:paraId="5DA9B0C3"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23006C34" w14:textId="1A60FAF3" w:rsidR="00804B02" w:rsidRPr="004718F5" w:rsidRDefault="00804B02" w:rsidP="000422D1">
            <w:pPr>
              <w:pStyle w:val="TAL"/>
              <w:keepNext w:val="0"/>
              <w:keepLines w:val="0"/>
              <w:spacing w:line="256" w:lineRule="auto"/>
            </w:pPr>
            <w:r w:rsidRPr="004718F5">
              <w:t>ReportConfig</w:t>
            </w:r>
            <w:r w:rsidR="00584A48" w:rsidRPr="004718F5">
              <w:t xml:space="preserve">InterRAT </w:t>
            </w:r>
            <w:r w:rsidRPr="004718F5">
              <w:t>::=</w:t>
            </w:r>
            <w:r w:rsidR="000422D1" w:rsidRPr="004718F5">
              <w:t xml:space="preserve"> </w:t>
            </w:r>
            <w:r w:rsidRPr="004718F5">
              <w:rPr>
                <w:snapToGrid w:val="0"/>
              </w:rPr>
              <w:t>SEQUENCE</w:t>
            </w:r>
            <w:r w:rsidR="000422D1" w:rsidRPr="004718F5">
              <w:rPr>
                <w:snapToGrid w:val="0"/>
              </w:rPr>
              <w:t xml:space="preserve"> </w:t>
            </w:r>
            <w:r w:rsidRPr="004718F5">
              <w:t>{</w:t>
            </w:r>
          </w:p>
        </w:tc>
        <w:tc>
          <w:tcPr>
            <w:tcW w:w="843" w:type="pct"/>
            <w:tcBorders>
              <w:top w:val="single" w:sz="4" w:space="0" w:color="auto"/>
              <w:left w:val="single" w:sz="4" w:space="0" w:color="auto"/>
              <w:bottom w:val="single" w:sz="4" w:space="0" w:color="auto"/>
              <w:right w:val="single" w:sz="4" w:space="0" w:color="auto"/>
            </w:tcBorders>
          </w:tcPr>
          <w:p w14:paraId="6243DE55" w14:textId="77777777" w:rsidR="00804B02" w:rsidRPr="004718F5"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0B53BBE" w14:textId="77777777" w:rsidR="00804B02" w:rsidRPr="004718F5"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23C1D233" w14:textId="77777777" w:rsidR="00804B02" w:rsidRPr="004718F5" w:rsidRDefault="00804B02" w:rsidP="000422D1">
            <w:pPr>
              <w:pStyle w:val="TAL"/>
              <w:keepNext w:val="0"/>
              <w:keepLines w:val="0"/>
              <w:spacing w:line="256" w:lineRule="auto"/>
            </w:pPr>
          </w:p>
        </w:tc>
      </w:tr>
      <w:tr w:rsidR="00584A48" w:rsidRPr="004718F5" w14:paraId="50599B05"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375F824C"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 xml:space="preserve">  reportQuantityCellNR-r15 ::= </w:t>
            </w:r>
            <w:r w:rsidRPr="004718F5">
              <w:rPr>
                <w:rFonts w:ascii="Arial" w:hAnsi="Arial"/>
                <w:snapToGrid w:val="0"/>
                <w:sz w:val="18"/>
              </w:rPr>
              <w:t xml:space="preserve">SEQUENCE </w:t>
            </w:r>
            <w:r w:rsidRPr="004718F5">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66166683"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467A5AE"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4BC1E1" w14:textId="77777777" w:rsidR="00584A48" w:rsidRPr="004718F5" w:rsidRDefault="00584A48" w:rsidP="00584A48">
            <w:pPr>
              <w:keepNext/>
              <w:keepLines/>
              <w:overflowPunct/>
              <w:autoSpaceDE/>
              <w:autoSpaceDN/>
              <w:adjustRightInd/>
              <w:spacing w:after="0"/>
              <w:textAlignment w:val="auto"/>
              <w:rPr>
                <w:rFonts w:ascii="Arial" w:hAnsi="Arial"/>
                <w:sz w:val="18"/>
              </w:rPr>
            </w:pPr>
          </w:p>
        </w:tc>
      </w:tr>
      <w:tr w:rsidR="00584A48" w:rsidRPr="004718F5" w14:paraId="08ED0D98"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189CF732"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 xml:space="preserve">    ss-rsrp</w:t>
            </w:r>
          </w:p>
        </w:tc>
        <w:tc>
          <w:tcPr>
            <w:tcW w:w="843" w:type="pct"/>
            <w:tcBorders>
              <w:top w:val="single" w:sz="4" w:space="0" w:color="auto"/>
              <w:left w:val="single" w:sz="4" w:space="0" w:color="auto"/>
              <w:bottom w:val="single" w:sz="4" w:space="0" w:color="auto"/>
              <w:right w:val="single" w:sz="4" w:space="0" w:color="auto"/>
            </w:tcBorders>
          </w:tcPr>
          <w:p w14:paraId="58C3ED9D"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true</w:t>
            </w:r>
          </w:p>
        </w:tc>
        <w:tc>
          <w:tcPr>
            <w:tcW w:w="1526" w:type="pct"/>
            <w:tcBorders>
              <w:top w:val="single" w:sz="4" w:space="0" w:color="auto"/>
              <w:left w:val="single" w:sz="4" w:space="0" w:color="auto"/>
              <w:bottom w:val="single" w:sz="4" w:space="0" w:color="auto"/>
              <w:right w:val="single" w:sz="4" w:space="0" w:color="auto"/>
            </w:tcBorders>
          </w:tcPr>
          <w:p w14:paraId="6F7F7F91"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94DCE39" w14:textId="77777777" w:rsidR="00584A48" w:rsidRPr="004718F5" w:rsidRDefault="00584A48" w:rsidP="00584A48">
            <w:pPr>
              <w:keepNext/>
              <w:keepLines/>
              <w:overflowPunct/>
              <w:autoSpaceDE/>
              <w:autoSpaceDN/>
              <w:adjustRightInd/>
              <w:spacing w:after="0"/>
              <w:textAlignment w:val="auto"/>
              <w:rPr>
                <w:rFonts w:ascii="Arial" w:hAnsi="Arial"/>
                <w:sz w:val="18"/>
              </w:rPr>
            </w:pPr>
          </w:p>
        </w:tc>
      </w:tr>
      <w:tr w:rsidR="00584A48" w:rsidRPr="004718F5" w14:paraId="7F7528D2"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092F2C21"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1BCB265"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F14C6AC"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B16A99A" w14:textId="77777777" w:rsidR="00584A48" w:rsidRPr="004718F5" w:rsidRDefault="00584A48" w:rsidP="00584A48">
            <w:pPr>
              <w:keepNext/>
              <w:keepLines/>
              <w:overflowPunct/>
              <w:autoSpaceDE/>
              <w:autoSpaceDN/>
              <w:adjustRightInd/>
              <w:spacing w:after="0"/>
              <w:textAlignment w:val="auto"/>
              <w:rPr>
                <w:rFonts w:ascii="Arial" w:hAnsi="Arial"/>
                <w:sz w:val="18"/>
              </w:rPr>
            </w:pPr>
          </w:p>
        </w:tc>
      </w:tr>
      <w:tr w:rsidR="00584A48" w:rsidRPr="004718F5" w14:paraId="7A4F39B3"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4CAC031D"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 xml:space="preserve">  reportSFTD-Meas-r15</w:t>
            </w:r>
          </w:p>
        </w:tc>
        <w:tc>
          <w:tcPr>
            <w:tcW w:w="843" w:type="pct"/>
            <w:tcBorders>
              <w:top w:val="single" w:sz="4" w:space="0" w:color="auto"/>
              <w:left w:val="single" w:sz="4" w:space="0" w:color="auto"/>
              <w:bottom w:val="single" w:sz="4" w:space="0" w:color="auto"/>
              <w:right w:val="single" w:sz="4" w:space="0" w:color="auto"/>
            </w:tcBorders>
          </w:tcPr>
          <w:p w14:paraId="7E004F11" w14:textId="77777777" w:rsidR="00584A48" w:rsidRPr="004718F5" w:rsidRDefault="00584A48" w:rsidP="00584A48">
            <w:pPr>
              <w:keepNext/>
              <w:keepLines/>
              <w:overflowPunct/>
              <w:autoSpaceDE/>
              <w:autoSpaceDN/>
              <w:adjustRightInd/>
              <w:spacing w:after="0"/>
              <w:textAlignment w:val="auto"/>
              <w:rPr>
                <w:rFonts w:ascii="Arial" w:hAnsi="Arial"/>
                <w:sz w:val="18"/>
              </w:rPr>
            </w:pPr>
            <w:r w:rsidRPr="004718F5">
              <w:rPr>
                <w:rFonts w:ascii="Arial" w:hAnsi="Arial"/>
                <w:sz w:val="18"/>
              </w:rPr>
              <w:t>pSCell</w:t>
            </w:r>
          </w:p>
        </w:tc>
        <w:tc>
          <w:tcPr>
            <w:tcW w:w="1526" w:type="pct"/>
            <w:tcBorders>
              <w:top w:val="single" w:sz="4" w:space="0" w:color="auto"/>
              <w:left w:val="single" w:sz="4" w:space="0" w:color="auto"/>
              <w:bottom w:val="single" w:sz="4" w:space="0" w:color="auto"/>
              <w:right w:val="single" w:sz="4" w:space="0" w:color="auto"/>
            </w:tcBorders>
          </w:tcPr>
          <w:p w14:paraId="6CE62FB7" w14:textId="77777777" w:rsidR="00584A48" w:rsidRPr="004718F5"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5C17917" w14:textId="77777777" w:rsidR="00584A48" w:rsidRPr="004718F5" w:rsidRDefault="00584A48" w:rsidP="00584A48">
            <w:pPr>
              <w:keepNext/>
              <w:keepLines/>
              <w:overflowPunct/>
              <w:autoSpaceDE/>
              <w:autoSpaceDN/>
              <w:adjustRightInd/>
              <w:spacing w:after="0"/>
              <w:textAlignment w:val="auto"/>
              <w:rPr>
                <w:rFonts w:ascii="Arial" w:hAnsi="Arial"/>
                <w:sz w:val="18"/>
              </w:rPr>
            </w:pPr>
          </w:p>
        </w:tc>
      </w:tr>
      <w:tr w:rsidR="00804B02" w:rsidRPr="004718F5" w14:paraId="3CEBF6AA"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16A4D91" w14:textId="77777777" w:rsidR="00804B02" w:rsidRPr="004718F5" w:rsidRDefault="00804B02" w:rsidP="000422D1">
            <w:pPr>
              <w:pStyle w:val="TAL"/>
              <w:keepNext w:val="0"/>
              <w:keepLines w:val="0"/>
              <w:spacing w:line="256" w:lineRule="auto"/>
            </w:pPr>
            <w:r w:rsidRPr="004718F5">
              <w:t>}</w:t>
            </w:r>
          </w:p>
        </w:tc>
        <w:tc>
          <w:tcPr>
            <w:tcW w:w="843" w:type="pct"/>
            <w:tcBorders>
              <w:top w:val="single" w:sz="4" w:space="0" w:color="auto"/>
              <w:left w:val="single" w:sz="4" w:space="0" w:color="auto"/>
              <w:bottom w:val="single" w:sz="4" w:space="0" w:color="auto"/>
              <w:right w:val="single" w:sz="4" w:space="0" w:color="auto"/>
            </w:tcBorders>
          </w:tcPr>
          <w:p w14:paraId="262E8A5F" w14:textId="77777777" w:rsidR="00804B02" w:rsidRPr="004718F5"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7F180E" w14:textId="77777777" w:rsidR="00804B02" w:rsidRPr="004718F5"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40CABE1B" w14:textId="77777777" w:rsidR="00804B02" w:rsidRPr="004718F5" w:rsidRDefault="00804B02" w:rsidP="000422D1">
            <w:pPr>
              <w:pStyle w:val="TAL"/>
              <w:keepNext w:val="0"/>
              <w:keepLines w:val="0"/>
              <w:spacing w:line="256" w:lineRule="auto"/>
            </w:pPr>
          </w:p>
        </w:tc>
      </w:tr>
    </w:tbl>
    <w:p w14:paraId="43629DF7" w14:textId="77777777" w:rsidR="00804B02" w:rsidRPr="004718F5" w:rsidRDefault="00804B02" w:rsidP="000422D1"/>
    <w:p w14:paraId="3952EE23" w14:textId="03A1D0BA" w:rsidR="00804B02" w:rsidRPr="004718F5" w:rsidRDefault="00804B02" w:rsidP="000422D1">
      <w:pPr>
        <w:pStyle w:val="H6"/>
        <w:keepNext w:val="0"/>
        <w:keepLines w:val="0"/>
        <w:rPr>
          <w:lang w:eastAsia="sv-SE"/>
        </w:rPr>
      </w:pPr>
      <w:r w:rsidRPr="004718F5">
        <w:rPr>
          <w:lang w:eastAsia="sv-SE"/>
        </w:rPr>
        <w:t>4.7.5.1.5</w:t>
      </w:r>
      <w:r w:rsidRPr="004718F5">
        <w:rPr>
          <w:lang w:eastAsia="sv-SE"/>
        </w:rPr>
        <w:tab/>
        <w:t>Test requirement</w:t>
      </w:r>
    </w:p>
    <w:p w14:paraId="3D8693A6" w14:textId="77777777" w:rsidR="00804B02" w:rsidRPr="004718F5" w:rsidRDefault="00804B02" w:rsidP="000422D1">
      <w:pPr>
        <w:rPr>
          <w:lang w:eastAsia="sv-SE"/>
        </w:rPr>
      </w:pPr>
      <w:r w:rsidRPr="004718F5">
        <w:rPr>
          <w:lang w:eastAsia="sv-SE"/>
        </w:rPr>
        <w:t>Table 4.7.5.1.5-1 defines the primary level settings including test tolerances.</w:t>
      </w:r>
    </w:p>
    <w:p w14:paraId="6EDB2676" w14:textId="77777777" w:rsidR="00804B02" w:rsidRPr="004718F5" w:rsidRDefault="00804B02" w:rsidP="000422D1">
      <w:pPr>
        <w:pStyle w:val="TH"/>
        <w:keepNext w:val="0"/>
        <w:keepLines w:val="0"/>
      </w:pPr>
      <w:r w:rsidRPr="004718F5">
        <w:t xml:space="preserve">Table </w:t>
      </w:r>
      <w:r w:rsidRPr="004718F5">
        <w:rPr>
          <w:lang w:eastAsia="sv-SE"/>
        </w:rPr>
        <w:t>4.7.5.1.5-1</w:t>
      </w:r>
      <w:r w:rsidRPr="004718F5">
        <w:t>: Test parameters for SFTD accuracy</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3"/>
        <w:gridCol w:w="1180"/>
        <w:gridCol w:w="1432"/>
        <w:gridCol w:w="2005"/>
      </w:tblGrid>
      <w:tr w:rsidR="00804B02" w:rsidRPr="004718F5" w14:paraId="6E5FAED1" w14:textId="77777777" w:rsidTr="003B6B2B">
        <w:trPr>
          <w:tblHeade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85F70EE" w14:textId="77777777" w:rsidR="00804B02" w:rsidRPr="004718F5" w:rsidRDefault="00804B02" w:rsidP="000422D1">
            <w:pPr>
              <w:pStyle w:val="TAH"/>
              <w:keepNext w:val="0"/>
              <w:keepLines w:val="0"/>
              <w:spacing w:line="256" w:lineRule="auto"/>
            </w:pPr>
            <w:r w:rsidRPr="004718F5">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07C423D" w14:textId="77777777" w:rsidR="00804B02" w:rsidRPr="004718F5" w:rsidRDefault="00804B02" w:rsidP="000422D1">
            <w:pPr>
              <w:pStyle w:val="TAH"/>
              <w:keepNext w:val="0"/>
              <w:keepLines w:val="0"/>
              <w:spacing w:line="256" w:lineRule="auto"/>
            </w:pPr>
            <w:r w:rsidRPr="004718F5">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A05E797" w14:textId="77777777" w:rsidR="00804B02" w:rsidRPr="004718F5" w:rsidRDefault="00804B02" w:rsidP="000422D1">
            <w:pPr>
              <w:pStyle w:val="TAH"/>
              <w:keepNext w:val="0"/>
              <w:keepLines w:val="0"/>
              <w:spacing w:line="256" w:lineRule="auto"/>
            </w:pPr>
            <w:r w:rsidRPr="004718F5">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3F9265FF" w14:textId="3C5DF978" w:rsidR="00804B02" w:rsidRPr="004718F5" w:rsidRDefault="00804B02" w:rsidP="000422D1">
            <w:pPr>
              <w:pStyle w:val="TAH"/>
              <w:keepNext w:val="0"/>
              <w:keepLines w:val="0"/>
              <w:spacing w:line="256" w:lineRule="auto"/>
            </w:pPr>
            <w:r w:rsidRPr="004718F5">
              <w:t>Test</w:t>
            </w:r>
            <w:r w:rsidR="000422D1" w:rsidRPr="004718F5">
              <w:t xml:space="preserve"> </w:t>
            </w:r>
            <w:r w:rsidRPr="004718F5">
              <w:t>1</w:t>
            </w:r>
          </w:p>
        </w:tc>
      </w:tr>
      <w:tr w:rsidR="00804B02" w:rsidRPr="004718F5" w14:paraId="70D8E77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7C27731" w14:textId="172D4EC2" w:rsidR="00804B02" w:rsidRPr="004718F5" w:rsidRDefault="00804B02" w:rsidP="000422D1">
            <w:pPr>
              <w:pStyle w:val="TAL"/>
              <w:keepNext w:val="0"/>
              <w:keepLines w:val="0"/>
              <w:spacing w:line="256" w:lineRule="auto"/>
            </w:pPr>
            <w:r w:rsidRPr="004718F5">
              <w:t>SSB</w:t>
            </w:r>
            <w:r w:rsidR="000422D1" w:rsidRPr="004718F5">
              <w:t xml:space="preserve"> </w:t>
            </w:r>
            <w:r w:rsidRPr="004718F5">
              <w:t>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A6388F7"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478A305D"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B6E4850" w14:textId="77777777" w:rsidR="00804B02" w:rsidRPr="004718F5" w:rsidRDefault="00804B02" w:rsidP="000422D1">
            <w:pPr>
              <w:pStyle w:val="TAC"/>
              <w:keepNext w:val="0"/>
              <w:keepLines w:val="0"/>
              <w:spacing w:line="256" w:lineRule="auto"/>
            </w:pPr>
            <w:r w:rsidRPr="004718F5">
              <w:t>freq1</w:t>
            </w:r>
          </w:p>
        </w:tc>
      </w:tr>
      <w:tr w:rsidR="00804B02" w:rsidRPr="004718F5" w14:paraId="17B822F7"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4C33FE12" w14:textId="03A1B2DE" w:rsidR="00804B02" w:rsidRPr="004718F5" w:rsidRDefault="00804B02" w:rsidP="000422D1">
            <w:pPr>
              <w:pStyle w:val="TAL"/>
              <w:keepNext w:val="0"/>
              <w:keepLines w:val="0"/>
              <w:spacing w:line="256" w:lineRule="auto"/>
            </w:pPr>
            <w:r w:rsidRPr="004718F5">
              <w:t>Duplex</w:t>
            </w:r>
            <w:r w:rsidR="000422D1" w:rsidRPr="004718F5">
              <w:t xml:space="preserve"> </w:t>
            </w:r>
            <w:r w:rsidRPr="004718F5">
              <w:t>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1A6C38C"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5A87E84"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0A71AF" w14:textId="77777777" w:rsidR="00804B02" w:rsidRPr="004718F5" w:rsidRDefault="00804B02" w:rsidP="000422D1">
            <w:pPr>
              <w:pStyle w:val="TAC"/>
              <w:keepNext w:val="0"/>
              <w:keepLines w:val="0"/>
              <w:spacing w:line="256" w:lineRule="auto"/>
            </w:pPr>
            <w:r w:rsidRPr="004718F5">
              <w:t>FDD</w:t>
            </w:r>
          </w:p>
        </w:tc>
      </w:tr>
      <w:tr w:rsidR="00804B02" w:rsidRPr="004718F5" w14:paraId="1A40B1F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E220FC9"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C45262"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5995491"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64E05C9" w14:textId="77777777" w:rsidR="00804B02" w:rsidRPr="004718F5" w:rsidRDefault="00804B02" w:rsidP="000422D1">
            <w:pPr>
              <w:pStyle w:val="TAC"/>
              <w:keepNext w:val="0"/>
              <w:keepLines w:val="0"/>
              <w:spacing w:line="256" w:lineRule="auto"/>
            </w:pPr>
            <w:r w:rsidRPr="004718F5">
              <w:t>TDD</w:t>
            </w:r>
          </w:p>
        </w:tc>
      </w:tr>
      <w:tr w:rsidR="00804B02" w:rsidRPr="004718F5" w14:paraId="17AF068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EF7D7D9"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520837D"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611C38"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7844099" w14:textId="77777777" w:rsidR="00804B02" w:rsidRPr="004718F5" w:rsidRDefault="00804B02" w:rsidP="000422D1">
            <w:pPr>
              <w:pStyle w:val="TAC"/>
              <w:keepNext w:val="0"/>
              <w:keepLines w:val="0"/>
              <w:spacing w:line="256" w:lineRule="auto"/>
            </w:pPr>
            <w:r w:rsidRPr="004718F5">
              <w:t>TDD</w:t>
            </w:r>
          </w:p>
        </w:tc>
      </w:tr>
      <w:tr w:rsidR="00804B02" w:rsidRPr="004718F5" w14:paraId="6676011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309A0D76" w14:textId="578BA4EE" w:rsidR="00804B02" w:rsidRPr="004718F5" w:rsidRDefault="00804B02" w:rsidP="000422D1">
            <w:pPr>
              <w:pStyle w:val="TAL"/>
              <w:keepNext w:val="0"/>
              <w:keepLines w:val="0"/>
              <w:spacing w:line="256" w:lineRule="auto"/>
            </w:pPr>
            <w:r w:rsidRPr="004718F5">
              <w:t>TDD</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10325FC"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0D4FE48"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2BB971" w14:textId="77777777" w:rsidR="00804B02" w:rsidRPr="004718F5" w:rsidRDefault="00804B02" w:rsidP="000422D1">
            <w:pPr>
              <w:pStyle w:val="TAC"/>
              <w:keepNext w:val="0"/>
              <w:keepLines w:val="0"/>
              <w:spacing w:line="256" w:lineRule="auto"/>
            </w:pPr>
            <w:r w:rsidRPr="004718F5">
              <w:t>N/A</w:t>
            </w:r>
          </w:p>
        </w:tc>
      </w:tr>
      <w:tr w:rsidR="00804B02" w:rsidRPr="004718F5" w14:paraId="7D30AE0E"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8157FF0"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DA0230"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592C9C7"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B537EB4" w14:textId="77777777" w:rsidR="00804B02" w:rsidRPr="004718F5" w:rsidRDefault="00804B02" w:rsidP="000422D1">
            <w:pPr>
              <w:pStyle w:val="TAC"/>
              <w:keepNext w:val="0"/>
              <w:keepLines w:val="0"/>
              <w:spacing w:line="256" w:lineRule="auto"/>
            </w:pPr>
            <w:r w:rsidRPr="004718F5">
              <w:t>TDDConf.1.1</w:t>
            </w:r>
          </w:p>
        </w:tc>
      </w:tr>
      <w:tr w:rsidR="00804B02" w:rsidRPr="004718F5" w14:paraId="3DF4F43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F925A3A"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C9C48C0"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29FB3E2"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3C4BF8A" w14:textId="77777777" w:rsidR="00804B02" w:rsidRPr="004718F5" w:rsidRDefault="00804B02" w:rsidP="000422D1">
            <w:pPr>
              <w:pStyle w:val="TAC"/>
              <w:keepNext w:val="0"/>
              <w:keepLines w:val="0"/>
              <w:spacing w:line="256" w:lineRule="auto"/>
            </w:pPr>
            <w:r w:rsidRPr="004718F5">
              <w:t>TDDConf.2.1</w:t>
            </w:r>
          </w:p>
        </w:tc>
      </w:tr>
      <w:tr w:rsidR="00804B02" w:rsidRPr="004718F5" w14:paraId="4D0B5EE3"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948B438" w14:textId="77777777" w:rsidR="00804B02" w:rsidRPr="004718F5" w:rsidRDefault="00804B02" w:rsidP="000422D1">
            <w:pPr>
              <w:pStyle w:val="TAL"/>
              <w:keepNext w:val="0"/>
              <w:keepLines w:val="0"/>
              <w:spacing w:line="256" w:lineRule="auto"/>
              <w:rPr>
                <w:vertAlign w:val="subscript"/>
              </w:rPr>
            </w:pPr>
            <w:r w:rsidRPr="004718F5">
              <w:t>BW</w:t>
            </w:r>
            <w:r w:rsidRPr="004718F5">
              <w:rPr>
                <w:vertAlign w:val="subscript"/>
              </w:rPr>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536BFED"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506DE367" w14:textId="77777777" w:rsidR="00804B02" w:rsidRPr="004718F5" w:rsidRDefault="00804B02" w:rsidP="000422D1">
            <w:pPr>
              <w:pStyle w:val="TAC"/>
              <w:keepNext w:val="0"/>
              <w:keepLines w:val="0"/>
              <w:spacing w:line="256" w:lineRule="auto"/>
            </w:pPr>
            <w:r w:rsidRPr="004718F5">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2B9CD72" w14:textId="2FDA4530" w:rsidR="00804B02" w:rsidRPr="004718F5" w:rsidRDefault="00804B02" w:rsidP="000422D1">
            <w:pPr>
              <w:pStyle w:val="TAC"/>
              <w:keepNext w:val="0"/>
              <w:keepLines w:val="0"/>
              <w:spacing w:line="256" w:lineRule="auto"/>
            </w:pPr>
            <w:r w:rsidRPr="004718F5">
              <w:t>10:</w:t>
            </w:r>
            <w:r w:rsidR="000422D1" w:rsidRPr="004718F5">
              <w:t xml:space="preserve"> </w:t>
            </w:r>
            <w:r w:rsidRPr="004718F5">
              <w:t>N</w:t>
            </w:r>
            <w:r w:rsidRPr="004718F5">
              <w:rPr>
                <w:vertAlign w:val="subscript"/>
              </w:rPr>
              <w:t>RB,c</w:t>
            </w:r>
            <w:r w:rsidR="000422D1" w:rsidRPr="004718F5">
              <w:t xml:space="preserve"> </w:t>
            </w:r>
            <w:r w:rsidRPr="004718F5">
              <w:t>=</w:t>
            </w:r>
            <w:r w:rsidR="000422D1" w:rsidRPr="004718F5">
              <w:t xml:space="preserve"> </w:t>
            </w:r>
            <w:r w:rsidRPr="004718F5">
              <w:t>52</w:t>
            </w:r>
          </w:p>
        </w:tc>
      </w:tr>
      <w:tr w:rsidR="00804B02" w:rsidRPr="004718F5" w14:paraId="14BD69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8440773" w14:textId="77777777" w:rsidR="00804B02" w:rsidRPr="004718F5"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4DEB093"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E28E387"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AD69B8" w14:textId="55826CED" w:rsidR="00804B02" w:rsidRPr="004718F5" w:rsidRDefault="00804B02" w:rsidP="000422D1">
            <w:pPr>
              <w:pStyle w:val="TAC"/>
              <w:keepNext w:val="0"/>
              <w:keepLines w:val="0"/>
              <w:spacing w:line="256" w:lineRule="auto"/>
            </w:pPr>
            <w:r w:rsidRPr="004718F5">
              <w:t>10:</w:t>
            </w:r>
            <w:r w:rsidR="000422D1" w:rsidRPr="004718F5">
              <w:t xml:space="preserve"> </w:t>
            </w:r>
            <w:r w:rsidRPr="004718F5">
              <w:t>N</w:t>
            </w:r>
            <w:r w:rsidRPr="004718F5">
              <w:rPr>
                <w:vertAlign w:val="subscript"/>
              </w:rPr>
              <w:t>RB,c</w:t>
            </w:r>
            <w:r w:rsidR="000422D1" w:rsidRPr="004718F5">
              <w:t xml:space="preserve"> </w:t>
            </w:r>
            <w:r w:rsidRPr="004718F5">
              <w:t>=</w:t>
            </w:r>
            <w:r w:rsidR="000422D1" w:rsidRPr="004718F5">
              <w:t xml:space="preserve"> </w:t>
            </w:r>
            <w:r w:rsidRPr="004718F5">
              <w:t>52</w:t>
            </w:r>
          </w:p>
        </w:tc>
      </w:tr>
      <w:tr w:rsidR="00804B02" w:rsidRPr="004718F5" w14:paraId="7EE10AE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18E9D2D" w14:textId="77777777" w:rsidR="00804B02" w:rsidRPr="004718F5"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730AA8E"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10BCFF2"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D353FE4" w14:textId="09D9B4E2" w:rsidR="00804B02" w:rsidRPr="004718F5" w:rsidRDefault="00804B02" w:rsidP="000422D1">
            <w:pPr>
              <w:pStyle w:val="TAC"/>
              <w:keepNext w:val="0"/>
              <w:keepLines w:val="0"/>
              <w:spacing w:line="256" w:lineRule="auto"/>
            </w:pPr>
            <w:r w:rsidRPr="004718F5">
              <w:t>40:</w:t>
            </w:r>
            <w:r w:rsidR="000422D1" w:rsidRPr="004718F5">
              <w:t xml:space="preserve"> </w:t>
            </w:r>
            <w:r w:rsidRPr="004718F5">
              <w:t>N</w:t>
            </w:r>
            <w:r w:rsidRPr="004718F5">
              <w:rPr>
                <w:vertAlign w:val="subscript"/>
              </w:rPr>
              <w:t>RB,c</w:t>
            </w:r>
            <w:r w:rsidR="000422D1" w:rsidRPr="004718F5">
              <w:t xml:space="preserve"> </w:t>
            </w:r>
            <w:r w:rsidRPr="004718F5">
              <w:t>=</w:t>
            </w:r>
            <w:r w:rsidR="000422D1" w:rsidRPr="004718F5">
              <w:t xml:space="preserve"> </w:t>
            </w:r>
            <w:r w:rsidRPr="004718F5">
              <w:t>106</w:t>
            </w:r>
          </w:p>
        </w:tc>
      </w:tr>
      <w:tr w:rsidR="00804B02" w:rsidRPr="004718F5" w14:paraId="5499FFF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A6B6016" w14:textId="12140CC9" w:rsidR="00804B02" w:rsidRPr="004718F5" w:rsidRDefault="00804B02" w:rsidP="000422D1">
            <w:pPr>
              <w:pStyle w:val="TAL"/>
              <w:keepNext w:val="0"/>
              <w:keepLines w:val="0"/>
              <w:spacing w:line="256" w:lineRule="auto"/>
            </w:pPr>
            <w:r w:rsidRPr="004718F5">
              <w:t>PDSCH</w:t>
            </w:r>
            <w:r w:rsidR="000422D1" w:rsidRPr="004718F5">
              <w:t xml:space="preserve"> </w:t>
            </w:r>
            <w:r w:rsidRPr="004718F5">
              <w:t>Reference</w:t>
            </w:r>
            <w:r w:rsidR="000422D1" w:rsidRPr="004718F5">
              <w:t xml:space="preserve"> </w:t>
            </w:r>
            <w:r w:rsidRPr="004718F5">
              <w:t>measurement</w:t>
            </w:r>
            <w:r w:rsidR="000422D1" w:rsidRPr="004718F5">
              <w:t xml:space="preserve"> </w:t>
            </w:r>
            <w:r w:rsidRPr="004718F5">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451F9B2"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7E4E300"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2E55FD4" w14:textId="4A08B210" w:rsidR="00804B02" w:rsidRPr="004718F5" w:rsidRDefault="00804B02" w:rsidP="000422D1">
            <w:pPr>
              <w:pStyle w:val="TAC"/>
              <w:keepNext w:val="0"/>
              <w:keepLines w:val="0"/>
              <w:spacing w:line="256" w:lineRule="auto"/>
            </w:pPr>
            <w:r w:rsidRPr="004718F5">
              <w:t>SR.1.1</w:t>
            </w:r>
            <w:r w:rsidR="000422D1" w:rsidRPr="004718F5">
              <w:t xml:space="preserve"> </w:t>
            </w:r>
            <w:r w:rsidRPr="004718F5">
              <w:t>FDD</w:t>
            </w:r>
          </w:p>
        </w:tc>
      </w:tr>
      <w:tr w:rsidR="00804B02" w:rsidRPr="004718F5" w14:paraId="2A35FF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2FE5AB0"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2E9DA3E"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066613A"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ACCCB5" w14:textId="0EE56AB8" w:rsidR="00804B02" w:rsidRPr="004718F5" w:rsidRDefault="00804B02" w:rsidP="000422D1">
            <w:pPr>
              <w:pStyle w:val="TAC"/>
              <w:keepNext w:val="0"/>
              <w:keepLines w:val="0"/>
              <w:spacing w:line="256" w:lineRule="auto"/>
            </w:pPr>
            <w:r w:rsidRPr="004718F5">
              <w:t>SR.1.1</w:t>
            </w:r>
            <w:r w:rsidR="000422D1" w:rsidRPr="004718F5">
              <w:t xml:space="preserve"> </w:t>
            </w:r>
            <w:r w:rsidRPr="004718F5">
              <w:t>TDD</w:t>
            </w:r>
          </w:p>
        </w:tc>
      </w:tr>
      <w:tr w:rsidR="00804B02" w:rsidRPr="004718F5" w14:paraId="4E5CE809"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48600D1"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3DA3821"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5A81A89"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D0EDDB9" w14:textId="1D7D6110" w:rsidR="00804B02" w:rsidRPr="004718F5" w:rsidRDefault="00804B02" w:rsidP="000422D1">
            <w:pPr>
              <w:pStyle w:val="TAC"/>
              <w:keepNext w:val="0"/>
              <w:keepLines w:val="0"/>
              <w:spacing w:line="256" w:lineRule="auto"/>
            </w:pPr>
            <w:r w:rsidRPr="004718F5">
              <w:t>SR.2.1</w:t>
            </w:r>
            <w:r w:rsidR="000422D1" w:rsidRPr="004718F5">
              <w:t xml:space="preserve"> </w:t>
            </w:r>
            <w:r w:rsidRPr="004718F5">
              <w:t>TDD</w:t>
            </w:r>
          </w:p>
        </w:tc>
      </w:tr>
      <w:tr w:rsidR="00804B02" w:rsidRPr="004718F5" w14:paraId="76FE4D24"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D3E7556" w14:textId="1B8B3816" w:rsidR="00804B02" w:rsidRPr="004718F5" w:rsidRDefault="00804B02" w:rsidP="000422D1">
            <w:pPr>
              <w:pStyle w:val="TAL"/>
              <w:keepNext w:val="0"/>
              <w:keepLines w:val="0"/>
              <w:spacing w:line="256" w:lineRule="auto"/>
            </w:pPr>
            <w:r w:rsidRPr="004718F5">
              <w:t>RMSI</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0285CCD"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77D0846"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2B36389" w14:textId="5ED41571" w:rsidR="00804B02" w:rsidRPr="004718F5" w:rsidRDefault="00804B02" w:rsidP="000422D1">
            <w:pPr>
              <w:pStyle w:val="TAC"/>
              <w:keepNext w:val="0"/>
              <w:keepLines w:val="0"/>
              <w:spacing w:line="256" w:lineRule="auto"/>
            </w:pPr>
            <w:r w:rsidRPr="004718F5">
              <w:t>CR.1.1</w:t>
            </w:r>
            <w:r w:rsidR="000422D1" w:rsidRPr="004718F5">
              <w:t xml:space="preserve"> </w:t>
            </w:r>
            <w:r w:rsidRPr="004718F5">
              <w:t>FDD</w:t>
            </w:r>
            <w:r w:rsidR="000422D1" w:rsidRPr="004718F5">
              <w:t xml:space="preserve"> </w:t>
            </w:r>
          </w:p>
        </w:tc>
      </w:tr>
      <w:tr w:rsidR="00804B02" w:rsidRPr="004718F5" w14:paraId="641CE0F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E25E22"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420229"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E59C77F"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5471C7F" w14:textId="17C9928F" w:rsidR="00804B02" w:rsidRPr="004718F5" w:rsidRDefault="00804B02" w:rsidP="000422D1">
            <w:pPr>
              <w:pStyle w:val="TAC"/>
              <w:keepNext w:val="0"/>
              <w:keepLines w:val="0"/>
              <w:spacing w:line="256" w:lineRule="auto"/>
            </w:pPr>
            <w:r w:rsidRPr="004718F5">
              <w:t>CR.1.1</w:t>
            </w:r>
            <w:r w:rsidR="000422D1" w:rsidRPr="004718F5">
              <w:t xml:space="preserve"> </w:t>
            </w:r>
            <w:r w:rsidRPr="004718F5">
              <w:t>TDD</w:t>
            </w:r>
          </w:p>
        </w:tc>
      </w:tr>
      <w:tr w:rsidR="00804B02" w:rsidRPr="004718F5" w14:paraId="645E6AD4"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2EE6F38"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02D7FE0"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8F879E"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952B109" w14:textId="736E26A8" w:rsidR="00804B02" w:rsidRPr="004718F5" w:rsidRDefault="00804B02" w:rsidP="000422D1">
            <w:pPr>
              <w:pStyle w:val="TAC"/>
              <w:keepNext w:val="0"/>
              <w:keepLines w:val="0"/>
              <w:spacing w:line="256" w:lineRule="auto"/>
            </w:pPr>
            <w:r w:rsidRPr="004718F5">
              <w:t>CR.2.1</w:t>
            </w:r>
            <w:r w:rsidR="000422D1" w:rsidRPr="004718F5">
              <w:t xml:space="preserve"> </w:t>
            </w:r>
            <w:r w:rsidRPr="004718F5">
              <w:t>TDD</w:t>
            </w:r>
          </w:p>
        </w:tc>
      </w:tr>
      <w:tr w:rsidR="00804B02" w:rsidRPr="004718F5" w14:paraId="0C82E580"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5352893" w14:textId="1B21DC1A" w:rsidR="00804B02" w:rsidRPr="004718F5" w:rsidRDefault="00804B02" w:rsidP="000422D1">
            <w:pPr>
              <w:pStyle w:val="TAL"/>
              <w:keepNext w:val="0"/>
              <w:keepLines w:val="0"/>
              <w:spacing w:line="256" w:lineRule="auto"/>
            </w:pPr>
            <w:r w:rsidRPr="004718F5">
              <w:t>RMC</w:t>
            </w:r>
            <w:r w:rsidR="000422D1" w:rsidRPr="004718F5">
              <w:t xml:space="preserve"> </w:t>
            </w:r>
            <w:r w:rsidRPr="004718F5">
              <w:t>CORESET</w:t>
            </w:r>
            <w:r w:rsidR="000422D1" w:rsidRPr="004718F5">
              <w:t xml:space="preserve"> </w:t>
            </w:r>
            <w:r w:rsidRPr="004718F5">
              <w:t>Reference</w:t>
            </w:r>
            <w:r w:rsidR="000422D1" w:rsidRPr="004718F5">
              <w:t xml:space="preserve"> </w:t>
            </w:r>
            <w:r w:rsidRPr="004718F5">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36255E9"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5E86A28F"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E173CC3" w14:textId="0042D8EF" w:rsidR="00804B02" w:rsidRPr="004718F5" w:rsidRDefault="00804B02" w:rsidP="000422D1">
            <w:pPr>
              <w:pStyle w:val="TAC"/>
              <w:keepNext w:val="0"/>
              <w:keepLines w:val="0"/>
              <w:spacing w:line="256" w:lineRule="auto"/>
            </w:pPr>
            <w:r w:rsidRPr="004718F5">
              <w:t>CCR.1.1</w:t>
            </w:r>
            <w:r w:rsidR="000422D1" w:rsidRPr="004718F5">
              <w:t xml:space="preserve"> </w:t>
            </w:r>
            <w:r w:rsidRPr="004718F5">
              <w:t>FDD</w:t>
            </w:r>
            <w:r w:rsidR="000422D1" w:rsidRPr="004718F5">
              <w:t xml:space="preserve"> </w:t>
            </w:r>
          </w:p>
        </w:tc>
      </w:tr>
      <w:tr w:rsidR="00804B02" w:rsidRPr="004718F5" w14:paraId="5FEB5B5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AB1F44"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3DB3D49"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CCADB3C"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D494BBC" w14:textId="62D143D6" w:rsidR="00804B02" w:rsidRPr="004718F5" w:rsidRDefault="00804B02" w:rsidP="000422D1">
            <w:pPr>
              <w:pStyle w:val="TAC"/>
              <w:keepNext w:val="0"/>
              <w:keepLines w:val="0"/>
              <w:spacing w:line="256" w:lineRule="auto"/>
            </w:pPr>
            <w:r w:rsidRPr="004718F5">
              <w:t>CCR.1.1</w:t>
            </w:r>
            <w:r w:rsidR="000422D1" w:rsidRPr="004718F5">
              <w:t xml:space="preserve"> </w:t>
            </w:r>
            <w:r w:rsidRPr="004718F5">
              <w:t>TDD</w:t>
            </w:r>
          </w:p>
        </w:tc>
      </w:tr>
      <w:tr w:rsidR="00804B02" w:rsidRPr="004718F5" w14:paraId="07F806C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31AFB1B"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D201BFE"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3DEA94D"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11DA7F" w14:textId="3B98EC12" w:rsidR="00804B02" w:rsidRPr="004718F5" w:rsidRDefault="00804B02" w:rsidP="000422D1">
            <w:pPr>
              <w:pStyle w:val="TAC"/>
              <w:keepNext w:val="0"/>
              <w:keepLines w:val="0"/>
              <w:spacing w:line="256" w:lineRule="auto"/>
            </w:pPr>
            <w:r w:rsidRPr="004718F5">
              <w:t>CCR.2.1</w:t>
            </w:r>
            <w:r w:rsidR="000422D1" w:rsidRPr="004718F5">
              <w:t xml:space="preserve"> </w:t>
            </w:r>
            <w:r w:rsidRPr="004718F5">
              <w:t>TDD</w:t>
            </w:r>
          </w:p>
        </w:tc>
      </w:tr>
      <w:tr w:rsidR="00804B02" w:rsidRPr="004718F5" w14:paraId="34500BEB"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1294641" w14:textId="03F3419F" w:rsidR="00804B02" w:rsidRPr="004718F5" w:rsidRDefault="00804B02" w:rsidP="000422D1">
            <w:pPr>
              <w:pStyle w:val="TAL"/>
              <w:keepNext w:val="0"/>
              <w:keepLines w:val="0"/>
              <w:spacing w:line="256" w:lineRule="auto"/>
            </w:pPr>
            <w:r w:rsidRPr="004718F5">
              <w:t>SSB</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790168" w14:textId="77777777" w:rsidR="00804B02" w:rsidRPr="004718F5" w:rsidRDefault="00804B02" w:rsidP="000422D1">
            <w:pPr>
              <w:pStyle w:val="TAC"/>
              <w:keepNext w:val="0"/>
              <w:keepLines w:val="0"/>
              <w:spacing w:line="256" w:lineRule="auto"/>
            </w:pPr>
            <w:r w:rsidRPr="004718F5">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837CBCC"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F9222DB" w14:textId="14F1CD99" w:rsidR="00804B02" w:rsidRPr="004718F5" w:rsidRDefault="00804B02" w:rsidP="000422D1">
            <w:pPr>
              <w:pStyle w:val="TAC"/>
              <w:keepNext w:val="0"/>
              <w:keepLines w:val="0"/>
              <w:spacing w:line="256" w:lineRule="auto"/>
            </w:pPr>
            <w:r w:rsidRPr="004718F5">
              <w:t>SSB.1</w:t>
            </w:r>
            <w:r w:rsidR="000422D1" w:rsidRPr="004718F5">
              <w:t xml:space="preserve"> </w:t>
            </w:r>
            <w:r w:rsidRPr="004718F5">
              <w:t>FR1</w:t>
            </w:r>
            <w:r w:rsidR="000422D1" w:rsidRPr="004718F5">
              <w:t xml:space="preserve">  </w:t>
            </w:r>
          </w:p>
        </w:tc>
      </w:tr>
      <w:tr w:rsidR="00804B02" w:rsidRPr="004718F5" w14:paraId="3B7F792A"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E60079"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BAD1472" w14:textId="77777777" w:rsidR="00804B02" w:rsidRPr="004718F5" w:rsidRDefault="00804B02" w:rsidP="000422D1">
            <w:pPr>
              <w:pStyle w:val="TAC"/>
              <w:keepNext w:val="0"/>
              <w:keepLines w:val="0"/>
              <w:spacing w:line="256" w:lineRule="auto"/>
            </w:pPr>
            <w:r w:rsidRPr="004718F5">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9F6483C"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83DF226" w14:textId="2A4D40CB" w:rsidR="00804B02" w:rsidRPr="004718F5" w:rsidRDefault="00804B02" w:rsidP="000422D1">
            <w:pPr>
              <w:pStyle w:val="TAC"/>
              <w:keepNext w:val="0"/>
              <w:keepLines w:val="0"/>
              <w:spacing w:line="256" w:lineRule="auto"/>
            </w:pPr>
            <w:r w:rsidRPr="004718F5">
              <w:t>SSB.1</w:t>
            </w:r>
            <w:r w:rsidR="000422D1" w:rsidRPr="004718F5">
              <w:t xml:space="preserve"> </w:t>
            </w:r>
            <w:r w:rsidRPr="004718F5">
              <w:t>FR1</w:t>
            </w:r>
          </w:p>
        </w:tc>
      </w:tr>
      <w:tr w:rsidR="00804B02" w:rsidRPr="004718F5" w14:paraId="32AD535D"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4582689"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4CB2D49"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195295A"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6047C0" w14:textId="6551198A" w:rsidR="00804B02" w:rsidRPr="004718F5" w:rsidRDefault="00804B02" w:rsidP="000422D1">
            <w:pPr>
              <w:pStyle w:val="TAC"/>
              <w:keepNext w:val="0"/>
              <w:keepLines w:val="0"/>
              <w:spacing w:line="256" w:lineRule="auto"/>
            </w:pPr>
            <w:r w:rsidRPr="004718F5">
              <w:t>SSB.2</w:t>
            </w:r>
            <w:r w:rsidR="000422D1" w:rsidRPr="004718F5">
              <w:t xml:space="preserve"> </w:t>
            </w:r>
            <w:r w:rsidRPr="004718F5">
              <w:t>FR1</w:t>
            </w:r>
          </w:p>
        </w:tc>
      </w:tr>
      <w:tr w:rsidR="00804B02" w:rsidRPr="004718F5" w14:paraId="3FFB81CD"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E63DC9E" w14:textId="09348CF4" w:rsidR="00804B02" w:rsidRPr="004718F5" w:rsidRDefault="00804B02" w:rsidP="000422D1">
            <w:pPr>
              <w:pStyle w:val="TAL"/>
              <w:keepNext w:val="0"/>
              <w:keepLines w:val="0"/>
              <w:spacing w:line="256" w:lineRule="auto"/>
            </w:pPr>
            <w:r w:rsidRPr="004718F5">
              <w:t>SMTC</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8137E54"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3EE229B1"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664897" w14:textId="77777777" w:rsidR="00804B02" w:rsidRPr="004718F5" w:rsidRDefault="00804B02" w:rsidP="000422D1">
            <w:pPr>
              <w:pStyle w:val="TAC"/>
              <w:keepNext w:val="0"/>
              <w:keepLines w:val="0"/>
              <w:spacing w:line="256" w:lineRule="auto"/>
            </w:pPr>
            <w:r w:rsidRPr="004718F5">
              <w:t>SMTC.1</w:t>
            </w:r>
          </w:p>
        </w:tc>
      </w:tr>
      <w:tr w:rsidR="00804B02" w:rsidRPr="004718F5" w14:paraId="046B8FD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EAF711D" w14:textId="15A77CC7" w:rsidR="00804B02" w:rsidRPr="004718F5" w:rsidRDefault="00804B02" w:rsidP="000422D1">
            <w:pPr>
              <w:pStyle w:val="TAL"/>
              <w:keepNext w:val="0"/>
              <w:keepLines w:val="0"/>
              <w:spacing w:line="256" w:lineRule="auto"/>
            </w:pPr>
            <w:r w:rsidRPr="004718F5">
              <w:t>DL</w:t>
            </w:r>
            <w:r w:rsidR="000422D1" w:rsidRPr="004718F5">
              <w:t xml:space="preserve"> </w:t>
            </w:r>
            <w:r w:rsidRPr="004718F5">
              <w:t>BWP</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931EA2"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760AF00F"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CA86D08" w14:textId="77777777" w:rsidR="00804B02" w:rsidRPr="004718F5" w:rsidRDefault="00804B02" w:rsidP="000422D1">
            <w:pPr>
              <w:pStyle w:val="TAC"/>
              <w:keepNext w:val="0"/>
              <w:keepLines w:val="0"/>
              <w:spacing w:line="256" w:lineRule="auto"/>
            </w:pPr>
            <w:r w:rsidRPr="004718F5">
              <w:t>DLBWP.1.1</w:t>
            </w:r>
          </w:p>
        </w:tc>
      </w:tr>
      <w:tr w:rsidR="00804B02" w:rsidRPr="004718F5" w14:paraId="14EA5A2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D7B07D3" w14:textId="2984BBCA" w:rsidR="00804B02" w:rsidRPr="004718F5" w:rsidRDefault="00804B02" w:rsidP="000422D1">
            <w:pPr>
              <w:pStyle w:val="TAL"/>
              <w:keepNext w:val="0"/>
              <w:keepLines w:val="0"/>
              <w:spacing w:line="256" w:lineRule="auto"/>
            </w:pPr>
            <w:r w:rsidRPr="004718F5">
              <w:t>UL</w:t>
            </w:r>
            <w:r w:rsidR="000422D1" w:rsidRPr="004718F5">
              <w:t xml:space="preserve"> </w:t>
            </w:r>
            <w:r w:rsidRPr="004718F5">
              <w:t>BWP</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3E7EAC3"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5326351F"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BD0D0E2" w14:textId="77777777" w:rsidR="00804B02" w:rsidRPr="004718F5" w:rsidRDefault="00804B02" w:rsidP="000422D1">
            <w:pPr>
              <w:pStyle w:val="TAC"/>
              <w:keepNext w:val="0"/>
              <w:keepLines w:val="0"/>
              <w:spacing w:line="256" w:lineRule="auto"/>
            </w:pPr>
            <w:r w:rsidRPr="004718F5">
              <w:t>ULBWP.1.1</w:t>
            </w:r>
          </w:p>
        </w:tc>
      </w:tr>
      <w:tr w:rsidR="00804B02" w:rsidRPr="004718F5" w14:paraId="00C38FE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D913AF1" w14:textId="2FE58518" w:rsidR="00804B02" w:rsidRPr="004718F5" w:rsidRDefault="00804B02" w:rsidP="000422D1">
            <w:pPr>
              <w:pStyle w:val="TAL"/>
              <w:keepNext w:val="0"/>
              <w:keepLines w:val="0"/>
              <w:spacing w:line="256" w:lineRule="auto"/>
            </w:pPr>
            <w:r w:rsidRPr="004718F5">
              <w:rPr>
                <w:rFonts w:cs="Arial"/>
                <w:bCs/>
              </w:rPr>
              <w:t>CSI-RS</w:t>
            </w:r>
            <w:r w:rsidR="000422D1" w:rsidRPr="004718F5">
              <w:rPr>
                <w:rFonts w:cs="Arial"/>
                <w:bCs/>
              </w:rPr>
              <w:t xml:space="preserve"> </w:t>
            </w:r>
            <w:r w:rsidRPr="004718F5">
              <w:rPr>
                <w:rFonts w:cs="Arial"/>
                <w:bCs/>
              </w:rPr>
              <w:t>for</w:t>
            </w:r>
            <w:r w:rsidR="000422D1" w:rsidRPr="004718F5">
              <w:rPr>
                <w:rFonts w:cs="Arial"/>
                <w:bCs/>
              </w:rPr>
              <w:t xml:space="preserve"> </w:t>
            </w:r>
            <w:r w:rsidRPr="004718F5">
              <w:rPr>
                <w:rFonts w:cs="Arial"/>
                <w:bCs/>
              </w:rPr>
              <w:t>tracking</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78F3945" w14:textId="77777777" w:rsidR="00804B02" w:rsidRPr="004718F5" w:rsidRDefault="00804B02" w:rsidP="000422D1">
            <w:pPr>
              <w:pStyle w:val="TAC"/>
              <w:keepNext w:val="0"/>
              <w:keepLines w:val="0"/>
              <w:spacing w:line="256" w:lineRule="auto"/>
            </w:pPr>
            <w:r w:rsidRPr="004718F5">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5C94E082"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75D043" w14:textId="296E4222" w:rsidR="00804B02" w:rsidRPr="004718F5" w:rsidRDefault="00804B02" w:rsidP="000422D1">
            <w:pPr>
              <w:pStyle w:val="TAC"/>
              <w:keepNext w:val="0"/>
              <w:keepLines w:val="0"/>
              <w:spacing w:line="256" w:lineRule="auto"/>
            </w:pPr>
            <w:r w:rsidRPr="004718F5">
              <w:rPr>
                <w:rFonts w:cs="Arial"/>
                <w:sz w:val="16"/>
                <w:szCs w:val="16"/>
              </w:rPr>
              <w:t>TRS.1.1</w:t>
            </w:r>
            <w:r w:rsidR="000422D1" w:rsidRPr="004718F5">
              <w:rPr>
                <w:rFonts w:cs="Arial"/>
                <w:sz w:val="16"/>
                <w:szCs w:val="16"/>
              </w:rPr>
              <w:t xml:space="preserve"> </w:t>
            </w:r>
            <w:r w:rsidRPr="004718F5">
              <w:rPr>
                <w:rFonts w:cs="Arial"/>
                <w:sz w:val="16"/>
                <w:szCs w:val="16"/>
              </w:rPr>
              <w:t>FDD</w:t>
            </w:r>
          </w:p>
        </w:tc>
      </w:tr>
      <w:tr w:rsidR="00804B02" w:rsidRPr="004718F5" w14:paraId="4CC6483F"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9746A88"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227C68A" w14:textId="77777777" w:rsidR="00804B02" w:rsidRPr="004718F5" w:rsidRDefault="00804B02" w:rsidP="000422D1">
            <w:pPr>
              <w:pStyle w:val="TAC"/>
              <w:keepNext w:val="0"/>
              <w:keepLines w:val="0"/>
              <w:spacing w:line="256" w:lineRule="auto"/>
            </w:pPr>
            <w:r w:rsidRPr="004718F5">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3AF866FD"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693BCFE" w14:textId="4438E359" w:rsidR="00804B02" w:rsidRPr="004718F5" w:rsidRDefault="00804B02" w:rsidP="000422D1">
            <w:pPr>
              <w:pStyle w:val="TAC"/>
              <w:keepNext w:val="0"/>
              <w:keepLines w:val="0"/>
              <w:spacing w:line="256" w:lineRule="auto"/>
            </w:pPr>
            <w:r w:rsidRPr="004718F5">
              <w:rPr>
                <w:rFonts w:cs="Arial"/>
                <w:sz w:val="16"/>
                <w:szCs w:val="16"/>
              </w:rPr>
              <w:t>TRS.1.1</w:t>
            </w:r>
            <w:r w:rsidR="000422D1" w:rsidRPr="004718F5">
              <w:rPr>
                <w:rFonts w:cs="Arial"/>
                <w:sz w:val="16"/>
                <w:szCs w:val="16"/>
              </w:rPr>
              <w:t xml:space="preserve"> </w:t>
            </w:r>
            <w:r w:rsidRPr="004718F5">
              <w:rPr>
                <w:rFonts w:cs="Arial"/>
                <w:sz w:val="16"/>
                <w:szCs w:val="16"/>
              </w:rPr>
              <w:t>TDD</w:t>
            </w:r>
          </w:p>
        </w:tc>
      </w:tr>
      <w:tr w:rsidR="00804B02" w:rsidRPr="004718F5" w14:paraId="0441031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DCE68E8" w14:textId="77777777" w:rsidR="00804B02" w:rsidRPr="004718F5"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29B8C30" w14:textId="77777777" w:rsidR="00804B02" w:rsidRPr="004718F5" w:rsidRDefault="00804B02" w:rsidP="000422D1">
            <w:pPr>
              <w:pStyle w:val="TAC"/>
              <w:keepNext w:val="0"/>
              <w:keepLines w:val="0"/>
              <w:spacing w:line="256" w:lineRule="auto"/>
            </w:pPr>
            <w:r w:rsidRPr="004718F5">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45DC350"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1A9E8A" w14:textId="42D5C1B8" w:rsidR="00804B02" w:rsidRPr="004718F5" w:rsidRDefault="00804B02" w:rsidP="000422D1">
            <w:pPr>
              <w:pStyle w:val="TAC"/>
              <w:keepNext w:val="0"/>
              <w:keepLines w:val="0"/>
              <w:spacing w:line="256" w:lineRule="auto"/>
            </w:pPr>
            <w:r w:rsidRPr="004718F5">
              <w:rPr>
                <w:rFonts w:cs="Arial"/>
                <w:sz w:val="16"/>
                <w:szCs w:val="16"/>
              </w:rPr>
              <w:t>TRS.1.2</w:t>
            </w:r>
            <w:r w:rsidR="000422D1" w:rsidRPr="004718F5">
              <w:rPr>
                <w:rFonts w:cs="Arial"/>
                <w:sz w:val="16"/>
                <w:szCs w:val="16"/>
              </w:rPr>
              <w:t xml:space="preserve"> </w:t>
            </w:r>
            <w:r w:rsidRPr="004718F5">
              <w:rPr>
                <w:rFonts w:cs="Arial"/>
                <w:sz w:val="16"/>
                <w:szCs w:val="16"/>
              </w:rPr>
              <w:t>TDD</w:t>
            </w:r>
          </w:p>
        </w:tc>
      </w:tr>
      <w:tr w:rsidR="00804B02" w:rsidRPr="004718F5" w14:paraId="352493E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4D20D6A9" w14:textId="40413AFB" w:rsidR="00804B02" w:rsidRPr="004718F5" w:rsidRDefault="00804B02" w:rsidP="000422D1">
            <w:pPr>
              <w:pStyle w:val="TAL"/>
              <w:keepNext w:val="0"/>
              <w:keepLines w:val="0"/>
              <w:spacing w:line="256" w:lineRule="auto"/>
            </w:pPr>
            <w:r w:rsidRPr="004718F5">
              <w:t>OCNG</w:t>
            </w:r>
            <w:r w:rsidR="000422D1" w:rsidRPr="004718F5">
              <w:t xml:space="preserve"> </w:t>
            </w:r>
            <w:r w:rsidRPr="004718F5">
              <w:t>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FD7DF8B"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17A7C2A5"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9E30431" w14:textId="77777777" w:rsidR="00804B02" w:rsidRPr="004718F5" w:rsidRDefault="00804B02" w:rsidP="000422D1">
            <w:pPr>
              <w:pStyle w:val="TAC"/>
              <w:keepNext w:val="0"/>
              <w:keepLines w:val="0"/>
              <w:spacing w:line="256" w:lineRule="auto"/>
            </w:pPr>
            <w:r w:rsidRPr="004718F5">
              <w:t>OP.1</w:t>
            </w:r>
          </w:p>
        </w:tc>
      </w:tr>
      <w:tr w:rsidR="00804B02" w:rsidRPr="004718F5" w14:paraId="2CB9CD0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74A14E6" w14:textId="092E580D"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SS</w:t>
            </w:r>
            <w:r w:rsidR="000422D1" w:rsidRPr="004718F5">
              <w:t xml:space="preserve"> </w:t>
            </w:r>
            <w:r w:rsidRPr="004718F5">
              <w:t>to</w:t>
            </w:r>
            <w:r w:rsidR="000422D1" w:rsidRPr="004718F5">
              <w:t xml:space="preserve"> </w:t>
            </w:r>
            <w:r w:rsidRPr="004718F5">
              <w:t>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010A68D" w14:textId="77777777" w:rsidR="00804B02" w:rsidRPr="004718F5" w:rsidRDefault="00804B02" w:rsidP="000422D1">
            <w:pPr>
              <w:pStyle w:val="TAC"/>
              <w:keepNext w:val="0"/>
              <w:keepLines w:val="0"/>
              <w:spacing w:line="256" w:lineRule="auto"/>
            </w:pPr>
            <w:r w:rsidRPr="004718F5">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9D257C0" w14:textId="77777777" w:rsidR="00804B02" w:rsidRPr="004718F5" w:rsidRDefault="00804B02" w:rsidP="000422D1">
            <w:pPr>
              <w:pStyle w:val="TAC"/>
              <w:keepNext w:val="0"/>
              <w:keepLines w:val="0"/>
              <w:spacing w:line="256" w:lineRule="auto"/>
            </w:pPr>
            <w:r w:rsidRPr="004718F5">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57D2324" w14:textId="77777777" w:rsidR="00804B02" w:rsidRPr="004718F5" w:rsidRDefault="00804B02" w:rsidP="000422D1">
            <w:pPr>
              <w:pStyle w:val="TAC"/>
              <w:keepNext w:val="0"/>
              <w:keepLines w:val="0"/>
              <w:spacing w:line="256" w:lineRule="auto"/>
            </w:pPr>
            <w:r w:rsidRPr="004718F5">
              <w:t>0</w:t>
            </w:r>
          </w:p>
        </w:tc>
      </w:tr>
      <w:tr w:rsidR="00804B02" w:rsidRPr="004718F5" w14:paraId="2B02EA8A"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EFA90A7" w14:textId="4BCD025A"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D8C4916"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9DC928E"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DEF28F5"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970D088"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9EC7811" w14:textId="4ACCB600"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BCH</w:t>
            </w:r>
            <w:r w:rsidR="000422D1" w:rsidRPr="004718F5">
              <w:t xml:space="preserve"> </w:t>
            </w:r>
            <w:r w:rsidRPr="004718F5">
              <w:t>to</w:t>
            </w:r>
            <w:r w:rsidR="000422D1" w:rsidRPr="004718F5">
              <w:t xml:space="preserve"> </w:t>
            </w:r>
            <w:r w:rsidRPr="004718F5">
              <w:t>PBCH</w:t>
            </w:r>
            <w:r w:rsidR="000422D1" w:rsidRPr="004718F5">
              <w:t xml:space="preserve"> </w:t>
            </w:r>
            <w:r w:rsidRPr="004718F5">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C6E609"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C73DA83"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929527"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DF225F1"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7FCE9AB" w14:textId="2FD99DCE"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9D0D0E"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00A93F3"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DA9E27"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C0F8D3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7DA67E57" w14:textId="154118D9"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CCH</w:t>
            </w:r>
            <w:r w:rsidR="000422D1" w:rsidRPr="004718F5">
              <w:t xml:space="preserve"> </w:t>
            </w:r>
            <w:r w:rsidRPr="004718F5">
              <w:t>to</w:t>
            </w:r>
            <w:r w:rsidR="000422D1" w:rsidRPr="004718F5">
              <w:t xml:space="preserve"> </w:t>
            </w:r>
            <w:r w:rsidRPr="004718F5">
              <w:t>PDCCH</w:t>
            </w:r>
            <w:r w:rsidR="000422D1" w:rsidRPr="004718F5">
              <w:t xml:space="preserve"> </w:t>
            </w:r>
            <w:r w:rsidRPr="004718F5">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749D01B"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5C1896D"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CC210E9"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325F01D3"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BA95744" w14:textId="5BB66056"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A858ED6"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0C59E5A"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858D136"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13116DF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1D5C323" w14:textId="3BF5C9E1"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PDSCH</w:t>
            </w:r>
            <w:r w:rsidR="000422D1" w:rsidRPr="004718F5">
              <w:t xml:space="preserve"> </w:t>
            </w:r>
            <w:r w:rsidRPr="004718F5">
              <w:t>to</w:t>
            </w:r>
            <w:r w:rsidR="000422D1" w:rsidRPr="004718F5">
              <w:t xml:space="preserve"> </w:t>
            </w:r>
            <w:r w:rsidRPr="004718F5">
              <w:t>PDSCH</w:t>
            </w:r>
            <w:r w:rsidR="000422D1" w:rsidRPr="004718F5">
              <w:t xml:space="preserve"> </w:t>
            </w:r>
            <w:r w:rsidRPr="004718F5">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0ABD422"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F5DB98"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4F62C62"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4159AC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1EB55A34" w14:textId="2DBBD247"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DMRS</w:t>
            </w:r>
            <w:r w:rsidR="000422D1" w:rsidRPr="004718F5">
              <w:t xml:space="preserve"> </w:t>
            </w:r>
            <w:r w:rsidRPr="004718F5">
              <w:t>to</w:t>
            </w:r>
            <w:r w:rsidR="000422D1" w:rsidRPr="004718F5">
              <w:t xml:space="preserve"> </w:t>
            </w:r>
            <w:r w:rsidRPr="004718F5">
              <w:t>SSS</w:t>
            </w:r>
            <w:r w:rsidRPr="004718F5">
              <w:rPr>
                <w:vertAlign w:val="superscript"/>
              </w:rPr>
              <w:t>Note</w:t>
            </w:r>
            <w:r w:rsidR="000422D1" w:rsidRPr="004718F5">
              <w:rPr>
                <w:vertAlign w:val="superscript"/>
              </w:rPr>
              <w:t xml:space="preserve"> </w:t>
            </w:r>
            <w:r w:rsidRPr="004718F5">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E5247D2"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59A0F58"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4B6475"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64CD7656"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84AEFF0" w14:textId="083B955D" w:rsidR="00804B02" w:rsidRPr="004718F5" w:rsidRDefault="00804B02" w:rsidP="000422D1">
            <w:pPr>
              <w:pStyle w:val="TAL"/>
              <w:keepNext w:val="0"/>
              <w:keepLines w:val="0"/>
              <w:spacing w:line="256" w:lineRule="auto"/>
            </w:pPr>
            <w:r w:rsidRPr="004718F5">
              <w:t>EPRE</w:t>
            </w:r>
            <w:r w:rsidR="000422D1" w:rsidRPr="004718F5">
              <w:t xml:space="preserve"> </w:t>
            </w:r>
            <w:r w:rsidRPr="004718F5">
              <w:t>ratio</w:t>
            </w:r>
            <w:r w:rsidR="000422D1" w:rsidRPr="004718F5">
              <w:t xml:space="preserve"> </w:t>
            </w:r>
            <w:r w:rsidRPr="004718F5">
              <w:t>of</w:t>
            </w:r>
            <w:r w:rsidR="000422D1" w:rsidRPr="004718F5">
              <w:t xml:space="preserve"> </w:t>
            </w:r>
            <w:r w:rsidRPr="004718F5">
              <w:t>OCNG</w:t>
            </w:r>
            <w:r w:rsidR="000422D1" w:rsidRPr="004718F5">
              <w:t xml:space="preserve"> </w:t>
            </w:r>
            <w:r w:rsidRPr="004718F5">
              <w:t>to</w:t>
            </w:r>
            <w:r w:rsidR="000422D1" w:rsidRPr="004718F5">
              <w:t xml:space="preserve"> </w:t>
            </w:r>
            <w:r w:rsidRPr="004718F5">
              <w:t>OCNG</w:t>
            </w:r>
            <w:r w:rsidR="000422D1" w:rsidRPr="004718F5">
              <w:t xml:space="preserve"> </w:t>
            </w:r>
            <w:r w:rsidRPr="004718F5">
              <w:t>DMRS</w:t>
            </w:r>
            <w:r w:rsidR="000422D1" w:rsidRPr="004718F5">
              <w:rPr>
                <w:vertAlign w:val="superscript"/>
              </w:rPr>
              <w:t xml:space="preserve"> </w:t>
            </w:r>
            <w:r w:rsidRPr="004718F5">
              <w:rPr>
                <w:vertAlign w:val="superscript"/>
              </w:rPr>
              <w:t>Note</w:t>
            </w:r>
            <w:r w:rsidR="000422D1" w:rsidRPr="004718F5">
              <w:rPr>
                <w:vertAlign w:val="superscript"/>
              </w:rPr>
              <w:t xml:space="preserve"> </w:t>
            </w:r>
            <w:r w:rsidRPr="004718F5">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DE391BE" w14:textId="77777777" w:rsidR="00804B02" w:rsidRPr="004718F5"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E5B11C4"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C5940D" w14:textId="77777777" w:rsidR="00804B02" w:rsidRPr="004718F5" w:rsidRDefault="00804B02" w:rsidP="000422D1">
            <w:pPr>
              <w:overflowPunct/>
              <w:autoSpaceDE/>
              <w:autoSpaceDN/>
              <w:adjustRightInd/>
              <w:spacing w:after="0" w:line="256" w:lineRule="auto"/>
              <w:rPr>
                <w:rFonts w:ascii="Arial" w:hAnsi="Arial"/>
                <w:sz w:val="18"/>
              </w:rPr>
            </w:pPr>
          </w:p>
        </w:tc>
      </w:tr>
      <w:tr w:rsidR="00804B02" w:rsidRPr="004718F5" w14:paraId="7BE5110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941A340" w14:textId="77777777" w:rsidR="00804B02" w:rsidRPr="004718F5" w:rsidRDefault="00804B02" w:rsidP="000422D1">
            <w:pPr>
              <w:pStyle w:val="TAL"/>
              <w:keepNext w:val="0"/>
              <w:keepLines w:val="0"/>
              <w:spacing w:line="256" w:lineRule="auto"/>
            </w:pPr>
            <w:r w:rsidRPr="004718F5">
              <w:rPr>
                <w:rFonts w:eastAsia="Calibri"/>
                <w:position w:val="-12"/>
              </w:rPr>
              <w:object w:dxaOrig="375" w:dyaOrig="375" w14:anchorId="26E9B51D">
                <v:shape id="_x0000_i1232" type="#_x0000_t75" style="width:20.4pt;height:20.4pt" o:ole="" fillcolor="window">
                  <v:imagedata r:id="rId9" o:title=""/>
                </v:shape>
                <o:OLEObject Type="Embed" ProgID="Equation.3" ShapeID="_x0000_i1232" DrawAspect="Content" ObjectID="_1774785987" r:id="rId250"/>
              </w:object>
            </w:r>
            <w:r w:rsidRPr="004718F5">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209835"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B7BE772" w14:textId="77777777" w:rsidR="00804B02" w:rsidRPr="004718F5" w:rsidRDefault="00804B02" w:rsidP="000422D1">
            <w:pPr>
              <w:pStyle w:val="TAC"/>
              <w:keepNext w:val="0"/>
              <w:keepLines w:val="0"/>
              <w:spacing w:line="256" w:lineRule="auto"/>
            </w:pPr>
            <w:r w:rsidRPr="004718F5">
              <w:t>dBm/15k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B6AD11C" w14:textId="77777777" w:rsidR="00804B02" w:rsidRPr="004718F5" w:rsidRDefault="00804B02" w:rsidP="000422D1">
            <w:pPr>
              <w:pStyle w:val="TAC"/>
              <w:keepNext w:val="0"/>
              <w:keepLines w:val="0"/>
              <w:spacing w:line="256" w:lineRule="auto"/>
            </w:pPr>
            <w:r w:rsidRPr="004718F5">
              <w:t>-104</w:t>
            </w:r>
          </w:p>
        </w:tc>
      </w:tr>
      <w:tr w:rsidR="00804B02" w:rsidRPr="004718F5" w14:paraId="6DB692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DCC7040" w14:textId="54E77FA9" w:rsidR="00804B02" w:rsidRPr="004718F5" w:rsidRDefault="00804B02" w:rsidP="000422D1">
            <w:pPr>
              <w:pStyle w:val="TAL"/>
              <w:keepNext w:val="0"/>
              <w:keepLines w:val="0"/>
              <w:spacing w:line="256" w:lineRule="auto"/>
              <w:rPr>
                <w:rFonts w:eastAsia="Calibri"/>
              </w:rPr>
            </w:pPr>
            <w:r w:rsidRPr="004718F5">
              <w:rPr>
                <w:rFonts w:eastAsia="Calibri"/>
                <w:noProof/>
                <w:position w:val="-12"/>
                <w:szCs w:val="22"/>
                <w:lang w:eastAsia="zh-CN"/>
              </w:rPr>
              <w:drawing>
                <wp:inline distT="0" distB="0" distL="0" distR="0" wp14:anchorId="6ED5ECB4" wp14:editId="284E0A22">
                  <wp:extent cx="238760" cy="238760"/>
                  <wp:effectExtent l="0" t="0" r="889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6FB0E35" w14:textId="77777777" w:rsidR="00804B02" w:rsidRPr="004718F5" w:rsidRDefault="00804B02" w:rsidP="000422D1">
            <w:pPr>
              <w:pStyle w:val="TAC"/>
              <w:keepNext w:val="0"/>
              <w:keepLines w:val="0"/>
              <w:spacing w:line="256" w:lineRule="auto"/>
            </w:pPr>
            <w:r w:rsidRPr="004718F5">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285CE19F" w14:textId="04AB47F1" w:rsidR="00804B02" w:rsidRPr="004718F5" w:rsidRDefault="00804B02" w:rsidP="000422D1">
            <w:pPr>
              <w:pStyle w:val="TAC"/>
              <w:keepNext w:val="0"/>
              <w:keepLines w:val="0"/>
              <w:spacing w:line="256" w:lineRule="auto"/>
              <w:rPr>
                <w:rFonts w:eastAsia="Calibri"/>
              </w:rPr>
            </w:pPr>
            <w:r w:rsidRPr="004718F5">
              <w:rPr>
                <w:rFonts w:eastAsia="Calibri"/>
              </w:rPr>
              <w:t>dBm/SSB</w:t>
            </w:r>
            <w:r w:rsidR="000422D1" w:rsidRPr="004718F5">
              <w:rPr>
                <w:rFonts w:eastAsia="Calibri"/>
              </w:rPr>
              <w:t xml:space="preserve"> </w:t>
            </w:r>
            <w:r w:rsidRPr="004718F5">
              <w:rPr>
                <w:rFonts w:eastAsia="Calibri"/>
              </w:rPr>
              <w:t>SCS</w:t>
            </w:r>
          </w:p>
          <w:p w14:paraId="0E48467D" w14:textId="77777777" w:rsidR="00804B02" w:rsidRPr="004718F5" w:rsidRDefault="00804B02" w:rsidP="000422D1">
            <w:pPr>
              <w:pStyle w:val="TAC"/>
              <w:keepNext w:val="0"/>
              <w:keepLines w:val="0"/>
              <w:spacing w:line="256" w:lineRule="auto"/>
              <w:rPr>
                <w:rFonts w:eastAsia="Calibri"/>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C4E5F5" w14:textId="77777777" w:rsidR="00804B02" w:rsidRPr="004718F5" w:rsidRDefault="00804B02" w:rsidP="000422D1">
            <w:pPr>
              <w:pStyle w:val="TAC"/>
              <w:keepNext w:val="0"/>
              <w:keepLines w:val="0"/>
              <w:spacing w:line="256" w:lineRule="auto"/>
              <w:rPr>
                <w:rFonts w:eastAsia="Calibri"/>
              </w:rPr>
            </w:pPr>
            <w:r w:rsidRPr="004718F5">
              <w:rPr>
                <w:rFonts w:eastAsia="Calibri"/>
              </w:rPr>
              <w:t>-104</w:t>
            </w:r>
          </w:p>
        </w:tc>
      </w:tr>
      <w:tr w:rsidR="00804B02" w:rsidRPr="004718F5" w14:paraId="08DB9483"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01E9EE1" w14:textId="77777777" w:rsidR="00804B02" w:rsidRPr="004718F5" w:rsidRDefault="00804B02" w:rsidP="000422D1">
            <w:pPr>
              <w:overflowPunct/>
              <w:autoSpaceDE/>
              <w:autoSpaceDN/>
              <w:adjustRightInd/>
              <w:spacing w:after="0" w:line="256" w:lineRule="auto"/>
              <w:rPr>
                <w:rFonts w:ascii="Arial" w:eastAsia="Calibri"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1C1CCB9" w14:textId="77777777" w:rsidR="00804B02" w:rsidRPr="004718F5" w:rsidRDefault="00804B02" w:rsidP="000422D1">
            <w:pPr>
              <w:pStyle w:val="TAC"/>
              <w:keepNext w:val="0"/>
              <w:keepLines w:val="0"/>
              <w:spacing w:line="256" w:lineRule="auto"/>
            </w:pPr>
            <w:r w:rsidRPr="004718F5">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2D7846A" w14:textId="77777777" w:rsidR="00804B02" w:rsidRPr="004718F5" w:rsidRDefault="00804B02" w:rsidP="000422D1">
            <w:pPr>
              <w:overflowPunct/>
              <w:autoSpaceDE/>
              <w:autoSpaceDN/>
              <w:adjustRightInd/>
              <w:spacing w:after="0" w:line="256" w:lineRule="auto"/>
              <w:rPr>
                <w:rFonts w:ascii="Arial" w:eastAsia="Calibri"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0FF9A9F" w14:textId="77777777" w:rsidR="00804B02" w:rsidRPr="004718F5" w:rsidRDefault="00804B02" w:rsidP="000422D1">
            <w:pPr>
              <w:pStyle w:val="TAC"/>
              <w:keepNext w:val="0"/>
              <w:keepLines w:val="0"/>
              <w:spacing w:line="256" w:lineRule="auto"/>
              <w:rPr>
                <w:rFonts w:eastAsia="Calibri"/>
              </w:rPr>
            </w:pPr>
            <w:r w:rsidRPr="004718F5">
              <w:rPr>
                <w:rFonts w:eastAsia="Calibri"/>
              </w:rPr>
              <w:t>-101</w:t>
            </w:r>
          </w:p>
        </w:tc>
      </w:tr>
      <w:tr w:rsidR="00804B02" w:rsidRPr="004718F5" w14:paraId="1BF2FD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ADD0DC0" w14:textId="77777777" w:rsidR="00804B02" w:rsidRPr="004718F5" w:rsidRDefault="00804B02" w:rsidP="000422D1">
            <w:pPr>
              <w:pStyle w:val="TAL"/>
              <w:keepNext w:val="0"/>
              <w:keepLines w:val="0"/>
              <w:spacing w:line="256" w:lineRule="auto"/>
            </w:pPr>
            <w:r w:rsidRPr="004718F5">
              <w:rPr>
                <w:rFonts w:eastAsia="Calibri"/>
                <w:i/>
                <w:position w:val="-12"/>
              </w:rPr>
              <w:object w:dxaOrig="600" w:dyaOrig="375" w14:anchorId="1FE6A70F">
                <v:shape id="_x0000_i1233" type="#_x0000_t75" style="width:31.8pt;height:20.4pt" o:ole="" fillcolor="window">
                  <v:imagedata r:id="rId44" o:title=""/>
                </v:shape>
                <o:OLEObject Type="Embed" ProgID="Equation.3" ShapeID="_x0000_i1233" DrawAspect="Content" ObjectID="_1774785988" r:id="rId251"/>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D656660"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61552CE" w14:textId="77777777" w:rsidR="00804B02" w:rsidRPr="004718F5" w:rsidRDefault="00804B02" w:rsidP="000422D1">
            <w:pPr>
              <w:pStyle w:val="TAC"/>
              <w:keepNext w:val="0"/>
              <w:keepLines w:val="0"/>
              <w:spacing w:line="256" w:lineRule="auto"/>
            </w:pPr>
            <w:r w:rsidRPr="004718F5">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B169230" w14:textId="77777777" w:rsidR="00804B02" w:rsidRPr="004718F5" w:rsidRDefault="00804B02" w:rsidP="000422D1">
            <w:pPr>
              <w:pStyle w:val="TAC"/>
              <w:keepNext w:val="0"/>
              <w:keepLines w:val="0"/>
              <w:spacing w:line="256" w:lineRule="auto"/>
            </w:pPr>
            <w:r w:rsidRPr="004718F5">
              <w:t>-2.7</w:t>
            </w:r>
          </w:p>
        </w:tc>
      </w:tr>
      <w:tr w:rsidR="00804B02" w:rsidRPr="004718F5" w14:paraId="01A740E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4033ED0" w14:textId="77777777" w:rsidR="00804B02" w:rsidRPr="004718F5" w:rsidRDefault="00804B02" w:rsidP="000422D1">
            <w:pPr>
              <w:pStyle w:val="TAL"/>
              <w:keepNext w:val="0"/>
              <w:keepLines w:val="0"/>
              <w:spacing w:line="256" w:lineRule="auto"/>
              <w:rPr>
                <w:rFonts w:eastAsia="Calibri"/>
                <w:position w:val="-12"/>
                <w:szCs w:val="22"/>
              </w:rPr>
            </w:pPr>
            <w:r w:rsidRPr="004718F5">
              <w:rPr>
                <w:rFonts w:eastAsia="Calibri"/>
                <w:position w:val="-12"/>
              </w:rPr>
              <w:object w:dxaOrig="840" w:dyaOrig="375" w14:anchorId="6EA3B30D">
                <v:shape id="_x0000_i1234" type="#_x0000_t75" style="width:40.2pt;height:20.4pt" o:ole="" fillcolor="window">
                  <v:imagedata r:id="rId46" o:title=""/>
                </v:shape>
                <o:OLEObject Type="Embed" ProgID="Equation.3" ShapeID="_x0000_i1234" DrawAspect="Content" ObjectID="_1774785989" r:id="rId252"/>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8D9EBC"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30F5EBA" w14:textId="77777777" w:rsidR="00804B02" w:rsidRPr="004718F5" w:rsidRDefault="00804B02" w:rsidP="000422D1">
            <w:pPr>
              <w:pStyle w:val="TAC"/>
              <w:keepNext w:val="0"/>
              <w:keepLines w:val="0"/>
              <w:spacing w:line="256" w:lineRule="auto"/>
            </w:pPr>
            <w:r w:rsidRPr="004718F5">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FB1C38A" w14:textId="77777777" w:rsidR="00804B02" w:rsidRPr="004718F5" w:rsidRDefault="00804B02" w:rsidP="000422D1">
            <w:pPr>
              <w:pStyle w:val="TAC"/>
              <w:keepNext w:val="0"/>
              <w:keepLines w:val="0"/>
              <w:spacing w:line="256" w:lineRule="auto"/>
            </w:pPr>
            <w:r w:rsidRPr="004718F5">
              <w:t>-2.7</w:t>
            </w:r>
          </w:p>
        </w:tc>
      </w:tr>
      <w:tr w:rsidR="00804B02" w:rsidRPr="004718F5" w14:paraId="4C556E3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08729BFE" w14:textId="50EC5344" w:rsidR="00804B02" w:rsidRPr="004718F5" w:rsidRDefault="00804B02" w:rsidP="000422D1">
            <w:pPr>
              <w:pStyle w:val="TAL"/>
              <w:keepNext w:val="0"/>
              <w:keepLines w:val="0"/>
              <w:spacing w:line="256" w:lineRule="auto"/>
              <w:rPr>
                <w:vertAlign w:val="superscript"/>
              </w:rPr>
            </w:pPr>
            <w:r w:rsidRPr="004718F5">
              <w:t>SS-RSRP</w:t>
            </w:r>
            <w:r w:rsidR="000422D1" w:rsidRPr="004718F5">
              <w:t xml:space="preserve"> </w:t>
            </w:r>
            <w:r w:rsidRPr="004718F5">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FD71539" w14:textId="77777777" w:rsidR="00804B02" w:rsidRPr="004718F5" w:rsidRDefault="00804B02" w:rsidP="000422D1">
            <w:pPr>
              <w:pStyle w:val="TAC"/>
              <w:keepNext w:val="0"/>
              <w:keepLines w:val="0"/>
              <w:spacing w:line="256" w:lineRule="auto"/>
            </w:pPr>
            <w:r w:rsidRPr="004718F5">
              <w:rPr>
                <w:rFonts w:eastAsia="Calibri"/>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95608A7" w14:textId="77777777" w:rsidR="00804B02" w:rsidRPr="004718F5" w:rsidRDefault="00804B02" w:rsidP="000422D1">
            <w:pPr>
              <w:pStyle w:val="TAC"/>
              <w:keepNext w:val="0"/>
              <w:keepLines w:val="0"/>
              <w:spacing w:line="256" w:lineRule="auto"/>
            </w:pPr>
            <w:r w:rsidRPr="004718F5">
              <w:t>dBm/SCS</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496E82B" w14:textId="77777777" w:rsidR="00804B02" w:rsidRPr="004718F5" w:rsidRDefault="00804B02" w:rsidP="000422D1">
            <w:pPr>
              <w:pStyle w:val="TAC"/>
              <w:keepNext w:val="0"/>
              <w:keepLines w:val="0"/>
              <w:spacing w:line="256" w:lineRule="auto"/>
            </w:pPr>
            <w:r w:rsidRPr="004718F5">
              <w:t>-106.7</w:t>
            </w:r>
          </w:p>
        </w:tc>
      </w:tr>
      <w:tr w:rsidR="00804B02" w:rsidRPr="004718F5" w14:paraId="028C3C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47247D1" w14:textId="77777777" w:rsidR="00804B02" w:rsidRPr="004718F5"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F39DEDD" w14:textId="77777777" w:rsidR="00804B02" w:rsidRPr="004718F5" w:rsidRDefault="00804B02" w:rsidP="000422D1">
            <w:pPr>
              <w:pStyle w:val="TAC"/>
              <w:keepNext w:val="0"/>
              <w:keepLines w:val="0"/>
              <w:spacing w:line="256" w:lineRule="auto"/>
            </w:pPr>
            <w:r w:rsidRPr="004718F5">
              <w:rPr>
                <w:rFonts w:eastAsia="Calibri"/>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279821" w14:textId="77777777" w:rsidR="00804B02" w:rsidRPr="004718F5"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C040DA5" w14:textId="77777777" w:rsidR="00804B02" w:rsidRPr="004718F5" w:rsidRDefault="00804B02" w:rsidP="000422D1">
            <w:pPr>
              <w:pStyle w:val="TAC"/>
              <w:keepNext w:val="0"/>
              <w:keepLines w:val="0"/>
              <w:spacing w:line="256" w:lineRule="auto"/>
              <w:rPr>
                <w:rFonts w:eastAsia="Calibri"/>
              </w:rPr>
            </w:pPr>
            <w:r w:rsidRPr="004718F5">
              <w:t>-103.7</w:t>
            </w:r>
          </w:p>
        </w:tc>
      </w:tr>
      <w:tr w:rsidR="00804B02" w:rsidRPr="004718F5" w14:paraId="7289D8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9034201" w14:textId="50BBD18B" w:rsidR="00804B02" w:rsidRPr="004718F5" w:rsidRDefault="00804B02" w:rsidP="000422D1">
            <w:pPr>
              <w:pStyle w:val="TAL"/>
              <w:keepNext w:val="0"/>
              <w:keepLines w:val="0"/>
              <w:spacing w:line="256" w:lineRule="auto"/>
              <w:rPr>
                <w:vertAlign w:val="superscript"/>
              </w:rPr>
            </w:pPr>
            <w:r w:rsidRPr="004718F5">
              <w:t>Io</w:t>
            </w:r>
            <w:r w:rsidR="000422D1" w:rsidRPr="004718F5">
              <w:t xml:space="preserve"> </w:t>
            </w:r>
            <w:r w:rsidRPr="004718F5">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D07F94E" w14:textId="77777777" w:rsidR="00804B02" w:rsidRPr="004718F5" w:rsidRDefault="00804B02" w:rsidP="000422D1">
            <w:pPr>
              <w:pStyle w:val="TAC"/>
              <w:keepNext w:val="0"/>
              <w:keepLines w:val="0"/>
              <w:spacing w:line="256" w:lineRule="auto"/>
            </w:pPr>
            <w:r w:rsidRPr="004718F5">
              <w:rPr>
                <w:rFonts w:eastAsia="Calibri"/>
              </w:rPr>
              <w:t>1,2,4,5</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5F4071E" w14:textId="72444008" w:rsidR="00804B02" w:rsidRPr="004718F5" w:rsidRDefault="00804B02" w:rsidP="000422D1">
            <w:pPr>
              <w:pStyle w:val="TAC"/>
              <w:keepNext w:val="0"/>
              <w:keepLines w:val="0"/>
              <w:spacing w:line="256" w:lineRule="auto"/>
            </w:pPr>
            <w:r w:rsidRPr="004718F5">
              <w:t>dBm/9.36</w:t>
            </w:r>
            <w:r w:rsidR="000422D1" w:rsidRPr="004718F5">
              <w:t xml:space="preserve"> </w:t>
            </w:r>
            <w:r w:rsidRPr="004718F5">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5DC1E562" w14:textId="77777777" w:rsidR="00804B02" w:rsidRPr="004718F5" w:rsidRDefault="00804B02" w:rsidP="000422D1">
            <w:pPr>
              <w:pStyle w:val="TAC"/>
              <w:keepNext w:val="0"/>
              <w:keepLines w:val="0"/>
              <w:spacing w:line="256" w:lineRule="auto"/>
            </w:pPr>
            <w:r w:rsidRPr="004718F5">
              <w:t>-74.18</w:t>
            </w:r>
          </w:p>
        </w:tc>
      </w:tr>
      <w:tr w:rsidR="00804B02" w:rsidRPr="004718F5" w14:paraId="611769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D42FEDD" w14:textId="77777777" w:rsidR="00804B02" w:rsidRPr="004718F5"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E383AD3" w14:textId="77777777" w:rsidR="00804B02" w:rsidRPr="004718F5" w:rsidRDefault="00804B02" w:rsidP="000422D1">
            <w:pPr>
              <w:pStyle w:val="TAC"/>
              <w:keepNext w:val="0"/>
              <w:keepLines w:val="0"/>
              <w:spacing w:line="256" w:lineRule="auto"/>
            </w:pPr>
            <w:r w:rsidRPr="004718F5">
              <w:rPr>
                <w:rFonts w:eastAsia="Calibri"/>
              </w:rPr>
              <w:t>3,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E35A8FD" w14:textId="6448DA70" w:rsidR="00804B02" w:rsidRPr="004718F5" w:rsidRDefault="00804B02" w:rsidP="000422D1">
            <w:pPr>
              <w:pStyle w:val="TAC"/>
              <w:keepNext w:val="0"/>
              <w:keepLines w:val="0"/>
              <w:spacing w:line="256" w:lineRule="auto"/>
            </w:pPr>
            <w:r w:rsidRPr="004718F5">
              <w:t>dBm/38.16</w:t>
            </w:r>
            <w:r w:rsidR="000422D1" w:rsidRPr="004718F5">
              <w:t xml:space="preserve"> </w:t>
            </w:r>
            <w:r w:rsidRPr="004718F5">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7BA0C0F5" w14:textId="77777777" w:rsidR="00804B02" w:rsidRPr="004718F5" w:rsidRDefault="00804B02" w:rsidP="000422D1">
            <w:pPr>
              <w:pStyle w:val="TAC"/>
              <w:keepNext w:val="0"/>
              <w:keepLines w:val="0"/>
              <w:spacing w:line="256" w:lineRule="auto"/>
              <w:rPr>
                <w:rFonts w:eastAsia="Calibri"/>
              </w:rPr>
            </w:pPr>
            <w:r w:rsidRPr="004718F5">
              <w:rPr>
                <w:rFonts w:eastAsia="Calibri"/>
              </w:rPr>
              <w:t>-68.08</w:t>
            </w:r>
          </w:p>
        </w:tc>
      </w:tr>
      <w:tr w:rsidR="00804B02" w:rsidRPr="004718F5" w14:paraId="106B665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A25B684" w14:textId="076F2CB6" w:rsidR="00804B02" w:rsidRPr="004718F5" w:rsidRDefault="00804B02" w:rsidP="000422D1">
            <w:pPr>
              <w:pStyle w:val="TAL"/>
              <w:keepNext w:val="0"/>
              <w:keepLines w:val="0"/>
              <w:spacing w:line="256" w:lineRule="auto"/>
            </w:pPr>
            <w:r w:rsidRPr="004718F5">
              <w:t>Propagation</w:t>
            </w:r>
            <w:r w:rsidR="000422D1" w:rsidRPr="004718F5">
              <w:t xml:space="preserve"> </w:t>
            </w:r>
            <w:r w:rsidRPr="004718F5">
              <w:t>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3D7D8E4"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AA89518" w14:textId="77777777" w:rsidR="00804B02" w:rsidRPr="004718F5" w:rsidRDefault="00804B02" w:rsidP="000422D1"/>
        </w:tc>
        <w:tc>
          <w:tcPr>
            <w:tcW w:w="2004" w:type="dxa"/>
            <w:tcBorders>
              <w:top w:val="single" w:sz="4" w:space="0" w:color="auto"/>
              <w:left w:val="single" w:sz="4" w:space="0" w:color="auto"/>
              <w:bottom w:val="single" w:sz="4" w:space="0" w:color="auto"/>
              <w:right w:val="single" w:sz="4" w:space="0" w:color="auto"/>
            </w:tcBorders>
            <w:vAlign w:val="center"/>
            <w:hideMark/>
          </w:tcPr>
          <w:p w14:paraId="706C93B4" w14:textId="77777777" w:rsidR="00804B02" w:rsidRPr="004718F5" w:rsidRDefault="00804B02" w:rsidP="000422D1">
            <w:pPr>
              <w:pStyle w:val="TAC"/>
              <w:keepNext w:val="0"/>
              <w:keepLines w:val="0"/>
              <w:spacing w:line="256" w:lineRule="auto"/>
            </w:pPr>
            <w:r w:rsidRPr="004718F5">
              <w:t>AWGN</w:t>
            </w:r>
          </w:p>
        </w:tc>
      </w:tr>
      <w:tr w:rsidR="00804B02" w:rsidRPr="004718F5" w14:paraId="753899D0"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342CEF0" w14:textId="236D9086" w:rsidR="00804B02" w:rsidRPr="004718F5" w:rsidRDefault="00804B02" w:rsidP="000422D1">
            <w:pPr>
              <w:pStyle w:val="TAL"/>
              <w:keepNext w:val="0"/>
              <w:keepLines w:val="0"/>
              <w:spacing w:line="256" w:lineRule="auto"/>
            </w:pPr>
            <w:r w:rsidRPr="004718F5">
              <w:t>Antenna</w:t>
            </w:r>
            <w:r w:rsidR="000422D1" w:rsidRPr="004718F5">
              <w:t xml:space="preserve"> </w:t>
            </w:r>
            <w:r w:rsidRPr="004718F5">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50975CD" w14:textId="77777777" w:rsidR="00804B02" w:rsidRPr="004718F5" w:rsidRDefault="00804B02" w:rsidP="000422D1">
            <w:pPr>
              <w:pStyle w:val="TAC"/>
              <w:keepNext w:val="0"/>
              <w:keepLines w:val="0"/>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vAlign w:val="center"/>
          </w:tcPr>
          <w:p w14:paraId="46F8FE2F" w14:textId="77777777" w:rsidR="00804B02" w:rsidRPr="004718F5"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93C3135" w14:textId="77777777" w:rsidR="00804B02" w:rsidRPr="004718F5" w:rsidRDefault="00804B02" w:rsidP="000422D1">
            <w:pPr>
              <w:pStyle w:val="TAC"/>
              <w:keepNext w:val="0"/>
              <w:keepLines w:val="0"/>
              <w:spacing w:line="256" w:lineRule="auto"/>
            </w:pPr>
            <w:r w:rsidRPr="004718F5">
              <w:t>1x2</w:t>
            </w:r>
          </w:p>
        </w:tc>
      </w:tr>
      <w:tr w:rsidR="00804B02" w:rsidRPr="004718F5" w14:paraId="5755F5E2" w14:textId="77777777" w:rsidTr="000422D1">
        <w:trPr>
          <w:jc w:val="center"/>
        </w:trPr>
        <w:tc>
          <w:tcPr>
            <w:tcW w:w="7978" w:type="dxa"/>
            <w:gridSpan w:val="4"/>
            <w:tcBorders>
              <w:top w:val="single" w:sz="4" w:space="0" w:color="auto"/>
              <w:left w:val="single" w:sz="4" w:space="0" w:color="auto"/>
              <w:bottom w:val="single" w:sz="4" w:space="0" w:color="auto"/>
              <w:right w:val="single" w:sz="4" w:space="0" w:color="auto"/>
            </w:tcBorders>
            <w:vAlign w:val="center"/>
            <w:hideMark/>
          </w:tcPr>
          <w:p w14:paraId="1771BF6B" w14:textId="5D23C034" w:rsidR="00804B02" w:rsidRPr="004718F5" w:rsidRDefault="009F1B34" w:rsidP="003B6B2B">
            <w:pPr>
              <w:pStyle w:val="TAN"/>
            </w:pPr>
            <w:r w:rsidRPr="004718F5">
              <w:t>NOTE</w:t>
            </w:r>
            <w:r w:rsidR="000422D1" w:rsidRPr="004718F5">
              <w:t xml:space="preserve"> </w:t>
            </w:r>
            <w:r w:rsidRPr="004718F5">
              <w:t>1:</w:t>
            </w:r>
            <w:r w:rsidR="00804B02" w:rsidRPr="004718F5">
              <w:tab/>
              <w:t>OCNG</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used</w:t>
            </w:r>
            <w:r w:rsidR="000422D1" w:rsidRPr="004718F5">
              <w:t xml:space="preserve"> </w:t>
            </w:r>
            <w:r w:rsidR="00804B02" w:rsidRPr="004718F5">
              <w:t>such</w:t>
            </w:r>
            <w:r w:rsidR="000422D1" w:rsidRPr="004718F5">
              <w:t xml:space="preserve"> </w:t>
            </w:r>
            <w:r w:rsidR="00804B02" w:rsidRPr="004718F5">
              <w:t>that</w:t>
            </w:r>
            <w:r w:rsidR="000422D1" w:rsidRPr="004718F5">
              <w:t xml:space="preserve"> </w:t>
            </w:r>
            <w:r w:rsidR="00804B02" w:rsidRPr="004718F5">
              <w:t>both</w:t>
            </w:r>
            <w:r w:rsidR="000422D1" w:rsidRPr="004718F5">
              <w:t xml:space="preserve"> </w:t>
            </w:r>
            <w:r w:rsidR="00804B02" w:rsidRPr="004718F5">
              <w:t>cells</w:t>
            </w:r>
            <w:r w:rsidR="000422D1" w:rsidRPr="004718F5">
              <w:t xml:space="preserve"> </w:t>
            </w:r>
            <w:r w:rsidR="00804B02" w:rsidRPr="004718F5">
              <w:t>are</w:t>
            </w:r>
            <w:r w:rsidR="000422D1" w:rsidRPr="004718F5">
              <w:t xml:space="preserve"> </w:t>
            </w:r>
            <w:r w:rsidR="00804B02" w:rsidRPr="004718F5">
              <w:t>fully</w:t>
            </w:r>
            <w:r w:rsidR="000422D1" w:rsidRPr="004718F5">
              <w:t xml:space="preserve"> </w:t>
            </w:r>
            <w:r w:rsidR="00804B02" w:rsidRPr="004718F5">
              <w:t>allocated</w:t>
            </w:r>
            <w:r w:rsidR="000422D1" w:rsidRPr="004718F5">
              <w:t xml:space="preserve"> </w:t>
            </w:r>
            <w:r w:rsidR="00804B02" w:rsidRPr="004718F5">
              <w:t>and</w:t>
            </w:r>
            <w:r w:rsidR="000422D1" w:rsidRPr="004718F5">
              <w:t xml:space="preserve"> </w:t>
            </w:r>
            <w:r w:rsidR="00804B02" w:rsidRPr="004718F5">
              <w:t>a</w:t>
            </w:r>
            <w:r w:rsidR="000422D1" w:rsidRPr="004718F5">
              <w:t xml:space="preserve"> </w:t>
            </w:r>
            <w:r w:rsidR="00804B02" w:rsidRPr="004718F5">
              <w:t>constant</w:t>
            </w:r>
            <w:r w:rsidR="000422D1" w:rsidRPr="004718F5">
              <w:t xml:space="preserve"> </w:t>
            </w:r>
            <w:r w:rsidR="00804B02" w:rsidRPr="004718F5">
              <w:t>total</w:t>
            </w:r>
            <w:r w:rsidR="000422D1" w:rsidRPr="004718F5">
              <w:t xml:space="preserve"> </w:t>
            </w:r>
            <w:r w:rsidR="00804B02" w:rsidRPr="004718F5">
              <w:t>transmitted</w:t>
            </w:r>
            <w:r w:rsidR="000422D1" w:rsidRPr="004718F5">
              <w:t xml:space="preserve"> </w:t>
            </w:r>
            <w:r w:rsidR="00804B02" w:rsidRPr="004718F5">
              <w:t>power</w:t>
            </w:r>
            <w:r w:rsidR="000422D1" w:rsidRPr="004718F5">
              <w:t xml:space="preserve"> </w:t>
            </w:r>
            <w:r w:rsidR="00804B02" w:rsidRPr="004718F5">
              <w:t>spectral</w:t>
            </w:r>
            <w:r w:rsidR="000422D1" w:rsidRPr="004718F5">
              <w:t xml:space="preserve"> </w:t>
            </w:r>
            <w:r w:rsidR="00804B02" w:rsidRPr="004718F5">
              <w:t>density</w:t>
            </w:r>
            <w:r w:rsidR="000422D1" w:rsidRPr="004718F5">
              <w:t xml:space="preserve"> </w:t>
            </w:r>
            <w:r w:rsidR="00804B02" w:rsidRPr="004718F5">
              <w:t>is</w:t>
            </w:r>
            <w:r w:rsidR="000422D1" w:rsidRPr="004718F5">
              <w:t xml:space="preserve"> </w:t>
            </w:r>
            <w:r w:rsidR="00804B02" w:rsidRPr="004718F5">
              <w:t>achieved</w:t>
            </w:r>
            <w:r w:rsidR="000422D1" w:rsidRPr="004718F5">
              <w:t xml:space="preserve"> </w:t>
            </w:r>
            <w:r w:rsidR="00804B02" w:rsidRPr="004718F5">
              <w:t>for</w:t>
            </w:r>
            <w:r w:rsidR="000422D1" w:rsidRPr="004718F5">
              <w:t xml:space="preserve"> </w:t>
            </w:r>
            <w:r w:rsidR="00804B02" w:rsidRPr="004718F5">
              <w:t>all</w:t>
            </w:r>
            <w:r w:rsidR="000422D1" w:rsidRPr="004718F5">
              <w:t xml:space="preserve"> </w:t>
            </w:r>
            <w:r w:rsidR="00804B02" w:rsidRPr="004718F5">
              <w:t>OFDM</w:t>
            </w:r>
            <w:r w:rsidR="000422D1" w:rsidRPr="004718F5">
              <w:t xml:space="preserve"> </w:t>
            </w:r>
            <w:r w:rsidR="00804B02" w:rsidRPr="004718F5">
              <w:t>symbols.</w:t>
            </w:r>
          </w:p>
          <w:p w14:paraId="01C93348" w14:textId="2BF798AC" w:rsidR="00804B02" w:rsidRPr="004718F5" w:rsidRDefault="009F1B34" w:rsidP="003B6B2B">
            <w:pPr>
              <w:pStyle w:val="TAN"/>
            </w:pPr>
            <w:r w:rsidRPr="004718F5">
              <w:t>NOTE</w:t>
            </w:r>
            <w:r w:rsidR="000422D1" w:rsidRPr="004718F5">
              <w:t xml:space="preserve"> </w:t>
            </w:r>
            <w:r w:rsidRPr="004718F5">
              <w:t>2:</w:t>
            </w:r>
            <w:r w:rsidR="00804B02" w:rsidRPr="004718F5">
              <w:tab/>
              <w:t>Interference</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cells</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sources</w:t>
            </w:r>
            <w:r w:rsidR="000422D1" w:rsidRPr="004718F5">
              <w:t xml:space="preserve"> </w:t>
            </w:r>
            <w:r w:rsidR="00804B02" w:rsidRPr="004718F5">
              <w:t>not</w:t>
            </w:r>
            <w:r w:rsidR="000422D1" w:rsidRPr="004718F5">
              <w:t xml:space="preserve"> </w:t>
            </w:r>
            <w:r w:rsidR="00804B02" w:rsidRPr="004718F5">
              <w:t>specified</w:t>
            </w:r>
            <w:r w:rsidR="000422D1" w:rsidRPr="004718F5">
              <w:t xml:space="preserve"> </w:t>
            </w:r>
            <w:r w:rsidR="00804B02" w:rsidRPr="004718F5">
              <w:t>in</w:t>
            </w:r>
            <w:r w:rsidR="000422D1" w:rsidRPr="004718F5">
              <w:t xml:space="preserve"> </w:t>
            </w:r>
            <w:r w:rsidR="00804B02" w:rsidRPr="004718F5">
              <w:t>the</w:t>
            </w:r>
            <w:r w:rsidR="000422D1" w:rsidRPr="004718F5">
              <w:t xml:space="preserve"> </w:t>
            </w:r>
            <w:r w:rsidR="00804B02" w:rsidRPr="004718F5">
              <w:t>test</w:t>
            </w:r>
            <w:r w:rsidR="000422D1" w:rsidRPr="004718F5">
              <w:t xml:space="preserve"> </w:t>
            </w:r>
            <w:r w:rsidR="00804B02" w:rsidRPr="004718F5">
              <w:t>is</w:t>
            </w:r>
            <w:r w:rsidR="000422D1" w:rsidRPr="004718F5">
              <w:t xml:space="preserve"> </w:t>
            </w:r>
            <w:r w:rsidR="00804B02" w:rsidRPr="004718F5">
              <w:t>assumed</w: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constant</w:t>
            </w:r>
            <w:r w:rsidR="000422D1" w:rsidRPr="004718F5">
              <w:t xml:space="preserve"> </w:t>
            </w:r>
            <w:r w:rsidR="00804B02" w:rsidRPr="004718F5">
              <w:t>over</w:t>
            </w:r>
            <w:r w:rsidR="000422D1" w:rsidRPr="004718F5">
              <w:t xml:space="preserve"> </w:t>
            </w:r>
            <w:r w:rsidR="00804B02" w:rsidRPr="004718F5">
              <w:t>subcarriers</w:t>
            </w:r>
            <w:r w:rsidR="000422D1" w:rsidRPr="004718F5">
              <w:t xml:space="preserve"> </w:t>
            </w:r>
            <w:r w:rsidR="00804B02" w:rsidRPr="004718F5">
              <w:t>and</w:t>
            </w:r>
            <w:r w:rsidR="000422D1" w:rsidRPr="004718F5">
              <w:t xml:space="preserve"> </w:t>
            </w:r>
            <w:r w:rsidR="00804B02" w:rsidRPr="004718F5">
              <w:t>time</w:t>
            </w:r>
            <w:r w:rsidR="000422D1" w:rsidRPr="004718F5">
              <w:t xml:space="preserve"> </w:t>
            </w:r>
            <w:r w:rsidR="00804B02" w:rsidRPr="004718F5">
              <w:t>and</w:t>
            </w:r>
            <w:r w:rsidR="000422D1" w:rsidRPr="004718F5">
              <w:t xml:space="preserve"> </w:t>
            </w:r>
            <w:r w:rsidR="00804B02" w:rsidRPr="004718F5">
              <w:t>shall</w:t>
            </w:r>
            <w:r w:rsidR="000422D1" w:rsidRPr="004718F5">
              <w:t xml:space="preserve"> </w:t>
            </w:r>
            <w:r w:rsidR="00804B02" w:rsidRPr="004718F5">
              <w:t>be</w:t>
            </w:r>
            <w:r w:rsidR="000422D1" w:rsidRPr="004718F5">
              <w:t xml:space="preserve"> </w:t>
            </w:r>
            <w:r w:rsidR="00804B02" w:rsidRPr="004718F5">
              <w:t>modelled</w:t>
            </w:r>
            <w:r w:rsidR="000422D1" w:rsidRPr="004718F5">
              <w:t xml:space="preserve"> </w:t>
            </w:r>
            <w:r w:rsidR="00804B02" w:rsidRPr="004718F5">
              <w:t>as</w:t>
            </w:r>
            <w:r w:rsidR="000422D1" w:rsidRPr="004718F5">
              <w:t xml:space="preserve"> </w:t>
            </w:r>
            <w:r w:rsidR="00804B02" w:rsidRPr="004718F5">
              <w:t>AWGN</w:t>
            </w:r>
            <w:r w:rsidR="000422D1" w:rsidRPr="004718F5">
              <w:t xml:space="preserve"> </w:t>
            </w:r>
            <w:r w:rsidR="00804B02" w:rsidRPr="004718F5">
              <w:t>of</w:t>
            </w:r>
            <w:r w:rsidR="000422D1" w:rsidRPr="004718F5">
              <w:t xml:space="preserve"> </w:t>
            </w:r>
            <w:r w:rsidR="00804B02" w:rsidRPr="004718F5">
              <w:t>appropriate</w:t>
            </w:r>
            <w:r w:rsidR="000422D1" w:rsidRPr="004718F5">
              <w:t xml:space="preserve"> </w:t>
            </w:r>
            <w:r w:rsidR="00804B02" w:rsidRPr="004718F5">
              <w:t>power</w:t>
            </w:r>
            <w:r w:rsidR="000422D1" w:rsidRPr="004718F5">
              <w:t xml:space="preserve"> </w:t>
            </w:r>
            <w:r w:rsidR="00804B02" w:rsidRPr="004718F5">
              <w:t>for</w:t>
            </w:r>
            <w:r w:rsidR="000422D1" w:rsidRPr="004718F5">
              <w:t xml:space="preserve"> </w:t>
            </w:r>
            <w:r w:rsidR="00804B02" w:rsidRPr="004718F5">
              <w:rPr>
                <w:rFonts w:eastAsia="Calibri"/>
                <w:position w:val="-12"/>
              </w:rPr>
              <w:object w:dxaOrig="375" w:dyaOrig="375" w14:anchorId="1918FA4D">
                <v:shape id="_x0000_i1235" type="#_x0000_t75" style="width:20.4pt;height:20.4pt" o:ole="" fillcolor="window">
                  <v:imagedata r:id="rId9" o:title=""/>
                </v:shape>
                <o:OLEObject Type="Embed" ProgID="Equation.3" ShapeID="_x0000_i1235" DrawAspect="Content" ObjectID="_1774785990" r:id="rId253"/>
              </w:object>
            </w:r>
            <w:r w:rsidR="000422D1" w:rsidRPr="004718F5">
              <w:t xml:space="preserve"> </w:t>
            </w:r>
            <w:r w:rsidR="00804B02" w:rsidRPr="004718F5">
              <w:t>to</w:t>
            </w:r>
            <w:r w:rsidR="000422D1" w:rsidRPr="004718F5">
              <w:t xml:space="preserve"> </w:t>
            </w:r>
            <w:r w:rsidR="00804B02" w:rsidRPr="004718F5">
              <w:t>be</w:t>
            </w:r>
            <w:r w:rsidR="000422D1" w:rsidRPr="004718F5">
              <w:t xml:space="preserve"> </w:t>
            </w:r>
            <w:r w:rsidR="00804B02" w:rsidRPr="004718F5">
              <w:t>fulfilled.</w:t>
            </w:r>
          </w:p>
          <w:p w14:paraId="1EC1089B" w14:textId="05AE9612" w:rsidR="00804B02" w:rsidRPr="004718F5" w:rsidRDefault="009F1B34" w:rsidP="003B6B2B">
            <w:pPr>
              <w:pStyle w:val="TAN"/>
            </w:pPr>
            <w:r w:rsidRPr="004718F5">
              <w:t>NOTE</w:t>
            </w:r>
            <w:r w:rsidR="000422D1" w:rsidRPr="004718F5">
              <w:t xml:space="preserve"> </w:t>
            </w:r>
            <w:r w:rsidRPr="004718F5">
              <w:t>3:</w:t>
            </w:r>
            <w:r w:rsidR="00804B02" w:rsidRPr="004718F5">
              <w:tab/>
              <w:t>SS-RSRP</w:t>
            </w:r>
            <w:r w:rsidR="000422D1" w:rsidRPr="004718F5">
              <w:t xml:space="preserve"> </w:t>
            </w:r>
            <w:r w:rsidR="00804B02" w:rsidRPr="004718F5">
              <w:t>and</w:t>
            </w:r>
            <w:r w:rsidR="000422D1" w:rsidRPr="004718F5">
              <w:t xml:space="preserve"> </w:t>
            </w:r>
            <w:r w:rsidR="00804B02" w:rsidRPr="004718F5">
              <w:t>Io</w:t>
            </w:r>
            <w:r w:rsidR="000422D1" w:rsidRPr="004718F5">
              <w:t xml:space="preserve"> </w:t>
            </w:r>
            <w:r w:rsidR="00804B02" w:rsidRPr="004718F5">
              <w:t>levels</w:t>
            </w:r>
            <w:r w:rsidR="000422D1" w:rsidRPr="004718F5">
              <w:t xml:space="preserve"> </w:t>
            </w:r>
            <w:r w:rsidR="00804B02" w:rsidRPr="004718F5">
              <w:t>have</w:t>
            </w:r>
            <w:r w:rsidR="000422D1" w:rsidRPr="004718F5">
              <w:t xml:space="preserve"> </w:t>
            </w:r>
            <w:r w:rsidR="00804B02" w:rsidRPr="004718F5">
              <w:t>been</w:t>
            </w:r>
            <w:r w:rsidR="000422D1" w:rsidRPr="004718F5">
              <w:t xml:space="preserve"> </w:t>
            </w:r>
            <w:r w:rsidR="00804B02" w:rsidRPr="004718F5">
              <w:t>derived</w:t>
            </w:r>
            <w:r w:rsidR="000422D1" w:rsidRPr="004718F5">
              <w:t xml:space="preserve"> </w:t>
            </w:r>
            <w:r w:rsidR="00804B02" w:rsidRPr="004718F5">
              <w:t>from</w:t>
            </w:r>
            <w:r w:rsidR="000422D1" w:rsidRPr="004718F5">
              <w:t xml:space="preserve"> </w:t>
            </w:r>
            <w:r w:rsidR="00804B02" w:rsidRPr="004718F5">
              <w:t>other</w:t>
            </w:r>
            <w:r w:rsidR="000422D1" w:rsidRPr="004718F5">
              <w:t xml:space="preserve"> </w:t>
            </w:r>
            <w:r w:rsidR="00804B02" w:rsidRPr="004718F5">
              <w:t>parameters</w:t>
            </w:r>
            <w:r w:rsidR="000422D1" w:rsidRPr="004718F5">
              <w:t xml:space="preserve"> </w:t>
            </w:r>
            <w:r w:rsidR="00804B02" w:rsidRPr="004718F5">
              <w:t>for</w:t>
            </w:r>
            <w:r w:rsidR="000422D1" w:rsidRPr="004718F5">
              <w:t xml:space="preserve"> </w:t>
            </w:r>
            <w:r w:rsidR="00804B02" w:rsidRPr="004718F5">
              <w:t>information</w:t>
            </w:r>
            <w:r w:rsidR="000422D1" w:rsidRPr="004718F5">
              <w:t xml:space="preserve"> </w:t>
            </w:r>
            <w:r w:rsidR="00804B02" w:rsidRPr="004718F5">
              <w:t>purposes.</w:t>
            </w:r>
            <w:r w:rsidR="000422D1" w:rsidRPr="004718F5">
              <w:t xml:space="preserve"> </w:t>
            </w:r>
            <w:r w:rsidR="00804B02" w:rsidRPr="004718F5">
              <w:t>They</w:t>
            </w:r>
            <w:r w:rsidR="000422D1" w:rsidRPr="004718F5">
              <w:t xml:space="preserve"> </w:t>
            </w:r>
            <w:r w:rsidR="00804B02" w:rsidRPr="004718F5">
              <w:t>are</w:t>
            </w:r>
            <w:r w:rsidR="000422D1" w:rsidRPr="004718F5">
              <w:t xml:space="preserve"> </w:t>
            </w:r>
            <w:r w:rsidR="00804B02" w:rsidRPr="004718F5">
              <w:t>not</w:t>
            </w:r>
            <w:r w:rsidR="000422D1" w:rsidRPr="004718F5">
              <w:t xml:space="preserve"> </w:t>
            </w:r>
            <w:r w:rsidR="00804B02" w:rsidRPr="004718F5">
              <w:t>settable</w:t>
            </w:r>
            <w:r w:rsidR="000422D1" w:rsidRPr="004718F5">
              <w:t xml:space="preserve"> </w:t>
            </w:r>
            <w:r w:rsidR="00804B02" w:rsidRPr="004718F5">
              <w:t>parameters</w:t>
            </w:r>
            <w:r w:rsidR="000422D1" w:rsidRPr="004718F5">
              <w:t xml:space="preserve"> </w:t>
            </w:r>
            <w:r w:rsidR="00804B02" w:rsidRPr="004718F5">
              <w:t>themselves.</w:t>
            </w:r>
          </w:p>
          <w:p w14:paraId="6E73E5AB" w14:textId="28FE3217" w:rsidR="00804B02" w:rsidRPr="004718F5" w:rsidRDefault="009F1B34" w:rsidP="003B6B2B">
            <w:pPr>
              <w:pStyle w:val="TAN"/>
            </w:pPr>
            <w:r w:rsidRPr="004718F5">
              <w:t>NOTE</w:t>
            </w:r>
            <w:r w:rsidR="000422D1" w:rsidRPr="004718F5">
              <w:t xml:space="preserve"> </w:t>
            </w:r>
            <w:r w:rsidRPr="004718F5">
              <w:t>4:</w:t>
            </w:r>
            <w:r w:rsidR="00804B02" w:rsidRPr="004718F5">
              <w:tab/>
              <w:t>SS-RSRP</w:t>
            </w:r>
            <w:r w:rsidR="000422D1" w:rsidRPr="004718F5">
              <w:t xml:space="preserve"> </w:t>
            </w:r>
            <w:r w:rsidR="00804B02" w:rsidRPr="004718F5">
              <w:t>minimum</w:t>
            </w:r>
            <w:r w:rsidR="000422D1" w:rsidRPr="004718F5">
              <w:t xml:space="preserve"> </w:t>
            </w:r>
            <w:r w:rsidR="00804B02" w:rsidRPr="004718F5">
              <w:t>requirements</w:t>
            </w:r>
            <w:r w:rsidR="000422D1" w:rsidRPr="004718F5">
              <w:t xml:space="preserve"> </w:t>
            </w:r>
            <w:r w:rsidR="00804B02" w:rsidRPr="004718F5">
              <w:t>are</w:t>
            </w:r>
            <w:r w:rsidR="000422D1" w:rsidRPr="004718F5">
              <w:t xml:space="preserve"> </w:t>
            </w:r>
            <w:r w:rsidR="00804B02" w:rsidRPr="004718F5">
              <w:t>specified</w:t>
            </w:r>
            <w:r w:rsidR="000422D1" w:rsidRPr="004718F5">
              <w:t xml:space="preserve"> </w:t>
            </w:r>
            <w:r w:rsidR="00804B02" w:rsidRPr="004718F5">
              <w:t>assuming</w:t>
            </w:r>
            <w:r w:rsidR="000422D1" w:rsidRPr="004718F5">
              <w:t xml:space="preserve"> </w:t>
            </w:r>
            <w:r w:rsidR="00804B02" w:rsidRPr="004718F5">
              <w:t>independent</w:t>
            </w:r>
            <w:r w:rsidR="000422D1" w:rsidRPr="004718F5">
              <w:t xml:space="preserve"> </w:t>
            </w:r>
            <w:r w:rsidR="00804B02" w:rsidRPr="004718F5">
              <w:t>interference</w:t>
            </w:r>
            <w:r w:rsidR="000422D1" w:rsidRPr="004718F5">
              <w:t xml:space="preserve"> </w:t>
            </w:r>
            <w:r w:rsidR="00804B02" w:rsidRPr="004718F5">
              <w:t>and</w:t>
            </w:r>
            <w:r w:rsidR="000422D1" w:rsidRPr="004718F5">
              <w:t xml:space="preserve"> </w:t>
            </w:r>
            <w:r w:rsidR="00804B02" w:rsidRPr="004718F5">
              <w:t>noise</w:t>
            </w:r>
            <w:r w:rsidR="000422D1" w:rsidRPr="004718F5">
              <w:t xml:space="preserve"> </w:t>
            </w:r>
            <w:r w:rsidR="00804B02" w:rsidRPr="004718F5">
              <w:t>at</w:t>
            </w:r>
            <w:r w:rsidR="000422D1" w:rsidRPr="004718F5">
              <w:t xml:space="preserve"> </w:t>
            </w:r>
            <w:r w:rsidR="00804B02" w:rsidRPr="004718F5">
              <w:t>each</w:t>
            </w:r>
            <w:r w:rsidR="000422D1" w:rsidRPr="004718F5">
              <w:t xml:space="preserve"> </w:t>
            </w:r>
            <w:r w:rsidR="00804B02" w:rsidRPr="004718F5">
              <w:t>receiver</w:t>
            </w:r>
            <w:r w:rsidR="000422D1" w:rsidRPr="004718F5">
              <w:t xml:space="preserve"> </w:t>
            </w:r>
            <w:r w:rsidR="00804B02" w:rsidRPr="004718F5">
              <w:t>antenna</w:t>
            </w:r>
            <w:r w:rsidR="000422D1" w:rsidRPr="004718F5">
              <w:t xml:space="preserve"> </w:t>
            </w:r>
            <w:r w:rsidR="00804B02" w:rsidRPr="004718F5">
              <w:t>port.</w:t>
            </w:r>
          </w:p>
          <w:p w14:paraId="6F3ECD46" w14:textId="3F37FDD6" w:rsidR="00804B02" w:rsidRPr="004718F5" w:rsidRDefault="009F1B34" w:rsidP="003B6B2B">
            <w:pPr>
              <w:pStyle w:val="TAN"/>
            </w:pPr>
            <w:r w:rsidRPr="004718F5">
              <w:t>NOTE</w:t>
            </w:r>
            <w:r w:rsidR="000422D1" w:rsidRPr="004718F5">
              <w:t xml:space="preserve"> </w:t>
            </w:r>
            <w:r w:rsidRPr="004718F5">
              <w:t>5:</w:t>
            </w:r>
            <w:r w:rsidR="007F2841" w:rsidRPr="004718F5">
              <w:tab/>
            </w:r>
            <w:r w:rsidR="00804B02" w:rsidRPr="004718F5">
              <w:t>The</w:t>
            </w:r>
            <w:r w:rsidR="000422D1" w:rsidRPr="004718F5">
              <w:t xml:space="preserve"> </w:t>
            </w:r>
            <w:r w:rsidR="00804B02" w:rsidRPr="004718F5">
              <w:t>test</w:t>
            </w:r>
            <w:r w:rsidR="000422D1" w:rsidRPr="004718F5">
              <w:t xml:space="preserve"> </w:t>
            </w:r>
            <w:r w:rsidR="00804B02" w:rsidRPr="004718F5">
              <w:t>configuration</w:t>
            </w:r>
            <w:r w:rsidR="000422D1" w:rsidRPr="004718F5">
              <w:t xml:space="preserve"> </w:t>
            </w:r>
            <w:r w:rsidR="00804B02" w:rsidRPr="004718F5">
              <w:t>excludes</w:t>
            </w:r>
            <w:r w:rsidR="000422D1" w:rsidRPr="004718F5">
              <w:t xml:space="preserve"> </w:t>
            </w:r>
            <w:r w:rsidR="00804B02" w:rsidRPr="004718F5">
              <w:t>support</w:t>
            </w:r>
            <w:r w:rsidR="000422D1" w:rsidRPr="004718F5">
              <w:t xml:space="preserve"> </w:t>
            </w:r>
            <w:r w:rsidR="00804B02" w:rsidRPr="004718F5">
              <w:t>for</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and</w:t>
            </w:r>
            <w:r w:rsidR="000422D1" w:rsidRPr="004718F5">
              <w:t xml:space="preserve"> </w:t>
            </w:r>
            <w:r w:rsidR="00804B02" w:rsidRPr="004718F5">
              <w:t>it</w:t>
            </w:r>
            <w:r w:rsidR="000422D1" w:rsidRPr="004718F5">
              <w:t xml:space="preserve"> </w:t>
            </w:r>
            <w:r w:rsidR="00804B02" w:rsidRPr="004718F5">
              <w:t>is</w:t>
            </w:r>
            <w:r w:rsidR="000422D1" w:rsidRPr="004718F5">
              <w:t xml:space="preserve"> </w:t>
            </w:r>
            <w:r w:rsidR="00804B02" w:rsidRPr="004718F5">
              <w:t>not</w:t>
            </w:r>
            <w:r w:rsidR="000422D1" w:rsidRPr="004718F5">
              <w:t xml:space="preserve"> </w:t>
            </w:r>
            <w:r w:rsidR="00804B02" w:rsidRPr="004718F5">
              <w:t>required</w:t>
            </w:r>
            <w:r w:rsidR="000422D1" w:rsidRPr="004718F5">
              <w:t xml:space="preserve"> </w:t>
            </w:r>
            <w:r w:rsidR="00804B02" w:rsidRPr="004718F5">
              <w:t>to</w:t>
            </w:r>
            <w:r w:rsidR="000422D1" w:rsidRPr="004718F5">
              <w:t xml:space="preserve"> </w:t>
            </w:r>
            <w:r w:rsidR="00804B02" w:rsidRPr="004718F5">
              <w:t>run</w:t>
            </w:r>
            <w:r w:rsidR="000422D1" w:rsidRPr="004718F5">
              <w:t xml:space="preserve"> </w:t>
            </w:r>
            <w:r w:rsidR="00804B02" w:rsidRPr="004718F5">
              <w:t>this</w:t>
            </w:r>
            <w:r w:rsidR="000422D1" w:rsidRPr="004718F5">
              <w:t xml:space="preserve"> </w:t>
            </w:r>
            <w:r w:rsidR="00804B02" w:rsidRPr="004718F5">
              <w:t>test</w:t>
            </w:r>
            <w:r w:rsidR="000422D1" w:rsidRPr="004718F5">
              <w:t xml:space="preserve"> </w:t>
            </w:r>
            <w:r w:rsidR="00804B02" w:rsidRPr="004718F5">
              <w:t>on</w:t>
            </w:r>
            <w:r w:rsidR="000422D1" w:rsidRPr="004718F5">
              <w:t xml:space="preserve"> </w:t>
            </w:r>
            <w:r w:rsidR="00804B02" w:rsidRPr="004718F5">
              <w:t>band</w:t>
            </w:r>
            <w:r w:rsidR="000422D1" w:rsidRPr="004718F5">
              <w:t xml:space="preserve"> </w:t>
            </w:r>
            <w:r w:rsidR="00804B02" w:rsidRPr="004718F5">
              <w:t>n51</w:t>
            </w:r>
            <w:r w:rsidR="000422D1" w:rsidRPr="004718F5">
              <w:t xml:space="preserve"> </w:t>
            </w:r>
            <w:r w:rsidR="00804B02" w:rsidRPr="004718F5">
              <w:t>in</w:t>
            </w:r>
            <w:r w:rsidR="000422D1" w:rsidRPr="004718F5">
              <w:t xml:space="preserve"> </w:t>
            </w:r>
            <w:r w:rsidR="00804B02" w:rsidRPr="004718F5">
              <w:t>this</w:t>
            </w:r>
            <w:r w:rsidR="000422D1" w:rsidRPr="004718F5">
              <w:t xml:space="preserve"> </w:t>
            </w:r>
            <w:r w:rsidR="00804B02" w:rsidRPr="004718F5">
              <w:t>release</w:t>
            </w:r>
            <w:r w:rsidR="000422D1" w:rsidRPr="004718F5">
              <w:t xml:space="preserve"> </w:t>
            </w:r>
            <w:r w:rsidR="00804B02" w:rsidRPr="004718F5">
              <w:t>of</w:t>
            </w:r>
            <w:r w:rsidR="000422D1" w:rsidRPr="004718F5">
              <w:t xml:space="preserve"> </w:t>
            </w:r>
            <w:r w:rsidR="00804B02" w:rsidRPr="004718F5">
              <w:t>the</w:t>
            </w:r>
            <w:r w:rsidR="000422D1" w:rsidRPr="004718F5">
              <w:t xml:space="preserve"> </w:t>
            </w:r>
            <w:r w:rsidR="00804B02" w:rsidRPr="004718F5">
              <w:t>specification</w:t>
            </w:r>
          </w:p>
        </w:tc>
      </w:tr>
    </w:tbl>
    <w:p w14:paraId="17C6B7E5" w14:textId="77777777" w:rsidR="00804B02" w:rsidRPr="004718F5" w:rsidRDefault="00804B02" w:rsidP="000422D1"/>
    <w:p w14:paraId="3D898909" w14:textId="224932A6" w:rsidR="00804B02" w:rsidRPr="004718F5" w:rsidRDefault="00804B02" w:rsidP="000422D1">
      <w:pPr>
        <w:rPr>
          <w:lang w:eastAsia="sv-SE"/>
        </w:rPr>
      </w:pPr>
      <w:r w:rsidRPr="004718F5">
        <w:rPr>
          <w:lang w:eastAsia="sv-SE"/>
        </w:rPr>
        <w:t>The SFTD reported by the UE consists of two elements, the</w:t>
      </w:r>
      <w:r w:rsidRPr="004718F5">
        <w:rPr>
          <w:kern w:val="2"/>
        </w:rPr>
        <w:t xml:space="preserve"> SFN offset and the frame boundary offset between PCell and PSCell</w:t>
      </w:r>
      <w:r w:rsidRPr="004718F5">
        <w:rPr>
          <w:lang w:eastAsia="sv-SE"/>
        </w:rPr>
        <w:t xml:space="preserve">. Table 4.7.5.1.5-2 defines the timing offsets for the SFTD accuracy test. The </w:t>
      </w:r>
      <w:r w:rsidR="00081827" w:rsidRPr="004718F5">
        <w:rPr>
          <w:lang w:eastAsia="sv-SE"/>
        </w:rPr>
        <w:t xml:space="preserve">SFN offset in </w:t>
      </w:r>
      <w:r w:rsidRPr="004718F5">
        <w:rPr>
          <w:lang w:eastAsia="sv-SE"/>
        </w:rPr>
        <w:t>reported SFTD shall match the values in Table 4.7.5.1.5-2</w:t>
      </w:r>
      <w:r w:rsidR="00081827" w:rsidRPr="004718F5">
        <w:rPr>
          <w:lang w:eastAsia="sv-SE"/>
        </w:rPr>
        <w:t xml:space="preserve"> and the frame boundary offset in reported SFTD shall be within the range given in Table 4.7.5.1.5-3</w:t>
      </w:r>
      <w:r w:rsidRPr="004718F5">
        <w:rPr>
          <w:lang w:eastAsia="sv-SE"/>
        </w:rPr>
        <w:t>.</w:t>
      </w:r>
    </w:p>
    <w:p w14:paraId="605AE4A0" w14:textId="77777777" w:rsidR="00804B02" w:rsidRPr="004718F5" w:rsidRDefault="00804B02" w:rsidP="000422D1">
      <w:pPr>
        <w:pStyle w:val="TH"/>
        <w:keepNext w:val="0"/>
        <w:keepLines w:val="0"/>
      </w:pPr>
      <w:r w:rsidRPr="004718F5">
        <w:t>Table 4.7.5.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1"/>
        <w:gridCol w:w="2594"/>
        <w:gridCol w:w="3827"/>
      </w:tblGrid>
      <w:tr w:rsidR="00804B02" w:rsidRPr="004718F5" w14:paraId="5A91659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A01BD79" w14:textId="492B9BFF" w:rsidR="00804B02" w:rsidRPr="004718F5" w:rsidRDefault="005C4735" w:rsidP="000422D1">
            <w:pPr>
              <w:pStyle w:val="TAH"/>
              <w:keepNext w:val="0"/>
              <w:keepLines w:val="0"/>
              <w:spacing w:line="256" w:lineRule="auto"/>
              <w:rPr>
                <w:rFonts w:cs="Arial"/>
                <w:kern w:val="2"/>
              </w:rPr>
            </w:pPr>
            <w:r w:rsidRPr="004718F5">
              <w:rPr>
                <w:rFonts w:cs="Arial"/>
                <w:kern w:val="2"/>
              </w:rPr>
              <w:t>Condition</w:t>
            </w:r>
          </w:p>
        </w:tc>
        <w:tc>
          <w:tcPr>
            <w:tcW w:w="2594" w:type="dxa"/>
            <w:tcBorders>
              <w:top w:val="single" w:sz="4" w:space="0" w:color="auto"/>
              <w:left w:val="single" w:sz="4" w:space="0" w:color="auto"/>
              <w:bottom w:val="single" w:sz="4" w:space="0" w:color="auto"/>
              <w:right w:val="single" w:sz="4" w:space="0" w:color="auto"/>
            </w:tcBorders>
            <w:hideMark/>
          </w:tcPr>
          <w:p w14:paraId="4FCE7B49" w14:textId="416C6625" w:rsidR="00804B02" w:rsidRPr="004718F5" w:rsidRDefault="00804B02" w:rsidP="000422D1">
            <w:pPr>
              <w:pStyle w:val="TAH"/>
              <w:keepNext w:val="0"/>
              <w:keepLines w:val="0"/>
              <w:spacing w:line="256" w:lineRule="auto"/>
              <w:rPr>
                <w:rFonts w:cs="Arial"/>
                <w:kern w:val="2"/>
              </w:rPr>
            </w:pPr>
            <w:r w:rsidRPr="004718F5">
              <w:rPr>
                <w:rFonts w:cs="Arial"/>
                <w:kern w:val="2"/>
              </w:rPr>
              <w:t>SFN</w:t>
            </w:r>
            <w:r w:rsidR="000422D1" w:rsidRPr="004718F5">
              <w:rPr>
                <w:rFonts w:cs="Arial"/>
                <w:kern w:val="2"/>
              </w:rPr>
              <w:t xml:space="preserve"> </w:t>
            </w:r>
            <w:r w:rsidRPr="004718F5">
              <w:rPr>
                <w:rFonts w:cs="Arial"/>
                <w:kern w:val="2"/>
              </w:rPr>
              <w:t>offset</w:t>
            </w:r>
            <w:r w:rsidR="000422D1" w:rsidRPr="004718F5">
              <w:rPr>
                <w:rFonts w:cs="Arial"/>
                <w:kern w:val="2"/>
              </w:rPr>
              <w:t xml:space="preserve"> </w:t>
            </w:r>
            <w:r w:rsidRPr="004718F5">
              <w:rPr>
                <w:rFonts w:cs="Arial"/>
                <w:kern w:val="2"/>
              </w:rPr>
              <w:t>between</w:t>
            </w:r>
            <w:r w:rsidR="000422D1" w:rsidRPr="004718F5">
              <w:rPr>
                <w:rFonts w:cs="Arial"/>
                <w:kern w:val="2"/>
              </w:rPr>
              <w:t xml:space="preserve"> </w:t>
            </w:r>
            <w:r w:rsidRPr="004718F5">
              <w:rPr>
                <w:rFonts w:cs="Arial"/>
                <w:kern w:val="2"/>
              </w:rPr>
              <w:t>PCell</w:t>
            </w:r>
            <w:r w:rsidR="000422D1" w:rsidRPr="004718F5">
              <w:rPr>
                <w:rFonts w:cs="Arial"/>
                <w:kern w:val="2"/>
              </w:rPr>
              <w:t xml:space="preserve"> </w:t>
            </w:r>
            <w:r w:rsidRPr="004718F5">
              <w:rPr>
                <w:rFonts w:cs="Arial"/>
                <w:kern w:val="2"/>
              </w:rPr>
              <w:t>and</w:t>
            </w:r>
            <w:r w:rsidR="000422D1" w:rsidRPr="004718F5">
              <w:rPr>
                <w:rFonts w:cs="Arial"/>
                <w:kern w:val="2"/>
              </w:rPr>
              <w:t xml:space="preserve"> </w:t>
            </w:r>
            <w:r w:rsidRPr="004718F5">
              <w:rPr>
                <w:rFonts w:cs="Arial"/>
                <w:kern w:val="2"/>
              </w:rPr>
              <w:t>PSCell</w:t>
            </w:r>
          </w:p>
        </w:tc>
        <w:tc>
          <w:tcPr>
            <w:tcW w:w="3827" w:type="dxa"/>
            <w:tcBorders>
              <w:top w:val="single" w:sz="4" w:space="0" w:color="auto"/>
              <w:left w:val="single" w:sz="4" w:space="0" w:color="auto"/>
              <w:bottom w:val="single" w:sz="4" w:space="0" w:color="auto"/>
              <w:right w:val="single" w:sz="4" w:space="0" w:color="auto"/>
            </w:tcBorders>
            <w:hideMark/>
          </w:tcPr>
          <w:p w14:paraId="3F5C7F6E" w14:textId="76825A87" w:rsidR="00804B02" w:rsidRPr="004718F5" w:rsidRDefault="00804B02" w:rsidP="000422D1">
            <w:pPr>
              <w:pStyle w:val="TAH"/>
              <w:keepNext w:val="0"/>
              <w:keepLines w:val="0"/>
              <w:spacing w:line="256" w:lineRule="auto"/>
              <w:rPr>
                <w:rFonts w:cs="Arial"/>
                <w:kern w:val="2"/>
              </w:rPr>
            </w:pPr>
            <w:r w:rsidRPr="004718F5">
              <w:rPr>
                <w:rFonts w:cs="Arial"/>
                <w:kern w:val="2"/>
              </w:rPr>
              <w:t>Frame</w:t>
            </w:r>
            <w:r w:rsidR="000422D1" w:rsidRPr="004718F5">
              <w:rPr>
                <w:rFonts w:cs="Arial"/>
                <w:kern w:val="2"/>
              </w:rPr>
              <w:t xml:space="preserve"> </w:t>
            </w:r>
            <w:r w:rsidRPr="004718F5">
              <w:rPr>
                <w:rFonts w:cs="Arial"/>
                <w:kern w:val="2"/>
              </w:rPr>
              <w:t>boundary</w:t>
            </w:r>
            <w:r w:rsidR="000422D1" w:rsidRPr="004718F5">
              <w:rPr>
                <w:rFonts w:cs="Arial"/>
                <w:kern w:val="2"/>
              </w:rPr>
              <w:t xml:space="preserve"> </w:t>
            </w:r>
            <w:r w:rsidRPr="004718F5">
              <w:rPr>
                <w:rFonts w:cs="Arial"/>
                <w:kern w:val="2"/>
              </w:rPr>
              <w:t>offset</w:t>
            </w:r>
            <w:r w:rsidR="000422D1" w:rsidRPr="004718F5">
              <w:rPr>
                <w:rFonts w:cs="Arial"/>
                <w:kern w:val="2"/>
              </w:rPr>
              <w:t xml:space="preserve"> </w:t>
            </w:r>
            <w:r w:rsidRPr="004718F5">
              <w:rPr>
                <w:rFonts w:cs="Arial"/>
                <w:kern w:val="2"/>
              </w:rPr>
              <w:t>between</w:t>
            </w:r>
            <w:r w:rsidR="000422D1" w:rsidRPr="004718F5">
              <w:rPr>
                <w:rFonts w:cs="Arial"/>
                <w:kern w:val="2"/>
              </w:rPr>
              <w:t xml:space="preserve"> </w:t>
            </w:r>
            <w:r w:rsidRPr="004718F5">
              <w:rPr>
                <w:rFonts w:cs="Arial"/>
                <w:kern w:val="2"/>
              </w:rPr>
              <w:t>PCell</w:t>
            </w:r>
            <w:r w:rsidR="000422D1" w:rsidRPr="004718F5">
              <w:rPr>
                <w:rFonts w:cs="Arial"/>
                <w:kern w:val="2"/>
              </w:rPr>
              <w:t xml:space="preserve"> </w:t>
            </w:r>
            <w:r w:rsidRPr="004718F5">
              <w:rPr>
                <w:rFonts w:cs="Arial"/>
                <w:kern w:val="2"/>
              </w:rPr>
              <w:t>and</w:t>
            </w:r>
            <w:r w:rsidR="000422D1" w:rsidRPr="004718F5">
              <w:rPr>
                <w:rFonts w:cs="Arial"/>
                <w:kern w:val="2"/>
              </w:rPr>
              <w:t xml:space="preserve"> </w:t>
            </w:r>
            <w:r w:rsidRPr="004718F5">
              <w:rPr>
                <w:rFonts w:cs="Arial"/>
                <w:kern w:val="2"/>
              </w:rPr>
              <w:t>PSCell</w:t>
            </w:r>
            <w:r w:rsidR="000422D1" w:rsidRPr="004718F5">
              <w:rPr>
                <w:rFonts w:cs="Arial"/>
                <w:kern w:val="2"/>
              </w:rPr>
              <w:t xml:space="preserve"> </w:t>
            </w:r>
            <w:r w:rsidRPr="004718F5">
              <w:rPr>
                <w:rFonts w:cs="Arial"/>
                <w:kern w:val="2"/>
              </w:rPr>
              <w:t>(Ts)</w:t>
            </w:r>
          </w:p>
        </w:tc>
      </w:tr>
      <w:tr w:rsidR="00804B02" w:rsidRPr="004718F5" w14:paraId="2FFB0A99"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6F44341" w14:textId="77777777" w:rsidR="00804B02" w:rsidRPr="004718F5" w:rsidRDefault="00804B02" w:rsidP="000422D1">
            <w:pPr>
              <w:pStyle w:val="TAC"/>
              <w:keepNext w:val="0"/>
              <w:keepLines w:val="0"/>
              <w:spacing w:line="256" w:lineRule="auto"/>
              <w:rPr>
                <w:rFonts w:cs="Arial"/>
                <w:kern w:val="2"/>
              </w:rPr>
            </w:pPr>
            <w:r w:rsidRPr="004718F5">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33C4DAD2" w14:textId="77777777" w:rsidR="00804B02" w:rsidRPr="004718F5" w:rsidRDefault="00804B02" w:rsidP="000422D1">
            <w:pPr>
              <w:pStyle w:val="TAC"/>
              <w:keepNext w:val="0"/>
              <w:keepLines w:val="0"/>
              <w:spacing w:line="256" w:lineRule="auto"/>
              <w:rPr>
                <w:rFonts w:cs="Arial"/>
                <w:kern w:val="2"/>
              </w:rPr>
            </w:pPr>
            <w:r w:rsidRPr="004718F5">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220B8BB3" w14:textId="77777777" w:rsidR="00804B02" w:rsidRPr="004718F5" w:rsidRDefault="00804B02" w:rsidP="000422D1">
            <w:pPr>
              <w:pStyle w:val="TAC"/>
              <w:keepNext w:val="0"/>
              <w:keepLines w:val="0"/>
              <w:spacing w:line="256" w:lineRule="auto"/>
              <w:rPr>
                <w:rFonts w:cs="Arial"/>
                <w:kern w:val="2"/>
              </w:rPr>
            </w:pPr>
            <w:r w:rsidRPr="004718F5">
              <w:rPr>
                <w:rFonts w:cs="Arial"/>
                <w:kern w:val="2"/>
              </w:rPr>
              <w:t>-122000</w:t>
            </w:r>
          </w:p>
        </w:tc>
      </w:tr>
      <w:tr w:rsidR="00804B02" w:rsidRPr="004718F5" w14:paraId="16D3E91C"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CD26EB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3FEF3CB9"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57F96CE8" w14:textId="77777777" w:rsidR="00804B02" w:rsidRPr="004718F5" w:rsidRDefault="00804B02" w:rsidP="000422D1">
            <w:pPr>
              <w:pStyle w:val="TAC"/>
              <w:keepNext w:val="0"/>
              <w:keepLines w:val="0"/>
              <w:spacing w:line="256" w:lineRule="auto"/>
              <w:rPr>
                <w:rFonts w:cs="Arial"/>
                <w:kern w:val="2"/>
              </w:rPr>
            </w:pPr>
            <w:r w:rsidRPr="004718F5">
              <w:rPr>
                <w:rFonts w:cs="Arial"/>
                <w:kern w:val="2"/>
              </w:rPr>
              <w:t>-60540</w:t>
            </w:r>
          </w:p>
        </w:tc>
      </w:tr>
      <w:tr w:rsidR="00804B02" w:rsidRPr="004718F5" w14:paraId="69141CC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5AA28F11" w14:textId="77777777" w:rsidR="00804B02" w:rsidRPr="004718F5" w:rsidRDefault="00804B02" w:rsidP="000422D1">
            <w:pPr>
              <w:pStyle w:val="TAC"/>
              <w:keepNext w:val="0"/>
              <w:keepLines w:val="0"/>
              <w:spacing w:line="256" w:lineRule="auto"/>
              <w:rPr>
                <w:rFonts w:cs="Arial"/>
                <w:kern w:val="2"/>
              </w:rPr>
            </w:pPr>
            <w:r w:rsidRPr="004718F5">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29576C59" w14:textId="77777777" w:rsidR="00804B02" w:rsidRPr="004718F5" w:rsidRDefault="00804B02" w:rsidP="000422D1">
            <w:pPr>
              <w:pStyle w:val="TAC"/>
              <w:keepNext w:val="0"/>
              <w:keepLines w:val="0"/>
              <w:spacing w:line="256" w:lineRule="auto"/>
              <w:rPr>
                <w:rFonts w:cs="Arial"/>
                <w:kern w:val="2"/>
              </w:rPr>
            </w:pPr>
            <w:r w:rsidRPr="004718F5">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19E45EC3" w14:textId="77777777" w:rsidR="00804B02" w:rsidRPr="004718F5" w:rsidRDefault="00804B02" w:rsidP="000422D1">
            <w:pPr>
              <w:pStyle w:val="TAC"/>
              <w:keepNext w:val="0"/>
              <w:keepLines w:val="0"/>
              <w:spacing w:line="256" w:lineRule="auto"/>
              <w:rPr>
                <w:rFonts w:cs="Arial"/>
                <w:kern w:val="2"/>
              </w:rPr>
            </w:pPr>
            <w:r w:rsidRPr="004718F5">
              <w:rPr>
                <w:rFonts w:cs="Arial"/>
                <w:kern w:val="2"/>
              </w:rPr>
              <w:t>1000</w:t>
            </w:r>
          </w:p>
        </w:tc>
      </w:tr>
      <w:tr w:rsidR="00804B02" w:rsidRPr="004718F5" w14:paraId="27ABA17D"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3A1ECFE" w14:textId="77777777" w:rsidR="00804B02" w:rsidRPr="004718F5" w:rsidRDefault="00804B02" w:rsidP="000422D1">
            <w:pPr>
              <w:pStyle w:val="TAC"/>
              <w:keepNext w:val="0"/>
              <w:keepLines w:val="0"/>
              <w:spacing w:line="256" w:lineRule="auto"/>
              <w:rPr>
                <w:rFonts w:cs="Arial"/>
                <w:kern w:val="2"/>
              </w:rPr>
            </w:pPr>
            <w:r w:rsidRPr="004718F5">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360DA42A" w14:textId="77777777" w:rsidR="00804B02" w:rsidRPr="004718F5" w:rsidRDefault="00804B02" w:rsidP="000422D1">
            <w:pPr>
              <w:pStyle w:val="TAC"/>
              <w:keepNext w:val="0"/>
              <w:keepLines w:val="0"/>
              <w:spacing w:line="256" w:lineRule="auto"/>
              <w:rPr>
                <w:rFonts w:cs="Arial"/>
                <w:kern w:val="2"/>
              </w:rPr>
            </w:pPr>
            <w:r w:rsidRPr="004718F5">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445FBB92" w14:textId="77777777" w:rsidR="00804B02" w:rsidRPr="004718F5" w:rsidRDefault="00804B02" w:rsidP="000422D1">
            <w:pPr>
              <w:pStyle w:val="TAC"/>
              <w:keepNext w:val="0"/>
              <w:keepLines w:val="0"/>
              <w:spacing w:line="256" w:lineRule="auto"/>
              <w:rPr>
                <w:rFonts w:cs="Arial"/>
                <w:kern w:val="2"/>
              </w:rPr>
            </w:pPr>
            <w:r w:rsidRPr="004718F5">
              <w:rPr>
                <w:rFonts w:cs="Arial"/>
                <w:kern w:val="2"/>
              </w:rPr>
              <w:t>62540</w:t>
            </w:r>
          </w:p>
        </w:tc>
      </w:tr>
      <w:tr w:rsidR="00804B02" w:rsidRPr="004718F5" w14:paraId="73182CE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7E5EFCE4" w14:textId="77777777" w:rsidR="00804B02" w:rsidRPr="004718F5" w:rsidRDefault="00804B02" w:rsidP="000422D1">
            <w:pPr>
              <w:pStyle w:val="TAC"/>
              <w:keepNext w:val="0"/>
              <w:keepLines w:val="0"/>
              <w:spacing w:line="256" w:lineRule="auto"/>
              <w:rPr>
                <w:rFonts w:cs="Arial"/>
                <w:kern w:val="2"/>
              </w:rPr>
            </w:pPr>
            <w:r w:rsidRPr="004718F5">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1D18B7C8" w14:textId="77777777" w:rsidR="00804B02" w:rsidRPr="004718F5" w:rsidRDefault="00804B02" w:rsidP="000422D1">
            <w:pPr>
              <w:pStyle w:val="TAC"/>
              <w:keepNext w:val="0"/>
              <w:keepLines w:val="0"/>
              <w:spacing w:line="256" w:lineRule="auto"/>
              <w:rPr>
                <w:rFonts w:cs="Arial"/>
                <w:kern w:val="2"/>
              </w:rPr>
            </w:pPr>
            <w:r w:rsidRPr="004718F5">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584F3E5C" w14:textId="77777777" w:rsidR="00804B02" w:rsidRPr="004718F5" w:rsidRDefault="00804B02" w:rsidP="000422D1">
            <w:pPr>
              <w:pStyle w:val="TAC"/>
              <w:keepNext w:val="0"/>
              <w:keepLines w:val="0"/>
              <w:spacing w:line="256" w:lineRule="auto"/>
              <w:rPr>
                <w:rFonts w:cs="Arial"/>
                <w:kern w:val="2"/>
              </w:rPr>
            </w:pPr>
            <w:r w:rsidRPr="004718F5">
              <w:rPr>
                <w:rFonts w:cs="Arial"/>
                <w:kern w:val="2"/>
              </w:rPr>
              <w:t>124000</w:t>
            </w:r>
          </w:p>
        </w:tc>
      </w:tr>
    </w:tbl>
    <w:p w14:paraId="13461F96" w14:textId="77777777" w:rsidR="00081827" w:rsidRPr="004718F5" w:rsidRDefault="00081827" w:rsidP="00CA38E0"/>
    <w:p w14:paraId="5226EFAB" w14:textId="5618DF94" w:rsidR="00081827" w:rsidRPr="004718F5" w:rsidRDefault="00081827" w:rsidP="00081827">
      <w:pPr>
        <w:pStyle w:val="TH"/>
        <w:keepNext w:val="0"/>
        <w:keepLines w:val="0"/>
      </w:pPr>
      <w:r w:rsidRPr="004718F5">
        <w:t>Table 4.7.5.1.5-3: EN-DC FR1 SFTD measurement accuracy requirements for the value of frameBoundaryOffsetResult</w:t>
      </w:r>
      <w:r w:rsidRPr="004718F5">
        <w:rPr>
          <w:lang w:eastAsia="sv-SE"/>
        </w:rPr>
        <w:t xml:space="preserve"> in reported SFT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5"/>
        <w:gridCol w:w="1351"/>
        <w:gridCol w:w="1353"/>
        <w:gridCol w:w="1351"/>
        <w:gridCol w:w="1353"/>
        <w:gridCol w:w="1351"/>
      </w:tblGrid>
      <w:tr w:rsidR="00081827" w:rsidRPr="004718F5" w14:paraId="62259A5D" w14:textId="77777777" w:rsidTr="007B38D9">
        <w:trPr>
          <w:tblHeader/>
          <w:jc w:val="center"/>
        </w:trPr>
        <w:tc>
          <w:tcPr>
            <w:tcW w:w="1543" w:type="pct"/>
            <w:vMerge w:val="restart"/>
            <w:tcBorders>
              <w:top w:val="single" w:sz="4" w:space="0" w:color="auto"/>
              <w:left w:val="single" w:sz="4" w:space="0" w:color="auto"/>
              <w:right w:val="single" w:sz="4" w:space="0" w:color="auto"/>
            </w:tcBorders>
            <w:vAlign w:val="center"/>
          </w:tcPr>
          <w:p w14:paraId="3AC5489D" w14:textId="77777777" w:rsidR="00081827" w:rsidRPr="004718F5" w:rsidRDefault="00081827" w:rsidP="007B38D9">
            <w:pPr>
              <w:pStyle w:val="TAH"/>
              <w:spacing w:line="256" w:lineRule="auto"/>
            </w:pPr>
            <w:r w:rsidRPr="004718F5">
              <w:t>Normal and Extreme Conditions</w:t>
            </w:r>
          </w:p>
        </w:tc>
        <w:tc>
          <w:tcPr>
            <w:tcW w:w="3457" w:type="pct"/>
            <w:gridSpan w:val="5"/>
            <w:tcBorders>
              <w:top w:val="single" w:sz="4" w:space="0" w:color="auto"/>
              <w:left w:val="single" w:sz="4" w:space="0" w:color="auto"/>
              <w:bottom w:val="single" w:sz="4" w:space="0" w:color="auto"/>
              <w:right w:val="single" w:sz="4" w:space="0" w:color="auto"/>
            </w:tcBorders>
            <w:vAlign w:val="center"/>
          </w:tcPr>
          <w:p w14:paraId="3D7F928A" w14:textId="77777777" w:rsidR="00081827" w:rsidRPr="004718F5" w:rsidRDefault="00081827" w:rsidP="007B38D9">
            <w:pPr>
              <w:pStyle w:val="TAH"/>
              <w:keepNext w:val="0"/>
              <w:keepLines w:val="0"/>
              <w:spacing w:line="256" w:lineRule="auto"/>
              <w:rPr>
                <w:rFonts w:cs="Arial"/>
                <w:kern w:val="2"/>
              </w:rPr>
            </w:pPr>
            <w:r w:rsidRPr="004718F5">
              <w:t>frameBoundaryOffsetResult</w:t>
            </w:r>
          </w:p>
        </w:tc>
      </w:tr>
      <w:tr w:rsidR="00081827" w:rsidRPr="004718F5" w14:paraId="336CA54C" w14:textId="77777777" w:rsidTr="007B38D9">
        <w:trPr>
          <w:tblHeader/>
          <w:jc w:val="center"/>
        </w:trPr>
        <w:tc>
          <w:tcPr>
            <w:tcW w:w="1543" w:type="pct"/>
            <w:vMerge/>
            <w:tcBorders>
              <w:left w:val="single" w:sz="4" w:space="0" w:color="auto"/>
              <w:bottom w:val="single" w:sz="4" w:space="0" w:color="auto"/>
              <w:right w:val="single" w:sz="4" w:space="0" w:color="auto"/>
            </w:tcBorders>
            <w:vAlign w:val="center"/>
            <w:hideMark/>
          </w:tcPr>
          <w:p w14:paraId="579FC0A5" w14:textId="77777777" w:rsidR="00081827" w:rsidRPr="004718F5" w:rsidRDefault="00081827" w:rsidP="007B38D9">
            <w:pPr>
              <w:pStyle w:val="TAH"/>
              <w:keepNext w:val="0"/>
              <w:keepLines w:val="0"/>
              <w:spacing w:line="256" w:lineRule="auto"/>
            </w:pPr>
          </w:p>
        </w:tc>
        <w:tc>
          <w:tcPr>
            <w:tcW w:w="691" w:type="pct"/>
            <w:tcBorders>
              <w:top w:val="single" w:sz="4" w:space="0" w:color="auto"/>
              <w:left w:val="single" w:sz="4" w:space="0" w:color="auto"/>
              <w:bottom w:val="single" w:sz="4" w:space="0" w:color="auto"/>
              <w:right w:val="single" w:sz="4" w:space="0" w:color="auto"/>
            </w:tcBorders>
            <w:vAlign w:val="center"/>
            <w:hideMark/>
          </w:tcPr>
          <w:p w14:paraId="26AE5222" w14:textId="77777777" w:rsidR="00081827" w:rsidRPr="004718F5" w:rsidRDefault="00081827" w:rsidP="007B38D9">
            <w:pPr>
              <w:pStyle w:val="TAH"/>
              <w:keepNext w:val="0"/>
              <w:keepLines w:val="0"/>
              <w:spacing w:line="256" w:lineRule="auto"/>
              <w:rPr>
                <w:rFonts w:ascii="Arial Bold" w:hAnsi="Arial Bold"/>
              </w:rPr>
            </w:pPr>
            <w:r w:rsidRPr="004718F5">
              <w:rPr>
                <w:rFonts w:cs="Arial"/>
                <w:kern w:val="2"/>
              </w:rPr>
              <w:t>Condition</w:t>
            </w:r>
            <w:r w:rsidRPr="004718F5">
              <w:rPr>
                <w:rFonts w:ascii="Arial Bold" w:hAnsi="Arial Bold"/>
              </w:rPr>
              <w:t xml:space="preserve"> 1</w:t>
            </w:r>
          </w:p>
        </w:tc>
        <w:tc>
          <w:tcPr>
            <w:tcW w:w="692" w:type="pct"/>
            <w:tcBorders>
              <w:top w:val="single" w:sz="4" w:space="0" w:color="auto"/>
              <w:left w:val="single" w:sz="4" w:space="0" w:color="auto"/>
              <w:bottom w:val="single" w:sz="4" w:space="0" w:color="auto"/>
              <w:right w:val="single" w:sz="4" w:space="0" w:color="auto"/>
            </w:tcBorders>
            <w:vAlign w:val="center"/>
            <w:hideMark/>
          </w:tcPr>
          <w:p w14:paraId="0891B42D" w14:textId="77777777" w:rsidR="00081827" w:rsidRPr="004718F5" w:rsidRDefault="00081827" w:rsidP="007B38D9">
            <w:pPr>
              <w:pStyle w:val="TAH"/>
              <w:keepNext w:val="0"/>
              <w:keepLines w:val="0"/>
              <w:spacing w:line="256" w:lineRule="auto"/>
              <w:rPr>
                <w:rFonts w:ascii="Arial Bold" w:hAnsi="Arial Bold"/>
              </w:rPr>
            </w:pPr>
            <w:r w:rsidRPr="004718F5">
              <w:rPr>
                <w:rFonts w:cs="Arial"/>
                <w:kern w:val="2"/>
              </w:rPr>
              <w:t>Condition</w:t>
            </w:r>
            <w:r w:rsidRPr="004718F5">
              <w:rPr>
                <w:rFonts w:ascii="Arial Bold" w:hAnsi="Arial Bold"/>
              </w:rPr>
              <w:t xml:space="preserve"> 2</w:t>
            </w:r>
          </w:p>
        </w:tc>
        <w:tc>
          <w:tcPr>
            <w:tcW w:w="691" w:type="pct"/>
            <w:tcBorders>
              <w:top w:val="single" w:sz="4" w:space="0" w:color="auto"/>
              <w:left w:val="single" w:sz="4" w:space="0" w:color="auto"/>
              <w:bottom w:val="single" w:sz="4" w:space="0" w:color="auto"/>
              <w:right w:val="single" w:sz="4" w:space="0" w:color="auto"/>
            </w:tcBorders>
            <w:vAlign w:val="center"/>
          </w:tcPr>
          <w:p w14:paraId="58B9E34F" w14:textId="77777777" w:rsidR="00081827" w:rsidRPr="004718F5" w:rsidRDefault="00081827" w:rsidP="007B38D9">
            <w:pPr>
              <w:pStyle w:val="TAH"/>
              <w:keepNext w:val="0"/>
              <w:keepLines w:val="0"/>
              <w:spacing w:line="256" w:lineRule="auto"/>
              <w:rPr>
                <w:rFonts w:cs="Arial"/>
                <w:kern w:val="2"/>
              </w:rPr>
            </w:pPr>
            <w:r w:rsidRPr="004718F5">
              <w:rPr>
                <w:rFonts w:cs="Arial"/>
                <w:kern w:val="2"/>
              </w:rPr>
              <w:t>Condition</w:t>
            </w:r>
            <w:r w:rsidRPr="004718F5">
              <w:rPr>
                <w:rFonts w:ascii="Arial Bold" w:hAnsi="Arial Bold"/>
              </w:rPr>
              <w:t xml:space="preserve"> 3</w:t>
            </w:r>
          </w:p>
        </w:tc>
        <w:tc>
          <w:tcPr>
            <w:tcW w:w="692" w:type="pct"/>
            <w:tcBorders>
              <w:top w:val="single" w:sz="4" w:space="0" w:color="auto"/>
              <w:left w:val="single" w:sz="4" w:space="0" w:color="auto"/>
              <w:bottom w:val="single" w:sz="4" w:space="0" w:color="auto"/>
              <w:right w:val="single" w:sz="4" w:space="0" w:color="auto"/>
            </w:tcBorders>
            <w:vAlign w:val="center"/>
            <w:hideMark/>
          </w:tcPr>
          <w:p w14:paraId="6E523A0B" w14:textId="77777777" w:rsidR="00081827" w:rsidRPr="004718F5" w:rsidRDefault="00081827" w:rsidP="007B38D9">
            <w:pPr>
              <w:pStyle w:val="TAH"/>
              <w:keepNext w:val="0"/>
              <w:keepLines w:val="0"/>
              <w:spacing w:line="256" w:lineRule="auto"/>
              <w:rPr>
                <w:rFonts w:ascii="Arial Bold" w:hAnsi="Arial Bold"/>
              </w:rPr>
            </w:pPr>
            <w:r w:rsidRPr="004718F5">
              <w:rPr>
                <w:rFonts w:cs="Arial"/>
                <w:kern w:val="2"/>
              </w:rPr>
              <w:t>Condition</w:t>
            </w:r>
            <w:r w:rsidRPr="004718F5">
              <w:rPr>
                <w:rFonts w:ascii="Arial Bold" w:hAnsi="Arial Bold"/>
              </w:rPr>
              <w:t xml:space="preserve"> 4</w:t>
            </w:r>
          </w:p>
        </w:tc>
        <w:tc>
          <w:tcPr>
            <w:tcW w:w="692" w:type="pct"/>
            <w:tcBorders>
              <w:top w:val="single" w:sz="4" w:space="0" w:color="auto"/>
              <w:left w:val="single" w:sz="4" w:space="0" w:color="auto"/>
              <w:bottom w:val="single" w:sz="4" w:space="0" w:color="auto"/>
              <w:right w:val="single" w:sz="4" w:space="0" w:color="auto"/>
            </w:tcBorders>
            <w:vAlign w:val="center"/>
          </w:tcPr>
          <w:p w14:paraId="6389AADC" w14:textId="77777777" w:rsidR="00081827" w:rsidRPr="004718F5" w:rsidRDefault="00081827" w:rsidP="007B38D9">
            <w:pPr>
              <w:pStyle w:val="TAH"/>
              <w:keepNext w:val="0"/>
              <w:keepLines w:val="0"/>
              <w:spacing w:line="256" w:lineRule="auto"/>
              <w:rPr>
                <w:rFonts w:cs="Arial"/>
                <w:kern w:val="2"/>
              </w:rPr>
            </w:pPr>
            <w:r w:rsidRPr="004718F5">
              <w:rPr>
                <w:rFonts w:cs="Arial"/>
                <w:kern w:val="2"/>
              </w:rPr>
              <w:t>Condition</w:t>
            </w:r>
            <w:r w:rsidRPr="004718F5">
              <w:rPr>
                <w:rFonts w:ascii="Arial Bold" w:hAnsi="Arial Bold"/>
              </w:rPr>
              <w:t xml:space="preserve"> 5</w:t>
            </w:r>
          </w:p>
        </w:tc>
      </w:tr>
      <w:tr w:rsidR="00081827" w:rsidRPr="004718F5" w14:paraId="4C458968" w14:textId="77777777" w:rsidTr="007B38D9">
        <w:trPr>
          <w:trHeight w:val="481"/>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A0E133F" w14:textId="77777777" w:rsidR="00081827" w:rsidRPr="004718F5" w:rsidRDefault="00081827" w:rsidP="007B38D9">
            <w:pPr>
              <w:pStyle w:val="TAL"/>
              <w:keepNext w:val="0"/>
              <w:keepLines w:val="0"/>
              <w:spacing w:line="256" w:lineRule="auto"/>
              <w:jc w:val="center"/>
            </w:pPr>
            <w:r w:rsidRPr="004718F5">
              <w:t>Low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055265" w14:textId="77777777" w:rsidR="00081827" w:rsidRPr="004718F5" w:rsidRDefault="00081827" w:rsidP="007B38D9">
            <w:pPr>
              <w:pStyle w:val="TAC"/>
              <w:keepNext w:val="0"/>
              <w:keepLines w:val="0"/>
              <w:spacing w:line="256" w:lineRule="auto"/>
            </w:pPr>
            <w:r w:rsidRPr="004718F5">
              <w:t>-24408</w:t>
            </w:r>
          </w:p>
        </w:tc>
        <w:tc>
          <w:tcPr>
            <w:tcW w:w="692" w:type="pct"/>
            <w:tcBorders>
              <w:top w:val="single" w:sz="4" w:space="0" w:color="auto"/>
              <w:left w:val="single" w:sz="4" w:space="0" w:color="auto"/>
              <w:bottom w:val="single" w:sz="4" w:space="0" w:color="auto"/>
              <w:right w:val="single" w:sz="4" w:space="0" w:color="auto"/>
            </w:tcBorders>
            <w:vAlign w:val="center"/>
            <w:hideMark/>
          </w:tcPr>
          <w:p w14:paraId="1C36C5DC" w14:textId="77777777" w:rsidR="00081827" w:rsidRPr="004718F5" w:rsidRDefault="00081827" w:rsidP="007B38D9">
            <w:pPr>
              <w:pStyle w:val="TAC"/>
              <w:keepNext w:val="0"/>
              <w:keepLines w:val="0"/>
              <w:spacing w:line="256" w:lineRule="auto"/>
            </w:pPr>
            <w:r w:rsidRPr="004718F5">
              <w:t>-12116</w:t>
            </w:r>
          </w:p>
        </w:tc>
        <w:tc>
          <w:tcPr>
            <w:tcW w:w="691" w:type="pct"/>
            <w:tcBorders>
              <w:top w:val="single" w:sz="4" w:space="0" w:color="auto"/>
              <w:left w:val="single" w:sz="4" w:space="0" w:color="auto"/>
              <w:right w:val="single" w:sz="4" w:space="0" w:color="auto"/>
            </w:tcBorders>
            <w:vAlign w:val="center"/>
          </w:tcPr>
          <w:p w14:paraId="7C51423D" w14:textId="77777777" w:rsidR="00081827" w:rsidRPr="004718F5" w:rsidRDefault="00081827" w:rsidP="007B38D9">
            <w:pPr>
              <w:pStyle w:val="TAC"/>
              <w:spacing w:line="256" w:lineRule="auto"/>
              <w:rPr>
                <w:lang w:eastAsia="zh-CN"/>
              </w:rPr>
            </w:pPr>
            <w:r w:rsidRPr="004718F5">
              <w:rPr>
                <w:lang w:eastAsia="zh-CN"/>
              </w:rPr>
              <w:t>192</w:t>
            </w:r>
          </w:p>
        </w:tc>
        <w:tc>
          <w:tcPr>
            <w:tcW w:w="692" w:type="pct"/>
            <w:tcBorders>
              <w:top w:val="single" w:sz="4" w:space="0" w:color="auto"/>
              <w:left w:val="single" w:sz="4" w:space="0" w:color="auto"/>
              <w:right w:val="single" w:sz="4" w:space="0" w:color="auto"/>
            </w:tcBorders>
            <w:vAlign w:val="center"/>
            <w:hideMark/>
          </w:tcPr>
          <w:p w14:paraId="54671CA3" w14:textId="55FDC7E5" w:rsidR="00081827" w:rsidRPr="004718F5" w:rsidRDefault="00D0101C" w:rsidP="007B38D9">
            <w:pPr>
              <w:pStyle w:val="TAC"/>
              <w:spacing w:line="256" w:lineRule="auto"/>
            </w:pPr>
            <w:r w:rsidRPr="004718F5">
              <w:t>12500</w:t>
            </w:r>
          </w:p>
        </w:tc>
        <w:tc>
          <w:tcPr>
            <w:tcW w:w="692" w:type="pct"/>
            <w:tcBorders>
              <w:top w:val="single" w:sz="4" w:space="0" w:color="auto"/>
              <w:left w:val="single" w:sz="4" w:space="0" w:color="auto"/>
              <w:right w:val="single" w:sz="4" w:space="0" w:color="auto"/>
            </w:tcBorders>
            <w:vAlign w:val="center"/>
          </w:tcPr>
          <w:p w14:paraId="12C28A6F" w14:textId="03EA8B3E" w:rsidR="00081827" w:rsidRPr="004718F5" w:rsidRDefault="00993F48" w:rsidP="007B38D9">
            <w:pPr>
              <w:pStyle w:val="TAC"/>
              <w:spacing w:line="256" w:lineRule="auto"/>
            </w:pPr>
            <w:r w:rsidRPr="004718F5">
              <w:t>24792</w:t>
            </w:r>
          </w:p>
        </w:tc>
      </w:tr>
      <w:tr w:rsidR="00081827" w:rsidRPr="004718F5" w14:paraId="0B0BD516" w14:textId="77777777" w:rsidTr="007B38D9">
        <w:trPr>
          <w:trHeight w:val="415"/>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2B546C1" w14:textId="77777777" w:rsidR="00081827" w:rsidRPr="004718F5" w:rsidRDefault="00081827" w:rsidP="007B38D9">
            <w:pPr>
              <w:pStyle w:val="TAL"/>
              <w:keepNext w:val="0"/>
              <w:keepLines w:val="0"/>
              <w:spacing w:line="256" w:lineRule="auto"/>
              <w:jc w:val="center"/>
            </w:pPr>
            <w:r w:rsidRPr="004718F5">
              <w:t>High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1F682A24" w14:textId="77777777" w:rsidR="00081827" w:rsidRPr="004718F5" w:rsidRDefault="00081827" w:rsidP="007B38D9">
            <w:pPr>
              <w:pStyle w:val="TAC"/>
              <w:keepNext w:val="0"/>
              <w:keepLines w:val="0"/>
              <w:spacing w:line="256" w:lineRule="auto"/>
            </w:pPr>
            <w:r w:rsidRPr="004718F5">
              <w:t>-24392</w:t>
            </w:r>
          </w:p>
        </w:tc>
        <w:tc>
          <w:tcPr>
            <w:tcW w:w="692" w:type="pct"/>
            <w:tcBorders>
              <w:top w:val="single" w:sz="4" w:space="0" w:color="auto"/>
              <w:left w:val="single" w:sz="4" w:space="0" w:color="auto"/>
              <w:bottom w:val="single" w:sz="4" w:space="0" w:color="auto"/>
              <w:right w:val="single" w:sz="4" w:space="0" w:color="auto"/>
            </w:tcBorders>
            <w:vAlign w:val="center"/>
            <w:hideMark/>
          </w:tcPr>
          <w:p w14:paraId="7A255A40" w14:textId="77777777" w:rsidR="00081827" w:rsidRPr="004718F5" w:rsidRDefault="00081827" w:rsidP="007B38D9">
            <w:pPr>
              <w:pStyle w:val="TAC"/>
              <w:keepNext w:val="0"/>
              <w:keepLines w:val="0"/>
              <w:spacing w:line="256" w:lineRule="auto"/>
            </w:pPr>
            <w:r w:rsidRPr="004718F5">
              <w:t>-12100</w:t>
            </w:r>
          </w:p>
        </w:tc>
        <w:tc>
          <w:tcPr>
            <w:tcW w:w="691" w:type="pct"/>
            <w:tcBorders>
              <w:top w:val="single" w:sz="4" w:space="0" w:color="auto"/>
              <w:left w:val="single" w:sz="4" w:space="0" w:color="auto"/>
              <w:right w:val="single" w:sz="4" w:space="0" w:color="auto"/>
            </w:tcBorders>
            <w:vAlign w:val="center"/>
          </w:tcPr>
          <w:p w14:paraId="06044BC7" w14:textId="77777777" w:rsidR="00081827" w:rsidRPr="004718F5" w:rsidRDefault="00081827" w:rsidP="007B38D9">
            <w:pPr>
              <w:pStyle w:val="TAC"/>
              <w:spacing w:line="256" w:lineRule="auto"/>
              <w:rPr>
                <w:lang w:eastAsia="zh-CN"/>
              </w:rPr>
            </w:pPr>
            <w:r w:rsidRPr="004718F5">
              <w:rPr>
                <w:lang w:eastAsia="zh-CN"/>
              </w:rPr>
              <w:t>208</w:t>
            </w:r>
          </w:p>
        </w:tc>
        <w:tc>
          <w:tcPr>
            <w:tcW w:w="692" w:type="pct"/>
            <w:tcBorders>
              <w:top w:val="single" w:sz="4" w:space="0" w:color="auto"/>
              <w:left w:val="single" w:sz="4" w:space="0" w:color="auto"/>
              <w:right w:val="single" w:sz="4" w:space="0" w:color="auto"/>
            </w:tcBorders>
            <w:vAlign w:val="center"/>
            <w:hideMark/>
          </w:tcPr>
          <w:p w14:paraId="6DDBD4F3" w14:textId="57EC74FB" w:rsidR="00081827" w:rsidRPr="004718F5" w:rsidRDefault="009C5EDE" w:rsidP="007B38D9">
            <w:pPr>
              <w:pStyle w:val="TAC"/>
              <w:spacing w:line="256" w:lineRule="auto"/>
            </w:pPr>
            <w:r w:rsidRPr="004718F5">
              <w:t>12516</w:t>
            </w:r>
          </w:p>
        </w:tc>
        <w:tc>
          <w:tcPr>
            <w:tcW w:w="692" w:type="pct"/>
            <w:tcBorders>
              <w:top w:val="single" w:sz="4" w:space="0" w:color="auto"/>
              <w:left w:val="single" w:sz="4" w:space="0" w:color="auto"/>
              <w:right w:val="single" w:sz="4" w:space="0" w:color="auto"/>
            </w:tcBorders>
            <w:vAlign w:val="center"/>
          </w:tcPr>
          <w:p w14:paraId="25856F4E" w14:textId="2550A883" w:rsidR="00081827" w:rsidRPr="004718F5" w:rsidRDefault="00F30549" w:rsidP="007B38D9">
            <w:pPr>
              <w:pStyle w:val="TAC"/>
              <w:spacing w:line="256" w:lineRule="auto"/>
            </w:pPr>
            <w:r w:rsidRPr="004718F5">
              <w:t>24808</w:t>
            </w:r>
          </w:p>
        </w:tc>
      </w:tr>
    </w:tbl>
    <w:p w14:paraId="01809AAE" w14:textId="77777777" w:rsidR="00804B02" w:rsidRPr="004718F5" w:rsidRDefault="00804B02" w:rsidP="000422D1"/>
    <w:p w14:paraId="3DBAAE32" w14:textId="77777777" w:rsidR="00804B02" w:rsidRPr="004718F5" w:rsidRDefault="00804B02" w:rsidP="000422D1">
      <w:pPr>
        <w:rPr>
          <w:lang w:eastAsia="sv-SE"/>
        </w:rPr>
      </w:pPr>
      <w:r w:rsidRPr="004718F5">
        <w:t>For the test to pass, the ratio of successful reported values in each test shall be more than 90% with a confidence level of 95%.</w:t>
      </w:r>
    </w:p>
    <w:p w14:paraId="2ACB4076" w14:textId="77777777" w:rsidR="00E869A3" w:rsidRPr="004718F5" w:rsidRDefault="00E869A3" w:rsidP="00E869A3">
      <w:pPr>
        <w:pStyle w:val="Heading3"/>
      </w:pPr>
      <w:r w:rsidRPr="004718F5">
        <w:t>4.7.6</w:t>
      </w:r>
      <w:r w:rsidRPr="004718F5">
        <w:tab/>
        <w:t>CLI measurements</w:t>
      </w:r>
    </w:p>
    <w:p w14:paraId="5274B107" w14:textId="77777777" w:rsidR="00E869A3" w:rsidRPr="004718F5" w:rsidRDefault="00E869A3" w:rsidP="00E869A3">
      <w:pPr>
        <w:pStyle w:val="Heading4"/>
        <w:rPr>
          <w:lang w:eastAsia="sv-SE"/>
        </w:rPr>
      </w:pPr>
      <w:r w:rsidRPr="004718F5">
        <w:rPr>
          <w:lang w:eastAsia="sv-SE"/>
        </w:rPr>
        <w:t>4.7.6.0</w:t>
      </w:r>
      <w:r w:rsidRPr="004718F5">
        <w:rPr>
          <w:lang w:eastAsia="sv-SE"/>
        </w:rPr>
        <w:tab/>
        <w:t>Minimum conformance requirements</w:t>
      </w:r>
    </w:p>
    <w:p w14:paraId="61B8424A" w14:textId="77777777" w:rsidR="00E869A3" w:rsidRPr="004718F5" w:rsidRDefault="00E869A3" w:rsidP="00E869A3">
      <w:pPr>
        <w:pStyle w:val="Heading5"/>
      </w:pPr>
      <w:r w:rsidRPr="004718F5">
        <w:t>4.7.6.0.1</w:t>
      </w:r>
      <w:r w:rsidRPr="004718F5">
        <w:tab/>
        <w:t>Minimum conformance requirements for SRS-RSRP accuracy</w:t>
      </w:r>
    </w:p>
    <w:p w14:paraId="0E78F947" w14:textId="6E2676FC" w:rsidR="00307154" w:rsidRPr="004718F5" w:rsidRDefault="00307154" w:rsidP="00307154">
      <w:r w:rsidRPr="004718F5">
        <w:t xml:space="preserve">The SRS-RSRP measurement reported by the UE shall fulfil the accuracy requirements defined in Table 4.7.6.0.1-1 for FR1, provided that the following conditions are met. The accuracy requirements in this clause are </w:t>
      </w:r>
      <w:r w:rsidRPr="004718F5">
        <w:rPr>
          <w:lang w:eastAsia="zh-CN"/>
        </w:rPr>
        <w:t>derived based on</w:t>
      </w:r>
      <w:r w:rsidRPr="004718F5">
        <w:t xml:space="preserve"> AWGN radio propagation conditions.</w:t>
      </w:r>
    </w:p>
    <w:p w14:paraId="51FFC06E" w14:textId="54AFA51F" w:rsidR="00307154" w:rsidRPr="004718F5" w:rsidRDefault="00307154" w:rsidP="00307154">
      <w:pPr>
        <w:pStyle w:val="B10"/>
        <w:rPr>
          <w:rFonts w:cs="v4.2.0"/>
        </w:rPr>
      </w:pPr>
      <w:r w:rsidRPr="004718F5">
        <w:t>-</w:t>
      </w:r>
      <w:r w:rsidRPr="004718F5">
        <w:tab/>
        <w:t>Conditions defined in clause 7.3 of TS 38.101-1 [2] for reference sensitivity are fulfilled.</w:t>
      </w:r>
    </w:p>
    <w:p w14:paraId="5B86192C" w14:textId="715E6E99" w:rsidR="00307154" w:rsidRPr="004718F5" w:rsidRDefault="00307154" w:rsidP="00307154">
      <w:pPr>
        <w:pStyle w:val="B10"/>
      </w:pPr>
      <w:r w:rsidRPr="004718F5">
        <w:t>-</w:t>
      </w:r>
      <w:r w:rsidRPr="004718F5">
        <w:tab/>
        <w:t xml:space="preserve">Conditions for SRS-RSRP measurements are fulfilled according to 38.133 [6] Annex B.2.7 for a corresponding Band </w:t>
      </w:r>
      <w:r w:rsidRPr="004718F5">
        <w:rPr>
          <w:rFonts w:cs="v4.2.0"/>
          <w:lang w:eastAsia="ko-KR"/>
        </w:rPr>
        <w:t>for each relevant SRS resource configured for measurement</w:t>
      </w:r>
      <w:r w:rsidRPr="004718F5">
        <w:t>.</w:t>
      </w:r>
    </w:p>
    <w:p w14:paraId="42808553" w14:textId="77777777" w:rsidR="00307154" w:rsidRPr="004718F5" w:rsidRDefault="00307154" w:rsidP="00307154">
      <w:pPr>
        <w:pStyle w:val="B10"/>
      </w:pPr>
      <w:r w:rsidRPr="004718F5">
        <w:t>-</w:t>
      </w:r>
      <w:r w:rsidRPr="004718F5">
        <w:tab/>
        <w:t>The time difference between UE’s DL reference timing in the serving cell and SRS arrival time is no larger than T</w:t>
      </w:r>
      <w:r w:rsidRPr="004718F5">
        <w:rPr>
          <w:vertAlign w:val="subscript"/>
        </w:rPr>
        <w:t>error_SRS_RSRP</w:t>
      </w:r>
      <w:r w:rsidRPr="004718F5">
        <w:t>, where:</w:t>
      </w:r>
    </w:p>
    <w:p w14:paraId="5787A0E9" w14:textId="77777777" w:rsidR="00307154" w:rsidRPr="004718F5" w:rsidRDefault="00307154" w:rsidP="00307154">
      <w:pPr>
        <w:pStyle w:val="B2"/>
      </w:pPr>
      <w:r w:rsidRPr="004718F5">
        <w:t>-</w:t>
      </w:r>
      <w:r w:rsidRPr="004718F5">
        <w:tab/>
        <w:t>T</w:t>
      </w:r>
      <w:r w:rsidRPr="004718F5">
        <w:rPr>
          <w:vertAlign w:val="subscript"/>
        </w:rPr>
        <w:t>error_SRS_RSRP</w:t>
      </w:r>
      <w:r w:rsidRPr="004718F5">
        <w:t xml:space="preserve"> = T</w:t>
      </w:r>
      <w:r w:rsidRPr="004718F5">
        <w:rPr>
          <w:vertAlign w:val="subscript"/>
        </w:rPr>
        <w:t>C</w:t>
      </w:r>
      <w:r w:rsidRPr="004718F5">
        <w:t xml:space="preserve"> × N</w:t>
      </w:r>
      <w:r w:rsidRPr="004718F5">
        <w:rPr>
          <w:vertAlign w:val="subscript"/>
        </w:rPr>
        <w:t>TA_offset</w:t>
      </w:r>
      <w:r w:rsidRPr="004718F5">
        <w:t xml:space="preserve"> + 4.67us for FR1</w:t>
      </w:r>
    </w:p>
    <w:p w14:paraId="4DF771AA" w14:textId="77777777" w:rsidR="00307154" w:rsidRPr="004718F5" w:rsidRDefault="00307154" w:rsidP="00307154">
      <w:pPr>
        <w:pStyle w:val="B2"/>
      </w:pPr>
      <w:r w:rsidRPr="004718F5">
        <w:t>-</w:t>
      </w:r>
      <w:r w:rsidRPr="004718F5">
        <w:tab/>
        <w:t>N</w:t>
      </w:r>
      <w:r w:rsidRPr="004718F5">
        <w:rPr>
          <w:vertAlign w:val="subscript"/>
        </w:rPr>
        <w:t>TA_offset</w:t>
      </w:r>
      <w:r w:rsidRPr="004718F5">
        <w:t xml:space="preserve"> is defined in 38.133 [6] Table 7.1.2-2</w:t>
      </w:r>
    </w:p>
    <w:p w14:paraId="67CCD0B7" w14:textId="77777777" w:rsidR="00E869A3" w:rsidRPr="004718F5" w:rsidRDefault="00E869A3" w:rsidP="00E869A3">
      <w:pPr>
        <w:pStyle w:val="B2"/>
      </w:pPr>
      <w:r w:rsidRPr="004718F5">
        <w:t>-</w:t>
      </w:r>
      <w:r w:rsidRPr="004718F5">
        <w:tab/>
        <w:t>T</w:t>
      </w:r>
      <w:r w:rsidRPr="004718F5">
        <w:rPr>
          <w:vertAlign w:val="subscript"/>
        </w:rPr>
        <w:t xml:space="preserve">C </w:t>
      </w:r>
      <w:r w:rsidRPr="004718F5">
        <w:t>is 0.509ns</w:t>
      </w:r>
    </w:p>
    <w:p w14:paraId="376FDE6A" w14:textId="77777777" w:rsidR="00E869A3" w:rsidRPr="004718F5" w:rsidRDefault="00E869A3" w:rsidP="00E869A3">
      <w:pPr>
        <w:pStyle w:val="B10"/>
      </w:pPr>
      <w:r w:rsidRPr="004718F5">
        <w:t>-</w:t>
      </w:r>
      <w:r w:rsidRPr="004718F5">
        <w:tab/>
        <w:t>The number of SRS ports in the SRS resource configured for measurement is 1,</w:t>
      </w:r>
    </w:p>
    <w:p w14:paraId="59B44B7E" w14:textId="77777777" w:rsidR="00E869A3" w:rsidRPr="004718F5" w:rsidRDefault="00E869A3" w:rsidP="00E869A3">
      <w:pPr>
        <w:pStyle w:val="B10"/>
      </w:pPr>
      <w:r w:rsidRPr="004718F5">
        <w:t>-</w:t>
      </w:r>
      <w:r w:rsidRPr="004718F5">
        <w:tab/>
        <w:t>The number of symbols in the SRS resource configured for measurement is 1,</w:t>
      </w:r>
    </w:p>
    <w:p w14:paraId="74C10972" w14:textId="77777777" w:rsidR="00E869A3" w:rsidRPr="004718F5" w:rsidRDefault="00E869A3" w:rsidP="00E869A3">
      <w:pPr>
        <w:pStyle w:val="B10"/>
      </w:pPr>
      <w:r w:rsidRPr="004718F5">
        <w:t>-</w:t>
      </w:r>
      <w:r w:rsidRPr="004718F5">
        <w:tab/>
        <w:t>The number of repetitions in the SRS resource configured for measurement is 1,</w:t>
      </w:r>
    </w:p>
    <w:p w14:paraId="2C94511A" w14:textId="18438CE7" w:rsidR="00E869A3" w:rsidRPr="004718F5" w:rsidRDefault="00E869A3" w:rsidP="00E869A3">
      <w:pPr>
        <w:pStyle w:val="B10"/>
      </w:pPr>
      <w:r w:rsidRPr="004718F5">
        <w:t>-</w:t>
      </w:r>
      <w:r w:rsidRPr="004718F5">
        <w:tab/>
      </w:r>
      <w:r w:rsidR="00307154" w:rsidRPr="004718F5">
        <w:t>Frequency hopping, sequence group hopping, or sequence hopping is disabled in the SRS resource configured for measurement,</w:t>
      </w:r>
    </w:p>
    <w:p w14:paraId="50F8217E" w14:textId="77777777" w:rsidR="00E869A3" w:rsidRPr="004718F5" w:rsidRDefault="00E869A3" w:rsidP="00E869A3">
      <w:pPr>
        <w:pStyle w:val="B10"/>
        <w:rPr>
          <w:lang w:eastAsia="zh-CN"/>
        </w:rPr>
      </w:pPr>
      <w:r w:rsidRPr="004718F5">
        <w:t>-</w:t>
      </w:r>
      <w:r w:rsidRPr="004718F5">
        <w:tab/>
      </w:r>
      <w:r w:rsidRPr="004718F5">
        <w:rPr>
          <w:lang w:eastAsia="zh-CN"/>
        </w:rPr>
        <w:t>The bandwidth of the SRS resource is 48 PRBs.</w:t>
      </w:r>
    </w:p>
    <w:p w14:paraId="5A29D0D0" w14:textId="77777777" w:rsidR="00E869A3" w:rsidRPr="004718F5" w:rsidRDefault="00E869A3" w:rsidP="00E869A3">
      <w:pPr>
        <w:pStyle w:val="B10"/>
      </w:pPr>
      <w:r w:rsidRPr="004718F5">
        <w:t>-</w:t>
      </w:r>
      <w:r w:rsidRPr="004718F5">
        <w:tab/>
        <w:t>One of the following conditions is met</w:t>
      </w:r>
    </w:p>
    <w:p w14:paraId="113CA6F0" w14:textId="77777777" w:rsidR="00E869A3" w:rsidRPr="004718F5" w:rsidRDefault="00E869A3" w:rsidP="00E869A3">
      <w:pPr>
        <w:pStyle w:val="B2"/>
        <w:rPr>
          <w:lang w:eastAsia="zh-CN"/>
        </w:rPr>
      </w:pPr>
      <w:r w:rsidRPr="004718F5">
        <w:t>-</w:t>
      </w:r>
      <w:r w:rsidRPr="004718F5">
        <w:tab/>
      </w:r>
      <w:r w:rsidRPr="004718F5">
        <w:rPr>
          <w:lang w:eastAsia="zh-CN"/>
        </w:rPr>
        <w:t>There is no other SRS resource with the same root sequence and on the same symbol and with same comb as the relevant SRS resource.</w:t>
      </w:r>
    </w:p>
    <w:p w14:paraId="5EDD03D3" w14:textId="77777777" w:rsidR="00E869A3" w:rsidRPr="004718F5" w:rsidRDefault="00E869A3" w:rsidP="00E869A3">
      <w:pPr>
        <w:pStyle w:val="B2"/>
      </w:pPr>
      <w:r w:rsidRPr="004718F5">
        <w:t>-</w:t>
      </w:r>
      <w:r w:rsidRPr="004718F5">
        <w:tab/>
        <w:t xml:space="preserve">If </w:t>
      </w:r>
      <w:r w:rsidRPr="004718F5">
        <w:rPr>
          <w:lang w:eastAsia="zh-CN"/>
        </w:rPr>
        <w:t xml:space="preserve">multiple SRS resources are on the same symbol and with same comb, </w:t>
      </w:r>
      <w:r w:rsidRPr="004718F5">
        <w:t xml:space="preserve">the </w:t>
      </w:r>
      <w:r w:rsidRPr="004718F5">
        <w:rPr>
          <w:lang w:eastAsia="zh-CN"/>
        </w:rPr>
        <w:t xml:space="preserve">distance between cyclic shifts of any two resources is no less than 6 if </w:t>
      </w:r>
      <w:r w:rsidRPr="004718F5">
        <w:t>transmissionComb = n4, and no less than 4 if transmissionComb = n2.</w:t>
      </w:r>
    </w:p>
    <w:p w14:paraId="14A9C5D7" w14:textId="77777777" w:rsidR="00307154" w:rsidRPr="004718F5" w:rsidRDefault="00307154" w:rsidP="00307154">
      <w:pPr>
        <w:pStyle w:val="TH"/>
      </w:pPr>
      <w:r w:rsidRPr="004718F5">
        <w:t>Table 4.7.6.0.1-1: SRS-RSRP absolute accuracy in FR1</w:t>
      </w:r>
    </w:p>
    <w:tbl>
      <w:tblPr>
        <w:tblW w:w="10567" w:type="dxa"/>
        <w:jc w:val="center"/>
        <w:tblLayout w:type="fixed"/>
        <w:tblLook w:val="01E0" w:firstRow="1" w:lastRow="1" w:firstColumn="1" w:lastColumn="1" w:noHBand="0" w:noVBand="0"/>
      </w:tblPr>
      <w:tblGrid>
        <w:gridCol w:w="625"/>
        <w:gridCol w:w="630"/>
        <w:gridCol w:w="630"/>
        <w:gridCol w:w="630"/>
        <w:gridCol w:w="540"/>
        <w:gridCol w:w="720"/>
        <w:gridCol w:w="630"/>
        <w:gridCol w:w="1671"/>
        <w:gridCol w:w="824"/>
        <w:gridCol w:w="835"/>
        <w:gridCol w:w="814"/>
        <w:gridCol w:w="969"/>
        <w:gridCol w:w="1049"/>
      </w:tblGrid>
      <w:tr w:rsidR="00307154" w:rsidRPr="004718F5" w14:paraId="1A08A941" w14:textId="77777777" w:rsidTr="002E7A53">
        <w:trPr>
          <w:trHeight w:val="207"/>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5017965B" w14:textId="77777777" w:rsidR="00307154" w:rsidRPr="004718F5" w:rsidRDefault="00307154" w:rsidP="007B38D9">
            <w:pPr>
              <w:pStyle w:val="TAH"/>
            </w:pPr>
            <w:r w:rsidRPr="004718F5">
              <w:t>Accuracy</w:t>
            </w:r>
          </w:p>
        </w:tc>
        <w:tc>
          <w:tcPr>
            <w:tcW w:w="6792" w:type="dxa"/>
            <w:gridSpan w:val="7"/>
            <w:tcBorders>
              <w:top w:val="single" w:sz="4" w:space="0" w:color="auto"/>
              <w:left w:val="single" w:sz="4" w:space="0" w:color="auto"/>
              <w:bottom w:val="single" w:sz="4" w:space="0" w:color="auto"/>
              <w:right w:val="single" w:sz="4" w:space="0" w:color="auto"/>
            </w:tcBorders>
            <w:shd w:val="clear" w:color="auto" w:fill="auto"/>
          </w:tcPr>
          <w:p w14:paraId="33F00550" w14:textId="77777777" w:rsidR="00307154" w:rsidRPr="004718F5" w:rsidRDefault="00307154" w:rsidP="007B38D9">
            <w:pPr>
              <w:pStyle w:val="TAH"/>
            </w:pPr>
            <w:r w:rsidRPr="004718F5">
              <w:t>Conditions</w:t>
            </w:r>
          </w:p>
        </w:tc>
      </w:tr>
      <w:tr w:rsidR="00307154" w:rsidRPr="004718F5" w14:paraId="2FDFBE2D" w14:textId="77777777" w:rsidTr="002E7A53">
        <w:trPr>
          <w:trHeight w:val="607"/>
          <w:jc w:val="center"/>
        </w:trPr>
        <w:tc>
          <w:tcPr>
            <w:tcW w:w="1885" w:type="dxa"/>
            <w:gridSpan w:val="3"/>
            <w:tcBorders>
              <w:top w:val="single" w:sz="4" w:space="0" w:color="auto"/>
              <w:left w:val="single" w:sz="4" w:space="0" w:color="auto"/>
              <w:right w:val="single" w:sz="4" w:space="0" w:color="auto"/>
            </w:tcBorders>
            <w:shd w:val="clear" w:color="auto" w:fill="auto"/>
          </w:tcPr>
          <w:p w14:paraId="5951D843" w14:textId="77777777" w:rsidR="00307154" w:rsidRPr="004718F5" w:rsidRDefault="00307154" w:rsidP="007B38D9">
            <w:pPr>
              <w:pStyle w:val="TAH"/>
            </w:pPr>
            <w:r w:rsidRPr="004718F5">
              <w:t>Normal condition</w:t>
            </w:r>
          </w:p>
        </w:tc>
        <w:tc>
          <w:tcPr>
            <w:tcW w:w="1890" w:type="dxa"/>
            <w:gridSpan w:val="3"/>
            <w:tcBorders>
              <w:top w:val="single" w:sz="4" w:space="0" w:color="auto"/>
              <w:left w:val="single" w:sz="4" w:space="0" w:color="auto"/>
              <w:right w:val="single" w:sz="4" w:space="0" w:color="auto"/>
            </w:tcBorders>
            <w:shd w:val="clear" w:color="auto" w:fill="auto"/>
          </w:tcPr>
          <w:p w14:paraId="33E25E47" w14:textId="77777777" w:rsidR="00307154" w:rsidRPr="004718F5" w:rsidRDefault="00307154" w:rsidP="007B38D9">
            <w:pPr>
              <w:pStyle w:val="TAH"/>
            </w:pPr>
            <w:r w:rsidRPr="004718F5">
              <w:t>Extreme condition</w:t>
            </w:r>
          </w:p>
        </w:tc>
        <w:tc>
          <w:tcPr>
            <w:tcW w:w="630" w:type="dxa"/>
            <w:tcBorders>
              <w:top w:val="single" w:sz="4" w:space="0" w:color="auto"/>
              <w:left w:val="single" w:sz="4" w:space="0" w:color="auto"/>
              <w:right w:val="single" w:sz="4" w:space="0" w:color="auto"/>
            </w:tcBorders>
            <w:shd w:val="clear" w:color="auto" w:fill="auto"/>
          </w:tcPr>
          <w:p w14:paraId="0E479EC4" w14:textId="77777777" w:rsidR="00307154" w:rsidRPr="004718F5" w:rsidRDefault="00307154" w:rsidP="007B38D9">
            <w:pPr>
              <w:pStyle w:val="TAH"/>
            </w:pPr>
            <w:r w:rsidRPr="004718F5">
              <w:t>SRS Ês/Iot</w:t>
            </w:r>
          </w:p>
        </w:tc>
        <w:tc>
          <w:tcPr>
            <w:tcW w:w="6162" w:type="dxa"/>
            <w:gridSpan w:val="6"/>
            <w:tcBorders>
              <w:top w:val="single" w:sz="4" w:space="0" w:color="auto"/>
              <w:left w:val="single" w:sz="4" w:space="0" w:color="auto"/>
              <w:bottom w:val="single" w:sz="4" w:space="0" w:color="auto"/>
              <w:right w:val="single" w:sz="4" w:space="0" w:color="auto"/>
            </w:tcBorders>
            <w:shd w:val="clear" w:color="auto" w:fill="auto"/>
          </w:tcPr>
          <w:p w14:paraId="6CA277ED" w14:textId="77777777" w:rsidR="00307154" w:rsidRPr="004718F5" w:rsidRDefault="00307154" w:rsidP="007B38D9">
            <w:pPr>
              <w:pStyle w:val="TAH"/>
            </w:pPr>
            <w:r w:rsidRPr="004718F5">
              <w:t>Io</w:t>
            </w:r>
            <w:r w:rsidRPr="004718F5">
              <w:rPr>
                <w:vertAlign w:val="superscript"/>
              </w:rPr>
              <w:t xml:space="preserve"> Note 1</w:t>
            </w:r>
            <w:r w:rsidRPr="004718F5">
              <w:t xml:space="preserve"> range</w:t>
            </w:r>
          </w:p>
        </w:tc>
      </w:tr>
      <w:tr w:rsidR="00307154" w:rsidRPr="004718F5" w14:paraId="68E87FE0" w14:textId="77777777" w:rsidTr="002E7A53">
        <w:trPr>
          <w:trHeight w:val="621"/>
          <w:jc w:val="center"/>
        </w:trPr>
        <w:tc>
          <w:tcPr>
            <w:tcW w:w="1885" w:type="dxa"/>
            <w:gridSpan w:val="3"/>
            <w:tcBorders>
              <w:left w:val="single" w:sz="4" w:space="0" w:color="auto"/>
              <w:bottom w:val="single" w:sz="4" w:space="0" w:color="auto"/>
              <w:right w:val="single" w:sz="4" w:space="0" w:color="auto"/>
            </w:tcBorders>
            <w:shd w:val="clear" w:color="auto" w:fill="auto"/>
          </w:tcPr>
          <w:p w14:paraId="358FA096" w14:textId="77777777" w:rsidR="00307154" w:rsidRPr="004718F5" w:rsidRDefault="00307154" w:rsidP="007B38D9">
            <w:pPr>
              <w:pStyle w:val="TAH"/>
            </w:pPr>
          </w:p>
        </w:tc>
        <w:tc>
          <w:tcPr>
            <w:tcW w:w="1890" w:type="dxa"/>
            <w:gridSpan w:val="3"/>
            <w:tcBorders>
              <w:left w:val="single" w:sz="4" w:space="0" w:color="auto"/>
              <w:bottom w:val="single" w:sz="4" w:space="0" w:color="auto"/>
              <w:right w:val="single" w:sz="4" w:space="0" w:color="auto"/>
            </w:tcBorders>
            <w:shd w:val="clear" w:color="auto" w:fill="auto"/>
          </w:tcPr>
          <w:p w14:paraId="621064F8" w14:textId="77777777" w:rsidR="00307154" w:rsidRPr="004718F5" w:rsidRDefault="00307154" w:rsidP="007B38D9">
            <w:pPr>
              <w:pStyle w:val="TAH"/>
            </w:pPr>
          </w:p>
        </w:tc>
        <w:tc>
          <w:tcPr>
            <w:tcW w:w="630" w:type="dxa"/>
            <w:tcBorders>
              <w:left w:val="single" w:sz="4" w:space="0" w:color="auto"/>
              <w:bottom w:val="single" w:sz="4" w:space="0" w:color="auto"/>
              <w:right w:val="single" w:sz="4" w:space="0" w:color="auto"/>
            </w:tcBorders>
            <w:shd w:val="clear" w:color="auto" w:fill="auto"/>
          </w:tcPr>
          <w:p w14:paraId="29FE6D10" w14:textId="77777777" w:rsidR="00307154" w:rsidRPr="004718F5" w:rsidRDefault="00307154" w:rsidP="007B38D9">
            <w:pPr>
              <w:pStyle w:val="TAH"/>
            </w:pP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0AAD907" w14:textId="77777777" w:rsidR="00307154" w:rsidRPr="004718F5" w:rsidRDefault="00307154" w:rsidP="007B38D9">
            <w:pPr>
              <w:pStyle w:val="TAH"/>
            </w:pPr>
            <w:r w:rsidRPr="004718F5">
              <w:t>NR operating band groups</w:t>
            </w:r>
            <w:r w:rsidRPr="004718F5">
              <w:rPr>
                <w:vertAlign w:val="superscript"/>
              </w:rPr>
              <w:t xml:space="preserve"> Note 2</w:t>
            </w:r>
          </w:p>
        </w:tc>
        <w:tc>
          <w:tcPr>
            <w:tcW w:w="3442" w:type="dxa"/>
            <w:gridSpan w:val="4"/>
            <w:tcBorders>
              <w:top w:val="single" w:sz="4" w:space="0" w:color="auto"/>
              <w:left w:val="single" w:sz="4" w:space="0" w:color="auto"/>
              <w:bottom w:val="single" w:sz="4" w:space="0" w:color="auto"/>
              <w:right w:val="single" w:sz="4" w:space="0" w:color="auto"/>
            </w:tcBorders>
            <w:shd w:val="clear" w:color="auto" w:fill="auto"/>
          </w:tcPr>
          <w:p w14:paraId="5554AFB1" w14:textId="77777777" w:rsidR="00307154" w:rsidRPr="004718F5" w:rsidRDefault="00307154" w:rsidP="007B38D9">
            <w:pPr>
              <w:pStyle w:val="TAH"/>
            </w:pPr>
            <w:r w:rsidRPr="004718F5">
              <w:t>Minimum Io</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2CE50473" w14:textId="77777777" w:rsidR="00307154" w:rsidRPr="004718F5" w:rsidRDefault="00307154" w:rsidP="007B38D9">
            <w:pPr>
              <w:pStyle w:val="TAH"/>
            </w:pPr>
            <w:r w:rsidRPr="004718F5">
              <w:t>Maximum Io</w:t>
            </w:r>
          </w:p>
        </w:tc>
      </w:tr>
      <w:tr w:rsidR="00307154" w:rsidRPr="004718F5" w14:paraId="3685695D" w14:textId="77777777" w:rsidTr="002E7A53">
        <w:trPr>
          <w:trHeight w:val="118"/>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3A7E94E2" w14:textId="77777777" w:rsidR="00307154" w:rsidRPr="004718F5" w:rsidRDefault="00307154" w:rsidP="007B38D9">
            <w:pPr>
              <w:pStyle w:val="TAH"/>
              <w:rPr>
                <w:lang w:eastAsia="zh-CN"/>
              </w:rPr>
            </w:pPr>
            <w:r w:rsidRPr="004718F5">
              <w:t>dB</w:t>
            </w:r>
          </w:p>
        </w:tc>
        <w:tc>
          <w:tcPr>
            <w:tcW w:w="630" w:type="dxa"/>
            <w:tcBorders>
              <w:top w:val="single" w:sz="4" w:space="0" w:color="auto"/>
              <w:left w:val="single" w:sz="4" w:space="0" w:color="auto"/>
              <w:right w:val="single" w:sz="4" w:space="0" w:color="auto"/>
            </w:tcBorders>
            <w:shd w:val="clear" w:color="auto" w:fill="auto"/>
          </w:tcPr>
          <w:p w14:paraId="25227A25" w14:textId="77777777" w:rsidR="00307154" w:rsidRPr="004718F5" w:rsidRDefault="00307154" w:rsidP="007B38D9">
            <w:pPr>
              <w:pStyle w:val="TAH"/>
            </w:pPr>
            <w:r w:rsidRPr="004718F5">
              <w:t>dB</w:t>
            </w:r>
          </w:p>
        </w:tc>
        <w:tc>
          <w:tcPr>
            <w:tcW w:w="1671" w:type="dxa"/>
            <w:tcBorders>
              <w:top w:val="single" w:sz="4" w:space="0" w:color="auto"/>
              <w:left w:val="single" w:sz="4" w:space="0" w:color="auto"/>
              <w:right w:val="single" w:sz="4" w:space="0" w:color="auto"/>
            </w:tcBorders>
            <w:shd w:val="clear" w:color="auto" w:fill="auto"/>
          </w:tcPr>
          <w:p w14:paraId="36B4A154" w14:textId="77777777" w:rsidR="00307154" w:rsidRPr="004718F5" w:rsidRDefault="00307154" w:rsidP="007B38D9">
            <w:pPr>
              <w:pStyle w:val="TAH"/>
            </w:pPr>
          </w:p>
        </w:tc>
        <w:tc>
          <w:tcPr>
            <w:tcW w:w="2473" w:type="dxa"/>
            <w:gridSpan w:val="3"/>
            <w:tcBorders>
              <w:top w:val="single" w:sz="4" w:space="0" w:color="auto"/>
              <w:left w:val="single" w:sz="4" w:space="0" w:color="auto"/>
              <w:right w:val="single" w:sz="4" w:space="0" w:color="auto"/>
            </w:tcBorders>
            <w:shd w:val="clear" w:color="auto" w:fill="auto"/>
          </w:tcPr>
          <w:p w14:paraId="4A9DDCB8" w14:textId="77777777" w:rsidR="00307154" w:rsidRPr="004718F5" w:rsidRDefault="00307154" w:rsidP="007B38D9">
            <w:pPr>
              <w:pStyle w:val="TAH"/>
            </w:pPr>
            <w:r w:rsidRPr="004718F5">
              <w:rPr>
                <w:rFonts w:cs="Arial"/>
              </w:rPr>
              <w:t xml:space="preserve">dBm / </w:t>
            </w:r>
            <w:r w:rsidRPr="004718F5">
              <w:t>SCS</w:t>
            </w:r>
            <w:r w:rsidRPr="004718F5">
              <w:rPr>
                <w:vertAlign w:val="subscript"/>
              </w:rPr>
              <w:t>SRS</w:t>
            </w:r>
          </w:p>
        </w:tc>
        <w:tc>
          <w:tcPr>
            <w:tcW w:w="969" w:type="dxa"/>
            <w:tcBorders>
              <w:top w:val="single" w:sz="4" w:space="0" w:color="auto"/>
              <w:left w:val="single" w:sz="4" w:space="0" w:color="auto"/>
              <w:right w:val="single" w:sz="4" w:space="0" w:color="auto"/>
            </w:tcBorders>
            <w:shd w:val="clear" w:color="auto" w:fill="auto"/>
          </w:tcPr>
          <w:p w14:paraId="25296A71" w14:textId="77777777" w:rsidR="00307154" w:rsidRPr="004718F5" w:rsidRDefault="00307154" w:rsidP="007B38D9">
            <w:pPr>
              <w:pStyle w:val="TAH"/>
            </w:pPr>
            <w:r w:rsidRPr="004718F5">
              <w:t xml:space="preserve">dBm/BW </w:t>
            </w:r>
            <w:r w:rsidRPr="004718F5">
              <w:rPr>
                <w:vertAlign w:val="subscript"/>
              </w:rPr>
              <w:t>Channel</w:t>
            </w:r>
          </w:p>
        </w:tc>
        <w:tc>
          <w:tcPr>
            <w:tcW w:w="1049" w:type="dxa"/>
            <w:tcBorders>
              <w:top w:val="single" w:sz="4" w:space="0" w:color="auto"/>
              <w:left w:val="single" w:sz="4" w:space="0" w:color="auto"/>
              <w:right w:val="single" w:sz="4" w:space="0" w:color="auto"/>
            </w:tcBorders>
            <w:shd w:val="clear" w:color="auto" w:fill="auto"/>
          </w:tcPr>
          <w:p w14:paraId="40E54499" w14:textId="77777777" w:rsidR="00307154" w:rsidRPr="004718F5" w:rsidRDefault="00307154" w:rsidP="007B38D9">
            <w:pPr>
              <w:pStyle w:val="TAH"/>
            </w:pPr>
            <w:r w:rsidRPr="004718F5">
              <w:t xml:space="preserve">dBm/BW </w:t>
            </w:r>
            <w:r w:rsidRPr="004718F5">
              <w:rPr>
                <w:vertAlign w:val="subscript"/>
              </w:rPr>
              <w:t>Channel</w:t>
            </w:r>
          </w:p>
        </w:tc>
      </w:tr>
      <w:tr w:rsidR="00307154" w:rsidRPr="004718F5" w14:paraId="65382E11" w14:textId="77777777" w:rsidTr="007B38D9">
        <w:trPr>
          <w:trHeight w:val="118"/>
          <w:jc w:val="center"/>
        </w:trPr>
        <w:tc>
          <w:tcPr>
            <w:tcW w:w="1885" w:type="dxa"/>
            <w:gridSpan w:val="3"/>
            <w:tcBorders>
              <w:top w:val="single" w:sz="4" w:space="0" w:color="auto"/>
              <w:left w:val="single" w:sz="4" w:space="0" w:color="auto"/>
              <w:bottom w:val="single" w:sz="4" w:space="0" w:color="auto"/>
              <w:right w:val="single" w:sz="6" w:space="0" w:color="auto"/>
            </w:tcBorders>
            <w:shd w:val="clear" w:color="auto" w:fill="auto"/>
          </w:tcPr>
          <w:p w14:paraId="3727EF13" w14:textId="77777777" w:rsidR="00307154" w:rsidRPr="004718F5" w:rsidRDefault="00307154" w:rsidP="007B38D9">
            <w:pPr>
              <w:pStyle w:val="TAH"/>
            </w:pPr>
            <w:r w:rsidRPr="004718F5">
              <w:t>SCS</w:t>
            </w:r>
            <w:r w:rsidRPr="004718F5">
              <w:rPr>
                <w:vertAlign w:val="subscript"/>
              </w:rPr>
              <w:t>SRS</w:t>
            </w:r>
            <w:r w:rsidRPr="004718F5">
              <w:t xml:space="preserve"> (kHz)</w:t>
            </w:r>
          </w:p>
        </w:tc>
        <w:tc>
          <w:tcPr>
            <w:tcW w:w="1890" w:type="dxa"/>
            <w:gridSpan w:val="3"/>
            <w:tcBorders>
              <w:top w:val="single" w:sz="4" w:space="0" w:color="auto"/>
              <w:left w:val="single" w:sz="6" w:space="0" w:color="auto"/>
              <w:bottom w:val="single" w:sz="4" w:space="0" w:color="auto"/>
              <w:right w:val="single" w:sz="4" w:space="0" w:color="auto"/>
            </w:tcBorders>
            <w:shd w:val="clear" w:color="auto" w:fill="auto"/>
          </w:tcPr>
          <w:p w14:paraId="120B8106" w14:textId="77777777" w:rsidR="00307154" w:rsidRPr="004718F5" w:rsidRDefault="00307154" w:rsidP="007B38D9">
            <w:pPr>
              <w:pStyle w:val="TAH"/>
            </w:pPr>
            <w:r w:rsidRPr="004718F5">
              <w:t>SCS</w:t>
            </w:r>
            <w:r w:rsidRPr="004718F5">
              <w:rPr>
                <w:vertAlign w:val="subscript"/>
              </w:rPr>
              <w:t>SRS</w:t>
            </w:r>
            <w:r w:rsidRPr="004718F5">
              <w:t xml:space="preserve"> (kHz)</w:t>
            </w:r>
          </w:p>
        </w:tc>
        <w:tc>
          <w:tcPr>
            <w:tcW w:w="630" w:type="dxa"/>
            <w:tcBorders>
              <w:left w:val="single" w:sz="4" w:space="0" w:color="auto"/>
              <w:right w:val="single" w:sz="4" w:space="0" w:color="auto"/>
            </w:tcBorders>
            <w:shd w:val="clear" w:color="auto" w:fill="auto"/>
          </w:tcPr>
          <w:p w14:paraId="5E6183D7" w14:textId="77777777" w:rsidR="00307154" w:rsidRPr="004718F5" w:rsidRDefault="00307154" w:rsidP="007B38D9">
            <w:pPr>
              <w:pStyle w:val="TAH"/>
            </w:pPr>
          </w:p>
        </w:tc>
        <w:tc>
          <w:tcPr>
            <w:tcW w:w="1671" w:type="dxa"/>
            <w:tcBorders>
              <w:left w:val="single" w:sz="4" w:space="0" w:color="auto"/>
              <w:right w:val="single" w:sz="4" w:space="0" w:color="auto"/>
            </w:tcBorders>
            <w:shd w:val="clear" w:color="auto" w:fill="auto"/>
          </w:tcPr>
          <w:p w14:paraId="5E0BC5F1" w14:textId="77777777" w:rsidR="00307154" w:rsidRPr="004718F5" w:rsidRDefault="00307154" w:rsidP="007B38D9">
            <w:pPr>
              <w:pStyle w:val="TAH"/>
            </w:pPr>
          </w:p>
        </w:tc>
        <w:tc>
          <w:tcPr>
            <w:tcW w:w="2473" w:type="dxa"/>
            <w:gridSpan w:val="3"/>
            <w:tcBorders>
              <w:left w:val="single" w:sz="4" w:space="0" w:color="auto"/>
              <w:bottom w:val="single" w:sz="6" w:space="0" w:color="auto"/>
              <w:right w:val="single" w:sz="4" w:space="0" w:color="auto"/>
            </w:tcBorders>
            <w:shd w:val="clear" w:color="auto" w:fill="auto"/>
          </w:tcPr>
          <w:p w14:paraId="04B58B8A" w14:textId="77777777" w:rsidR="00307154" w:rsidRPr="004718F5" w:rsidRDefault="00307154" w:rsidP="007B38D9">
            <w:pPr>
              <w:pStyle w:val="TAH"/>
              <w:rPr>
                <w:rFonts w:cs="Arial"/>
              </w:rPr>
            </w:pPr>
          </w:p>
        </w:tc>
        <w:tc>
          <w:tcPr>
            <w:tcW w:w="969" w:type="dxa"/>
            <w:tcBorders>
              <w:left w:val="single" w:sz="4" w:space="0" w:color="auto"/>
              <w:right w:val="single" w:sz="4" w:space="0" w:color="auto"/>
            </w:tcBorders>
            <w:shd w:val="clear" w:color="auto" w:fill="auto"/>
          </w:tcPr>
          <w:p w14:paraId="43B6F092" w14:textId="77777777" w:rsidR="00307154" w:rsidRPr="004718F5" w:rsidRDefault="00307154" w:rsidP="007B38D9">
            <w:pPr>
              <w:pStyle w:val="TAH"/>
            </w:pPr>
          </w:p>
        </w:tc>
        <w:tc>
          <w:tcPr>
            <w:tcW w:w="1049" w:type="dxa"/>
            <w:tcBorders>
              <w:left w:val="single" w:sz="4" w:space="0" w:color="auto"/>
              <w:right w:val="single" w:sz="4" w:space="0" w:color="auto"/>
            </w:tcBorders>
            <w:shd w:val="clear" w:color="auto" w:fill="auto"/>
          </w:tcPr>
          <w:p w14:paraId="5C37D6CC" w14:textId="77777777" w:rsidR="00307154" w:rsidRPr="004718F5" w:rsidRDefault="00307154" w:rsidP="007B38D9">
            <w:pPr>
              <w:pStyle w:val="TAH"/>
            </w:pPr>
          </w:p>
        </w:tc>
      </w:tr>
      <w:tr w:rsidR="00307154" w:rsidRPr="004718F5" w14:paraId="69C9635D" w14:textId="77777777" w:rsidTr="002E7A53">
        <w:trPr>
          <w:trHeight w:val="310"/>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374C39D6" w14:textId="77777777" w:rsidR="00307154" w:rsidRPr="004718F5" w:rsidRDefault="00307154" w:rsidP="007B38D9">
            <w:pPr>
              <w:pStyle w:val="TAH"/>
              <w:rPr>
                <w:lang w:eastAsia="zh-CN"/>
              </w:rPr>
            </w:pPr>
            <w:r w:rsidRPr="004718F5">
              <w:rPr>
                <w:lang w:eastAsia="zh-CN"/>
              </w:rPr>
              <w:t>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253A3A8" w14:textId="77777777" w:rsidR="00307154" w:rsidRPr="004718F5" w:rsidRDefault="00307154" w:rsidP="007B38D9">
            <w:pPr>
              <w:pStyle w:val="TAH"/>
              <w:rPr>
                <w:lang w:eastAsia="zh-CN"/>
              </w:rPr>
            </w:pPr>
            <w:r w:rsidRPr="004718F5">
              <w:rPr>
                <w:lang w:eastAsia="zh-CN"/>
              </w:rPr>
              <w:t>3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DBA207F" w14:textId="77777777" w:rsidR="00307154" w:rsidRPr="004718F5" w:rsidRDefault="00307154" w:rsidP="007B38D9">
            <w:pPr>
              <w:pStyle w:val="TAH"/>
              <w:rPr>
                <w:lang w:eastAsia="zh-CN"/>
              </w:rPr>
            </w:pPr>
            <w:r w:rsidRPr="004718F5">
              <w:rPr>
                <w:lang w:eastAsia="zh-CN"/>
              </w:rPr>
              <w:t>6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487D9862" w14:textId="77777777" w:rsidR="00307154" w:rsidRPr="004718F5" w:rsidRDefault="00307154" w:rsidP="007B38D9">
            <w:pPr>
              <w:pStyle w:val="TAH"/>
            </w:pPr>
            <w:r w:rsidRPr="004718F5">
              <w:rPr>
                <w:lang w:eastAsia="zh-CN"/>
              </w:rPr>
              <w:t>1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54BB5D4" w14:textId="77777777" w:rsidR="00307154" w:rsidRPr="004718F5" w:rsidRDefault="00307154" w:rsidP="007B38D9">
            <w:pPr>
              <w:pStyle w:val="TAH"/>
            </w:pPr>
            <w:r w:rsidRPr="004718F5">
              <w:rPr>
                <w:lang w:eastAsia="zh-CN"/>
              </w:rPr>
              <w:t>3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148B51C5" w14:textId="77777777" w:rsidR="00307154" w:rsidRPr="004718F5" w:rsidRDefault="00307154" w:rsidP="007B38D9">
            <w:pPr>
              <w:pStyle w:val="TAH"/>
            </w:pPr>
            <w:r w:rsidRPr="004718F5">
              <w:rPr>
                <w:lang w:eastAsia="zh-CN"/>
              </w:rPr>
              <w:t>60</w:t>
            </w:r>
          </w:p>
        </w:tc>
        <w:tc>
          <w:tcPr>
            <w:tcW w:w="630" w:type="dxa"/>
            <w:tcBorders>
              <w:left w:val="single" w:sz="4" w:space="0" w:color="auto"/>
              <w:bottom w:val="single" w:sz="4" w:space="0" w:color="auto"/>
              <w:right w:val="single" w:sz="4" w:space="0" w:color="auto"/>
            </w:tcBorders>
            <w:shd w:val="clear" w:color="auto" w:fill="auto"/>
          </w:tcPr>
          <w:p w14:paraId="3FCCBE8B" w14:textId="77777777" w:rsidR="00307154" w:rsidRPr="004718F5" w:rsidRDefault="00307154" w:rsidP="007B38D9">
            <w:pPr>
              <w:pStyle w:val="TAH"/>
            </w:pPr>
          </w:p>
        </w:tc>
        <w:tc>
          <w:tcPr>
            <w:tcW w:w="1671" w:type="dxa"/>
            <w:tcBorders>
              <w:left w:val="single" w:sz="4" w:space="0" w:color="auto"/>
              <w:bottom w:val="single" w:sz="4" w:space="0" w:color="auto"/>
              <w:right w:val="single" w:sz="4" w:space="0" w:color="auto"/>
            </w:tcBorders>
            <w:shd w:val="clear" w:color="auto" w:fill="auto"/>
          </w:tcPr>
          <w:p w14:paraId="2CB6BB61" w14:textId="77777777" w:rsidR="00307154" w:rsidRPr="004718F5" w:rsidRDefault="00307154" w:rsidP="007B38D9">
            <w:pPr>
              <w:pStyle w:val="TAH"/>
            </w:pP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793F4CC1" w14:textId="77777777" w:rsidR="00307154" w:rsidRPr="004718F5" w:rsidRDefault="00307154" w:rsidP="007B38D9">
            <w:pPr>
              <w:pStyle w:val="TAH"/>
              <w:rPr>
                <w:rFonts w:cs="Arial"/>
              </w:rPr>
            </w:pPr>
            <w:r w:rsidRPr="004718F5">
              <w:t>SCS</w:t>
            </w:r>
            <w:r w:rsidRPr="004718F5">
              <w:rPr>
                <w:vertAlign w:val="subscript"/>
              </w:rPr>
              <w:t>SRS</w:t>
            </w:r>
            <w:r w:rsidRPr="004718F5">
              <w:rPr>
                <w:rFonts w:cs="Arial"/>
              </w:rPr>
              <w:t xml:space="preserve"> = 15 kHz</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C708420" w14:textId="77777777" w:rsidR="00307154" w:rsidRPr="004718F5" w:rsidRDefault="00307154" w:rsidP="007B38D9">
            <w:pPr>
              <w:pStyle w:val="TAH"/>
              <w:rPr>
                <w:rFonts w:cs="Arial"/>
              </w:rPr>
            </w:pPr>
            <w:r w:rsidRPr="004718F5">
              <w:t>SCS</w:t>
            </w:r>
            <w:r w:rsidRPr="004718F5">
              <w:rPr>
                <w:vertAlign w:val="subscript"/>
              </w:rPr>
              <w:t>SRS</w:t>
            </w:r>
            <w:r w:rsidRPr="004718F5">
              <w:rPr>
                <w:rFonts w:cs="Arial"/>
              </w:rPr>
              <w:t xml:space="preserve"> = 30 kHz</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389646A" w14:textId="77777777" w:rsidR="00307154" w:rsidRPr="004718F5" w:rsidRDefault="00307154" w:rsidP="007B38D9">
            <w:pPr>
              <w:pStyle w:val="TAH"/>
              <w:rPr>
                <w:rFonts w:cs="Arial"/>
              </w:rPr>
            </w:pPr>
            <w:r w:rsidRPr="004718F5">
              <w:t>SCS</w:t>
            </w:r>
            <w:r w:rsidRPr="004718F5">
              <w:rPr>
                <w:vertAlign w:val="subscript"/>
              </w:rPr>
              <w:t>SRS</w:t>
            </w:r>
            <w:r w:rsidRPr="004718F5">
              <w:rPr>
                <w:rFonts w:cs="Arial"/>
              </w:rPr>
              <w:t xml:space="preserve"> = 60 kHz</w:t>
            </w:r>
          </w:p>
        </w:tc>
        <w:tc>
          <w:tcPr>
            <w:tcW w:w="969" w:type="dxa"/>
            <w:tcBorders>
              <w:left w:val="single" w:sz="4" w:space="0" w:color="auto"/>
              <w:bottom w:val="single" w:sz="4" w:space="0" w:color="auto"/>
              <w:right w:val="single" w:sz="4" w:space="0" w:color="auto"/>
            </w:tcBorders>
            <w:shd w:val="clear" w:color="auto" w:fill="auto"/>
          </w:tcPr>
          <w:p w14:paraId="58DE1777" w14:textId="77777777" w:rsidR="00307154" w:rsidRPr="004718F5" w:rsidRDefault="00307154" w:rsidP="007B38D9">
            <w:pPr>
              <w:pStyle w:val="TAH"/>
              <w:rPr>
                <w:sz w:val="16"/>
                <w:szCs w:val="16"/>
              </w:rPr>
            </w:pPr>
          </w:p>
        </w:tc>
        <w:tc>
          <w:tcPr>
            <w:tcW w:w="1049" w:type="dxa"/>
            <w:tcBorders>
              <w:left w:val="single" w:sz="4" w:space="0" w:color="auto"/>
              <w:bottom w:val="single" w:sz="4" w:space="0" w:color="auto"/>
              <w:right w:val="single" w:sz="4" w:space="0" w:color="auto"/>
            </w:tcBorders>
            <w:shd w:val="clear" w:color="auto" w:fill="auto"/>
          </w:tcPr>
          <w:p w14:paraId="5B370BB7" w14:textId="77777777" w:rsidR="00307154" w:rsidRPr="004718F5" w:rsidRDefault="00307154" w:rsidP="007B38D9">
            <w:pPr>
              <w:pStyle w:val="TAH"/>
              <w:rPr>
                <w:sz w:val="16"/>
                <w:szCs w:val="16"/>
              </w:rPr>
            </w:pPr>
          </w:p>
        </w:tc>
      </w:tr>
      <w:tr w:rsidR="00307154" w:rsidRPr="004718F5" w14:paraId="50181707" w14:textId="77777777" w:rsidTr="002E7A53">
        <w:trPr>
          <w:trHeight w:val="414"/>
          <w:jc w:val="center"/>
        </w:trPr>
        <w:tc>
          <w:tcPr>
            <w:tcW w:w="625" w:type="dxa"/>
            <w:tcBorders>
              <w:top w:val="single" w:sz="4" w:space="0" w:color="auto"/>
              <w:left w:val="single" w:sz="4" w:space="0" w:color="auto"/>
              <w:right w:val="single" w:sz="4" w:space="0" w:color="auto"/>
            </w:tcBorders>
            <w:shd w:val="clear" w:color="auto" w:fill="auto"/>
            <w:vAlign w:val="center"/>
          </w:tcPr>
          <w:p w14:paraId="6DF5D899" w14:textId="77777777" w:rsidR="00307154" w:rsidRPr="004718F5" w:rsidRDefault="00307154" w:rsidP="007B38D9">
            <w:pPr>
              <w:pStyle w:val="TAC"/>
            </w:pPr>
            <w:r w:rsidRPr="004718F5">
              <w:sym w:font="Symbol" w:char="F0B1"/>
            </w:r>
            <w:r w:rsidRPr="004718F5">
              <w:t>3</w:t>
            </w:r>
          </w:p>
        </w:tc>
        <w:tc>
          <w:tcPr>
            <w:tcW w:w="630" w:type="dxa"/>
            <w:tcBorders>
              <w:top w:val="single" w:sz="4" w:space="0" w:color="auto"/>
              <w:left w:val="single" w:sz="4" w:space="0" w:color="auto"/>
              <w:right w:val="single" w:sz="4" w:space="0" w:color="auto"/>
            </w:tcBorders>
            <w:shd w:val="clear" w:color="auto" w:fill="auto"/>
            <w:vAlign w:val="center"/>
          </w:tcPr>
          <w:p w14:paraId="0B83626B" w14:textId="77777777" w:rsidR="00307154" w:rsidRPr="004718F5" w:rsidRDefault="00307154" w:rsidP="007B38D9">
            <w:pPr>
              <w:pStyle w:val="TAC"/>
            </w:pPr>
            <w:r w:rsidRPr="004718F5">
              <w:sym w:font="Symbol" w:char="F0B1"/>
            </w:r>
            <w:r w:rsidRPr="004718F5">
              <w:t>3.5</w:t>
            </w:r>
          </w:p>
        </w:tc>
        <w:tc>
          <w:tcPr>
            <w:tcW w:w="630" w:type="dxa"/>
            <w:tcBorders>
              <w:top w:val="single" w:sz="4" w:space="0" w:color="auto"/>
              <w:left w:val="single" w:sz="4" w:space="0" w:color="auto"/>
              <w:right w:val="single" w:sz="4" w:space="0" w:color="auto"/>
            </w:tcBorders>
            <w:shd w:val="clear" w:color="auto" w:fill="auto"/>
            <w:vAlign w:val="center"/>
          </w:tcPr>
          <w:p w14:paraId="4A6347A9" w14:textId="77777777" w:rsidR="00307154" w:rsidRPr="004718F5" w:rsidRDefault="00307154" w:rsidP="007B38D9">
            <w:pPr>
              <w:pStyle w:val="TAC"/>
            </w:pPr>
            <w:r w:rsidRPr="004718F5">
              <w:sym w:font="Symbol" w:char="F0B1"/>
            </w:r>
            <w:r w:rsidRPr="004718F5">
              <w:t>5</w:t>
            </w:r>
          </w:p>
        </w:tc>
        <w:tc>
          <w:tcPr>
            <w:tcW w:w="630" w:type="dxa"/>
            <w:tcBorders>
              <w:top w:val="single" w:sz="4" w:space="0" w:color="auto"/>
              <w:left w:val="single" w:sz="4" w:space="0" w:color="auto"/>
              <w:right w:val="single" w:sz="4" w:space="0" w:color="auto"/>
            </w:tcBorders>
            <w:shd w:val="clear" w:color="auto" w:fill="auto"/>
            <w:vAlign w:val="center"/>
          </w:tcPr>
          <w:p w14:paraId="5DC0FF5A" w14:textId="77777777" w:rsidR="00307154" w:rsidRPr="004718F5" w:rsidRDefault="00307154" w:rsidP="007B38D9">
            <w:pPr>
              <w:pStyle w:val="TAC"/>
            </w:pPr>
            <w:r w:rsidRPr="004718F5">
              <w:sym w:font="Symbol" w:char="F0B1"/>
            </w:r>
            <w:r w:rsidRPr="004718F5">
              <w:t>7.5</w:t>
            </w:r>
          </w:p>
        </w:tc>
        <w:tc>
          <w:tcPr>
            <w:tcW w:w="540" w:type="dxa"/>
            <w:tcBorders>
              <w:top w:val="single" w:sz="4" w:space="0" w:color="auto"/>
              <w:left w:val="single" w:sz="4" w:space="0" w:color="auto"/>
              <w:right w:val="single" w:sz="4" w:space="0" w:color="auto"/>
            </w:tcBorders>
            <w:shd w:val="clear" w:color="auto" w:fill="auto"/>
            <w:vAlign w:val="center"/>
          </w:tcPr>
          <w:p w14:paraId="5010FB2F" w14:textId="77777777" w:rsidR="00307154" w:rsidRPr="004718F5" w:rsidRDefault="00307154" w:rsidP="007B38D9">
            <w:pPr>
              <w:pStyle w:val="TAC"/>
            </w:pPr>
            <w:r w:rsidRPr="004718F5">
              <w:sym w:font="Symbol" w:char="F0B1"/>
            </w:r>
            <w:r w:rsidRPr="004718F5">
              <w:t>8</w:t>
            </w:r>
          </w:p>
        </w:tc>
        <w:tc>
          <w:tcPr>
            <w:tcW w:w="720" w:type="dxa"/>
            <w:tcBorders>
              <w:top w:val="single" w:sz="4" w:space="0" w:color="auto"/>
              <w:left w:val="single" w:sz="4" w:space="0" w:color="auto"/>
              <w:right w:val="single" w:sz="4" w:space="0" w:color="auto"/>
            </w:tcBorders>
            <w:shd w:val="clear" w:color="auto" w:fill="auto"/>
            <w:vAlign w:val="center"/>
          </w:tcPr>
          <w:p w14:paraId="36810B99" w14:textId="77777777" w:rsidR="00307154" w:rsidRPr="004718F5" w:rsidRDefault="00307154" w:rsidP="007B38D9">
            <w:pPr>
              <w:pStyle w:val="TAC"/>
            </w:pPr>
            <w:r w:rsidRPr="004718F5">
              <w:sym w:font="Symbol" w:char="F0B1"/>
            </w:r>
            <w:r w:rsidRPr="004718F5">
              <w:t>9.5</w:t>
            </w:r>
          </w:p>
        </w:tc>
        <w:tc>
          <w:tcPr>
            <w:tcW w:w="630" w:type="dxa"/>
            <w:tcBorders>
              <w:top w:val="single" w:sz="4" w:space="0" w:color="auto"/>
              <w:left w:val="single" w:sz="4" w:space="0" w:color="auto"/>
              <w:right w:val="single" w:sz="4" w:space="0" w:color="auto"/>
            </w:tcBorders>
            <w:shd w:val="clear" w:color="auto" w:fill="auto"/>
            <w:vAlign w:val="center"/>
          </w:tcPr>
          <w:p w14:paraId="0FA6B80A" w14:textId="77777777" w:rsidR="00307154" w:rsidRPr="004718F5" w:rsidRDefault="00307154" w:rsidP="007B38D9">
            <w:pPr>
              <w:pStyle w:val="TAC"/>
            </w:pPr>
            <w:r w:rsidRPr="004718F5">
              <w:sym w:font="Symbol" w:char="F0B3"/>
            </w:r>
            <w:r w:rsidRPr="004718F5">
              <w:t>1</w:t>
            </w: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09EF07BE" w14:textId="77777777" w:rsidR="00307154" w:rsidRPr="004718F5" w:rsidRDefault="00307154" w:rsidP="007B38D9">
            <w:pPr>
              <w:pStyle w:val="TAC"/>
            </w:pPr>
            <w:r w:rsidRPr="004718F5">
              <w:t>NR_TDD_FR1_A,</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208A8AA" w14:textId="77777777" w:rsidR="00307154" w:rsidRPr="004718F5" w:rsidRDefault="00307154" w:rsidP="007B38D9">
            <w:pPr>
              <w:pStyle w:val="TAC"/>
            </w:pPr>
            <w:r w:rsidRPr="004718F5">
              <w:t>-120</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113B54C8" w14:textId="77777777" w:rsidR="00307154" w:rsidRPr="004718F5" w:rsidRDefault="00307154" w:rsidP="007B38D9">
            <w:pPr>
              <w:pStyle w:val="TAC"/>
            </w:pPr>
            <w:r w:rsidRPr="004718F5">
              <w:t>-117</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2C303A06" w14:textId="77777777" w:rsidR="00307154" w:rsidRPr="004718F5" w:rsidRDefault="00307154" w:rsidP="007B38D9">
            <w:pPr>
              <w:pStyle w:val="TAC"/>
            </w:pPr>
            <w:r w:rsidRPr="004718F5">
              <w:rPr>
                <w:rFonts w:cs="Arial"/>
                <w:lang w:eastAsia="ko-KR"/>
              </w:rPr>
              <w:t>-114</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512EC8F4" w14:textId="77777777" w:rsidR="00307154" w:rsidRPr="004718F5" w:rsidRDefault="00307154" w:rsidP="007B38D9">
            <w:pPr>
              <w:pStyle w:val="TAC"/>
            </w:pPr>
            <w:r w:rsidRPr="004718F5">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AE00B24" w14:textId="77777777" w:rsidR="00307154" w:rsidRPr="004718F5" w:rsidRDefault="00307154" w:rsidP="007B38D9">
            <w:pPr>
              <w:pStyle w:val="TAC"/>
            </w:pPr>
            <w:r w:rsidRPr="004718F5">
              <w:t>-70</w:t>
            </w:r>
          </w:p>
        </w:tc>
      </w:tr>
      <w:tr w:rsidR="00307154" w:rsidRPr="004718F5" w14:paraId="5E5F955D" w14:textId="77777777" w:rsidTr="002E7A53">
        <w:trPr>
          <w:trHeight w:val="399"/>
          <w:jc w:val="center"/>
        </w:trPr>
        <w:tc>
          <w:tcPr>
            <w:tcW w:w="625" w:type="dxa"/>
            <w:tcBorders>
              <w:left w:val="single" w:sz="4" w:space="0" w:color="auto"/>
              <w:right w:val="single" w:sz="4" w:space="0" w:color="auto"/>
            </w:tcBorders>
            <w:shd w:val="clear" w:color="auto" w:fill="auto"/>
            <w:vAlign w:val="center"/>
          </w:tcPr>
          <w:p w14:paraId="4738552A"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727FC21"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34006FF5"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FD3C80C" w14:textId="77777777" w:rsidR="00307154" w:rsidRPr="004718F5" w:rsidRDefault="00307154" w:rsidP="007B38D9">
            <w:pPr>
              <w:pStyle w:val="TAC"/>
            </w:pPr>
          </w:p>
        </w:tc>
        <w:tc>
          <w:tcPr>
            <w:tcW w:w="540" w:type="dxa"/>
            <w:tcBorders>
              <w:left w:val="single" w:sz="4" w:space="0" w:color="auto"/>
              <w:right w:val="single" w:sz="4" w:space="0" w:color="auto"/>
            </w:tcBorders>
            <w:shd w:val="clear" w:color="auto" w:fill="auto"/>
            <w:vAlign w:val="center"/>
          </w:tcPr>
          <w:p w14:paraId="4AAE371F" w14:textId="77777777" w:rsidR="00307154" w:rsidRPr="004718F5" w:rsidRDefault="00307154" w:rsidP="007B38D9">
            <w:pPr>
              <w:pStyle w:val="TAC"/>
            </w:pPr>
          </w:p>
        </w:tc>
        <w:tc>
          <w:tcPr>
            <w:tcW w:w="720" w:type="dxa"/>
            <w:tcBorders>
              <w:left w:val="single" w:sz="4" w:space="0" w:color="auto"/>
              <w:right w:val="single" w:sz="4" w:space="0" w:color="auto"/>
            </w:tcBorders>
            <w:shd w:val="clear" w:color="auto" w:fill="auto"/>
            <w:vAlign w:val="center"/>
          </w:tcPr>
          <w:p w14:paraId="18857409"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2C13397" w14:textId="77777777" w:rsidR="00307154" w:rsidRPr="004718F5"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58E51C25" w14:textId="77777777" w:rsidR="00307154" w:rsidRPr="004718F5" w:rsidRDefault="00307154" w:rsidP="007B38D9">
            <w:pPr>
              <w:pStyle w:val="TAC"/>
            </w:pPr>
            <w:r w:rsidRPr="004718F5">
              <w:t>NR_TDD_FR1_C</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68758DAF" w14:textId="77777777" w:rsidR="00307154" w:rsidRPr="004718F5" w:rsidRDefault="00307154" w:rsidP="007B38D9">
            <w:pPr>
              <w:pStyle w:val="TAC"/>
            </w:pPr>
            <w:r w:rsidRPr="004718F5">
              <w:t>-119</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0C94F0A" w14:textId="77777777" w:rsidR="00307154" w:rsidRPr="004718F5" w:rsidRDefault="00307154" w:rsidP="007B38D9">
            <w:pPr>
              <w:pStyle w:val="TAC"/>
            </w:pPr>
            <w:r w:rsidRPr="004718F5">
              <w:t>-116</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45E9EBA7" w14:textId="77777777" w:rsidR="00307154" w:rsidRPr="004718F5" w:rsidRDefault="00307154" w:rsidP="007B38D9">
            <w:pPr>
              <w:pStyle w:val="TAC"/>
            </w:pPr>
            <w:r w:rsidRPr="004718F5">
              <w:rPr>
                <w:rFonts w:cs="Arial"/>
                <w:lang w:eastAsia="ko-KR"/>
              </w:rPr>
              <w:t>-113</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A024847" w14:textId="77777777" w:rsidR="00307154" w:rsidRPr="004718F5" w:rsidRDefault="00307154" w:rsidP="007B38D9">
            <w:pPr>
              <w:pStyle w:val="TAC"/>
            </w:pPr>
            <w:r w:rsidRPr="004718F5">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49B8C3C" w14:textId="77777777" w:rsidR="00307154" w:rsidRPr="004718F5" w:rsidRDefault="00307154" w:rsidP="007B38D9">
            <w:pPr>
              <w:pStyle w:val="TAC"/>
            </w:pPr>
            <w:r w:rsidRPr="004718F5">
              <w:t>-70</w:t>
            </w:r>
          </w:p>
        </w:tc>
      </w:tr>
      <w:tr w:rsidR="00307154" w:rsidRPr="004718F5" w14:paraId="37DF3A22" w14:textId="77777777" w:rsidTr="002E7A53">
        <w:trPr>
          <w:trHeight w:val="414"/>
          <w:jc w:val="center"/>
        </w:trPr>
        <w:tc>
          <w:tcPr>
            <w:tcW w:w="625" w:type="dxa"/>
            <w:tcBorders>
              <w:left w:val="single" w:sz="4" w:space="0" w:color="auto"/>
              <w:right w:val="single" w:sz="4" w:space="0" w:color="auto"/>
            </w:tcBorders>
            <w:shd w:val="clear" w:color="auto" w:fill="auto"/>
            <w:vAlign w:val="center"/>
          </w:tcPr>
          <w:p w14:paraId="13F1FA23"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15D307"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714D83DD"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C8AAB3" w14:textId="77777777" w:rsidR="00307154" w:rsidRPr="004718F5" w:rsidRDefault="00307154" w:rsidP="007B38D9">
            <w:pPr>
              <w:pStyle w:val="TAC"/>
            </w:pPr>
          </w:p>
        </w:tc>
        <w:tc>
          <w:tcPr>
            <w:tcW w:w="540" w:type="dxa"/>
            <w:tcBorders>
              <w:left w:val="single" w:sz="4" w:space="0" w:color="auto"/>
              <w:right w:val="single" w:sz="4" w:space="0" w:color="auto"/>
            </w:tcBorders>
            <w:shd w:val="clear" w:color="auto" w:fill="auto"/>
            <w:vAlign w:val="center"/>
          </w:tcPr>
          <w:p w14:paraId="3E4960C8" w14:textId="77777777" w:rsidR="00307154" w:rsidRPr="004718F5" w:rsidRDefault="00307154" w:rsidP="007B38D9">
            <w:pPr>
              <w:pStyle w:val="TAC"/>
            </w:pPr>
          </w:p>
        </w:tc>
        <w:tc>
          <w:tcPr>
            <w:tcW w:w="720" w:type="dxa"/>
            <w:tcBorders>
              <w:left w:val="single" w:sz="4" w:space="0" w:color="auto"/>
              <w:right w:val="single" w:sz="4" w:space="0" w:color="auto"/>
            </w:tcBorders>
            <w:shd w:val="clear" w:color="auto" w:fill="auto"/>
            <w:vAlign w:val="center"/>
          </w:tcPr>
          <w:p w14:paraId="2012A4A3" w14:textId="77777777" w:rsidR="00307154" w:rsidRPr="004718F5"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642BBBD" w14:textId="77777777" w:rsidR="00307154" w:rsidRPr="004718F5"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4928EFD1" w14:textId="77777777" w:rsidR="00307154" w:rsidRPr="004718F5" w:rsidRDefault="00307154" w:rsidP="007B38D9">
            <w:pPr>
              <w:pStyle w:val="TAC"/>
            </w:pPr>
            <w:r w:rsidRPr="004718F5">
              <w:t>NR_TDD_FR1_D</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284FA92" w14:textId="77777777" w:rsidR="00307154" w:rsidRPr="004718F5" w:rsidDel="00FA4A82" w:rsidRDefault="00307154" w:rsidP="007B38D9">
            <w:pPr>
              <w:pStyle w:val="TAC"/>
            </w:pPr>
            <w:r w:rsidRPr="004718F5">
              <w:t>-118.5</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28D7E1F" w14:textId="77777777" w:rsidR="00307154" w:rsidRPr="004718F5" w:rsidDel="00FA4A82" w:rsidRDefault="00307154" w:rsidP="007B38D9">
            <w:pPr>
              <w:pStyle w:val="TAC"/>
            </w:pPr>
            <w:r w:rsidRPr="004718F5">
              <w:t>-115.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92C1EE4" w14:textId="77777777" w:rsidR="00307154" w:rsidRPr="004718F5" w:rsidDel="00FA4A82" w:rsidRDefault="00307154" w:rsidP="007B38D9">
            <w:pPr>
              <w:pStyle w:val="TAC"/>
            </w:pPr>
            <w:r w:rsidRPr="004718F5">
              <w:rPr>
                <w:rFonts w:cs="Arial"/>
                <w:lang w:eastAsia="ko-KR"/>
              </w:rPr>
              <w:t>-112.5</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7CA9CA13" w14:textId="77777777" w:rsidR="00307154" w:rsidRPr="004718F5" w:rsidRDefault="00307154" w:rsidP="007B38D9">
            <w:pPr>
              <w:pStyle w:val="TAC"/>
            </w:pPr>
            <w:r w:rsidRPr="004718F5">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8BA230C" w14:textId="77777777" w:rsidR="00307154" w:rsidRPr="004718F5" w:rsidRDefault="00307154" w:rsidP="007B38D9">
            <w:pPr>
              <w:pStyle w:val="TAC"/>
            </w:pPr>
            <w:r w:rsidRPr="004718F5">
              <w:t>-70</w:t>
            </w:r>
          </w:p>
        </w:tc>
      </w:tr>
      <w:tr w:rsidR="00307154" w:rsidRPr="004718F5" w14:paraId="6005BBC2" w14:textId="77777777" w:rsidTr="002E7A53">
        <w:trPr>
          <w:trHeight w:val="399"/>
          <w:jc w:val="center"/>
        </w:trPr>
        <w:tc>
          <w:tcPr>
            <w:tcW w:w="625" w:type="dxa"/>
            <w:tcBorders>
              <w:left w:val="single" w:sz="4" w:space="0" w:color="auto"/>
              <w:bottom w:val="single" w:sz="4" w:space="0" w:color="auto"/>
              <w:right w:val="single" w:sz="4" w:space="0" w:color="auto"/>
            </w:tcBorders>
            <w:shd w:val="clear" w:color="auto" w:fill="auto"/>
            <w:vAlign w:val="center"/>
          </w:tcPr>
          <w:p w14:paraId="09C5FBBA" w14:textId="77777777" w:rsidR="00307154" w:rsidRPr="004718F5"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B56CC17" w14:textId="77777777" w:rsidR="00307154" w:rsidRPr="004718F5"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1BE046B4" w14:textId="77777777" w:rsidR="00307154" w:rsidRPr="004718F5"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60531A6" w14:textId="77777777" w:rsidR="00307154" w:rsidRPr="004718F5" w:rsidRDefault="00307154" w:rsidP="007B38D9">
            <w:pPr>
              <w:pStyle w:val="TAC"/>
            </w:pPr>
          </w:p>
        </w:tc>
        <w:tc>
          <w:tcPr>
            <w:tcW w:w="540" w:type="dxa"/>
            <w:tcBorders>
              <w:left w:val="single" w:sz="4" w:space="0" w:color="auto"/>
              <w:bottom w:val="single" w:sz="4" w:space="0" w:color="auto"/>
              <w:right w:val="single" w:sz="4" w:space="0" w:color="auto"/>
            </w:tcBorders>
            <w:shd w:val="clear" w:color="auto" w:fill="auto"/>
            <w:vAlign w:val="center"/>
          </w:tcPr>
          <w:p w14:paraId="104E6102" w14:textId="77777777" w:rsidR="00307154" w:rsidRPr="004718F5" w:rsidRDefault="00307154" w:rsidP="007B38D9">
            <w:pPr>
              <w:pStyle w:val="TAC"/>
            </w:pPr>
          </w:p>
        </w:tc>
        <w:tc>
          <w:tcPr>
            <w:tcW w:w="720" w:type="dxa"/>
            <w:tcBorders>
              <w:left w:val="single" w:sz="4" w:space="0" w:color="auto"/>
              <w:bottom w:val="single" w:sz="4" w:space="0" w:color="auto"/>
              <w:right w:val="single" w:sz="4" w:space="0" w:color="auto"/>
            </w:tcBorders>
            <w:shd w:val="clear" w:color="auto" w:fill="auto"/>
            <w:vAlign w:val="center"/>
          </w:tcPr>
          <w:p w14:paraId="29EC49F1" w14:textId="77777777" w:rsidR="00307154" w:rsidRPr="004718F5"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68DD6F93" w14:textId="77777777" w:rsidR="00307154" w:rsidRPr="004718F5"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120E501E" w14:textId="77777777" w:rsidR="00307154" w:rsidRPr="004718F5" w:rsidDel="00836998" w:rsidRDefault="00307154" w:rsidP="007B38D9">
            <w:pPr>
              <w:pStyle w:val="TAC"/>
            </w:pPr>
            <w:r w:rsidRPr="004718F5">
              <w:t>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A245016" w14:textId="77777777" w:rsidR="00307154" w:rsidRPr="004718F5" w:rsidRDefault="00307154" w:rsidP="007B38D9">
            <w:pPr>
              <w:pStyle w:val="TAC"/>
            </w:pPr>
            <w:r w:rsidRPr="004718F5">
              <w:t>-118</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6E2136E1" w14:textId="77777777" w:rsidR="00307154" w:rsidRPr="004718F5" w:rsidRDefault="00307154" w:rsidP="007B38D9">
            <w:pPr>
              <w:pStyle w:val="TAC"/>
            </w:pPr>
            <w:r w:rsidRPr="004718F5">
              <w:t>-11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B433C3E" w14:textId="77777777" w:rsidR="00307154" w:rsidRPr="004718F5" w:rsidRDefault="00307154" w:rsidP="007B38D9">
            <w:pPr>
              <w:pStyle w:val="TAC"/>
            </w:pPr>
            <w:r w:rsidRPr="004718F5">
              <w:rPr>
                <w:rFonts w:cs="Arial"/>
                <w:lang w:eastAsia="ko-KR"/>
              </w:rPr>
              <w:t>-112</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2D6ADC95" w14:textId="77777777" w:rsidR="00307154" w:rsidRPr="004718F5" w:rsidRDefault="00307154" w:rsidP="007B38D9">
            <w:pPr>
              <w:pStyle w:val="TAC"/>
            </w:pPr>
            <w:r w:rsidRPr="004718F5">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779D1399" w14:textId="77777777" w:rsidR="00307154" w:rsidRPr="004718F5" w:rsidRDefault="00307154" w:rsidP="007B38D9">
            <w:pPr>
              <w:pStyle w:val="TAC"/>
            </w:pPr>
            <w:r w:rsidRPr="004718F5">
              <w:t>-70</w:t>
            </w:r>
          </w:p>
        </w:tc>
      </w:tr>
      <w:tr w:rsidR="00307154" w:rsidRPr="004718F5" w14:paraId="13879584" w14:textId="77777777" w:rsidTr="002E7A53">
        <w:trPr>
          <w:trHeight w:val="871"/>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5700DFF6" w14:textId="77777777" w:rsidR="00307154" w:rsidRPr="004718F5" w:rsidRDefault="00307154" w:rsidP="007B38D9">
            <w:pPr>
              <w:pStyle w:val="TAC"/>
              <w:rPr>
                <w:lang w:eastAsia="zh-CN"/>
              </w:rPr>
            </w:pPr>
            <w:r w:rsidRPr="004718F5">
              <w:sym w:font="Symbol" w:char="F0B1"/>
            </w:r>
            <w:r w:rsidRPr="004718F5">
              <w:t>6.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79CBC14" w14:textId="77777777" w:rsidR="00307154" w:rsidRPr="004718F5" w:rsidRDefault="00307154" w:rsidP="007B38D9">
            <w:pPr>
              <w:pStyle w:val="TAC"/>
            </w:pPr>
            <w:r w:rsidRPr="004718F5">
              <w:sym w:font="Symbol" w:char="F0B1"/>
            </w:r>
            <w:r w:rsidRPr="004718F5">
              <w:t>7</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32E831B2" w14:textId="77777777" w:rsidR="00307154" w:rsidRPr="004718F5" w:rsidRDefault="00307154" w:rsidP="007B38D9">
            <w:pPr>
              <w:pStyle w:val="TAC"/>
            </w:pPr>
            <w:r w:rsidRPr="004718F5">
              <w:sym w:font="Symbol" w:char="F0B1"/>
            </w:r>
            <w:r w:rsidRPr="004718F5">
              <w:t>8.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0C738C2" w14:textId="77777777" w:rsidR="00307154" w:rsidRPr="004718F5" w:rsidRDefault="00307154" w:rsidP="007B38D9">
            <w:pPr>
              <w:pStyle w:val="TAC"/>
            </w:pPr>
            <w:r w:rsidRPr="004718F5">
              <w:sym w:font="Symbol" w:char="F0B1"/>
            </w:r>
            <w:r w:rsidRPr="004718F5">
              <w:t>9.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D91BB4" w14:textId="77777777" w:rsidR="00307154" w:rsidRPr="004718F5" w:rsidRDefault="00307154" w:rsidP="007B38D9">
            <w:pPr>
              <w:pStyle w:val="TAC"/>
            </w:pPr>
            <w:r w:rsidRPr="004718F5">
              <w:sym w:font="Symbol" w:char="F0B1"/>
            </w:r>
            <w:r w:rsidRPr="004718F5">
              <w:t>1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3508AF31" w14:textId="77777777" w:rsidR="00307154" w:rsidRPr="004718F5" w:rsidRDefault="00307154" w:rsidP="007B38D9">
            <w:pPr>
              <w:pStyle w:val="TAC"/>
            </w:pPr>
            <w:r w:rsidRPr="004718F5">
              <w:sym w:font="Symbol" w:char="F0B1"/>
            </w:r>
            <w:r w:rsidRPr="004718F5">
              <w:t>1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935CCBC" w14:textId="77777777" w:rsidR="00307154" w:rsidRPr="004718F5" w:rsidRDefault="00307154" w:rsidP="007B38D9">
            <w:pPr>
              <w:pStyle w:val="TAC"/>
            </w:pPr>
            <w:r w:rsidRPr="004718F5">
              <w:sym w:font="Symbol" w:char="F0B3"/>
            </w:r>
            <w:r w:rsidRPr="004718F5">
              <w:t>1</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0FFC0B49" w14:textId="77777777" w:rsidR="00307154" w:rsidRPr="004718F5" w:rsidRDefault="00307154" w:rsidP="007B38D9">
            <w:pPr>
              <w:pStyle w:val="TAC"/>
            </w:pPr>
            <w:r w:rsidRPr="004718F5">
              <w:t>NR_TDD_FR1_A,</w:t>
            </w:r>
          </w:p>
          <w:p w14:paraId="5349B1D5" w14:textId="77777777" w:rsidR="00307154" w:rsidRPr="004718F5" w:rsidRDefault="00307154" w:rsidP="007B38D9">
            <w:pPr>
              <w:pStyle w:val="TAC"/>
            </w:pPr>
            <w:r w:rsidRPr="004718F5">
              <w:t>NR_TDD_FR1_C, NR_TDD_FR1_D, 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4D3808B4" w14:textId="77777777" w:rsidR="00307154" w:rsidRPr="004718F5" w:rsidRDefault="00307154" w:rsidP="007B38D9">
            <w:pPr>
              <w:pStyle w:val="TAC"/>
            </w:pPr>
            <w:r w:rsidRPr="004718F5">
              <w:t>N/A</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79B2B070" w14:textId="77777777" w:rsidR="00307154" w:rsidRPr="004718F5" w:rsidRDefault="00307154" w:rsidP="007B38D9">
            <w:pPr>
              <w:pStyle w:val="TAC"/>
              <w:rPr>
                <w:lang w:eastAsia="zh-CN"/>
              </w:rPr>
            </w:pPr>
            <w:r w:rsidRPr="004718F5">
              <w:rPr>
                <w:lang w:eastAsia="zh-CN"/>
              </w:rPr>
              <w:t>N/A</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727AABA" w14:textId="77777777" w:rsidR="00307154" w:rsidRPr="004718F5" w:rsidRDefault="00307154" w:rsidP="007B38D9">
            <w:pPr>
              <w:pStyle w:val="TAC"/>
              <w:rPr>
                <w:lang w:eastAsia="zh-CN"/>
              </w:rPr>
            </w:pPr>
            <w:r w:rsidRPr="004718F5">
              <w:rPr>
                <w:lang w:eastAsia="zh-CN"/>
              </w:rPr>
              <w:t>N/A</w:t>
            </w:r>
          </w:p>
        </w:tc>
        <w:tc>
          <w:tcPr>
            <w:tcW w:w="969" w:type="dxa"/>
            <w:tcBorders>
              <w:top w:val="single" w:sz="4" w:space="0" w:color="auto"/>
              <w:left w:val="single" w:sz="4" w:space="0" w:color="auto"/>
              <w:bottom w:val="single" w:sz="4" w:space="0" w:color="auto"/>
              <w:right w:val="single" w:sz="4" w:space="0" w:color="auto"/>
            </w:tcBorders>
            <w:shd w:val="clear" w:color="auto" w:fill="auto"/>
          </w:tcPr>
          <w:p w14:paraId="27CD8D18" w14:textId="77777777" w:rsidR="00307154" w:rsidRPr="004718F5" w:rsidRDefault="00307154" w:rsidP="007B38D9">
            <w:pPr>
              <w:pStyle w:val="TAC"/>
            </w:pPr>
            <w:r w:rsidRPr="004718F5">
              <w:t>-70</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13AA9E4C" w14:textId="77777777" w:rsidR="00307154" w:rsidRPr="004718F5" w:rsidRDefault="00307154" w:rsidP="007B38D9">
            <w:pPr>
              <w:pStyle w:val="TAC"/>
            </w:pPr>
            <w:r w:rsidRPr="004718F5">
              <w:t>-50</w:t>
            </w:r>
          </w:p>
        </w:tc>
      </w:tr>
      <w:tr w:rsidR="00307154" w:rsidRPr="004718F5" w14:paraId="65DBFF21" w14:textId="77777777" w:rsidTr="002E7A53">
        <w:trPr>
          <w:trHeight w:val="399"/>
          <w:jc w:val="center"/>
        </w:trPr>
        <w:tc>
          <w:tcPr>
            <w:tcW w:w="10567"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537F9C81" w14:textId="77777777" w:rsidR="00307154" w:rsidRPr="004718F5" w:rsidRDefault="00307154" w:rsidP="007B38D9">
            <w:pPr>
              <w:pStyle w:val="TAN"/>
            </w:pPr>
            <w:r w:rsidRPr="004718F5">
              <w:t>NOTE 1:</w:t>
            </w:r>
            <w:r w:rsidRPr="004718F5">
              <w:tab/>
              <w:t>Io is assumed to have constant EPRE across the bandwidth.</w:t>
            </w:r>
          </w:p>
          <w:p w14:paraId="61A3D980" w14:textId="77777777" w:rsidR="00307154" w:rsidRPr="004718F5" w:rsidRDefault="00307154" w:rsidP="007B38D9">
            <w:pPr>
              <w:pStyle w:val="TAN"/>
            </w:pPr>
            <w:r w:rsidRPr="004718F5">
              <w:t>NOTE 2:</w:t>
            </w:r>
            <w:r w:rsidRPr="004718F5">
              <w:tab/>
              <w:t>NR operating band groups in FR1 are as defined in 38.133 [6] clause 3.5.2.</w:t>
            </w:r>
          </w:p>
        </w:tc>
      </w:tr>
    </w:tbl>
    <w:p w14:paraId="43D789F4" w14:textId="77777777" w:rsidR="00307154" w:rsidRPr="004718F5" w:rsidRDefault="00307154" w:rsidP="00307154"/>
    <w:p w14:paraId="3ED41DDF" w14:textId="77777777" w:rsidR="00307154" w:rsidRPr="004718F5" w:rsidRDefault="00307154" w:rsidP="00307154">
      <w:r w:rsidRPr="004718F5">
        <w:t>The normative reference for this requirement is TS 38.133 [6] clause 10.1.22.1.1</w:t>
      </w:r>
    </w:p>
    <w:p w14:paraId="421F9CC2" w14:textId="77777777" w:rsidR="00E869A3" w:rsidRPr="004718F5" w:rsidRDefault="00E869A3" w:rsidP="00FD7E0C">
      <w:pPr>
        <w:pStyle w:val="Heading6"/>
      </w:pPr>
      <w:r w:rsidRPr="004718F5">
        <w:t>4.7.6.0.1.1</w:t>
      </w:r>
      <w:r w:rsidRPr="004718F5">
        <w:tab/>
        <w:t>SRS-RSRP report mapping</w:t>
      </w:r>
    </w:p>
    <w:p w14:paraId="51CD8D27" w14:textId="77777777" w:rsidR="00E869A3" w:rsidRPr="004718F5" w:rsidRDefault="00E869A3" w:rsidP="00E869A3">
      <w:pPr>
        <w:rPr>
          <w:rFonts w:cs="v4.2.0"/>
        </w:rPr>
      </w:pPr>
      <w:r w:rsidRPr="004718F5">
        <w:rPr>
          <w:sz w:val="22"/>
          <w:szCs w:val="22"/>
        </w:rPr>
        <w:t>T</w:t>
      </w:r>
      <w:r w:rsidRPr="004718F5">
        <w:rPr>
          <w:rFonts w:cs="v4.2.0"/>
        </w:rPr>
        <w:t xml:space="preserve">he reporting range of SRS-RSRP is defined from -140 dBm to -44 dBm with 1 dB resolution. The mapping of measured quantity is defined in Table </w:t>
      </w:r>
      <w:r w:rsidRPr="004718F5">
        <w:t>4.7.6.0.1</w:t>
      </w:r>
      <w:r w:rsidRPr="004718F5">
        <w:rPr>
          <w:rFonts w:cs="v4.2.0"/>
        </w:rPr>
        <w:t>.2-1. The range in the signalling may be larger than the guaranteed accuracy range.</w:t>
      </w:r>
    </w:p>
    <w:p w14:paraId="55ACE05E" w14:textId="77777777" w:rsidR="00E869A3" w:rsidRPr="004718F5" w:rsidRDefault="00E869A3" w:rsidP="00E869A3">
      <w:pPr>
        <w:pStyle w:val="TH"/>
      </w:pPr>
      <w:r w:rsidRPr="004718F5">
        <w:t>Table 4.7.6.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E869A3" w:rsidRPr="004718F5" w14:paraId="09168316" w14:textId="77777777" w:rsidTr="001F027B">
        <w:trPr>
          <w:trHeight w:val="289"/>
          <w:jc w:val="center"/>
        </w:trPr>
        <w:tc>
          <w:tcPr>
            <w:tcW w:w="2015" w:type="dxa"/>
            <w:shd w:val="clear" w:color="auto" w:fill="auto"/>
            <w:noWrap/>
            <w:hideMark/>
          </w:tcPr>
          <w:p w14:paraId="64284FC3" w14:textId="77777777" w:rsidR="00E869A3" w:rsidRPr="004718F5" w:rsidRDefault="00E869A3" w:rsidP="001F027B">
            <w:pPr>
              <w:pStyle w:val="TAH"/>
              <w:rPr>
                <w:lang w:eastAsia="ko-KR"/>
              </w:rPr>
            </w:pPr>
            <w:r w:rsidRPr="004718F5">
              <w:rPr>
                <w:lang w:eastAsia="ko-KR"/>
              </w:rPr>
              <w:t>Reported value</w:t>
            </w:r>
          </w:p>
        </w:tc>
        <w:tc>
          <w:tcPr>
            <w:tcW w:w="2647" w:type="dxa"/>
            <w:shd w:val="clear" w:color="auto" w:fill="auto"/>
            <w:noWrap/>
            <w:hideMark/>
          </w:tcPr>
          <w:p w14:paraId="7988CEF7" w14:textId="77777777" w:rsidR="00E869A3" w:rsidRPr="004718F5" w:rsidRDefault="00E869A3" w:rsidP="001F027B">
            <w:pPr>
              <w:pStyle w:val="TAH"/>
              <w:rPr>
                <w:lang w:eastAsia="ko-KR"/>
              </w:rPr>
            </w:pPr>
            <w:r w:rsidRPr="004718F5">
              <w:rPr>
                <w:lang w:eastAsia="ko-KR"/>
              </w:rPr>
              <w:t>Measured quantity value</w:t>
            </w:r>
          </w:p>
        </w:tc>
        <w:tc>
          <w:tcPr>
            <w:tcW w:w="872" w:type="dxa"/>
            <w:shd w:val="clear" w:color="auto" w:fill="auto"/>
            <w:noWrap/>
            <w:hideMark/>
          </w:tcPr>
          <w:p w14:paraId="1078E5DA" w14:textId="77777777" w:rsidR="00E869A3" w:rsidRPr="004718F5" w:rsidRDefault="00E869A3" w:rsidP="001F027B">
            <w:pPr>
              <w:pStyle w:val="TAH"/>
              <w:rPr>
                <w:lang w:eastAsia="ko-KR"/>
              </w:rPr>
            </w:pPr>
            <w:r w:rsidRPr="004718F5">
              <w:rPr>
                <w:lang w:eastAsia="ko-KR"/>
              </w:rPr>
              <w:t>Unit</w:t>
            </w:r>
          </w:p>
        </w:tc>
      </w:tr>
      <w:tr w:rsidR="00E869A3" w:rsidRPr="004718F5" w14:paraId="31807821" w14:textId="77777777" w:rsidTr="001F027B">
        <w:trPr>
          <w:trHeight w:val="289"/>
          <w:jc w:val="center"/>
        </w:trPr>
        <w:tc>
          <w:tcPr>
            <w:tcW w:w="2015" w:type="dxa"/>
            <w:shd w:val="clear" w:color="auto" w:fill="auto"/>
            <w:noWrap/>
            <w:hideMark/>
          </w:tcPr>
          <w:p w14:paraId="3FAFA0E2" w14:textId="77777777" w:rsidR="00E869A3" w:rsidRPr="004718F5" w:rsidRDefault="00E869A3" w:rsidP="001F027B">
            <w:pPr>
              <w:pStyle w:val="TAC"/>
              <w:rPr>
                <w:lang w:eastAsia="ko-KR"/>
              </w:rPr>
            </w:pPr>
            <w:r w:rsidRPr="004718F5">
              <w:t>SRS-RSRP_0</w:t>
            </w:r>
          </w:p>
        </w:tc>
        <w:tc>
          <w:tcPr>
            <w:tcW w:w="2647" w:type="dxa"/>
            <w:shd w:val="clear" w:color="auto" w:fill="auto"/>
            <w:noWrap/>
            <w:hideMark/>
          </w:tcPr>
          <w:p w14:paraId="4FBBD94A" w14:textId="77777777" w:rsidR="00E869A3" w:rsidRPr="004718F5" w:rsidRDefault="00E869A3" w:rsidP="001F027B">
            <w:pPr>
              <w:pStyle w:val="TAC"/>
            </w:pPr>
            <w:r w:rsidRPr="004718F5">
              <w:t>SRS-RSRP&lt;-140</w:t>
            </w:r>
          </w:p>
        </w:tc>
        <w:tc>
          <w:tcPr>
            <w:tcW w:w="872" w:type="dxa"/>
            <w:shd w:val="clear" w:color="auto" w:fill="auto"/>
            <w:noWrap/>
            <w:hideMark/>
          </w:tcPr>
          <w:p w14:paraId="748BC7E4" w14:textId="77777777" w:rsidR="00E869A3" w:rsidRPr="004718F5" w:rsidRDefault="00E869A3" w:rsidP="001F027B">
            <w:pPr>
              <w:pStyle w:val="TAC"/>
              <w:rPr>
                <w:lang w:eastAsia="ko-KR"/>
              </w:rPr>
            </w:pPr>
            <w:r w:rsidRPr="004718F5">
              <w:t>dBm</w:t>
            </w:r>
          </w:p>
        </w:tc>
      </w:tr>
      <w:tr w:rsidR="00E869A3" w:rsidRPr="004718F5" w14:paraId="7B95C1C3" w14:textId="77777777" w:rsidTr="001F027B">
        <w:trPr>
          <w:trHeight w:val="289"/>
          <w:jc w:val="center"/>
        </w:trPr>
        <w:tc>
          <w:tcPr>
            <w:tcW w:w="2015" w:type="dxa"/>
            <w:shd w:val="clear" w:color="auto" w:fill="auto"/>
            <w:noWrap/>
            <w:hideMark/>
          </w:tcPr>
          <w:p w14:paraId="288D5F09" w14:textId="77777777" w:rsidR="00E869A3" w:rsidRPr="004718F5" w:rsidRDefault="00E869A3" w:rsidP="001F027B">
            <w:pPr>
              <w:pStyle w:val="TAC"/>
              <w:rPr>
                <w:lang w:eastAsia="ko-KR"/>
              </w:rPr>
            </w:pPr>
            <w:r w:rsidRPr="004718F5">
              <w:t>SRS-RSRP_1</w:t>
            </w:r>
          </w:p>
        </w:tc>
        <w:tc>
          <w:tcPr>
            <w:tcW w:w="2647" w:type="dxa"/>
            <w:shd w:val="clear" w:color="auto" w:fill="auto"/>
            <w:noWrap/>
            <w:hideMark/>
          </w:tcPr>
          <w:p w14:paraId="528395F7" w14:textId="77777777" w:rsidR="00E869A3" w:rsidRPr="004718F5" w:rsidRDefault="00E869A3" w:rsidP="001F027B">
            <w:pPr>
              <w:pStyle w:val="TAC"/>
            </w:pPr>
            <w:r w:rsidRPr="004718F5">
              <w:t>-140≤ SRS-RSRP&lt;-139</w:t>
            </w:r>
          </w:p>
        </w:tc>
        <w:tc>
          <w:tcPr>
            <w:tcW w:w="872" w:type="dxa"/>
            <w:shd w:val="clear" w:color="auto" w:fill="auto"/>
            <w:noWrap/>
            <w:hideMark/>
          </w:tcPr>
          <w:p w14:paraId="1D1CF954" w14:textId="77777777" w:rsidR="00E869A3" w:rsidRPr="004718F5" w:rsidRDefault="00E869A3" w:rsidP="001F027B">
            <w:pPr>
              <w:pStyle w:val="TAC"/>
              <w:rPr>
                <w:lang w:eastAsia="ko-KR"/>
              </w:rPr>
            </w:pPr>
            <w:r w:rsidRPr="004718F5">
              <w:t>dBm</w:t>
            </w:r>
          </w:p>
        </w:tc>
      </w:tr>
      <w:tr w:rsidR="00E869A3" w:rsidRPr="004718F5" w14:paraId="57B2F89B" w14:textId="77777777" w:rsidTr="001F027B">
        <w:trPr>
          <w:trHeight w:val="289"/>
          <w:jc w:val="center"/>
        </w:trPr>
        <w:tc>
          <w:tcPr>
            <w:tcW w:w="2015" w:type="dxa"/>
            <w:shd w:val="clear" w:color="auto" w:fill="auto"/>
            <w:noWrap/>
            <w:hideMark/>
          </w:tcPr>
          <w:p w14:paraId="3B374329" w14:textId="77777777" w:rsidR="00E869A3" w:rsidRPr="004718F5" w:rsidRDefault="00E869A3" w:rsidP="001F027B">
            <w:pPr>
              <w:pStyle w:val="TAC"/>
              <w:rPr>
                <w:lang w:eastAsia="ko-KR"/>
              </w:rPr>
            </w:pPr>
            <w:r w:rsidRPr="004718F5">
              <w:t>SRS-RSRP_2</w:t>
            </w:r>
          </w:p>
        </w:tc>
        <w:tc>
          <w:tcPr>
            <w:tcW w:w="2647" w:type="dxa"/>
            <w:shd w:val="clear" w:color="auto" w:fill="auto"/>
            <w:noWrap/>
            <w:hideMark/>
          </w:tcPr>
          <w:p w14:paraId="52185655" w14:textId="77777777" w:rsidR="00E869A3" w:rsidRPr="004718F5" w:rsidRDefault="00E869A3" w:rsidP="001F027B">
            <w:pPr>
              <w:pStyle w:val="TAC"/>
            </w:pPr>
            <w:r w:rsidRPr="004718F5">
              <w:t>-139≤ SRS-RSRP&lt;-138</w:t>
            </w:r>
          </w:p>
        </w:tc>
        <w:tc>
          <w:tcPr>
            <w:tcW w:w="872" w:type="dxa"/>
            <w:shd w:val="clear" w:color="auto" w:fill="auto"/>
            <w:noWrap/>
            <w:hideMark/>
          </w:tcPr>
          <w:p w14:paraId="0AB4DDF0" w14:textId="77777777" w:rsidR="00E869A3" w:rsidRPr="004718F5" w:rsidRDefault="00E869A3" w:rsidP="001F027B">
            <w:pPr>
              <w:pStyle w:val="TAC"/>
              <w:rPr>
                <w:lang w:eastAsia="ko-KR"/>
              </w:rPr>
            </w:pPr>
            <w:r w:rsidRPr="004718F5">
              <w:t>dBm</w:t>
            </w:r>
          </w:p>
        </w:tc>
      </w:tr>
      <w:tr w:rsidR="00E869A3" w:rsidRPr="004718F5" w14:paraId="292E28D8" w14:textId="77777777" w:rsidTr="001F027B">
        <w:trPr>
          <w:trHeight w:val="289"/>
          <w:jc w:val="center"/>
        </w:trPr>
        <w:tc>
          <w:tcPr>
            <w:tcW w:w="2015" w:type="dxa"/>
            <w:shd w:val="clear" w:color="auto" w:fill="auto"/>
            <w:noWrap/>
            <w:hideMark/>
          </w:tcPr>
          <w:p w14:paraId="07F849E6" w14:textId="77777777" w:rsidR="00E869A3" w:rsidRPr="004718F5" w:rsidRDefault="00E869A3" w:rsidP="001F027B">
            <w:pPr>
              <w:pStyle w:val="TAC"/>
              <w:rPr>
                <w:lang w:eastAsia="ko-KR"/>
              </w:rPr>
            </w:pPr>
            <w:r w:rsidRPr="004718F5">
              <w:t>SRS-RSRP_3</w:t>
            </w:r>
          </w:p>
        </w:tc>
        <w:tc>
          <w:tcPr>
            <w:tcW w:w="2647" w:type="dxa"/>
            <w:shd w:val="clear" w:color="auto" w:fill="auto"/>
            <w:noWrap/>
            <w:hideMark/>
          </w:tcPr>
          <w:p w14:paraId="5B37AC22" w14:textId="77777777" w:rsidR="00E869A3" w:rsidRPr="004718F5" w:rsidRDefault="00E869A3" w:rsidP="001F027B">
            <w:pPr>
              <w:pStyle w:val="TAC"/>
            </w:pPr>
            <w:r w:rsidRPr="004718F5">
              <w:t>-138≤ SRS-RSRP&lt;-137</w:t>
            </w:r>
          </w:p>
        </w:tc>
        <w:tc>
          <w:tcPr>
            <w:tcW w:w="872" w:type="dxa"/>
            <w:shd w:val="clear" w:color="auto" w:fill="auto"/>
            <w:noWrap/>
            <w:hideMark/>
          </w:tcPr>
          <w:p w14:paraId="01D37B4F" w14:textId="77777777" w:rsidR="00E869A3" w:rsidRPr="004718F5" w:rsidRDefault="00E869A3" w:rsidP="001F027B">
            <w:pPr>
              <w:pStyle w:val="TAC"/>
              <w:rPr>
                <w:lang w:eastAsia="ko-KR"/>
              </w:rPr>
            </w:pPr>
            <w:r w:rsidRPr="004718F5">
              <w:t>dBm</w:t>
            </w:r>
          </w:p>
        </w:tc>
      </w:tr>
      <w:tr w:rsidR="00E869A3" w:rsidRPr="004718F5" w14:paraId="65B16D3E" w14:textId="77777777" w:rsidTr="001F027B">
        <w:trPr>
          <w:trHeight w:val="289"/>
          <w:jc w:val="center"/>
        </w:trPr>
        <w:tc>
          <w:tcPr>
            <w:tcW w:w="2015" w:type="dxa"/>
            <w:shd w:val="clear" w:color="auto" w:fill="auto"/>
            <w:noWrap/>
            <w:hideMark/>
          </w:tcPr>
          <w:p w14:paraId="6AE1A136" w14:textId="77777777" w:rsidR="00E869A3" w:rsidRPr="004718F5" w:rsidRDefault="00E869A3" w:rsidP="001F027B">
            <w:pPr>
              <w:pStyle w:val="TAC"/>
              <w:rPr>
                <w:lang w:eastAsia="ko-KR"/>
              </w:rPr>
            </w:pPr>
            <w:r w:rsidRPr="004718F5">
              <w:t>SRS-RSRP_4</w:t>
            </w:r>
          </w:p>
        </w:tc>
        <w:tc>
          <w:tcPr>
            <w:tcW w:w="2647" w:type="dxa"/>
            <w:shd w:val="clear" w:color="auto" w:fill="auto"/>
            <w:noWrap/>
            <w:hideMark/>
          </w:tcPr>
          <w:p w14:paraId="6CF2950B" w14:textId="77777777" w:rsidR="00E869A3" w:rsidRPr="004718F5" w:rsidRDefault="00E869A3" w:rsidP="001F027B">
            <w:pPr>
              <w:pStyle w:val="TAC"/>
            </w:pPr>
            <w:r w:rsidRPr="004718F5">
              <w:t>-137≤ SRS-RSRP&lt;-136</w:t>
            </w:r>
          </w:p>
        </w:tc>
        <w:tc>
          <w:tcPr>
            <w:tcW w:w="872" w:type="dxa"/>
            <w:shd w:val="clear" w:color="auto" w:fill="auto"/>
            <w:noWrap/>
            <w:hideMark/>
          </w:tcPr>
          <w:p w14:paraId="314CADB9" w14:textId="77777777" w:rsidR="00E869A3" w:rsidRPr="004718F5" w:rsidRDefault="00E869A3" w:rsidP="001F027B">
            <w:pPr>
              <w:pStyle w:val="TAC"/>
              <w:rPr>
                <w:lang w:eastAsia="ko-KR"/>
              </w:rPr>
            </w:pPr>
            <w:r w:rsidRPr="004718F5">
              <w:t>dBm</w:t>
            </w:r>
          </w:p>
        </w:tc>
      </w:tr>
      <w:tr w:rsidR="00E869A3" w:rsidRPr="004718F5" w14:paraId="1A33CE67" w14:textId="77777777" w:rsidTr="001F027B">
        <w:trPr>
          <w:trHeight w:val="289"/>
          <w:jc w:val="center"/>
        </w:trPr>
        <w:tc>
          <w:tcPr>
            <w:tcW w:w="2015" w:type="dxa"/>
            <w:shd w:val="clear" w:color="auto" w:fill="auto"/>
            <w:noWrap/>
            <w:hideMark/>
          </w:tcPr>
          <w:p w14:paraId="62B8D7F6" w14:textId="77777777" w:rsidR="00E869A3" w:rsidRPr="004718F5" w:rsidRDefault="00E869A3" w:rsidP="001F027B">
            <w:pPr>
              <w:pStyle w:val="TAC"/>
              <w:rPr>
                <w:lang w:eastAsia="ko-KR"/>
              </w:rPr>
            </w:pPr>
            <w:r w:rsidRPr="004718F5">
              <w:rPr>
                <w:lang w:eastAsia="ko-KR"/>
              </w:rPr>
              <w:t>..</w:t>
            </w:r>
          </w:p>
        </w:tc>
        <w:tc>
          <w:tcPr>
            <w:tcW w:w="2647" w:type="dxa"/>
            <w:shd w:val="clear" w:color="auto" w:fill="auto"/>
            <w:noWrap/>
            <w:hideMark/>
          </w:tcPr>
          <w:p w14:paraId="6841DC8B" w14:textId="77777777" w:rsidR="00E869A3" w:rsidRPr="004718F5" w:rsidRDefault="00E869A3" w:rsidP="001F027B">
            <w:pPr>
              <w:pStyle w:val="TAC"/>
              <w:rPr>
                <w:lang w:eastAsia="ko-KR"/>
              </w:rPr>
            </w:pPr>
            <w:r w:rsidRPr="004718F5">
              <w:rPr>
                <w:lang w:eastAsia="ko-KR"/>
              </w:rPr>
              <w:t>..</w:t>
            </w:r>
          </w:p>
        </w:tc>
        <w:tc>
          <w:tcPr>
            <w:tcW w:w="872" w:type="dxa"/>
            <w:shd w:val="clear" w:color="auto" w:fill="auto"/>
            <w:noWrap/>
            <w:hideMark/>
          </w:tcPr>
          <w:p w14:paraId="41B6BB14" w14:textId="77777777" w:rsidR="00E869A3" w:rsidRPr="004718F5" w:rsidRDefault="00E869A3" w:rsidP="001F027B">
            <w:pPr>
              <w:pStyle w:val="TAC"/>
              <w:rPr>
                <w:lang w:eastAsia="ko-KR"/>
              </w:rPr>
            </w:pPr>
            <w:r w:rsidRPr="004718F5">
              <w:rPr>
                <w:lang w:eastAsia="ko-KR"/>
              </w:rPr>
              <w:t>…</w:t>
            </w:r>
          </w:p>
        </w:tc>
      </w:tr>
      <w:tr w:rsidR="00E869A3" w:rsidRPr="004718F5" w14:paraId="1FC434BD" w14:textId="77777777" w:rsidTr="001F027B">
        <w:trPr>
          <w:trHeight w:val="289"/>
          <w:jc w:val="center"/>
        </w:trPr>
        <w:tc>
          <w:tcPr>
            <w:tcW w:w="2015" w:type="dxa"/>
            <w:shd w:val="clear" w:color="auto" w:fill="auto"/>
            <w:noWrap/>
            <w:hideMark/>
          </w:tcPr>
          <w:p w14:paraId="5081FA9E" w14:textId="77777777" w:rsidR="00E869A3" w:rsidRPr="004718F5" w:rsidRDefault="00E869A3" w:rsidP="001F027B">
            <w:pPr>
              <w:pStyle w:val="TAC"/>
              <w:rPr>
                <w:lang w:eastAsia="ko-KR"/>
              </w:rPr>
            </w:pPr>
            <w:r w:rsidRPr="004718F5">
              <w:t>SRS-RSRP_95</w:t>
            </w:r>
          </w:p>
        </w:tc>
        <w:tc>
          <w:tcPr>
            <w:tcW w:w="2647" w:type="dxa"/>
            <w:shd w:val="clear" w:color="auto" w:fill="auto"/>
            <w:noWrap/>
          </w:tcPr>
          <w:p w14:paraId="257857E4" w14:textId="77777777" w:rsidR="00E869A3" w:rsidRPr="004718F5" w:rsidRDefault="00E869A3" w:rsidP="001F027B">
            <w:pPr>
              <w:pStyle w:val="TAC"/>
              <w:rPr>
                <w:lang w:eastAsia="ko-KR"/>
              </w:rPr>
            </w:pPr>
            <w:r w:rsidRPr="004718F5">
              <w:t>-46≤ SRS-RSRP&lt;-45</w:t>
            </w:r>
          </w:p>
        </w:tc>
        <w:tc>
          <w:tcPr>
            <w:tcW w:w="872" w:type="dxa"/>
            <w:shd w:val="clear" w:color="auto" w:fill="auto"/>
            <w:noWrap/>
            <w:hideMark/>
          </w:tcPr>
          <w:p w14:paraId="14D08D2A" w14:textId="77777777" w:rsidR="00E869A3" w:rsidRPr="004718F5" w:rsidRDefault="00E869A3" w:rsidP="001F027B">
            <w:pPr>
              <w:pStyle w:val="TAC"/>
              <w:rPr>
                <w:lang w:eastAsia="ko-KR"/>
              </w:rPr>
            </w:pPr>
            <w:r w:rsidRPr="004718F5">
              <w:t>dBm</w:t>
            </w:r>
          </w:p>
        </w:tc>
      </w:tr>
      <w:tr w:rsidR="00E869A3" w:rsidRPr="004718F5" w14:paraId="6E50CC6B" w14:textId="77777777" w:rsidTr="001F027B">
        <w:trPr>
          <w:trHeight w:val="289"/>
          <w:jc w:val="center"/>
        </w:trPr>
        <w:tc>
          <w:tcPr>
            <w:tcW w:w="2015" w:type="dxa"/>
            <w:shd w:val="clear" w:color="auto" w:fill="auto"/>
            <w:noWrap/>
            <w:hideMark/>
          </w:tcPr>
          <w:p w14:paraId="4527FE24" w14:textId="77777777" w:rsidR="00E869A3" w:rsidRPr="004718F5" w:rsidRDefault="00E869A3" w:rsidP="001F027B">
            <w:pPr>
              <w:pStyle w:val="TAC"/>
              <w:rPr>
                <w:lang w:eastAsia="ko-KR"/>
              </w:rPr>
            </w:pPr>
            <w:r w:rsidRPr="004718F5">
              <w:t>SRS-RSRP_96</w:t>
            </w:r>
          </w:p>
        </w:tc>
        <w:tc>
          <w:tcPr>
            <w:tcW w:w="2647" w:type="dxa"/>
            <w:shd w:val="clear" w:color="auto" w:fill="auto"/>
            <w:noWrap/>
          </w:tcPr>
          <w:p w14:paraId="2A4D8FDC" w14:textId="77777777" w:rsidR="00E869A3" w:rsidRPr="004718F5" w:rsidRDefault="00E869A3" w:rsidP="001F027B">
            <w:pPr>
              <w:pStyle w:val="TAC"/>
              <w:rPr>
                <w:lang w:eastAsia="ko-KR"/>
              </w:rPr>
            </w:pPr>
            <w:r w:rsidRPr="004718F5">
              <w:t>-45≤ SRS-RSRP&lt;-44</w:t>
            </w:r>
          </w:p>
        </w:tc>
        <w:tc>
          <w:tcPr>
            <w:tcW w:w="872" w:type="dxa"/>
            <w:shd w:val="clear" w:color="auto" w:fill="auto"/>
            <w:noWrap/>
            <w:hideMark/>
          </w:tcPr>
          <w:p w14:paraId="7C94AA28" w14:textId="77777777" w:rsidR="00E869A3" w:rsidRPr="004718F5" w:rsidRDefault="00E869A3" w:rsidP="001F027B">
            <w:pPr>
              <w:pStyle w:val="TAC"/>
              <w:rPr>
                <w:lang w:eastAsia="ko-KR"/>
              </w:rPr>
            </w:pPr>
            <w:r w:rsidRPr="004718F5">
              <w:t>dBm</w:t>
            </w:r>
          </w:p>
        </w:tc>
      </w:tr>
      <w:tr w:rsidR="00E869A3" w:rsidRPr="004718F5" w14:paraId="3EE343D7" w14:textId="77777777" w:rsidTr="001F027B">
        <w:trPr>
          <w:trHeight w:val="289"/>
          <w:jc w:val="center"/>
        </w:trPr>
        <w:tc>
          <w:tcPr>
            <w:tcW w:w="2015" w:type="dxa"/>
            <w:shd w:val="clear" w:color="auto" w:fill="auto"/>
            <w:noWrap/>
          </w:tcPr>
          <w:p w14:paraId="2CBF29DF" w14:textId="77777777" w:rsidR="00E869A3" w:rsidRPr="004718F5" w:rsidRDefault="00E869A3" w:rsidP="001F027B">
            <w:pPr>
              <w:pStyle w:val="TAC"/>
            </w:pPr>
            <w:r w:rsidRPr="004718F5">
              <w:t>SRS-RSRP_97</w:t>
            </w:r>
          </w:p>
        </w:tc>
        <w:tc>
          <w:tcPr>
            <w:tcW w:w="2647" w:type="dxa"/>
            <w:shd w:val="clear" w:color="auto" w:fill="auto"/>
            <w:noWrap/>
          </w:tcPr>
          <w:p w14:paraId="3CB6135F" w14:textId="77777777" w:rsidR="00E869A3" w:rsidRPr="004718F5" w:rsidRDefault="00E869A3" w:rsidP="001F027B">
            <w:pPr>
              <w:pStyle w:val="TAC"/>
            </w:pPr>
            <w:r w:rsidRPr="004718F5">
              <w:t>-44≤ SRS-RSRP</w:t>
            </w:r>
          </w:p>
        </w:tc>
        <w:tc>
          <w:tcPr>
            <w:tcW w:w="872" w:type="dxa"/>
            <w:shd w:val="clear" w:color="auto" w:fill="auto"/>
            <w:noWrap/>
          </w:tcPr>
          <w:p w14:paraId="301208AB" w14:textId="77777777" w:rsidR="00E869A3" w:rsidRPr="004718F5" w:rsidRDefault="00E869A3" w:rsidP="001F027B">
            <w:pPr>
              <w:pStyle w:val="TAC"/>
            </w:pPr>
            <w:r w:rsidRPr="004718F5">
              <w:t>dBm</w:t>
            </w:r>
          </w:p>
        </w:tc>
      </w:tr>
      <w:tr w:rsidR="00E869A3" w:rsidRPr="004718F5" w14:paraId="558F1032" w14:textId="77777777" w:rsidTr="001F027B">
        <w:trPr>
          <w:trHeight w:val="289"/>
          <w:jc w:val="center"/>
        </w:trPr>
        <w:tc>
          <w:tcPr>
            <w:tcW w:w="2015" w:type="dxa"/>
            <w:shd w:val="clear" w:color="auto" w:fill="auto"/>
            <w:noWrap/>
          </w:tcPr>
          <w:p w14:paraId="2FAE6008" w14:textId="77777777" w:rsidR="00E869A3" w:rsidRPr="004718F5" w:rsidRDefault="00E869A3" w:rsidP="001F027B">
            <w:pPr>
              <w:pStyle w:val="TAC"/>
            </w:pPr>
            <w:r w:rsidRPr="004718F5">
              <w:t>SRS-RSRP_98</w:t>
            </w:r>
          </w:p>
        </w:tc>
        <w:tc>
          <w:tcPr>
            <w:tcW w:w="2647" w:type="dxa"/>
            <w:shd w:val="clear" w:color="auto" w:fill="auto"/>
            <w:noWrap/>
          </w:tcPr>
          <w:p w14:paraId="4FA6CCFA" w14:textId="77777777" w:rsidR="00E869A3" w:rsidRPr="004718F5" w:rsidRDefault="00E869A3" w:rsidP="001F027B">
            <w:pPr>
              <w:pStyle w:val="TAC"/>
            </w:pPr>
            <w:r w:rsidRPr="004718F5">
              <w:t>Infinity</w:t>
            </w:r>
          </w:p>
        </w:tc>
        <w:tc>
          <w:tcPr>
            <w:tcW w:w="872" w:type="dxa"/>
            <w:shd w:val="clear" w:color="auto" w:fill="auto"/>
            <w:noWrap/>
          </w:tcPr>
          <w:p w14:paraId="4D1263E4" w14:textId="77777777" w:rsidR="00E869A3" w:rsidRPr="004718F5" w:rsidRDefault="00E869A3" w:rsidP="001F027B">
            <w:pPr>
              <w:pStyle w:val="TAC"/>
            </w:pPr>
          </w:p>
        </w:tc>
      </w:tr>
      <w:tr w:rsidR="00E869A3" w:rsidRPr="004718F5" w14:paraId="35D7BB2E" w14:textId="77777777" w:rsidTr="001F027B">
        <w:trPr>
          <w:trHeight w:val="289"/>
          <w:jc w:val="center"/>
        </w:trPr>
        <w:tc>
          <w:tcPr>
            <w:tcW w:w="5536" w:type="dxa"/>
            <w:gridSpan w:val="3"/>
            <w:shd w:val="clear" w:color="auto" w:fill="auto"/>
            <w:noWrap/>
            <w:vAlign w:val="bottom"/>
          </w:tcPr>
          <w:p w14:paraId="6C6D3D5B" w14:textId="77777777" w:rsidR="00E869A3" w:rsidRPr="004718F5" w:rsidRDefault="00E869A3" w:rsidP="001F027B">
            <w:pPr>
              <w:pStyle w:val="TAN"/>
            </w:pPr>
            <w:r w:rsidRPr="004718F5">
              <w:t>Note:</w:t>
            </w:r>
            <w:r w:rsidRPr="004718F5">
              <w:tab/>
              <w:t>‘Infinity’ means that UE cannot detect SRS due to too strong signal to measure.</w:t>
            </w:r>
          </w:p>
        </w:tc>
      </w:tr>
    </w:tbl>
    <w:p w14:paraId="30349593" w14:textId="77777777" w:rsidR="00E869A3" w:rsidRPr="004718F5" w:rsidRDefault="00E869A3" w:rsidP="00E869A3"/>
    <w:p w14:paraId="6C5AF547" w14:textId="3FEE373E" w:rsidR="00E869A3" w:rsidRPr="004718F5" w:rsidRDefault="00307154" w:rsidP="00E869A3">
      <w:r w:rsidRPr="004718F5">
        <w:t>The normative reference for this requirement is TS 38.133 [6] clause 10.1.22.1.2.</w:t>
      </w:r>
    </w:p>
    <w:p w14:paraId="78808C91" w14:textId="77777777" w:rsidR="00E869A3" w:rsidRPr="004718F5" w:rsidRDefault="00E869A3" w:rsidP="00E869A3">
      <w:pPr>
        <w:pStyle w:val="Heading5"/>
      </w:pPr>
      <w:r w:rsidRPr="004718F5">
        <w:t>4.7.6.0.2</w:t>
      </w:r>
      <w:r w:rsidRPr="004718F5">
        <w:tab/>
        <w:t>Minimum conformance requirements for CLI-RSSI measurement accuracy with FR1 serving cell</w:t>
      </w:r>
    </w:p>
    <w:p w14:paraId="22A485D9" w14:textId="135BE1B6" w:rsidR="00D96AC7" w:rsidRPr="004718F5" w:rsidRDefault="00D96AC7" w:rsidP="00D96AC7">
      <w:r w:rsidRPr="004718F5">
        <w:t>The CLI-RSSI measurement reported by the UE shall fulfil the accuracy requirements defined in Table 4.7.6.0.2-1 for FR1, provided that the following conditions are met.</w:t>
      </w:r>
    </w:p>
    <w:p w14:paraId="143F63AE" w14:textId="46EECAF9" w:rsidR="00E869A3" w:rsidRPr="004718F5" w:rsidRDefault="00D96AC7" w:rsidP="00D96AC7">
      <w:pPr>
        <w:pStyle w:val="B10"/>
        <w:rPr>
          <w:rFonts w:cs="v4.2.0"/>
        </w:rPr>
      </w:pPr>
      <w:r w:rsidRPr="004718F5">
        <w:t>-</w:t>
      </w:r>
      <w:r w:rsidRPr="004718F5">
        <w:tab/>
        <w:t>Conditions defined in clause 7.3 of TS 38.101-1 [2] for reference sensitivity are fulfilled.</w:t>
      </w:r>
    </w:p>
    <w:p w14:paraId="5EDFD450" w14:textId="77777777" w:rsidR="00E869A3" w:rsidRPr="004718F5" w:rsidRDefault="00E869A3" w:rsidP="00E869A3">
      <w:pPr>
        <w:pStyle w:val="TH"/>
      </w:pPr>
      <w:r w:rsidRPr="004718F5">
        <w:t>Table 4.7.6.0.2-1: CLI-RSSI absolute accuracy in FR1</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276"/>
        <w:gridCol w:w="2104"/>
        <w:gridCol w:w="833"/>
        <w:gridCol w:w="833"/>
        <w:gridCol w:w="833"/>
        <w:gridCol w:w="1440"/>
        <w:gridCol w:w="1440"/>
      </w:tblGrid>
      <w:tr w:rsidR="00E869A3" w:rsidRPr="004718F5" w14:paraId="78D40D45" w14:textId="77777777" w:rsidTr="00FD7E0C">
        <w:tc>
          <w:tcPr>
            <w:tcW w:w="2689" w:type="dxa"/>
            <w:gridSpan w:val="2"/>
            <w:shd w:val="clear" w:color="auto" w:fill="auto"/>
            <w:vAlign w:val="center"/>
          </w:tcPr>
          <w:p w14:paraId="4BE0F38D" w14:textId="77777777" w:rsidR="00E869A3" w:rsidRPr="004718F5" w:rsidRDefault="00E869A3" w:rsidP="001F027B">
            <w:pPr>
              <w:pStyle w:val="TAH"/>
            </w:pPr>
            <w:r w:rsidRPr="004718F5">
              <w:t>Accuracy</w:t>
            </w:r>
          </w:p>
        </w:tc>
        <w:tc>
          <w:tcPr>
            <w:tcW w:w="7483" w:type="dxa"/>
            <w:gridSpan w:val="6"/>
            <w:shd w:val="clear" w:color="auto" w:fill="auto"/>
            <w:vAlign w:val="center"/>
          </w:tcPr>
          <w:p w14:paraId="0FEC570B" w14:textId="77777777" w:rsidR="00E869A3" w:rsidRPr="004718F5" w:rsidRDefault="00E869A3" w:rsidP="001F027B">
            <w:pPr>
              <w:pStyle w:val="TAH"/>
            </w:pPr>
            <w:r w:rsidRPr="004718F5">
              <w:t>Conditions</w:t>
            </w:r>
          </w:p>
        </w:tc>
      </w:tr>
      <w:tr w:rsidR="00E869A3" w:rsidRPr="004718F5" w14:paraId="309B5562" w14:textId="77777777" w:rsidTr="00FD7E0C">
        <w:tc>
          <w:tcPr>
            <w:tcW w:w="1413" w:type="dxa"/>
            <w:tcBorders>
              <w:bottom w:val="nil"/>
            </w:tcBorders>
            <w:shd w:val="clear" w:color="auto" w:fill="auto"/>
            <w:vAlign w:val="center"/>
          </w:tcPr>
          <w:p w14:paraId="7A0E0CD2" w14:textId="77777777" w:rsidR="00E869A3" w:rsidRPr="004718F5" w:rsidRDefault="00E869A3" w:rsidP="001F027B">
            <w:pPr>
              <w:pStyle w:val="TAH"/>
            </w:pPr>
            <w:r w:rsidRPr="004718F5">
              <w:t>Normal condition</w:t>
            </w:r>
          </w:p>
        </w:tc>
        <w:tc>
          <w:tcPr>
            <w:tcW w:w="1276" w:type="dxa"/>
            <w:tcBorders>
              <w:bottom w:val="nil"/>
            </w:tcBorders>
            <w:shd w:val="clear" w:color="auto" w:fill="auto"/>
            <w:vAlign w:val="center"/>
          </w:tcPr>
          <w:p w14:paraId="080EBEC4" w14:textId="77777777" w:rsidR="00E869A3" w:rsidRPr="004718F5" w:rsidRDefault="00E869A3" w:rsidP="001F027B">
            <w:pPr>
              <w:pStyle w:val="TAH"/>
            </w:pPr>
            <w:r w:rsidRPr="004718F5">
              <w:t>Extreme condition</w:t>
            </w:r>
          </w:p>
        </w:tc>
        <w:tc>
          <w:tcPr>
            <w:tcW w:w="7483" w:type="dxa"/>
            <w:gridSpan w:val="6"/>
            <w:shd w:val="clear" w:color="auto" w:fill="auto"/>
            <w:vAlign w:val="center"/>
          </w:tcPr>
          <w:p w14:paraId="38B91D07" w14:textId="77777777" w:rsidR="00E869A3" w:rsidRPr="004718F5" w:rsidRDefault="00E869A3" w:rsidP="001F027B">
            <w:pPr>
              <w:pStyle w:val="TAH"/>
            </w:pPr>
            <w:r w:rsidRPr="004718F5">
              <w:t>Io</w:t>
            </w:r>
            <w:r w:rsidRPr="004718F5">
              <w:rPr>
                <w:vertAlign w:val="superscript"/>
              </w:rPr>
              <w:t xml:space="preserve"> Note 1</w:t>
            </w:r>
            <w:r w:rsidRPr="004718F5">
              <w:t xml:space="preserve"> range</w:t>
            </w:r>
          </w:p>
        </w:tc>
      </w:tr>
      <w:tr w:rsidR="00E869A3" w:rsidRPr="004718F5" w14:paraId="564A1338" w14:textId="77777777" w:rsidTr="00FD7E0C">
        <w:tc>
          <w:tcPr>
            <w:tcW w:w="1413" w:type="dxa"/>
            <w:tcBorders>
              <w:top w:val="nil"/>
            </w:tcBorders>
            <w:shd w:val="clear" w:color="auto" w:fill="auto"/>
            <w:vAlign w:val="center"/>
          </w:tcPr>
          <w:p w14:paraId="52276126" w14:textId="77777777" w:rsidR="00E869A3" w:rsidRPr="004718F5" w:rsidRDefault="00E869A3" w:rsidP="001F027B">
            <w:pPr>
              <w:pStyle w:val="TAH"/>
            </w:pPr>
          </w:p>
        </w:tc>
        <w:tc>
          <w:tcPr>
            <w:tcW w:w="1276" w:type="dxa"/>
            <w:tcBorders>
              <w:top w:val="nil"/>
            </w:tcBorders>
            <w:shd w:val="clear" w:color="auto" w:fill="auto"/>
            <w:vAlign w:val="center"/>
          </w:tcPr>
          <w:p w14:paraId="4BC6D2C2" w14:textId="77777777" w:rsidR="00E869A3" w:rsidRPr="004718F5" w:rsidRDefault="00E869A3" w:rsidP="001F027B">
            <w:pPr>
              <w:pStyle w:val="TAH"/>
            </w:pPr>
          </w:p>
        </w:tc>
        <w:tc>
          <w:tcPr>
            <w:tcW w:w="2104" w:type="dxa"/>
            <w:shd w:val="clear" w:color="auto" w:fill="auto"/>
            <w:vAlign w:val="center"/>
          </w:tcPr>
          <w:p w14:paraId="25904228" w14:textId="77777777" w:rsidR="00E869A3" w:rsidRPr="004718F5" w:rsidRDefault="00E869A3" w:rsidP="001F027B">
            <w:pPr>
              <w:pStyle w:val="TAH"/>
            </w:pPr>
            <w:r w:rsidRPr="004718F5">
              <w:t>NR operating band groups</w:t>
            </w:r>
            <w:r w:rsidRPr="004718F5">
              <w:rPr>
                <w:vertAlign w:val="superscript"/>
              </w:rPr>
              <w:t xml:space="preserve"> Note 2</w:t>
            </w:r>
          </w:p>
        </w:tc>
        <w:tc>
          <w:tcPr>
            <w:tcW w:w="3939" w:type="dxa"/>
            <w:gridSpan w:val="4"/>
            <w:shd w:val="clear" w:color="auto" w:fill="auto"/>
            <w:vAlign w:val="center"/>
          </w:tcPr>
          <w:p w14:paraId="2A46BEAA" w14:textId="77777777" w:rsidR="00E869A3" w:rsidRPr="004718F5" w:rsidRDefault="00E869A3" w:rsidP="001F027B">
            <w:pPr>
              <w:pStyle w:val="TAH"/>
            </w:pPr>
            <w:r w:rsidRPr="004718F5">
              <w:t>Minimum Io</w:t>
            </w:r>
          </w:p>
        </w:tc>
        <w:tc>
          <w:tcPr>
            <w:tcW w:w="1440" w:type="dxa"/>
            <w:shd w:val="clear" w:color="auto" w:fill="auto"/>
            <w:vAlign w:val="center"/>
          </w:tcPr>
          <w:p w14:paraId="770D5A31" w14:textId="77777777" w:rsidR="00E869A3" w:rsidRPr="004718F5" w:rsidRDefault="00E869A3" w:rsidP="001F027B">
            <w:pPr>
              <w:pStyle w:val="TAH"/>
            </w:pPr>
            <w:r w:rsidRPr="004718F5">
              <w:t>Maximum Io</w:t>
            </w:r>
          </w:p>
        </w:tc>
      </w:tr>
      <w:tr w:rsidR="00E869A3" w:rsidRPr="004718F5" w14:paraId="048F72F3" w14:textId="77777777" w:rsidTr="00FD7E0C">
        <w:trPr>
          <w:trHeight w:val="308"/>
        </w:trPr>
        <w:tc>
          <w:tcPr>
            <w:tcW w:w="1413" w:type="dxa"/>
            <w:tcBorders>
              <w:bottom w:val="nil"/>
            </w:tcBorders>
            <w:shd w:val="clear" w:color="auto" w:fill="auto"/>
            <w:vAlign w:val="center"/>
          </w:tcPr>
          <w:p w14:paraId="72D02A46" w14:textId="77777777" w:rsidR="00E869A3" w:rsidRPr="004718F5" w:rsidRDefault="00E869A3" w:rsidP="001F027B">
            <w:pPr>
              <w:pStyle w:val="TAH"/>
            </w:pPr>
            <w:r w:rsidRPr="004718F5">
              <w:t>dB</w:t>
            </w:r>
          </w:p>
        </w:tc>
        <w:tc>
          <w:tcPr>
            <w:tcW w:w="1276" w:type="dxa"/>
            <w:tcBorders>
              <w:bottom w:val="nil"/>
            </w:tcBorders>
            <w:shd w:val="clear" w:color="auto" w:fill="auto"/>
            <w:vAlign w:val="center"/>
          </w:tcPr>
          <w:p w14:paraId="36F2C4F4" w14:textId="77777777" w:rsidR="00E869A3" w:rsidRPr="004718F5" w:rsidRDefault="00E869A3" w:rsidP="001F027B">
            <w:pPr>
              <w:pStyle w:val="TAH"/>
            </w:pPr>
            <w:r w:rsidRPr="004718F5">
              <w:t>dB</w:t>
            </w:r>
          </w:p>
        </w:tc>
        <w:tc>
          <w:tcPr>
            <w:tcW w:w="2104" w:type="dxa"/>
            <w:tcBorders>
              <w:bottom w:val="nil"/>
            </w:tcBorders>
            <w:shd w:val="clear" w:color="auto" w:fill="auto"/>
            <w:vAlign w:val="center"/>
          </w:tcPr>
          <w:p w14:paraId="1A7A927E" w14:textId="77777777" w:rsidR="00E869A3" w:rsidRPr="004718F5" w:rsidRDefault="00E869A3" w:rsidP="001F027B">
            <w:pPr>
              <w:pStyle w:val="TAH"/>
            </w:pPr>
          </w:p>
        </w:tc>
        <w:tc>
          <w:tcPr>
            <w:tcW w:w="2499" w:type="dxa"/>
            <w:gridSpan w:val="3"/>
            <w:shd w:val="clear" w:color="auto" w:fill="auto"/>
            <w:vAlign w:val="center"/>
          </w:tcPr>
          <w:p w14:paraId="6B52BB0C" w14:textId="77777777" w:rsidR="00E869A3" w:rsidRPr="004718F5" w:rsidRDefault="00E869A3" w:rsidP="001F027B">
            <w:pPr>
              <w:pStyle w:val="TAH"/>
            </w:pPr>
            <w:r w:rsidRPr="004718F5">
              <w:rPr>
                <w:rFonts w:cs="Arial"/>
              </w:rPr>
              <w:t xml:space="preserve">dBm / </w:t>
            </w:r>
            <w:r w:rsidRPr="004718F5">
              <w:t>SCS</w:t>
            </w:r>
            <w:r w:rsidRPr="004718F5">
              <w:rPr>
                <w:vertAlign w:val="subscript"/>
              </w:rPr>
              <w:t>SRS</w:t>
            </w:r>
          </w:p>
        </w:tc>
        <w:tc>
          <w:tcPr>
            <w:tcW w:w="1440" w:type="dxa"/>
            <w:tcBorders>
              <w:bottom w:val="nil"/>
            </w:tcBorders>
            <w:shd w:val="clear" w:color="auto" w:fill="auto"/>
            <w:vAlign w:val="center"/>
          </w:tcPr>
          <w:p w14:paraId="5FDE9BF1" w14:textId="77777777" w:rsidR="00E869A3" w:rsidRPr="004718F5" w:rsidRDefault="00E869A3" w:rsidP="001F027B">
            <w:pPr>
              <w:pStyle w:val="TAH"/>
            </w:pPr>
            <w:r w:rsidRPr="004718F5">
              <w:t>dBm/BW</w:t>
            </w:r>
            <w:r w:rsidRPr="004718F5">
              <w:rPr>
                <w:vertAlign w:val="subscript"/>
              </w:rPr>
              <w:t>Channel</w:t>
            </w:r>
          </w:p>
        </w:tc>
        <w:tc>
          <w:tcPr>
            <w:tcW w:w="1440" w:type="dxa"/>
            <w:tcBorders>
              <w:bottom w:val="nil"/>
            </w:tcBorders>
            <w:shd w:val="clear" w:color="auto" w:fill="auto"/>
            <w:vAlign w:val="center"/>
          </w:tcPr>
          <w:p w14:paraId="7A114BA2" w14:textId="77777777" w:rsidR="00E869A3" w:rsidRPr="004718F5" w:rsidRDefault="00E869A3" w:rsidP="001F027B">
            <w:pPr>
              <w:pStyle w:val="TAH"/>
            </w:pPr>
            <w:r w:rsidRPr="004718F5">
              <w:t>dBm/BW</w:t>
            </w:r>
            <w:r w:rsidRPr="004718F5">
              <w:rPr>
                <w:vertAlign w:val="subscript"/>
              </w:rPr>
              <w:t>Channel</w:t>
            </w:r>
          </w:p>
        </w:tc>
      </w:tr>
      <w:tr w:rsidR="00E869A3" w:rsidRPr="004718F5" w14:paraId="52F74C27" w14:textId="77777777" w:rsidTr="00FD7E0C">
        <w:trPr>
          <w:trHeight w:val="307"/>
        </w:trPr>
        <w:tc>
          <w:tcPr>
            <w:tcW w:w="1413" w:type="dxa"/>
            <w:tcBorders>
              <w:top w:val="nil"/>
            </w:tcBorders>
            <w:shd w:val="clear" w:color="auto" w:fill="auto"/>
            <w:vAlign w:val="center"/>
          </w:tcPr>
          <w:p w14:paraId="0E3999BD" w14:textId="77777777" w:rsidR="00E869A3" w:rsidRPr="004718F5" w:rsidRDefault="00E869A3" w:rsidP="001F027B">
            <w:pPr>
              <w:pStyle w:val="TAH"/>
            </w:pPr>
          </w:p>
        </w:tc>
        <w:tc>
          <w:tcPr>
            <w:tcW w:w="1276" w:type="dxa"/>
            <w:tcBorders>
              <w:top w:val="nil"/>
            </w:tcBorders>
            <w:shd w:val="clear" w:color="auto" w:fill="auto"/>
            <w:vAlign w:val="center"/>
          </w:tcPr>
          <w:p w14:paraId="52CBA9BF" w14:textId="77777777" w:rsidR="00E869A3" w:rsidRPr="004718F5" w:rsidRDefault="00E869A3" w:rsidP="001F027B">
            <w:pPr>
              <w:pStyle w:val="TAH"/>
            </w:pPr>
          </w:p>
        </w:tc>
        <w:tc>
          <w:tcPr>
            <w:tcW w:w="2104" w:type="dxa"/>
            <w:tcBorders>
              <w:top w:val="nil"/>
            </w:tcBorders>
            <w:shd w:val="clear" w:color="auto" w:fill="auto"/>
            <w:vAlign w:val="center"/>
          </w:tcPr>
          <w:p w14:paraId="6A3BE62A" w14:textId="77777777" w:rsidR="00E869A3" w:rsidRPr="004718F5" w:rsidRDefault="00E869A3" w:rsidP="001F027B">
            <w:pPr>
              <w:pStyle w:val="TAH"/>
            </w:pPr>
          </w:p>
        </w:tc>
        <w:tc>
          <w:tcPr>
            <w:tcW w:w="833" w:type="dxa"/>
            <w:shd w:val="clear" w:color="auto" w:fill="auto"/>
            <w:vAlign w:val="center"/>
          </w:tcPr>
          <w:p w14:paraId="16F9DB09" w14:textId="77777777" w:rsidR="00E869A3" w:rsidRPr="004718F5" w:rsidRDefault="00E869A3" w:rsidP="001F027B">
            <w:pPr>
              <w:pStyle w:val="TAH"/>
              <w:rPr>
                <w:rFonts w:cs="Arial"/>
              </w:rPr>
            </w:pPr>
            <w:r w:rsidRPr="004718F5">
              <w:t>SCS</w:t>
            </w:r>
            <w:r w:rsidRPr="004718F5">
              <w:rPr>
                <w:vertAlign w:val="subscript"/>
              </w:rPr>
              <w:t>SRS</w:t>
            </w:r>
            <w:r w:rsidRPr="004718F5">
              <w:rPr>
                <w:rFonts w:cs="Arial"/>
              </w:rPr>
              <w:t xml:space="preserve"> = 15 kHz</w:t>
            </w:r>
          </w:p>
        </w:tc>
        <w:tc>
          <w:tcPr>
            <w:tcW w:w="833" w:type="dxa"/>
            <w:shd w:val="clear" w:color="auto" w:fill="auto"/>
            <w:vAlign w:val="center"/>
          </w:tcPr>
          <w:p w14:paraId="0A54B2D4" w14:textId="77777777" w:rsidR="00E869A3" w:rsidRPr="004718F5" w:rsidRDefault="00E869A3" w:rsidP="001F027B">
            <w:pPr>
              <w:pStyle w:val="TAH"/>
              <w:rPr>
                <w:rFonts w:cs="Arial"/>
              </w:rPr>
            </w:pPr>
            <w:r w:rsidRPr="004718F5">
              <w:t>SCS</w:t>
            </w:r>
            <w:r w:rsidRPr="004718F5">
              <w:rPr>
                <w:vertAlign w:val="subscript"/>
              </w:rPr>
              <w:t>SRS</w:t>
            </w:r>
            <w:r w:rsidRPr="004718F5">
              <w:rPr>
                <w:rFonts w:cs="Arial"/>
              </w:rPr>
              <w:t xml:space="preserve"> = 30 kHz</w:t>
            </w:r>
          </w:p>
        </w:tc>
        <w:tc>
          <w:tcPr>
            <w:tcW w:w="833" w:type="dxa"/>
            <w:shd w:val="clear" w:color="auto" w:fill="auto"/>
            <w:vAlign w:val="center"/>
          </w:tcPr>
          <w:p w14:paraId="6E5D1839" w14:textId="77777777" w:rsidR="00E869A3" w:rsidRPr="004718F5" w:rsidRDefault="00E869A3" w:rsidP="001F027B">
            <w:pPr>
              <w:pStyle w:val="TAH"/>
              <w:rPr>
                <w:rFonts w:cs="Arial"/>
              </w:rPr>
            </w:pPr>
            <w:r w:rsidRPr="004718F5">
              <w:t>SCS</w:t>
            </w:r>
            <w:r w:rsidRPr="004718F5">
              <w:rPr>
                <w:vertAlign w:val="subscript"/>
              </w:rPr>
              <w:t>SRS</w:t>
            </w:r>
            <w:r w:rsidRPr="004718F5">
              <w:rPr>
                <w:rFonts w:cs="Arial"/>
              </w:rPr>
              <w:t xml:space="preserve"> = 60 kHz</w:t>
            </w:r>
          </w:p>
        </w:tc>
        <w:tc>
          <w:tcPr>
            <w:tcW w:w="1440" w:type="dxa"/>
            <w:tcBorders>
              <w:top w:val="nil"/>
            </w:tcBorders>
            <w:shd w:val="clear" w:color="auto" w:fill="auto"/>
            <w:vAlign w:val="center"/>
          </w:tcPr>
          <w:p w14:paraId="04773F2B" w14:textId="77777777" w:rsidR="00E869A3" w:rsidRPr="004718F5" w:rsidRDefault="00E869A3" w:rsidP="001F027B">
            <w:pPr>
              <w:pStyle w:val="TAH"/>
            </w:pPr>
          </w:p>
        </w:tc>
        <w:tc>
          <w:tcPr>
            <w:tcW w:w="1440" w:type="dxa"/>
            <w:tcBorders>
              <w:top w:val="nil"/>
            </w:tcBorders>
            <w:shd w:val="clear" w:color="auto" w:fill="auto"/>
            <w:vAlign w:val="center"/>
          </w:tcPr>
          <w:p w14:paraId="6DBEFCDB" w14:textId="77777777" w:rsidR="00E869A3" w:rsidRPr="004718F5" w:rsidRDefault="00E869A3" w:rsidP="001F027B">
            <w:pPr>
              <w:pStyle w:val="TAH"/>
            </w:pPr>
          </w:p>
        </w:tc>
      </w:tr>
      <w:tr w:rsidR="00E869A3" w:rsidRPr="004718F5" w14:paraId="6098B17A" w14:textId="77777777" w:rsidTr="00FD7E0C">
        <w:tc>
          <w:tcPr>
            <w:tcW w:w="1413" w:type="dxa"/>
            <w:tcBorders>
              <w:bottom w:val="nil"/>
            </w:tcBorders>
            <w:shd w:val="clear" w:color="auto" w:fill="auto"/>
            <w:vAlign w:val="center"/>
          </w:tcPr>
          <w:p w14:paraId="743151E7" w14:textId="77777777" w:rsidR="00E869A3" w:rsidRPr="004718F5" w:rsidRDefault="00E869A3" w:rsidP="001F027B">
            <w:pPr>
              <w:pStyle w:val="TAC"/>
            </w:pPr>
            <w:r w:rsidRPr="004718F5">
              <w:sym w:font="Symbol" w:char="F0B1"/>
            </w:r>
            <w:r w:rsidRPr="004718F5">
              <w:t>3.5</w:t>
            </w:r>
          </w:p>
        </w:tc>
        <w:tc>
          <w:tcPr>
            <w:tcW w:w="1276" w:type="dxa"/>
            <w:tcBorders>
              <w:bottom w:val="nil"/>
            </w:tcBorders>
            <w:shd w:val="clear" w:color="auto" w:fill="auto"/>
            <w:vAlign w:val="center"/>
          </w:tcPr>
          <w:p w14:paraId="231FEDAD" w14:textId="77777777" w:rsidR="00E869A3" w:rsidRPr="004718F5" w:rsidRDefault="00E869A3" w:rsidP="001F027B">
            <w:pPr>
              <w:pStyle w:val="TAC"/>
            </w:pPr>
            <w:r w:rsidRPr="004718F5">
              <w:sym w:font="Symbol" w:char="F0B1"/>
            </w:r>
            <w:r w:rsidRPr="004718F5">
              <w:t>6.5</w:t>
            </w:r>
          </w:p>
        </w:tc>
        <w:tc>
          <w:tcPr>
            <w:tcW w:w="2104" w:type="dxa"/>
            <w:shd w:val="clear" w:color="auto" w:fill="auto"/>
            <w:vAlign w:val="center"/>
          </w:tcPr>
          <w:p w14:paraId="1AEDC8E9" w14:textId="77777777" w:rsidR="00E869A3" w:rsidRPr="004718F5" w:rsidRDefault="00E869A3" w:rsidP="001F027B">
            <w:pPr>
              <w:pStyle w:val="TAC"/>
            </w:pPr>
            <w:r w:rsidRPr="004718F5">
              <w:t>NR_TDD_FR1_A,</w:t>
            </w:r>
          </w:p>
        </w:tc>
        <w:tc>
          <w:tcPr>
            <w:tcW w:w="833" w:type="dxa"/>
            <w:shd w:val="clear" w:color="auto" w:fill="auto"/>
            <w:vAlign w:val="center"/>
          </w:tcPr>
          <w:p w14:paraId="2F415BED" w14:textId="77777777" w:rsidR="00E869A3" w:rsidRPr="004718F5" w:rsidRDefault="00E869A3" w:rsidP="001F027B">
            <w:pPr>
              <w:pStyle w:val="TAC"/>
            </w:pPr>
            <w:r w:rsidRPr="004718F5">
              <w:t>-120</w:t>
            </w:r>
          </w:p>
        </w:tc>
        <w:tc>
          <w:tcPr>
            <w:tcW w:w="833" w:type="dxa"/>
            <w:shd w:val="clear" w:color="auto" w:fill="auto"/>
            <w:vAlign w:val="center"/>
          </w:tcPr>
          <w:p w14:paraId="79705F4C" w14:textId="77777777" w:rsidR="00E869A3" w:rsidRPr="004718F5" w:rsidRDefault="00E869A3" w:rsidP="001F027B">
            <w:pPr>
              <w:pStyle w:val="TAC"/>
            </w:pPr>
            <w:r w:rsidRPr="004718F5">
              <w:t>-117</w:t>
            </w:r>
          </w:p>
        </w:tc>
        <w:tc>
          <w:tcPr>
            <w:tcW w:w="833" w:type="dxa"/>
            <w:shd w:val="clear" w:color="auto" w:fill="auto"/>
            <w:vAlign w:val="center"/>
          </w:tcPr>
          <w:p w14:paraId="6704DC65" w14:textId="77777777" w:rsidR="00E869A3" w:rsidRPr="004718F5" w:rsidRDefault="00E869A3" w:rsidP="001F027B">
            <w:pPr>
              <w:pStyle w:val="TAC"/>
            </w:pPr>
            <w:r w:rsidRPr="004718F5">
              <w:rPr>
                <w:rFonts w:cs="Arial"/>
                <w:lang w:eastAsia="ko-KR"/>
              </w:rPr>
              <w:t>-114</w:t>
            </w:r>
          </w:p>
        </w:tc>
        <w:tc>
          <w:tcPr>
            <w:tcW w:w="1440" w:type="dxa"/>
            <w:shd w:val="clear" w:color="auto" w:fill="auto"/>
            <w:vAlign w:val="center"/>
          </w:tcPr>
          <w:p w14:paraId="4087FD36" w14:textId="77777777" w:rsidR="00E869A3" w:rsidRPr="004718F5" w:rsidRDefault="00E869A3" w:rsidP="001F027B">
            <w:pPr>
              <w:pStyle w:val="TAC"/>
            </w:pPr>
            <w:r w:rsidRPr="004718F5">
              <w:t>N/A</w:t>
            </w:r>
          </w:p>
        </w:tc>
        <w:tc>
          <w:tcPr>
            <w:tcW w:w="1440" w:type="dxa"/>
            <w:shd w:val="clear" w:color="auto" w:fill="auto"/>
            <w:vAlign w:val="center"/>
          </w:tcPr>
          <w:p w14:paraId="3C09D762" w14:textId="77777777" w:rsidR="00E869A3" w:rsidRPr="004718F5" w:rsidRDefault="00E869A3" w:rsidP="001F027B">
            <w:pPr>
              <w:pStyle w:val="TAC"/>
            </w:pPr>
            <w:r w:rsidRPr="004718F5">
              <w:t>-70</w:t>
            </w:r>
          </w:p>
        </w:tc>
      </w:tr>
      <w:tr w:rsidR="00E869A3" w:rsidRPr="004718F5" w14:paraId="6849B292" w14:textId="77777777" w:rsidTr="00FD7E0C">
        <w:tc>
          <w:tcPr>
            <w:tcW w:w="1413" w:type="dxa"/>
            <w:tcBorders>
              <w:top w:val="nil"/>
              <w:bottom w:val="nil"/>
            </w:tcBorders>
            <w:shd w:val="clear" w:color="auto" w:fill="auto"/>
            <w:vAlign w:val="center"/>
          </w:tcPr>
          <w:p w14:paraId="5CDD7E38" w14:textId="77777777" w:rsidR="00E869A3" w:rsidRPr="004718F5" w:rsidRDefault="00E869A3" w:rsidP="001F027B">
            <w:pPr>
              <w:pStyle w:val="TAC"/>
            </w:pPr>
          </w:p>
        </w:tc>
        <w:tc>
          <w:tcPr>
            <w:tcW w:w="1276" w:type="dxa"/>
            <w:tcBorders>
              <w:top w:val="nil"/>
              <w:bottom w:val="nil"/>
            </w:tcBorders>
            <w:shd w:val="clear" w:color="auto" w:fill="auto"/>
            <w:vAlign w:val="center"/>
          </w:tcPr>
          <w:p w14:paraId="38400F93" w14:textId="77777777" w:rsidR="00E869A3" w:rsidRPr="004718F5" w:rsidRDefault="00E869A3" w:rsidP="001F027B">
            <w:pPr>
              <w:pStyle w:val="TAC"/>
            </w:pPr>
          </w:p>
        </w:tc>
        <w:tc>
          <w:tcPr>
            <w:tcW w:w="2104" w:type="dxa"/>
            <w:shd w:val="clear" w:color="auto" w:fill="auto"/>
            <w:vAlign w:val="center"/>
          </w:tcPr>
          <w:p w14:paraId="0CA23D18" w14:textId="77777777" w:rsidR="00E869A3" w:rsidRPr="004718F5" w:rsidRDefault="00E869A3" w:rsidP="001F027B">
            <w:pPr>
              <w:pStyle w:val="TAC"/>
            </w:pPr>
            <w:r w:rsidRPr="004718F5">
              <w:t>NR_TDD_FR1_C</w:t>
            </w:r>
          </w:p>
        </w:tc>
        <w:tc>
          <w:tcPr>
            <w:tcW w:w="833" w:type="dxa"/>
            <w:shd w:val="clear" w:color="auto" w:fill="auto"/>
            <w:vAlign w:val="center"/>
          </w:tcPr>
          <w:p w14:paraId="470E6828" w14:textId="77777777" w:rsidR="00E869A3" w:rsidRPr="004718F5" w:rsidRDefault="00E869A3" w:rsidP="001F027B">
            <w:pPr>
              <w:pStyle w:val="TAC"/>
            </w:pPr>
            <w:r w:rsidRPr="004718F5">
              <w:t>-119</w:t>
            </w:r>
          </w:p>
        </w:tc>
        <w:tc>
          <w:tcPr>
            <w:tcW w:w="833" w:type="dxa"/>
            <w:shd w:val="clear" w:color="auto" w:fill="auto"/>
            <w:vAlign w:val="center"/>
          </w:tcPr>
          <w:p w14:paraId="0EBEA758" w14:textId="77777777" w:rsidR="00E869A3" w:rsidRPr="004718F5" w:rsidRDefault="00E869A3" w:rsidP="001F027B">
            <w:pPr>
              <w:pStyle w:val="TAC"/>
            </w:pPr>
            <w:r w:rsidRPr="004718F5">
              <w:t>-116</w:t>
            </w:r>
          </w:p>
        </w:tc>
        <w:tc>
          <w:tcPr>
            <w:tcW w:w="833" w:type="dxa"/>
            <w:shd w:val="clear" w:color="auto" w:fill="auto"/>
            <w:vAlign w:val="center"/>
          </w:tcPr>
          <w:p w14:paraId="43268228" w14:textId="77777777" w:rsidR="00E869A3" w:rsidRPr="004718F5" w:rsidRDefault="00E869A3" w:rsidP="001F027B">
            <w:pPr>
              <w:pStyle w:val="TAC"/>
            </w:pPr>
            <w:r w:rsidRPr="004718F5">
              <w:rPr>
                <w:rFonts w:cs="Arial"/>
                <w:lang w:eastAsia="ko-KR"/>
              </w:rPr>
              <w:t>-113</w:t>
            </w:r>
          </w:p>
        </w:tc>
        <w:tc>
          <w:tcPr>
            <w:tcW w:w="1440" w:type="dxa"/>
            <w:shd w:val="clear" w:color="auto" w:fill="auto"/>
            <w:vAlign w:val="center"/>
          </w:tcPr>
          <w:p w14:paraId="375C124C" w14:textId="77777777" w:rsidR="00E869A3" w:rsidRPr="004718F5" w:rsidRDefault="00E869A3" w:rsidP="001F027B">
            <w:pPr>
              <w:pStyle w:val="TAC"/>
            </w:pPr>
            <w:r w:rsidRPr="004718F5">
              <w:t>N/A</w:t>
            </w:r>
          </w:p>
        </w:tc>
        <w:tc>
          <w:tcPr>
            <w:tcW w:w="1440" w:type="dxa"/>
            <w:shd w:val="clear" w:color="auto" w:fill="auto"/>
            <w:vAlign w:val="center"/>
          </w:tcPr>
          <w:p w14:paraId="6236B850" w14:textId="77777777" w:rsidR="00E869A3" w:rsidRPr="004718F5" w:rsidRDefault="00E869A3" w:rsidP="001F027B">
            <w:pPr>
              <w:pStyle w:val="TAC"/>
            </w:pPr>
            <w:r w:rsidRPr="004718F5">
              <w:t>-70</w:t>
            </w:r>
          </w:p>
        </w:tc>
      </w:tr>
      <w:tr w:rsidR="00E869A3" w:rsidRPr="004718F5" w14:paraId="4D5A8713" w14:textId="77777777" w:rsidTr="00FD7E0C">
        <w:tc>
          <w:tcPr>
            <w:tcW w:w="1413" w:type="dxa"/>
            <w:tcBorders>
              <w:top w:val="nil"/>
              <w:bottom w:val="nil"/>
            </w:tcBorders>
            <w:shd w:val="clear" w:color="auto" w:fill="auto"/>
            <w:vAlign w:val="center"/>
          </w:tcPr>
          <w:p w14:paraId="6E547F40" w14:textId="77777777" w:rsidR="00E869A3" w:rsidRPr="004718F5" w:rsidRDefault="00E869A3" w:rsidP="001F027B">
            <w:pPr>
              <w:pStyle w:val="TAC"/>
            </w:pPr>
          </w:p>
        </w:tc>
        <w:tc>
          <w:tcPr>
            <w:tcW w:w="1276" w:type="dxa"/>
            <w:tcBorders>
              <w:top w:val="nil"/>
              <w:bottom w:val="nil"/>
            </w:tcBorders>
            <w:shd w:val="clear" w:color="auto" w:fill="auto"/>
            <w:vAlign w:val="center"/>
          </w:tcPr>
          <w:p w14:paraId="3AA2AFE3" w14:textId="77777777" w:rsidR="00E869A3" w:rsidRPr="004718F5" w:rsidRDefault="00E869A3" w:rsidP="001F027B">
            <w:pPr>
              <w:pStyle w:val="TAC"/>
            </w:pPr>
          </w:p>
        </w:tc>
        <w:tc>
          <w:tcPr>
            <w:tcW w:w="2104" w:type="dxa"/>
            <w:shd w:val="clear" w:color="auto" w:fill="auto"/>
            <w:vAlign w:val="center"/>
          </w:tcPr>
          <w:p w14:paraId="0E427833" w14:textId="77777777" w:rsidR="00E869A3" w:rsidRPr="004718F5" w:rsidRDefault="00E869A3" w:rsidP="001F027B">
            <w:pPr>
              <w:pStyle w:val="TAC"/>
            </w:pPr>
            <w:r w:rsidRPr="004718F5">
              <w:t>NR_TDD_FR1_D</w:t>
            </w:r>
          </w:p>
        </w:tc>
        <w:tc>
          <w:tcPr>
            <w:tcW w:w="833" w:type="dxa"/>
            <w:shd w:val="clear" w:color="auto" w:fill="auto"/>
            <w:vAlign w:val="center"/>
          </w:tcPr>
          <w:p w14:paraId="270A031D" w14:textId="77777777" w:rsidR="00E869A3" w:rsidRPr="004718F5" w:rsidDel="00FA4A82" w:rsidRDefault="00E869A3" w:rsidP="001F027B">
            <w:pPr>
              <w:pStyle w:val="TAC"/>
            </w:pPr>
            <w:r w:rsidRPr="004718F5">
              <w:t>-118.5</w:t>
            </w:r>
          </w:p>
        </w:tc>
        <w:tc>
          <w:tcPr>
            <w:tcW w:w="833" w:type="dxa"/>
            <w:shd w:val="clear" w:color="auto" w:fill="auto"/>
            <w:vAlign w:val="center"/>
          </w:tcPr>
          <w:p w14:paraId="4626270F" w14:textId="77777777" w:rsidR="00E869A3" w:rsidRPr="004718F5" w:rsidDel="00FA4A82" w:rsidRDefault="00E869A3" w:rsidP="001F027B">
            <w:pPr>
              <w:pStyle w:val="TAC"/>
            </w:pPr>
            <w:r w:rsidRPr="004718F5">
              <w:t>-115.5</w:t>
            </w:r>
          </w:p>
        </w:tc>
        <w:tc>
          <w:tcPr>
            <w:tcW w:w="833" w:type="dxa"/>
            <w:shd w:val="clear" w:color="auto" w:fill="auto"/>
            <w:vAlign w:val="center"/>
          </w:tcPr>
          <w:p w14:paraId="40B534C7" w14:textId="77777777" w:rsidR="00E869A3" w:rsidRPr="004718F5" w:rsidDel="00FA4A82" w:rsidRDefault="00E869A3" w:rsidP="001F027B">
            <w:pPr>
              <w:pStyle w:val="TAC"/>
            </w:pPr>
            <w:r w:rsidRPr="004718F5">
              <w:rPr>
                <w:rFonts w:cs="Arial"/>
                <w:lang w:eastAsia="ko-KR"/>
              </w:rPr>
              <w:t>-112.5</w:t>
            </w:r>
          </w:p>
        </w:tc>
        <w:tc>
          <w:tcPr>
            <w:tcW w:w="1440" w:type="dxa"/>
            <w:shd w:val="clear" w:color="auto" w:fill="auto"/>
            <w:vAlign w:val="center"/>
          </w:tcPr>
          <w:p w14:paraId="02B69754" w14:textId="77777777" w:rsidR="00E869A3" w:rsidRPr="004718F5" w:rsidRDefault="00E869A3" w:rsidP="001F027B">
            <w:pPr>
              <w:pStyle w:val="TAC"/>
            </w:pPr>
            <w:r w:rsidRPr="004718F5">
              <w:t>N/A</w:t>
            </w:r>
          </w:p>
        </w:tc>
        <w:tc>
          <w:tcPr>
            <w:tcW w:w="1440" w:type="dxa"/>
            <w:shd w:val="clear" w:color="auto" w:fill="auto"/>
            <w:vAlign w:val="center"/>
          </w:tcPr>
          <w:p w14:paraId="31D82D9C" w14:textId="77777777" w:rsidR="00E869A3" w:rsidRPr="004718F5" w:rsidRDefault="00E869A3" w:rsidP="001F027B">
            <w:pPr>
              <w:pStyle w:val="TAC"/>
            </w:pPr>
            <w:r w:rsidRPr="004718F5">
              <w:t>-70</w:t>
            </w:r>
          </w:p>
        </w:tc>
      </w:tr>
      <w:tr w:rsidR="00E869A3" w:rsidRPr="004718F5" w14:paraId="55B020A8" w14:textId="77777777" w:rsidTr="00FD7E0C">
        <w:tc>
          <w:tcPr>
            <w:tcW w:w="1413" w:type="dxa"/>
            <w:tcBorders>
              <w:top w:val="nil"/>
            </w:tcBorders>
            <w:shd w:val="clear" w:color="auto" w:fill="auto"/>
            <w:vAlign w:val="center"/>
          </w:tcPr>
          <w:p w14:paraId="24FCC6BC" w14:textId="77777777" w:rsidR="00E869A3" w:rsidRPr="004718F5" w:rsidRDefault="00E869A3" w:rsidP="001F027B">
            <w:pPr>
              <w:pStyle w:val="TAC"/>
            </w:pPr>
          </w:p>
        </w:tc>
        <w:tc>
          <w:tcPr>
            <w:tcW w:w="1276" w:type="dxa"/>
            <w:tcBorders>
              <w:top w:val="nil"/>
            </w:tcBorders>
            <w:shd w:val="clear" w:color="auto" w:fill="auto"/>
            <w:vAlign w:val="center"/>
          </w:tcPr>
          <w:p w14:paraId="1060E42E" w14:textId="77777777" w:rsidR="00E869A3" w:rsidRPr="004718F5" w:rsidRDefault="00E869A3" w:rsidP="001F027B">
            <w:pPr>
              <w:pStyle w:val="TAC"/>
            </w:pPr>
          </w:p>
        </w:tc>
        <w:tc>
          <w:tcPr>
            <w:tcW w:w="2104" w:type="dxa"/>
            <w:shd w:val="clear" w:color="auto" w:fill="auto"/>
            <w:vAlign w:val="center"/>
          </w:tcPr>
          <w:p w14:paraId="701E6FEE" w14:textId="77777777" w:rsidR="00E869A3" w:rsidRPr="004718F5" w:rsidDel="00836998" w:rsidRDefault="00E869A3" w:rsidP="001F027B">
            <w:pPr>
              <w:pStyle w:val="TAC"/>
            </w:pPr>
            <w:r w:rsidRPr="004718F5">
              <w:t>NR_TDD_FR1_E</w:t>
            </w:r>
          </w:p>
        </w:tc>
        <w:tc>
          <w:tcPr>
            <w:tcW w:w="833" w:type="dxa"/>
            <w:shd w:val="clear" w:color="auto" w:fill="auto"/>
            <w:vAlign w:val="center"/>
          </w:tcPr>
          <w:p w14:paraId="5AB8F8A4" w14:textId="77777777" w:rsidR="00E869A3" w:rsidRPr="004718F5" w:rsidRDefault="00E869A3" w:rsidP="001F027B">
            <w:pPr>
              <w:pStyle w:val="TAC"/>
            </w:pPr>
            <w:r w:rsidRPr="004718F5">
              <w:t>-118</w:t>
            </w:r>
          </w:p>
        </w:tc>
        <w:tc>
          <w:tcPr>
            <w:tcW w:w="833" w:type="dxa"/>
            <w:shd w:val="clear" w:color="auto" w:fill="auto"/>
            <w:vAlign w:val="center"/>
          </w:tcPr>
          <w:p w14:paraId="05279D19" w14:textId="77777777" w:rsidR="00E869A3" w:rsidRPr="004718F5" w:rsidRDefault="00E869A3" w:rsidP="001F027B">
            <w:pPr>
              <w:pStyle w:val="TAC"/>
            </w:pPr>
            <w:r w:rsidRPr="004718F5">
              <w:t>-115</w:t>
            </w:r>
          </w:p>
        </w:tc>
        <w:tc>
          <w:tcPr>
            <w:tcW w:w="833" w:type="dxa"/>
            <w:shd w:val="clear" w:color="auto" w:fill="auto"/>
            <w:vAlign w:val="center"/>
          </w:tcPr>
          <w:p w14:paraId="5BC282AD" w14:textId="77777777" w:rsidR="00E869A3" w:rsidRPr="004718F5" w:rsidRDefault="00E869A3" w:rsidP="001F027B">
            <w:pPr>
              <w:pStyle w:val="TAC"/>
            </w:pPr>
            <w:r w:rsidRPr="004718F5">
              <w:rPr>
                <w:rFonts w:cs="Arial"/>
                <w:lang w:eastAsia="ko-KR"/>
              </w:rPr>
              <w:t>-112</w:t>
            </w:r>
          </w:p>
        </w:tc>
        <w:tc>
          <w:tcPr>
            <w:tcW w:w="1440" w:type="dxa"/>
            <w:shd w:val="clear" w:color="auto" w:fill="auto"/>
            <w:vAlign w:val="center"/>
          </w:tcPr>
          <w:p w14:paraId="501C0256" w14:textId="77777777" w:rsidR="00E869A3" w:rsidRPr="004718F5" w:rsidRDefault="00E869A3" w:rsidP="001F027B">
            <w:pPr>
              <w:pStyle w:val="TAC"/>
            </w:pPr>
            <w:r w:rsidRPr="004718F5">
              <w:t>N/A</w:t>
            </w:r>
          </w:p>
        </w:tc>
        <w:tc>
          <w:tcPr>
            <w:tcW w:w="1440" w:type="dxa"/>
            <w:shd w:val="clear" w:color="auto" w:fill="auto"/>
            <w:vAlign w:val="center"/>
          </w:tcPr>
          <w:p w14:paraId="5D926EC3" w14:textId="77777777" w:rsidR="00E869A3" w:rsidRPr="004718F5" w:rsidRDefault="00E869A3" w:rsidP="001F027B">
            <w:pPr>
              <w:pStyle w:val="TAC"/>
            </w:pPr>
            <w:r w:rsidRPr="004718F5">
              <w:t>-70</w:t>
            </w:r>
          </w:p>
        </w:tc>
      </w:tr>
      <w:tr w:rsidR="00E869A3" w:rsidRPr="004718F5" w14:paraId="06E0A158" w14:textId="77777777" w:rsidTr="00FD7E0C">
        <w:tc>
          <w:tcPr>
            <w:tcW w:w="1413" w:type="dxa"/>
            <w:shd w:val="clear" w:color="auto" w:fill="auto"/>
            <w:vAlign w:val="center"/>
          </w:tcPr>
          <w:p w14:paraId="60E1A37F" w14:textId="77777777" w:rsidR="00E869A3" w:rsidRPr="004718F5" w:rsidRDefault="00E869A3" w:rsidP="001F027B">
            <w:pPr>
              <w:pStyle w:val="TAC"/>
            </w:pPr>
            <w:r w:rsidRPr="004718F5">
              <w:sym w:font="Symbol" w:char="F0B1"/>
            </w:r>
            <w:r w:rsidRPr="004718F5">
              <w:t>5.5</w:t>
            </w:r>
          </w:p>
        </w:tc>
        <w:tc>
          <w:tcPr>
            <w:tcW w:w="1276" w:type="dxa"/>
            <w:shd w:val="clear" w:color="auto" w:fill="auto"/>
            <w:vAlign w:val="center"/>
          </w:tcPr>
          <w:p w14:paraId="4B4A3081" w14:textId="77777777" w:rsidR="00E869A3" w:rsidRPr="004718F5" w:rsidRDefault="00E869A3" w:rsidP="001F027B">
            <w:pPr>
              <w:pStyle w:val="TAC"/>
            </w:pPr>
            <w:r w:rsidRPr="004718F5">
              <w:sym w:font="Symbol" w:char="F0B1"/>
            </w:r>
            <w:r w:rsidRPr="004718F5">
              <w:t>8.5</w:t>
            </w:r>
          </w:p>
        </w:tc>
        <w:tc>
          <w:tcPr>
            <w:tcW w:w="2104" w:type="dxa"/>
            <w:shd w:val="clear" w:color="auto" w:fill="auto"/>
            <w:vAlign w:val="center"/>
          </w:tcPr>
          <w:p w14:paraId="783397E1" w14:textId="77777777" w:rsidR="00E869A3" w:rsidRPr="004718F5" w:rsidRDefault="00E869A3" w:rsidP="001F027B">
            <w:pPr>
              <w:pStyle w:val="TAC"/>
            </w:pPr>
            <w:r w:rsidRPr="004718F5">
              <w:t>Note 3</w:t>
            </w:r>
          </w:p>
        </w:tc>
        <w:tc>
          <w:tcPr>
            <w:tcW w:w="833" w:type="dxa"/>
            <w:shd w:val="clear" w:color="auto" w:fill="auto"/>
            <w:vAlign w:val="center"/>
          </w:tcPr>
          <w:p w14:paraId="6E569CD4" w14:textId="77777777" w:rsidR="00E869A3" w:rsidRPr="004718F5" w:rsidRDefault="00E869A3" w:rsidP="001F027B">
            <w:pPr>
              <w:pStyle w:val="TAC"/>
            </w:pPr>
            <w:r w:rsidRPr="004718F5">
              <w:t>Note 3</w:t>
            </w:r>
          </w:p>
        </w:tc>
        <w:tc>
          <w:tcPr>
            <w:tcW w:w="833" w:type="dxa"/>
            <w:shd w:val="clear" w:color="auto" w:fill="auto"/>
            <w:vAlign w:val="center"/>
          </w:tcPr>
          <w:p w14:paraId="0BCB683B" w14:textId="77777777" w:rsidR="00E869A3" w:rsidRPr="004718F5" w:rsidRDefault="00E869A3" w:rsidP="001F027B">
            <w:pPr>
              <w:pStyle w:val="TAC"/>
            </w:pPr>
            <w:r w:rsidRPr="004718F5">
              <w:t>Note 3</w:t>
            </w:r>
          </w:p>
        </w:tc>
        <w:tc>
          <w:tcPr>
            <w:tcW w:w="833" w:type="dxa"/>
            <w:shd w:val="clear" w:color="auto" w:fill="auto"/>
            <w:vAlign w:val="center"/>
          </w:tcPr>
          <w:p w14:paraId="156A529D" w14:textId="77777777" w:rsidR="00E869A3" w:rsidRPr="004718F5" w:rsidRDefault="00E869A3" w:rsidP="001F027B">
            <w:pPr>
              <w:pStyle w:val="TAC"/>
            </w:pPr>
            <w:r w:rsidRPr="004718F5">
              <w:t>Note 3</w:t>
            </w:r>
          </w:p>
        </w:tc>
        <w:tc>
          <w:tcPr>
            <w:tcW w:w="1440" w:type="dxa"/>
            <w:shd w:val="clear" w:color="auto" w:fill="auto"/>
            <w:vAlign w:val="center"/>
          </w:tcPr>
          <w:p w14:paraId="2AF006D6" w14:textId="77777777" w:rsidR="00E869A3" w:rsidRPr="004718F5" w:rsidRDefault="00E869A3" w:rsidP="001F027B">
            <w:pPr>
              <w:pStyle w:val="TAC"/>
              <w:rPr>
                <w:lang w:eastAsia="zh-CN"/>
              </w:rPr>
            </w:pPr>
            <w:r w:rsidRPr="004718F5">
              <w:rPr>
                <w:lang w:eastAsia="zh-CN"/>
              </w:rPr>
              <w:t>-70</w:t>
            </w:r>
          </w:p>
        </w:tc>
        <w:tc>
          <w:tcPr>
            <w:tcW w:w="1440" w:type="dxa"/>
            <w:shd w:val="clear" w:color="auto" w:fill="auto"/>
            <w:vAlign w:val="center"/>
          </w:tcPr>
          <w:p w14:paraId="55430340" w14:textId="77777777" w:rsidR="00E869A3" w:rsidRPr="004718F5" w:rsidRDefault="00E869A3" w:rsidP="001F027B">
            <w:pPr>
              <w:pStyle w:val="TAC"/>
              <w:rPr>
                <w:lang w:eastAsia="zh-CN"/>
              </w:rPr>
            </w:pPr>
            <w:r w:rsidRPr="004718F5">
              <w:rPr>
                <w:lang w:eastAsia="zh-CN"/>
              </w:rPr>
              <w:t>-50</w:t>
            </w:r>
          </w:p>
        </w:tc>
      </w:tr>
      <w:tr w:rsidR="00E869A3" w:rsidRPr="004718F5" w14:paraId="0485ED92" w14:textId="77777777" w:rsidTr="00FD7E0C">
        <w:tc>
          <w:tcPr>
            <w:tcW w:w="10172" w:type="dxa"/>
            <w:gridSpan w:val="8"/>
            <w:shd w:val="clear" w:color="auto" w:fill="auto"/>
            <w:vAlign w:val="center"/>
          </w:tcPr>
          <w:p w14:paraId="729A6071" w14:textId="77777777" w:rsidR="00E869A3" w:rsidRPr="004718F5" w:rsidRDefault="00E869A3" w:rsidP="001F027B">
            <w:pPr>
              <w:pStyle w:val="TAN"/>
            </w:pPr>
            <w:r w:rsidRPr="004718F5">
              <w:t>NOTE 1:</w:t>
            </w:r>
            <w:r w:rsidRPr="004718F5">
              <w:tab/>
              <w:t>Io is assumed to have constant EPRE across the bandwidth.</w:t>
            </w:r>
          </w:p>
          <w:p w14:paraId="5C96AE5B" w14:textId="77777777" w:rsidR="00D96AC7" w:rsidRPr="004718F5" w:rsidRDefault="00D96AC7" w:rsidP="00D96AC7">
            <w:pPr>
              <w:pStyle w:val="TAN"/>
            </w:pPr>
            <w:r w:rsidRPr="004718F5">
              <w:t>NOTE 2:</w:t>
            </w:r>
            <w:r w:rsidRPr="004718F5">
              <w:tab/>
              <w:t>NR operating band groups in FR1 are as defined in 38.133 [6] clause 3.5.2.</w:t>
            </w:r>
          </w:p>
          <w:p w14:paraId="794C7087" w14:textId="1BABD285" w:rsidR="00E869A3" w:rsidRPr="004718F5" w:rsidRDefault="00D96AC7" w:rsidP="00D96AC7">
            <w:pPr>
              <w:pStyle w:val="TAN"/>
            </w:pPr>
            <w:r w:rsidRPr="004718F5">
              <w:t>NOTE 3:</w:t>
            </w:r>
            <w:r w:rsidRPr="004718F5">
              <w:tab/>
              <w:t>The same bands and the same Io conditions for each band apply for this requirement as for the corresponding highest accuracy requirement.</w:t>
            </w:r>
          </w:p>
        </w:tc>
      </w:tr>
    </w:tbl>
    <w:p w14:paraId="20F7BDB4" w14:textId="77777777" w:rsidR="00E869A3" w:rsidRPr="004718F5" w:rsidRDefault="00E869A3" w:rsidP="00E869A3"/>
    <w:p w14:paraId="150129F2" w14:textId="77777777" w:rsidR="00D96AC7" w:rsidRPr="004718F5" w:rsidRDefault="00D96AC7" w:rsidP="00D96AC7">
      <w:r w:rsidRPr="004718F5">
        <w:t>The normative reference for this requirement is TS 38.133 [6] clause 10.1.22.2.1</w:t>
      </w:r>
    </w:p>
    <w:p w14:paraId="253BE34D" w14:textId="77777777" w:rsidR="00E869A3" w:rsidRPr="004718F5" w:rsidRDefault="00E869A3" w:rsidP="00D96AC7">
      <w:pPr>
        <w:pStyle w:val="H6"/>
      </w:pPr>
      <w:r w:rsidRPr="004718F5">
        <w:t>4.7.6.0.2.1</w:t>
      </w:r>
      <w:r w:rsidRPr="004718F5">
        <w:tab/>
        <w:t>CLI-RSSI report mapping</w:t>
      </w:r>
    </w:p>
    <w:p w14:paraId="058BC8C2" w14:textId="77777777" w:rsidR="00E869A3" w:rsidRPr="004718F5" w:rsidRDefault="00E869A3" w:rsidP="00E869A3">
      <w:pPr>
        <w:rPr>
          <w:rFonts w:cs="v4.2.0"/>
        </w:rPr>
      </w:pPr>
      <w:r w:rsidRPr="004718F5">
        <w:rPr>
          <w:sz w:val="22"/>
          <w:szCs w:val="22"/>
        </w:rPr>
        <w:t>T</w:t>
      </w:r>
      <w:r w:rsidRPr="004718F5">
        <w:rPr>
          <w:rFonts w:cs="v4.2.0"/>
        </w:rPr>
        <w:t>he reporting range of CLI-RSSI is defined from -100 dBm to -25 dBm with 1 dB resolution. The mapping of measured quantity is defined in Table 4.7.6.0.2.1-1. The range in the signalling may be larger than the guaranteed accuracy range.</w:t>
      </w:r>
      <w:r w:rsidRPr="004718F5">
        <w:rPr>
          <w:rFonts w:cs="v4.2.0"/>
          <w:lang w:eastAsia="zh-CN"/>
        </w:rPr>
        <w:t xml:space="preserve"> </w:t>
      </w:r>
      <w:r w:rsidRPr="004718F5">
        <w:rPr>
          <w:lang w:eastAsia="zh-CN"/>
        </w:rPr>
        <w:t>UE shall scale the measured CLI-RSSI to report a nominal RSSI equivalent to 6RB measurement</w:t>
      </w:r>
      <w:r w:rsidRPr="004718F5">
        <w:t xml:space="preserve"> </w:t>
      </w:r>
      <w:r w:rsidRPr="004718F5">
        <w:rPr>
          <w:lang w:eastAsia="zh-CN"/>
        </w:rPr>
        <w:t>with 15kHz SCS.</w:t>
      </w:r>
    </w:p>
    <w:p w14:paraId="5EA16E66" w14:textId="77777777" w:rsidR="00E869A3" w:rsidRPr="004718F5" w:rsidRDefault="00E869A3" w:rsidP="00E869A3">
      <w:pPr>
        <w:pStyle w:val="TH"/>
      </w:pPr>
      <w:r w:rsidRPr="004718F5">
        <w:t>Table 4.7.6.0.2.1-1: CLI-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E869A3" w:rsidRPr="004718F5" w14:paraId="15A42AFD" w14:textId="77777777" w:rsidTr="001F027B">
        <w:trPr>
          <w:cantSplit/>
        </w:trPr>
        <w:tc>
          <w:tcPr>
            <w:tcW w:w="3118" w:type="dxa"/>
          </w:tcPr>
          <w:p w14:paraId="72153A89" w14:textId="77777777" w:rsidR="00E869A3" w:rsidRPr="004718F5" w:rsidRDefault="00E869A3" w:rsidP="001F027B">
            <w:pPr>
              <w:pStyle w:val="TAH"/>
              <w:rPr>
                <w:lang w:eastAsia="ja-JP"/>
              </w:rPr>
            </w:pPr>
            <w:r w:rsidRPr="004718F5">
              <w:rPr>
                <w:lang w:eastAsia="ja-JP"/>
              </w:rPr>
              <w:t>Reported value</w:t>
            </w:r>
          </w:p>
        </w:tc>
        <w:tc>
          <w:tcPr>
            <w:tcW w:w="3402" w:type="dxa"/>
          </w:tcPr>
          <w:p w14:paraId="337380CC" w14:textId="77777777" w:rsidR="00E869A3" w:rsidRPr="004718F5" w:rsidRDefault="00E869A3" w:rsidP="001F027B">
            <w:pPr>
              <w:pStyle w:val="TAH"/>
              <w:rPr>
                <w:lang w:eastAsia="ja-JP"/>
              </w:rPr>
            </w:pPr>
            <w:r w:rsidRPr="004718F5">
              <w:rPr>
                <w:lang w:eastAsia="ja-JP"/>
              </w:rPr>
              <w:t>Measured quantity value</w:t>
            </w:r>
          </w:p>
        </w:tc>
        <w:tc>
          <w:tcPr>
            <w:tcW w:w="1418" w:type="dxa"/>
          </w:tcPr>
          <w:p w14:paraId="7120E2A8" w14:textId="77777777" w:rsidR="00E869A3" w:rsidRPr="004718F5" w:rsidRDefault="00E869A3" w:rsidP="001F027B">
            <w:pPr>
              <w:pStyle w:val="TAH"/>
              <w:rPr>
                <w:lang w:eastAsia="ja-JP"/>
              </w:rPr>
            </w:pPr>
            <w:r w:rsidRPr="004718F5">
              <w:rPr>
                <w:lang w:eastAsia="ja-JP"/>
              </w:rPr>
              <w:t>Unit</w:t>
            </w:r>
          </w:p>
        </w:tc>
      </w:tr>
      <w:tr w:rsidR="00E869A3" w:rsidRPr="004718F5" w14:paraId="4D5710FA" w14:textId="77777777" w:rsidTr="001F027B">
        <w:trPr>
          <w:cantSplit/>
        </w:trPr>
        <w:tc>
          <w:tcPr>
            <w:tcW w:w="3118" w:type="dxa"/>
          </w:tcPr>
          <w:p w14:paraId="5611EB60" w14:textId="77777777" w:rsidR="00E869A3" w:rsidRPr="004718F5" w:rsidRDefault="00E869A3" w:rsidP="001F027B">
            <w:pPr>
              <w:pStyle w:val="TAC"/>
              <w:rPr>
                <w:lang w:eastAsia="ja-JP"/>
              </w:rPr>
            </w:pPr>
            <w:r w:rsidRPr="004718F5">
              <w:rPr>
                <w:lang w:eastAsia="ja-JP"/>
              </w:rPr>
              <w:t>CLI-RSSI_00</w:t>
            </w:r>
          </w:p>
        </w:tc>
        <w:tc>
          <w:tcPr>
            <w:tcW w:w="3402" w:type="dxa"/>
          </w:tcPr>
          <w:p w14:paraId="087F95F3" w14:textId="77777777" w:rsidR="00E869A3" w:rsidRPr="004718F5" w:rsidRDefault="00E869A3" w:rsidP="001F027B">
            <w:pPr>
              <w:pStyle w:val="TAC"/>
              <w:rPr>
                <w:lang w:eastAsia="ja-JP"/>
              </w:rPr>
            </w:pPr>
            <w:r w:rsidRPr="004718F5">
              <w:rPr>
                <w:lang w:eastAsia="ja-JP"/>
              </w:rPr>
              <w:t xml:space="preserve">CLI-RSSI &lt; </w:t>
            </w:r>
            <w:r w:rsidRPr="004718F5">
              <w:rPr>
                <w:lang w:eastAsia="ja-JP"/>
              </w:rPr>
              <w:noBreakHyphen/>
              <w:t xml:space="preserve">100 </w:t>
            </w:r>
          </w:p>
        </w:tc>
        <w:tc>
          <w:tcPr>
            <w:tcW w:w="1418" w:type="dxa"/>
          </w:tcPr>
          <w:p w14:paraId="21A8371D" w14:textId="77777777" w:rsidR="00E869A3" w:rsidRPr="004718F5" w:rsidRDefault="00E869A3" w:rsidP="001F027B">
            <w:pPr>
              <w:pStyle w:val="TAC"/>
              <w:rPr>
                <w:lang w:eastAsia="ja-JP"/>
              </w:rPr>
            </w:pPr>
            <w:r w:rsidRPr="004718F5">
              <w:rPr>
                <w:lang w:eastAsia="ja-JP"/>
              </w:rPr>
              <w:t>dBm</w:t>
            </w:r>
          </w:p>
        </w:tc>
      </w:tr>
      <w:tr w:rsidR="00E869A3" w:rsidRPr="004718F5" w14:paraId="63A32139" w14:textId="77777777" w:rsidTr="001F027B">
        <w:trPr>
          <w:cantSplit/>
        </w:trPr>
        <w:tc>
          <w:tcPr>
            <w:tcW w:w="3118" w:type="dxa"/>
          </w:tcPr>
          <w:p w14:paraId="20331E90" w14:textId="77777777" w:rsidR="00E869A3" w:rsidRPr="004718F5" w:rsidRDefault="00E869A3" w:rsidP="001F027B">
            <w:pPr>
              <w:pStyle w:val="TAC"/>
              <w:rPr>
                <w:lang w:eastAsia="ja-JP"/>
              </w:rPr>
            </w:pPr>
            <w:r w:rsidRPr="004718F5">
              <w:rPr>
                <w:lang w:eastAsia="ja-JP"/>
              </w:rPr>
              <w:t>CLI-RSSI_01</w:t>
            </w:r>
          </w:p>
        </w:tc>
        <w:tc>
          <w:tcPr>
            <w:tcW w:w="3402" w:type="dxa"/>
          </w:tcPr>
          <w:p w14:paraId="642848B0" w14:textId="77777777" w:rsidR="00E869A3" w:rsidRPr="004718F5" w:rsidRDefault="00E869A3" w:rsidP="001F027B">
            <w:pPr>
              <w:pStyle w:val="TAC"/>
              <w:rPr>
                <w:lang w:eastAsia="ja-JP"/>
              </w:rPr>
            </w:pPr>
            <w:r w:rsidRPr="004718F5">
              <w:rPr>
                <w:lang w:eastAsia="ja-JP"/>
              </w:rPr>
              <w:t xml:space="preserve">-100 </w:t>
            </w:r>
            <w:r w:rsidRPr="004718F5">
              <w:rPr>
                <w:lang w:eastAsia="ja-JP"/>
              </w:rPr>
              <w:sym w:font="Symbol" w:char="F0A3"/>
            </w:r>
            <w:r w:rsidRPr="004718F5">
              <w:rPr>
                <w:lang w:eastAsia="ja-JP"/>
              </w:rPr>
              <w:t xml:space="preserve"> CLI-RSSI &lt; </w:t>
            </w:r>
            <w:r w:rsidRPr="004718F5">
              <w:rPr>
                <w:lang w:eastAsia="ja-JP"/>
              </w:rPr>
              <w:noBreakHyphen/>
              <w:t>99</w:t>
            </w:r>
          </w:p>
        </w:tc>
        <w:tc>
          <w:tcPr>
            <w:tcW w:w="1418" w:type="dxa"/>
          </w:tcPr>
          <w:p w14:paraId="787961A0" w14:textId="77777777" w:rsidR="00E869A3" w:rsidRPr="004718F5" w:rsidRDefault="00E869A3" w:rsidP="001F027B">
            <w:pPr>
              <w:pStyle w:val="TAC"/>
              <w:rPr>
                <w:lang w:eastAsia="ja-JP"/>
              </w:rPr>
            </w:pPr>
            <w:r w:rsidRPr="004718F5">
              <w:rPr>
                <w:lang w:eastAsia="ja-JP"/>
              </w:rPr>
              <w:t>dBm</w:t>
            </w:r>
          </w:p>
        </w:tc>
      </w:tr>
      <w:tr w:rsidR="00E869A3" w:rsidRPr="004718F5" w14:paraId="74FF186B" w14:textId="77777777" w:rsidTr="001F027B">
        <w:trPr>
          <w:cantSplit/>
        </w:trPr>
        <w:tc>
          <w:tcPr>
            <w:tcW w:w="3118" w:type="dxa"/>
          </w:tcPr>
          <w:p w14:paraId="043E6958" w14:textId="77777777" w:rsidR="00E869A3" w:rsidRPr="004718F5" w:rsidRDefault="00E869A3" w:rsidP="001F027B">
            <w:pPr>
              <w:pStyle w:val="TAC"/>
              <w:rPr>
                <w:lang w:eastAsia="ja-JP"/>
              </w:rPr>
            </w:pPr>
            <w:r w:rsidRPr="004718F5">
              <w:rPr>
                <w:lang w:eastAsia="ja-JP"/>
              </w:rPr>
              <w:t>CLI-RSSI_02</w:t>
            </w:r>
          </w:p>
        </w:tc>
        <w:tc>
          <w:tcPr>
            <w:tcW w:w="3402" w:type="dxa"/>
          </w:tcPr>
          <w:p w14:paraId="695BFC14" w14:textId="77777777" w:rsidR="00E869A3" w:rsidRPr="004718F5" w:rsidRDefault="00E869A3" w:rsidP="001F027B">
            <w:pPr>
              <w:pStyle w:val="TAC"/>
              <w:rPr>
                <w:lang w:eastAsia="ja-JP"/>
              </w:rPr>
            </w:pPr>
            <w:r w:rsidRPr="004718F5">
              <w:rPr>
                <w:lang w:eastAsia="ja-JP"/>
              </w:rPr>
              <w:t xml:space="preserve">-99 </w:t>
            </w:r>
            <w:r w:rsidRPr="004718F5">
              <w:rPr>
                <w:lang w:eastAsia="ja-JP"/>
              </w:rPr>
              <w:sym w:font="Symbol" w:char="F0A3"/>
            </w:r>
            <w:r w:rsidRPr="004718F5">
              <w:rPr>
                <w:lang w:eastAsia="ja-JP"/>
              </w:rPr>
              <w:t xml:space="preserve"> CLI-RSSI &lt; </w:t>
            </w:r>
            <w:r w:rsidRPr="004718F5">
              <w:rPr>
                <w:lang w:eastAsia="ja-JP"/>
              </w:rPr>
              <w:noBreakHyphen/>
              <w:t>98</w:t>
            </w:r>
          </w:p>
        </w:tc>
        <w:tc>
          <w:tcPr>
            <w:tcW w:w="1418" w:type="dxa"/>
          </w:tcPr>
          <w:p w14:paraId="08E2846E" w14:textId="77777777" w:rsidR="00E869A3" w:rsidRPr="004718F5" w:rsidRDefault="00E869A3" w:rsidP="001F027B">
            <w:pPr>
              <w:pStyle w:val="TAC"/>
              <w:rPr>
                <w:lang w:eastAsia="ja-JP"/>
              </w:rPr>
            </w:pPr>
            <w:r w:rsidRPr="004718F5">
              <w:rPr>
                <w:lang w:eastAsia="ja-JP"/>
              </w:rPr>
              <w:t>dBm</w:t>
            </w:r>
          </w:p>
        </w:tc>
      </w:tr>
      <w:tr w:rsidR="00E869A3" w:rsidRPr="004718F5" w14:paraId="11CFEBA8" w14:textId="77777777" w:rsidTr="001F027B">
        <w:trPr>
          <w:cantSplit/>
        </w:trPr>
        <w:tc>
          <w:tcPr>
            <w:tcW w:w="3118" w:type="dxa"/>
          </w:tcPr>
          <w:p w14:paraId="7958C45E" w14:textId="77777777" w:rsidR="00E869A3" w:rsidRPr="004718F5" w:rsidRDefault="00E869A3" w:rsidP="001F027B">
            <w:pPr>
              <w:pStyle w:val="TAC"/>
              <w:rPr>
                <w:lang w:eastAsia="ja-JP"/>
              </w:rPr>
            </w:pPr>
            <w:r w:rsidRPr="004718F5">
              <w:rPr>
                <w:lang w:eastAsia="ja-JP"/>
              </w:rPr>
              <w:t>…</w:t>
            </w:r>
          </w:p>
        </w:tc>
        <w:tc>
          <w:tcPr>
            <w:tcW w:w="3402" w:type="dxa"/>
          </w:tcPr>
          <w:p w14:paraId="5D7241F5" w14:textId="77777777" w:rsidR="00E869A3" w:rsidRPr="004718F5" w:rsidRDefault="00E869A3" w:rsidP="001F027B">
            <w:pPr>
              <w:pStyle w:val="TAC"/>
              <w:rPr>
                <w:lang w:eastAsia="ja-JP"/>
              </w:rPr>
            </w:pPr>
            <w:r w:rsidRPr="004718F5">
              <w:rPr>
                <w:lang w:eastAsia="ja-JP"/>
              </w:rPr>
              <w:t>…</w:t>
            </w:r>
          </w:p>
        </w:tc>
        <w:tc>
          <w:tcPr>
            <w:tcW w:w="1418" w:type="dxa"/>
          </w:tcPr>
          <w:p w14:paraId="03593EEE" w14:textId="77777777" w:rsidR="00E869A3" w:rsidRPr="004718F5" w:rsidRDefault="00E869A3" w:rsidP="001F027B">
            <w:pPr>
              <w:pStyle w:val="TAC"/>
              <w:rPr>
                <w:lang w:eastAsia="ja-JP"/>
              </w:rPr>
            </w:pPr>
            <w:r w:rsidRPr="004718F5">
              <w:rPr>
                <w:lang w:eastAsia="ja-JP"/>
              </w:rPr>
              <w:t>…</w:t>
            </w:r>
          </w:p>
        </w:tc>
      </w:tr>
      <w:tr w:rsidR="00E869A3" w:rsidRPr="004718F5" w14:paraId="70799CB7" w14:textId="77777777" w:rsidTr="001F027B">
        <w:trPr>
          <w:cantSplit/>
        </w:trPr>
        <w:tc>
          <w:tcPr>
            <w:tcW w:w="3118" w:type="dxa"/>
          </w:tcPr>
          <w:p w14:paraId="70905289" w14:textId="77777777" w:rsidR="00E869A3" w:rsidRPr="004718F5" w:rsidRDefault="00E869A3" w:rsidP="001F027B">
            <w:pPr>
              <w:pStyle w:val="TAC"/>
              <w:rPr>
                <w:lang w:eastAsia="ja-JP"/>
              </w:rPr>
            </w:pPr>
            <w:r w:rsidRPr="004718F5">
              <w:rPr>
                <w:lang w:eastAsia="ja-JP"/>
              </w:rPr>
              <w:t>CLI-RSSI_74</w:t>
            </w:r>
          </w:p>
        </w:tc>
        <w:tc>
          <w:tcPr>
            <w:tcW w:w="3402" w:type="dxa"/>
          </w:tcPr>
          <w:p w14:paraId="6BBB4F0C" w14:textId="77777777" w:rsidR="00E869A3" w:rsidRPr="004718F5" w:rsidRDefault="00E869A3" w:rsidP="001F027B">
            <w:pPr>
              <w:pStyle w:val="TAC"/>
              <w:rPr>
                <w:lang w:eastAsia="ja-JP"/>
              </w:rPr>
            </w:pPr>
            <w:r w:rsidRPr="004718F5">
              <w:rPr>
                <w:lang w:eastAsia="ja-JP"/>
              </w:rPr>
              <w:t xml:space="preserve">-27 </w:t>
            </w:r>
            <w:r w:rsidRPr="004718F5">
              <w:rPr>
                <w:lang w:eastAsia="ja-JP"/>
              </w:rPr>
              <w:sym w:font="Symbol" w:char="F0A3"/>
            </w:r>
            <w:r w:rsidRPr="004718F5">
              <w:rPr>
                <w:lang w:eastAsia="ja-JP"/>
              </w:rPr>
              <w:t xml:space="preserve"> CLI-RSSI &lt; -26</w:t>
            </w:r>
          </w:p>
        </w:tc>
        <w:tc>
          <w:tcPr>
            <w:tcW w:w="1418" w:type="dxa"/>
          </w:tcPr>
          <w:p w14:paraId="0BD4742D" w14:textId="77777777" w:rsidR="00E869A3" w:rsidRPr="004718F5" w:rsidRDefault="00E869A3" w:rsidP="001F027B">
            <w:pPr>
              <w:pStyle w:val="TAC"/>
              <w:rPr>
                <w:lang w:eastAsia="ja-JP"/>
              </w:rPr>
            </w:pPr>
            <w:r w:rsidRPr="004718F5">
              <w:rPr>
                <w:lang w:eastAsia="ja-JP"/>
              </w:rPr>
              <w:t>dBm</w:t>
            </w:r>
          </w:p>
        </w:tc>
      </w:tr>
      <w:tr w:rsidR="00E869A3" w:rsidRPr="004718F5" w14:paraId="0919BED8" w14:textId="77777777" w:rsidTr="001F027B">
        <w:trPr>
          <w:cantSplit/>
        </w:trPr>
        <w:tc>
          <w:tcPr>
            <w:tcW w:w="3118" w:type="dxa"/>
          </w:tcPr>
          <w:p w14:paraId="047E056E" w14:textId="77777777" w:rsidR="00E869A3" w:rsidRPr="004718F5" w:rsidRDefault="00E869A3" w:rsidP="001F027B">
            <w:pPr>
              <w:pStyle w:val="TAC"/>
              <w:rPr>
                <w:lang w:eastAsia="ja-JP"/>
              </w:rPr>
            </w:pPr>
            <w:r w:rsidRPr="004718F5">
              <w:rPr>
                <w:lang w:eastAsia="ja-JP"/>
              </w:rPr>
              <w:t>CLI-RSSI_75</w:t>
            </w:r>
          </w:p>
        </w:tc>
        <w:tc>
          <w:tcPr>
            <w:tcW w:w="3402" w:type="dxa"/>
          </w:tcPr>
          <w:p w14:paraId="71A304A1" w14:textId="77777777" w:rsidR="00E869A3" w:rsidRPr="004718F5" w:rsidRDefault="00E869A3" w:rsidP="001F027B">
            <w:pPr>
              <w:pStyle w:val="TAC"/>
              <w:rPr>
                <w:lang w:eastAsia="ja-JP"/>
              </w:rPr>
            </w:pPr>
            <w:r w:rsidRPr="004718F5">
              <w:rPr>
                <w:lang w:eastAsia="ja-JP"/>
              </w:rPr>
              <w:t xml:space="preserve">-26 </w:t>
            </w:r>
            <w:r w:rsidRPr="004718F5">
              <w:rPr>
                <w:lang w:eastAsia="ja-JP"/>
              </w:rPr>
              <w:sym w:font="Symbol" w:char="F0A3"/>
            </w:r>
            <w:r w:rsidRPr="004718F5">
              <w:rPr>
                <w:lang w:eastAsia="ja-JP"/>
              </w:rPr>
              <w:t xml:space="preserve"> CLI-RSSI &lt; -25</w:t>
            </w:r>
          </w:p>
        </w:tc>
        <w:tc>
          <w:tcPr>
            <w:tcW w:w="1418" w:type="dxa"/>
          </w:tcPr>
          <w:p w14:paraId="15F5931F" w14:textId="77777777" w:rsidR="00E869A3" w:rsidRPr="004718F5" w:rsidRDefault="00E869A3" w:rsidP="001F027B">
            <w:pPr>
              <w:pStyle w:val="TAC"/>
              <w:rPr>
                <w:lang w:eastAsia="ja-JP"/>
              </w:rPr>
            </w:pPr>
            <w:r w:rsidRPr="004718F5">
              <w:rPr>
                <w:lang w:eastAsia="ja-JP"/>
              </w:rPr>
              <w:t>dBm</w:t>
            </w:r>
          </w:p>
        </w:tc>
      </w:tr>
      <w:tr w:rsidR="00E869A3" w:rsidRPr="004718F5" w14:paraId="2914CA93" w14:textId="77777777" w:rsidTr="001F027B">
        <w:trPr>
          <w:cantSplit/>
        </w:trPr>
        <w:tc>
          <w:tcPr>
            <w:tcW w:w="3118" w:type="dxa"/>
          </w:tcPr>
          <w:p w14:paraId="3BBB08E2" w14:textId="77777777" w:rsidR="00E869A3" w:rsidRPr="004718F5" w:rsidRDefault="00E869A3" w:rsidP="001F027B">
            <w:pPr>
              <w:pStyle w:val="TAC"/>
              <w:rPr>
                <w:lang w:eastAsia="ja-JP"/>
              </w:rPr>
            </w:pPr>
            <w:r w:rsidRPr="004718F5">
              <w:rPr>
                <w:lang w:eastAsia="ja-JP"/>
              </w:rPr>
              <w:t>CLI-RSSI_76</w:t>
            </w:r>
          </w:p>
        </w:tc>
        <w:tc>
          <w:tcPr>
            <w:tcW w:w="3402" w:type="dxa"/>
          </w:tcPr>
          <w:p w14:paraId="1150AA95" w14:textId="77777777" w:rsidR="00E869A3" w:rsidRPr="004718F5" w:rsidRDefault="00E869A3" w:rsidP="001F027B">
            <w:pPr>
              <w:pStyle w:val="TAC"/>
              <w:rPr>
                <w:lang w:eastAsia="ja-JP"/>
              </w:rPr>
            </w:pPr>
            <w:r w:rsidRPr="004718F5">
              <w:rPr>
                <w:lang w:eastAsia="ja-JP"/>
              </w:rPr>
              <w:t xml:space="preserve">-25 </w:t>
            </w:r>
            <w:r w:rsidRPr="004718F5">
              <w:rPr>
                <w:lang w:eastAsia="ja-JP"/>
              </w:rPr>
              <w:sym w:font="Symbol" w:char="F0A3"/>
            </w:r>
            <w:r w:rsidRPr="004718F5">
              <w:rPr>
                <w:lang w:eastAsia="ja-JP"/>
              </w:rPr>
              <w:t xml:space="preserve"> CLI-RSSI</w:t>
            </w:r>
          </w:p>
        </w:tc>
        <w:tc>
          <w:tcPr>
            <w:tcW w:w="1418" w:type="dxa"/>
          </w:tcPr>
          <w:p w14:paraId="5EACDFDB" w14:textId="77777777" w:rsidR="00E869A3" w:rsidRPr="004718F5" w:rsidRDefault="00E869A3" w:rsidP="001F027B">
            <w:pPr>
              <w:pStyle w:val="TAC"/>
              <w:rPr>
                <w:lang w:eastAsia="ja-JP"/>
              </w:rPr>
            </w:pPr>
            <w:r w:rsidRPr="004718F5">
              <w:rPr>
                <w:lang w:eastAsia="ja-JP"/>
              </w:rPr>
              <w:t>dBm</w:t>
            </w:r>
          </w:p>
        </w:tc>
      </w:tr>
    </w:tbl>
    <w:p w14:paraId="1DAC201A" w14:textId="77777777" w:rsidR="00E869A3" w:rsidRPr="004718F5" w:rsidRDefault="00E869A3" w:rsidP="00E869A3"/>
    <w:p w14:paraId="6F584FD9" w14:textId="41231607" w:rsidR="00E869A3" w:rsidRPr="004718F5" w:rsidRDefault="00D96AC7" w:rsidP="00E869A3">
      <w:r w:rsidRPr="004718F5">
        <w:t>The normative reference for this requirement is TS 38.133 [6] clauses 10.1.22.2.2.</w:t>
      </w:r>
    </w:p>
    <w:p w14:paraId="29FC1FD6" w14:textId="77777777" w:rsidR="00E869A3" w:rsidRPr="004718F5" w:rsidRDefault="00E869A3" w:rsidP="00E869A3">
      <w:pPr>
        <w:pStyle w:val="Heading4"/>
        <w:rPr>
          <w:snapToGrid w:val="0"/>
        </w:rPr>
      </w:pPr>
      <w:r w:rsidRPr="004718F5">
        <w:rPr>
          <w:lang w:eastAsia="sv-SE"/>
        </w:rPr>
        <w:t>4.7.6.1</w:t>
      </w:r>
      <w:r w:rsidRPr="004718F5">
        <w:rPr>
          <w:lang w:eastAsia="sv-SE"/>
        </w:rPr>
        <w:tab/>
      </w:r>
      <w:r w:rsidRPr="004718F5">
        <w:rPr>
          <w:snapToGrid w:val="0"/>
        </w:rPr>
        <w:t>EN-DC SRS-RSRP measurement accuracy with FR1 serving cell</w:t>
      </w:r>
    </w:p>
    <w:p w14:paraId="729E404E" w14:textId="77777777" w:rsidR="00D96AC7" w:rsidRPr="004718F5" w:rsidRDefault="00D96AC7" w:rsidP="00D96AC7">
      <w:pPr>
        <w:pStyle w:val="H6"/>
      </w:pPr>
      <w:r w:rsidRPr="004718F5">
        <w:t>4.7.6.1.1</w:t>
      </w:r>
      <w:r w:rsidRPr="004718F5">
        <w:tab/>
        <w:t>Test purpose</w:t>
      </w:r>
    </w:p>
    <w:p w14:paraId="3C15DCAF" w14:textId="553B07CA" w:rsidR="00D96AC7" w:rsidRPr="004718F5" w:rsidRDefault="00D96AC7" w:rsidP="00D96AC7">
      <w:pPr>
        <w:rPr>
          <w:rFonts w:cs="v4.2.0"/>
        </w:rPr>
      </w:pPr>
      <w:r w:rsidRPr="004718F5">
        <w:rPr>
          <w:rFonts w:cs="v4.2.0"/>
        </w:rPr>
        <w:t>The purpose of this test is to verify that the SRS-RSRP measurement accuracy is within the specified limits. This test will verify the SRS-RSRP measurement requirements in clause 4.7.6.0.</w:t>
      </w:r>
    </w:p>
    <w:p w14:paraId="2DBFF23A" w14:textId="77777777" w:rsidR="00D96AC7" w:rsidRPr="004718F5" w:rsidRDefault="00D96AC7" w:rsidP="00D96AC7">
      <w:pPr>
        <w:pStyle w:val="H6"/>
      </w:pPr>
      <w:r w:rsidRPr="004718F5">
        <w:t>4.7.6.1.2</w:t>
      </w:r>
      <w:r w:rsidRPr="004718F5">
        <w:tab/>
        <w:t>Test applicability</w:t>
      </w:r>
    </w:p>
    <w:p w14:paraId="37BC6DF1" w14:textId="54A6C2CC" w:rsidR="00D96AC7" w:rsidRPr="004718F5" w:rsidRDefault="00D96AC7" w:rsidP="00D96AC7">
      <w:pPr>
        <w:rPr>
          <w:rFonts w:eastAsia="?? ??" w:cs="v3.7.0"/>
        </w:rPr>
      </w:pPr>
      <w:r w:rsidRPr="004718F5">
        <w:rPr>
          <w:rFonts w:eastAsia="?? ??" w:cs="v3.7.0"/>
        </w:rPr>
        <w:t>This test applies to all types of NR UE release 16 and forward, supporting NR EN-DC and CLI-based SRS-RSRP measurements.</w:t>
      </w:r>
    </w:p>
    <w:p w14:paraId="52D28C58" w14:textId="77777777" w:rsidR="00D96AC7" w:rsidRPr="004718F5" w:rsidRDefault="00D96AC7" w:rsidP="00D96AC7">
      <w:pPr>
        <w:pStyle w:val="H6"/>
      </w:pPr>
      <w:r w:rsidRPr="004718F5">
        <w:t>4.7.6.1.3</w:t>
      </w:r>
      <w:r w:rsidRPr="004718F5">
        <w:tab/>
        <w:t>Minimum conformance requirements</w:t>
      </w:r>
    </w:p>
    <w:p w14:paraId="725EE4FB" w14:textId="77777777" w:rsidR="00D96AC7" w:rsidRPr="004718F5" w:rsidRDefault="00D96AC7" w:rsidP="00D96AC7">
      <w:pPr>
        <w:rPr>
          <w:lang w:eastAsia="sv-SE"/>
        </w:rPr>
      </w:pPr>
      <w:r w:rsidRPr="004718F5">
        <w:rPr>
          <w:lang w:eastAsia="sv-SE"/>
        </w:rPr>
        <w:t>The minimum conformance requirements are specified in clause 4.7.6.0.1.</w:t>
      </w:r>
    </w:p>
    <w:p w14:paraId="3D83694B" w14:textId="77777777" w:rsidR="00D96AC7" w:rsidRPr="004718F5" w:rsidRDefault="00D96AC7" w:rsidP="00D96AC7">
      <w:pPr>
        <w:rPr>
          <w:lang w:eastAsia="sv-SE"/>
        </w:rPr>
      </w:pPr>
      <w:r w:rsidRPr="004718F5">
        <w:rPr>
          <w:lang w:eastAsia="sv-SE"/>
        </w:rPr>
        <w:t>The normative reference for this requirement is TS 38.133 [6] clause A.4.7.6.1.</w:t>
      </w:r>
    </w:p>
    <w:p w14:paraId="756B42AD" w14:textId="77777777" w:rsidR="00D96AC7" w:rsidRPr="004718F5" w:rsidRDefault="00D96AC7" w:rsidP="00D96AC7">
      <w:pPr>
        <w:pStyle w:val="H6"/>
      </w:pPr>
      <w:r w:rsidRPr="004718F5">
        <w:t>4.7.6.1.4</w:t>
      </w:r>
      <w:r w:rsidRPr="004718F5">
        <w:tab/>
        <w:t>Test description</w:t>
      </w:r>
    </w:p>
    <w:p w14:paraId="2EE9DE49" w14:textId="77777777" w:rsidR="00D96AC7" w:rsidRPr="004718F5" w:rsidRDefault="00D96AC7" w:rsidP="002E7A53">
      <w:pPr>
        <w:rPr>
          <w:lang w:eastAsia="sv-SE"/>
        </w:rPr>
      </w:pPr>
      <w:r w:rsidRPr="004718F5">
        <w:rPr>
          <w:lang w:eastAsia="sv-SE"/>
        </w:rPr>
        <w:t>In this set of test cases there are two cells in the test, E-UTRAN PCell (Cell 1) and NR FR1 PSCell (Cell 2). The test parameters for Cell 1 are defined in Annex A.6. The test parameters for the Cell 2 are given in Table 4.7.6.1.5-1 below. The test parameter for the (virtual) neighbor cell UE transmitting SRS are given in Table 4.7.6.1.5-2. The SRS resource configuration is given in Table 4.7.6.1.5-3.</w:t>
      </w:r>
    </w:p>
    <w:p w14:paraId="5D015EAD" w14:textId="77777777" w:rsidR="00D96AC7" w:rsidRPr="004718F5" w:rsidRDefault="00D96AC7" w:rsidP="00D96AC7">
      <w:pPr>
        <w:pStyle w:val="H6"/>
        <w:rPr>
          <w:lang w:eastAsia="sv-SE"/>
        </w:rPr>
      </w:pPr>
      <w:r w:rsidRPr="004718F5">
        <w:rPr>
          <w:lang w:eastAsia="sv-SE"/>
        </w:rPr>
        <w:t>4.7.6.1.4.1</w:t>
      </w:r>
      <w:r w:rsidRPr="004718F5">
        <w:rPr>
          <w:lang w:eastAsia="sv-SE"/>
        </w:rPr>
        <w:tab/>
        <w:t>Initial conditions</w:t>
      </w:r>
    </w:p>
    <w:p w14:paraId="1899E99E" w14:textId="1C8BF3F6" w:rsidR="00D96AC7" w:rsidRPr="004718F5" w:rsidRDefault="00D96AC7" w:rsidP="00D96AC7">
      <w:pPr>
        <w:rPr>
          <w:lang w:eastAsia="sv-SE"/>
        </w:rPr>
      </w:pPr>
      <w:r w:rsidRPr="004718F5">
        <w:rPr>
          <w:lang w:eastAsia="sv-SE"/>
        </w:rPr>
        <w:t>This test shall be tested using any of the test configurations in Table 4.7.6.1.4.1-1.</w:t>
      </w:r>
    </w:p>
    <w:p w14:paraId="63A412E9" w14:textId="04962744" w:rsidR="00D96AC7" w:rsidRPr="004718F5" w:rsidRDefault="00D96AC7" w:rsidP="00D96AC7">
      <w:pPr>
        <w:pStyle w:val="TH"/>
      </w:pPr>
      <w:r w:rsidRPr="004718F5">
        <w:t>Table 4.7.6.1.4.1-1: Supported test configurations for EN-DC SRS-RSRP measurement accuracy with FR1 serving cell</w:t>
      </w:r>
      <w:r w:rsidRPr="004718F5" w:rsidDel="00C854A1">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D96AC7" w:rsidRPr="004718F5" w14:paraId="0276DC43"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8765D8C" w14:textId="77777777" w:rsidR="00D96AC7" w:rsidRPr="004718F5" w:rsidRDefault="00D96AC7" w:rsidP="007B38D9">
            <w:pPr>
              <w:pStyle w:val="TAH"/>
            </w:pPr>
            <w:r w:rsidRPr="004718F5">
              <w:t>Config</w:t>
            </w:r>
          </w:p>
        </w:tc>
        <w:tc>
          <w:tcPr>
            <w:tcW w:w="7298" w:type="dxa"/>
            <w:tcBorders>
              <w:top w:val="single" w:sz="4" w:space="0" w:color="auto"/>
              <w:left w:val="single" w:sz="4" w:space="0" w:color="auto"/>
              <w:bottom w:val="single" w:sz="4" w:space="0" w:color="auto"/>
              <w:right w:val="single" w:sz="4" w:space="0" w:color="auto"/>
            </w:tcBorders>
            <w:hideMark/>
          </w:tcPr>
          <w:p w14:paraId="5FEF82B9" w14:textId="77777777" w:rsidR="00D96AC7" w:rsidRPr="004718F5" w:rsidRDefault="00D96AC7" w:rsidP="007B38D9">
            <w:pPr>
              <w:pStyle w:val="TAH"/>
            </w:pPr>
            <w:r w:rsidRPr="004718F5">
              <w:t>Description</w:t>
            </w:r>
          </w:p>
        </w:tc>
      </w:tr>
      <w:tr w:rsidR="00D96AC7" w:rsidRPr="004718F5" w14:paraId="61184CFF"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4EC9CC8" w14:textId="77777777" w:rsidR="00D96AC7" w:rsidRPr="004718F5" w:rsidRDefault="00D96AC7" w:rsidP="002E7A53">
            <w:pPr>
              <w:pStyle w:val="TAL"/>
              <w:jc w:val="center"/>
            </w:pPr>
            <w:r w:rsidRPr="004718F5">
              <w:t>4.7.6.1-1</w:t>
            </w:r>
          </w:p>
        </w:tc>
        <w:tc>
          <w:tcPr>
            <w:tcW w:w="7298" w:type="dxa"/>
            <w:tcBorders>
              <w:top w:val="single" w:sz="4" w:space="0" w:color="auto"/>
              <w:left w:val="single" w:sz="4" w:space="0" w:color="auto"/>
              <w:bottom w:val="single" w:sz="4" w:space="0" w:color="auto"/>
              <w:right w:val="single" w:sz="4" w:space="0" w:color="auto"/>
            </w:tcBorders>
            <w:hideMark/>
          </w:tcPr>
          <w:p w14:paraId="24475F1B" w14:textId="77777777" w:rsidR="00D96AC7" w:rsidRPr="004718F5" w:rsidRDefault="00D96AC7" w:rsidP="007B38D9">
            <w:pPr>
              <w:pStyle w:val="TAL"/>
            </w:pPr>
            <w:r w:rsidRPr="004718F5">
              <w:t>LTE FDD, NR 15 kHz SRS SCS, 10 MHz bandwidth, TDD duplex mode</w:t>
            </w:r>
          </w:p>
        </w:tc>
      </w:tr>
      <w:tr w:rsidR="00D96AC7" w:rsidRPr="004718F5" w14:paraId="153B5C0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7C4EC9B2" w14:textId="77777777" w:rsidR="00D96AC7" w:rsidRPr="004718F5" w:rsidRDefault="00D96AC7" w:rsidP="002E7A53">
            <w:pPr>
              <w:pStyle w:val="TAL"/>
              <w:jc w:val="center"/>
            </w:pPr>
            <w:r w:rsidRPr="004718F5">
              <w:t>4.7.6.1-2</w:t>
            </w:r>
          </w:p>
        </w:tc>
        <w:tc>
          <w:tcPr>
            <w:tcW w:w="7298" w:type="dxa"/>
            <w:tcBorders>
              <w:top w:val="single" w:sz="4" w:space="0" w:color="auto"/>
              <w:left w:val="single" w:sz="4" w:space="0" w:color="auto"/>
              <w:bottom w:val="single" w:sz="4" w:space="0" w:color="auto"/>
              <w:right w:val="single" w:sz="4" w:space="0" w:color="auto"/>
            </w:tcBorders>
            <w:hideMark/>
          </w:tcPr>
          <w:p w14:paraId="759CA38D" w14:textId="77777777" w:rsidR="00D96AC7" w:rsidRPr="004718F5" w:rsidRDefault="00D96AC7" w:rsidP="007B38D9">
            <w:pPr>
              <w:pStyle w:val="TAL"/>
            </w:pPr>
            <w:r w:rsidRPr="004718F5">
              <w:t>LTE FDD, NR 30kHz SRS SCS, 40 MHz bandwidth, TDD duplex mode</w:t>
            </w:r>
          </w:p>
        </w:tc>
      </w:tr>
      <w:tr w:rsidR="00D96AC7" w:rsidRPr="004718F5" w14:paraId="27D7915B"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1461924" w14:textId="77777777" w:rsidR="00D96AC7" w:rsidRPr="004718F5" w:rsidRDefault="00D96AC7" w:rsidP="002E7A53">
            <w:pPr>
              <w:pStyle w:val="TAL"/>
              <w:jc w:val="center"/>
            </w:pPr>
            <w:r w:rsidRPr="004718F5">
              <w:t>4.7.6.1-3</w:t>
            </w:r>
          </w:p>
        </w:tc>
        <w:tc>
          <w:tcPr>
            <w:tcW w:w="7298" w:type="dxa"/>
            <w:tcBorders>
              <w:top w:val="single" w:sz="4" w:space="0" w:color="auto"/>
              <w:left w:val="single" w:sz="4" w:space="0" w:color="auto"/>
              <w:bottom w:val="single" w:sz="4" w:space="0" w:color="auto"/>
              <w:right w:val="single" w:sz="4" w:space="0" w:color="auto"/>
            </w:tcBorders>
            <w:hideMark/>
          </w:tcPr>
          <w:p w14:paraId="193F2E15" w14:textId="77777777" w:rsidR="00D96AC7" w:rsidRPr="004718F5" w:rsidRDefault="00D96AC7" w:rsidP="007B38D9">
            <w:pPr>
              <w:pStyle w:val="TAL"/>
            </w:pPr>
            <w:r w:rsidRPr="004718F5">
              <w:t>LTE TDD, NR 15 kHz SRS SCS, 10 MHz bandwidth, TDD duplex mode</w:t>
            </w:r>
          </w:p>
        </w:tc>
      </w:tr>
      <w:tr w:rsidR="00D96AC7" w:rsidRPr="004718F5" w14:paraId="1F62853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13F00C9B" w14:textId="77777777" w:rsidR="00D96AC7" w:rsidRPr="004718F5" w:rsidRDefault="00D96AC7" w:rsidP="002E7A53">
            <w:pPr>
              <w:pStyle w:val="TAL"/>
              <w:jc w:val="center"/>
            </w:pPr>
            <w:r w:rsidRPr="004718F5">
              <w:t>4.7.6.1-4</w:t>
            </w:r>
          </w:p>
        </w:tc>
        <w:tc>
          <w:tcPr>
            <w:tcW w:w="7298" w:type="dxa"/>
            <w:tcBorders>
              <w:top w:val="single" w:sz="4" w:space="0" w:color="auto"/>
              <w:left w:val="single" w:sz="4" w:space="0" w:color="auto"/>
              <w:bottom w:val="single" w:sz="4" w:space="0" w:color="auto"/>
              <w:right w:val="single" w:sz="4" w:space="0" w:color="auto"/>
            </w:tcBorders>
            <w:hideMark/>
          </w:tcPr>
          <w:p w14:paraId="7B2040CA" w14:textId="77777777" w:rsidR="00D96AC7" w:rsidRPr="004718F5" w:rsidRDefault="00D96AC7" w:rsidP="007B38D9">
            <w:pPr>
              <w:pStyle w:val="TAL"/>
            </w:pPr>
            <w:r w:rsidRPr="004718F5">
              <w:t>LTE TDD, NR 30kHz SRS SCS, 40 MHz bandwidth, TDD duplex mode</w:t>
            </w:r>
          </w:p>
        </w:tc>
      </w:tr>
      <w:tr w:rsidR="00D96AC7" w:rsidRPr="004718F5" w14:paraId="285EDBF0" w14:textId="77777777" w:rsidTr="007B38D9">
        <w:tc>
          <w:tcPr>
            <w:tcW w:w="9629" w:type="dxa"/>
            <w:gridSpan w:val="2"/>
            <w:tcBorders>
              <w:top w:val="single" w:sz="4" w:space="0" w:color="auto"/>
              <w:left w:val="single" w:sz="4" w:space="0" w:color="auto"/>
              <w:bottom w:val="single" w:sz="4" w:space="0" w:color="auto"/>
              <w:right w:val="single" w:sz="4" w:space="0" w:color="auto"/>
            </w:tcBorders>
            <w:hideMark/>
          </w:tcPr>
          <w:p w14:paraId="219D3DF6" w14:textId="77777777" w:rsidR="00D96AC7" w:rsidRPr="004718F5" w:rsidRDefault="00D96AC7" w:rsidP="007B38D9">
            <w:pPr>
              <w:pStyle w:val="TAN"/>
            </w:pPr>
            <w:r w:rsidRPr="004718F5">
              <w:t>Note:</w:t>
            </w:r>
            <w:r w:rsidRPr="004718F5">
              <w:tab/>
              <w:t>The UE is only required to be tested in one of the supported test configurations in each supported band</w:t>
            </w:r>
          </w:p>
        </w:tc>
      </w:tr>
    </w:tbl>
    <w:p w14:paraId="5A284A4C" w14:textId="77777777" w:rsidR="00D96AC7" w:rsidRPr="004718F5" w:rsidRDefault="00D96AC7" w:rsidP="00D96AC7"/>
    <w:p w14:paraId="56B723B8" w14:textId="77777777" w:rsidR="00D96AC7" w:rsidRPr="004718F5" w:rsidRDefault="00D96AC7" w:rsidP="00D96AC7">
      <w:pPr>
        <w:rPr>
          <w:lang w:eastAsia="sv-SE"/>
        </w:rPr>
      </w:pPr>
      <w:r w:rsidRPr="004718F5">
        <w:rPr>
          <w:lang w:eastAsia="sv-SE"/>
        </w:rPr>
        <w:t>Configure the test equipment and the DUT according to the parameters in Table 4.7.6.1</w:t>
      </w:r>
      <w:r w:rsidRPr="004718F5">
        <w:rPr>
          <w:rFonts w:cs="v4.2.0"/>
        </w:rPr>
        <w:t>.4.1-2</w:t>
      </w:r>
      <w:r w:rsidRPr="004718F5">
        <w:rPr>
          <w:lang w:eastAsia="sv-SE"/>
        </w:rPr>
        <w:t>.</w:t>
      </w:r>
    </w:p>
    <w:p w14:paraId="4AE22914" w14:textId="23B949DD" w:rsidR="00D96AC7" w:rsidRPr="004718F5" w:rsidRDefault="00D96AC7" w:rsidP="00D96AC7">
      <w:pPr>
        <w:pStyle w:val="TH"/>
        <w:rPr>
          <w:rFonts w:cs="v4.2.0"/>
        </w:rPr>
      </w:pPr>
      <w:r w:rsidRPr="004718F5">
        <w:t>Table 4.7.6.1.4.1-2: Initial conditions for EN-DC SRS-RSRP measurement accuracy with FR1 serving cell</w:t>
      </w:r>
      <w:r w:rsidRPr="004718F5" w:rsidDel="00C854A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354"/>
        <w:gridCol w:w="2970"/>
        <w:gridCol w:w="3580"/>
      </w:tblGrid>
      <w:tr w:rsidR="00D96AC7" w:rsidRPr="004718F5" w14:paraId="51EB6C2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14EB8EF" w14:textId="77777777" w:rsidR="00D96AC7" w:rsidRPr="004718F5" w:rsidRDefault="00D96AC7" w:rsidP="007B38D9">
            <w:pPr>
              <w:pStyle w:val="TAC"/>
            </w:pPr>
            <w:r w:rsidRPr="004718F5">
              <w:t>Parameter</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24198C68" w14:textId="77777777" w:rsidR="00D96AC7" w:rsidRPr="004718F5" w:rsidRDefault="00D96AC7" w:rsidP="007B38D9">
            <w:pPr>
              <w:pStyle w:val="TAC"/>
            </w:pPr>
            <w:r w:rsidRPr="004718F5">
              <w:t>Value</w:t>
            </w:r>
          </w:p>
        </w:tc>
        <w:tc>
          <w:tcPr>
            <w:tcW w:w="3580" w:type="dxa"/>
            <w:tcBorders>
              <w:top w:val="single" w:sz="4" w:space="0" w:color="auto"/>
              <w:left w:val="single" w:sz="4" w:space="0" w:color="auto"/>
              <w:bottom w:val="single" w:sz="4" w:space="0" w:color="auto"/>
              <w:right w:val="single" w:sz="4" w:space="0" w:color="auto"/>
            </w:tcBorders>
          </w:tcPr>
          <w:p w14:paraId="032C349F" w14:textId="77777777" w:rsidR="00D96AC7" w:rsidRPr="004718F5" w:rsidRDefault="00D96AC7" w:rsidP="007B38D9">
            <w:pPr>
              <w:pStyle w:val="TAC"/>
            </w:pPr>
            <w:r w:rsidRPr="004718F5">
              <w:t>Comment</w:t>
            </w:r>
          </w:p>
        </w:tc>
      </w:tr>
      <w:tr w:rsidR="00D96AC7" w:rsidRPr="004718F5" w14:paraId="05C77B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FA05348" w14:textId="77777777" w:rsidR="00D96AC7" w:rsidRPr="004718F5" w:rsidRDefault="00D96AC7" w:rsidP="007B38D9">
            <w:pPr>
              <w:pStyle w:val="TAC"/>
              <w:jc w:val="left"/>
            </w:pPr>
            <w:r w:rsidRPr="004718F5">
              <w:t>Test environment</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54A7D675" w14:textId="77777777" w:rsidR="00D96AC7" w:rsidRPr="004718F5" w:rsidRDefault="00D96AC7" w:rsidP="007B38D9">
            <w:pPr>
              <w:pStyle w:val="TAC"/>
              <w:jc w:val="left"/>
            </w:pPr>
            <w:r w:rsidRPr="004718F5">
              <w:t>NC</w:t>
            </w:r>
          </w:p>
        </w:tc>
        <w:tc>
          <w:tcPr>
            <w:tcW w:w="3580" w:type="dxa"/>
            <w:tcBorders>
              <w:top w:val="single" w:sz="4" w:space="0" w:color="auto"/>
              <w:left w:val="single" w:sz="4" w:space="0" w:color="auto"/>
              <w:bottom w:val="single" w:sz="4" w:space="0" w:color="auto"/>
              <w:right w:val="single" w:sz="4" w:space="0" w:color="auto"/>
            </w:tcBorders>
          </w:tcPr>
          <w:p w14:paraId="45DB3686" w14:textId="77777777" w:rsidR="00D96AC7" w:rsidRPr="004718F5" w:rsidRDefault="00D96AC7" w:rsidP="007B38D9">
            <w:pPr>
              <w:pStyle w:val="TAC"/>
              <w:jc w:val="left"/>
            </w:pPr>
            <w:r w:rsidRPr="004718F5">
              <w:t>As specified in TS 38.508-1 [14] clause 4.1.</w:t>
            </w:r>
          </w:p>
        </w:tc>
      </w:tr>
      <w:tr w:rsidR="00D96AC7" w:rsidRPr="004718F5" w14:paraId="733623C3" w14:textId="77777777" w:rsidTr="007B38D9">
        <w:trPr>
          <w:jc w:val="center"/>
        </w:trPr>
        <w:tc>
          <w:tcPr>
            <w:tcW w:w="1701" w:type="dxa"/>
            <w:shd w:val="clear" w:color="auto" w:fill="auto"/>
          </w:tcPr>
          <w:p w14:paraId="50D4599A" w14:textId="77777777" w:rsidR="00D96AC7" w:rsidRPr="004718F5" w:rsidRDefault="00D96AC7" w:rsidP="007B38D9">
            <w:pPr>
              <w:pStyle w:val="TAC"/>
              <w:jc w:val="left"/>
            </w:pPr>
            <w:r w:rsidRPr="004718F5">
              <w:t>Test frequencies</w:t>
            </w:r>
          </w:p>
        </w:tc>
        <w:tc>
          <w:tcPr>
            <w:tcW w:w="7904" w:type="dxa"/>
            <w:gridSpan w:val="3"/>
            <w:shd w:val="clear" w:color="auto" w:fill="auto"/>
          </w:tcPr>
          <w:p w14:paraId="7D7E5956" w14:textId="77777777" w:rsidR="00D96AC7" w:rsidRPr="004718F5" w:rsidRDefault="00D96AC7" w:rsidP="007B38D9">
            <w:pPr>
              <w:pStyle w:val="TAC"/>
              <w:jc w:val="left"/>
            </w:pPr>
            <w:r w:rsidRPr="004718F5">
              <w:t>As specified in Annex E, Table E.4-1 and TS 38.508-1 [14] clause 4.3.1.</w:t>
            </w:r>
          </w:p>
        </w:tc>
      </w:tr>
      <w:tr w:rsidR="00D96AC7" w:rsidRPr="004718F5" w14:paraId="304E37B3" w14:textId="77777777" w:rsidTr="007B38D9">
        <w:trPr>
          <w:jc w:val="center"/>
        </w:trPr>
        <w:tc>
          <w:tcPr>
            <w:tcW w:w="1701" w:type="dxa"/>
            <w:shd w:val="clear" w:color="auto" w:fill="auto"/>
          </w:tcPr>
          <w:p w14:paraId="7F06E2DA" w14:textId="77777777" w:rsidR="00D96AC7" w:rsidRPr="004718F5" w:rsidRDefault="00D96AC7" w:rsidP="007B38D9">
            <w:pPr>
              <w:pStyle w:val="TAC"/>
              <w:jc w:val="left"/>
            </w:pPr>
            <w:r w:rsidRPr="004718F5">
              <w:t>Channel bandwidth</w:t>
            </w:r>
          </w:p>
        </w:tc>
        <w:tc>
          <w:tcPr>
            <w:tcW w:w="7904" w:type="dxa"/>
            <w:gridSpan w:val="3"/>
            <w:shd w:val="clear" w:color="auto" w:fill="auto"/>
          </w:tcPr>
          <w:p w14:paraId="4639BE81" w14:textId="77777777" w:rsidR="00D96AC7" w:rsidRPr="004718F5" w:rsidRDefault="00D96AC7" w:rsidP="007B38D9">
            <w:pPr>
              <w:pStyle w:val="TAC"/>
              <w:jc w:val="left"/>
            </w:pPr>
            <w:r w:rsidRPr="004718F5">
              <w:t>As specified by the test configuration selected from Table 4.7.6.1.4.1-1.</w:t>
            </w:r>
          </w:p>
        </w:tc>
      </w:tr>
      <w:tr w:rsidR="00D96AC7" w:rsidRPr="004718F5" w14:paraId="61036869" w14:textId="77777777" w:rsidTr="007B38D9">
        <w:trPr>
          <w:jc w:val="center"/>
        </w:trPr>
        <w:tc>
          <w:tcPr>
            <w:tcW w:w="1701" w:type="dxa"/>
            <w:shd w:val="clear" w:color="auto" w:fill="auto"/>
          </w:tcPr>
          <w:p w14:paraId="43BBA9E4" w14:textId="77777777" w:rsidR="00D96AC7" w:rsidRPr="004718F5" w:rsidRDefault="00D96AC7" w:rsidP="007B38D9">
            <w:pPr>
              <w:pStyle w:val="TAC"/>
              <w:jc w:val="left"/>
            </w:pPr>
            <w:r w:rsidRPr="004718F5">
              <w:t>Propagation conditions</w:t>
            </w:r>
          </w:p>
        </w:tc>
        <w:tc>
          <w:tcPr>
            <w:tcW w:w="4324" w:type="dxa"/>
            <w:gridSpan w:val="2"/>
            <w:shd w:val="clear" w:color="auto" w:fill="auto"/>
          </w:tcPr>
          <w:p w14:paraId="11715DD5" w14:textId="77777777" w:rsidR="00D96AC7" w:rsidRPr="004718F5" w:rsidRDefault="00D96AC7" w:rsidP="007B38D9">
            <w:pPr>
              <w:pStyle w:val="TAC"/>
              <w:jc w:val="left"/>
            </w:pPr>
            <w:r w:rsidRPr="004718F5">
              <w:t>AWGN</w:t>
            </w:r>
          </w:p>
        </w:tc>
        <w:tc>
          <w:tcPr>
            <w:tcW w:w="3580" w:type="dxa"/>
          </w:tcPr>
          <w:p w14:paraId="45296B3A" w14:textId="77777777" w:rsidR="00D96AC7" w:rsidRPr="004718F5" w:rsidRDefault="00D96AC7" w:rsidP="007B38D9">
            <w:pPr>
              <w:pStyle w:val="TAC"/>
              <w:jc w:val="left"/>
            </w:pPr>
            <w:r w:rsidRPr="004718F5">
              <w:t>As specified in Annex C.2.2.</w:t>
            </w:r>
          </w:p>
        </w:tc>
      </w:tr>
      <w:tr w:rsidR="00D96AC7" w:rsidRPr="004718F5" w14:paraId="2CACE396" w14:textId="77777777" w:rsidTr="007B38D9">
        <w:trPr>
          <w:trHeight w:val="210"/>
          <w:jc w:val="center"/>
        </w:trPr>
        <w:tc>
          <w:tcPr>
            <w:tcW w:w="1701" w:type="dxa"/>
            <w:vMerge w:val="restart"/>
            <w:shd w:val="clear" w:color="auto" w:fill="auto"/>
          </w:tcPr>
          <w:p w14:paraId="5AC963E7" w14:textId="77777777" w:rsidR="00D96AC7" w:rsidRPr="004718F5" w:rsidRDefault="00D96AC7" w:rsidP="007B38D9">
            <w:pPr>
              <w:pStyle w:val="TAC"/>
              <w:jc w:val="left"/>
            </w:pPr>
            <w:r w:rsidRPr="004718F5">
              <w:t>Connection Diagram</w:t>
            </w:r>
          </w:p>
        </w:tc>
        <w:tc>
          <w:tcPr>
            <w:tcW w:w="1354" w:type="dxa"/>
            <w:shd w:val="clear" w:color="auto" w:fill="auto"/>
          </w:tcPr>
          <w:p w14:paraId="7B0A7400" w14:textId="77777777" w:rsidR="00D96AC7" w:rsidRPr="004718F5" w:rsidRDefault="00D96AC7" w:rsidP="007B38D9">
            <w:pPr>
              <w:pStyle w:val="TAC"/>
              <w:jc w:val="left"/>
            </w:pPr>
            <w:r w:rsidRPr="004718F5">
              <w:t>TE Part 2Rx</w:t>
            </w:r>
          </w:p>
        </w:tc>
        <w:tc>
          <w:tcPr>
            <w:tcW w:w="2970" w:type="dxa"/>
            <w:shd w:val="clear" w:color="auto" w:fill="auto"/>
          </w:tcPr>
          <w:p w14:paraId="5B111118" w14:textId="77777777" w:rsidR="00D96AC7" w:rsidRPr="004718F5" w:rsidRDefault="00D96AC7" w:rsidP="007B38D9">
            <w:pPr>
              <w:pStyle w:val="TAC"/>
              <w:jc w:val="left"/>
            </w:pPr>
            <w:r w:rsidRPr="004718F5">
              <w:t>A.3.1.8.2 with n = 2 and φ</w:t>
            </w:r>
            <w:r w:rsidRPr="004718F5">
              <w:rPr>
                <w:vertAlign w:val="subscript"/>
              </w:rPr>
              <w:t>1</w:t>
            </w:r>
            <w:r w:rsidRPr="004718F5">
              <w:t xml:space="preserve"> = 5 Hz</w:t>
            </w:r>
          </w:p>
        </w:tc>
        <w:tc>
          <w:tcPr>
            <w:tcW w:w="3580" w:type="dxa"/>
            <w:vMerge w:val="restart"/>
          </w:tcPr>
          <w:p w14:paraId="38C9B18B" w14:textId="77777777" w:rsidR="00D96AC7" w:rsidRPr="004718F5" w:rsidRDefault="00D96AC7" w:rsidP="007B38D9">
            <w:pPr>
              <w:pStyle w:val="TAC"/>
              <w:jc w:val="left"/>
            </w:pPr>
            <w:r w:rsidRPr="004718F5">
              <w:t>As specified in TS 38.508-1 [14] Annex A.</w:t>
            </w:r>
          </w:p>
        </w:tc>
      </w:tr>
      <w:tr w:rsidR="00D96AC7" w:rsidRPr="004718F5" w14:paraId="45E6F26E" w14:textId="77777777" w:rsidTr="007B38D9">
        <w:trPr>
          <w:trHeight w:val="210"/>
          <w:jc w:val="center"/>
        </w:trPr>
        <w:tc>
          <w:tcPr>
            <w:tcW w:w="1701" w:type="dxa"/>
            <w:vMerge/>
            <w:shd w:val="clear" w:color="auto" w:fill="auto"/>
          </w:tcPr>
          <w:p w14:paraId="7FA3ACE8" w14:textId="77777777" w:rsidR="00D96AC7" w:rsidRPr="004718F5" w:rsidRDefault="00D96AC7" w:rsidP="007B38D9">
            <w:pPr>
              <w:pStyle w:val="TAC"/>
              <w:jc w:val="left"/>
            </w:pPr>
          </w:p>
        </w:tc>
        <w:tc>
          <w:tcPr>
            <w:tcW w:w="1354" w:type="dxa"/>
            <w:shd w:val="clear" w:color="auto" w:fill="auto"/>
          </w:tcPr>
          <w:p w14:paraId="452D420F" w14:textId="77777777" w:rsidR="00D96AC7" w:rsidRPr="004718F5" w:rsidRDefault="00D96AC7" w:rsidP="007B38D9">
            <w:pPr>
              <w:pStyle w:val="TAC"/>
              <w:jc w:val="left"/>
            </w:pPr>
            <w:r w:rsidRPr="004718F5">
              <w:t>TE Part 4Rx</w:t>
            </w:r>
          </w:p>
        </w:tc>
        <w:tc>
          <w:tcPr>
            <w:tcW w:w="2970" w:type="dxa"/>
            <w:shd w:val="clear" w:color="auto" w:fill="auto"/>
          </w:tcPr>
          <w:p w14:paraId="744C0400" w14:textId="77777777" w:rsidR="00D96AC7" w:rsidRPr="004718F5" w:rsidRDefault="00D96AC7" w:rsidP="007B38D9">
            <w:pPr>
              <w:pStyle w:val="TAC"/>
              <w:jc w:val="left"/>
            </w:pPr>
            <w:r w:rsidRPr="004718F5">
              <w:t>A.3.1.8.5 with n = 2 and φ</w:t>
            </w:r>
            <w:r w:rsidRPr="004718F5">
              <w:rPr>
                <w:vertAlign w:val="subscript"/>
              </w:rPr>
              <w:t>1,1</w:t>
            </w:r>
            <w:r w:rsidRPr="004718F5">
              <w:t xml:space="preserve"> = 5 Hz, φ</w:t>
            </w:r>
            <w:r w:rsidRPr="004718F5">
              <w:rPr>
                <w:vertAlign w:val="subscript"/>
              </w:rPr>
              <w:t>1,2</w:t>
            </w:r>
            <w:r w:rsidRPr="004718F5">
              <w:t xml:space="preserve"> = 10 Hz, φ</w:t>
            </w:r>
            <w:r w:rsidRPr="004718F5">
              <w:rPr>
                <w:vertAlign w:val="subscript"/>
              </w:rPr>
              <w:t>1,3</w:t>
            </w:r>
            <w:r w:rsidRPr="004718F5">
              <w:t xml:space="preserve"> = 15 Hz</w:t>
            </w:r>
          </w:p>
        </w:tc>
        <w:tc>
          <w:tcPr>
            <w:tcW w:w="3580" w:type="dxa"/>
            <w:vMerge/>
          </w:tcPr>
          <w:p w14:paraId="234269F0" w14:textId="77777777" w:rsidR="00D96AC7" w:rsidRPr="004718F5" w:rsidRDefault="00D96AC7" w:rsidP="007B38D9">
            <w:pPr>
              <w:pStyle w:val="TAC"/>
              <w:jc w:val="left"/>
            </w:pPr>
          </w:p>
        </w:tc>
      </w:tr>
      <w:tr w:rsidR="00D96AC7" w:rsidRPr="004718F5" w14:paraId="1D7051FA" w14:textId="77777777" w:rsidTr="007B38D9">
        <w:trPr>
          <w:trHeight w:val="250"/>
          <w:jc w:val="center"/>
        </w:trPr>
        <w:tc>
          <w:tcPr>
            <w:tcW w:w="1701" w:type="dxa"/>
            <w:vMerge/>
            <w:shd w:val="clear" w:color="auto" w:fill="auto"/>
          </w:tcPr>
          <w:p w14:paraId="47EF426C" w14:textId="77777777" w:rsidR="00D96AC7" w:rsidRPr="004718F5" w:rsidRDefault="00D96AC7" w:rsidP="007B38D9">
            <w:pPr>
              <w:pStyle w:val="TAC"/>
              <w:jc w:val="left"/>
            </w:pPr>
          </w:p>
        </w:tc>
        <w:tc>
          <w:tcPr>
            <w:tcW w:w="1354" w:type="dxa"/>
            <w:shd w:val="clear" w:color="auto" w:fill="auto"/>
          </w:tcPr>
          <w:p w14:paraId="40D4089E" w14:textId="77777777" w:rsidR="00D96AC7" w:rsidRPr="004718F5" w:rsidRDefault="00D96AC7" w:rsidP="007B38D9">
            <w:pPr>
              <w:pStyle w:val="TAC"/>
              <w:jc w:val="left"/>
            </w:pPr>
            <w:r w:rsidRPr="004718F5">
              <w:t>DUT Part 2Rx</w:t>
            </w:r>
          </w:p>
        </w:tc>
        <w:tc>
          <w:tcPr>
            <w:tcW w:w="2970" w:type="dxa"/>
            <w:shd w:val="clear" w:color="auto" w:fill="auto"/>
          </w:tcPr>
          <w:p w14:paraId="215B7802" w14:textId="77777777" w:rsidR="00D96AC7" w:rsidRPr="004718F5" w:rsidRDefault="00D96AC7" w:rsidP="007B38D9">
            <w:pPr>
              <w:pStyle w:val="TAC"/>
              <w:jc w:val="left"/>
            </w:pPr>
            <w:r w:rsidRPr="004718F5">
              <w:t>A.3.2.3.4</w:t>
            </w:r>
          </w:p>
        </w:tc>
        <w:tc>
          <w:tcPr>
            <w:tcW w:w="3580" w:type="dxa"/>
            <w:vMerge/>
          </w:tcPr>
          <w:p w14:paraId="4D1799B3" w14:textId="77777777" w:rsidR="00D96AC7" w:rsidRPr="004718F5" w:rsidRDefault="00D96AC7" w:rsidP="007B38D9">
            <w:pPr>
              <w:pStyle w:val="TAC"/>
              <w:jc w:val="left"/>
            </w:pPr>
          </w:p>
        </w:tc>
      </w:tr>
      <w:tr w:rsidR="00D96AC7" w:rsidRPr="004718F5" w14:paraId="7F710848" w14:textId="77777777" w:rsidTr="007B38D9">
        <w:trPr>
          <w:trHeight w:val="250"/>
          <w:jc w:val="center"/>
        </w:trPr>
        <w:tc>
          <w:tcPr>
            <w:tcW w:w="1701" w:type="dxa"/>
            <w:vMerge/>
            <w:shd w:val="clear" w:color="auto" w:fill="auto"/>
          </w:tcPr>
          <w:p w14:paraId="7905B783" w14:textId="77777777" w:rsidR="00D96AC7" w:rsidRPr="004718F5" w:rsidRDefault="00D96AC7" w:rsidP="007B38D9">
            <w:pPr>
              <w:pStyle w:val="TAC"/>
              <w:jc w:val="left"/>
            </w:pPr>
          </w:p>
        </w:tc>
        <w:tc>
          <w:tcPr>
            <w:tcW w:w="1354" w:type="dxa"/>
            <w:shd w:val="clear" w:color="auto" w:fill="auto"/>
          </w:tcPr>
          <w:p w14:paraId="6B5E18AB" w14:textId="77777777" w:rsidR="00D96AC7" w:rsidRPr="004718F5" w:rsidRDefault="00D96AC7" w:rsidP="007B38D9">
            <w:pPr>
              <w:pStyle w:val="TAC"/>
              <w:jc w:val="left"/>
            </w:pPr>
            <w:r w:rsidRPr="004718F5">
              <w:t>DUT Part 4Rx</w:t>
            </w:r>
          </w:p>
        </w:tc>
        <w:tc>
          <w:tcPr>
            <w:tcW w:w="2970" w:type="dxa"/>
            <w:shd w:val="clear" w:color="auto" w:fill="auto"/>
          </w:tcPr>
          <w:p w14:paraId="13E55089" w14:textId="77777777" w:rsidR="00D96AC7" w:rsidRPr="004718F5" w:rsidRDefault="00D96AC7" w:rsidP="007B38D9">
            <w:pPr>
              <w:pStyle w:val="TAC"/>
              <w:jc w:val="left"/>
            </w:pPr>
            <w:r w:rsidRPr="004718F5">
              <w:t>A.3.2.5.2</w:t>
            </w:r>
          </w:p>
        </w:tc>
        <w:tc>
          <w:tcPr>
            <w:tcW w:w="3580" w:type="dxa"/>
            <w:vMerge/>
          </w:tcPr>
          <w:p w14:paraId="5F4F4759" w14:textId="77777777" w:rsidR="00D96AC7" w:rsidRPr="004718F5" w:rsidRDefault="00D96AC7" w:rsidP="007B38D9">
            <w:pPr>
              <w:pStyle w:val="TAC"/>
              <w:jc w:val="left"/>
            </w:pPr>
          </w:p>
        </w:tc>
      </w:tr>
    </w:tbl>
    <w:p w14:paraId="78336FD5" w14:textId="77777777" w:rsidR="00D96AC7" w:rsidRPr="004718F5" w:rsidRDefault="00D96AC7" w:rsidP="00D96AC7"/>
    <w:p w14:paraId="68562EFE" w14:textId="77777777" w:rsidR="00D96AC7" w:rsidRPr="004718F5" w:rsidRDefault="00D96AC7" w:rsidP="00D96AC7">
      <w:pPr>
        <w:pStyle w:val="B10"/>
      </w:pPr>
      <w:r w:rsidRPr="004718F5">
        <w:t>1.</w:t>
      </w:r>
      <w:r w:rsidRPr="004718F5">
        <w:tab/>
        <w:t>Message contents are defined in clause 4.7.6.1.4.3.</w:t>
      </w:r>
    </w:p>
    <w:p w14:paraId="4D55C6C6" w14:textId="77777777" w:rsidR="00D96AC7" w:rsidRPr="004718F5" w:rsidRDefault="00D96AC7" w:rsidP="00D96AC7">
      <w:pPr>
        <w:pStyle w:val="B10"/>
      </w:pPr>
      <w:r w:rsidRPr="004718F5">
        <w:t>2.</w:t>
      </w:r>
      <w:r w:rsidRPr="004718F5">
        <w:tab/>
        <w:t>Cell 1 is the E-UTRAN PCell, with power levels and settings set according to Annex A.6. Cell 2 is the NR serving cell (PSCell). The power levels and settings for Cell 2 are set according to Annex C.1.2 and C.1.3. Virtual UE 1 is the target for SRS-RSRP measurements.</w:t>
      </w:r>
    </w:p>
    <w:p w14:paraId="6EB78779" w14:textId="77777777" w:rsidR="00D96AC7" w:rsidRPr="004718F5" w:rsidRDefault="00D96AC7" w:rsidP="00D96AC7">
      <w:pPr>
        <w:pStyle w:val="B10"/>
      </w:pPr>
      <w:r w:rsidRPr="004718F5">
        <w:t>3.</w:t>
      </w:r>
      <w:r w:rsidRPr="004718F5">
        <w:tab/>
        <w:t>The test parameters are given in Table 4.7.6.1.4.1-3</w:t>
      </w:r>
    </w:p>
    <w:p w14:paraId="6451C177" w14:textId="77777777" w:rsidR="00D96AC7" w:rsidRPr="004718F5" w:rsidRDefault="00D96AC7" w:rsidP="00D96AC7">
      <w:pPr>
        <w:pStyle w:val="H6"/>
        <w:rPr>
          <w:lang w:eastAsia="sv-SE"/>
        </w:rPr>
      </w:pPr>
      <w:r w:rsidRPr="004718F5">
        <w:rPr>
          <w:lang w:eastAsia="sv-SE"/>
        </w:rPr>
        <w:t>4.7.6.1.4.2</w:t>
      </w:r>
      <w:r w:rsidRPr="004718F5">
        <w:rPr>
          <w:lang w:eastAsia="sv-SE"/>
        </w:rPr>
        <w:tab/>
        <w:t>Test procedure</w:t>
      </w:r>
    </w:p>
    <w:p w14:paraId="2F77DAFB" w14:textId="77777777" w:rsidR="00D96AC7" w:rsidRPr="004718F5" w:rsidRDefault="00D96AC7" w:rsidP="00D96AC7">
      <w:r w:rsidRPr="004718F5">
        <w:t>Before the test UE is configured to perform SRS-RSRP measurement. During the test, the test system transmits SRS resources for measurement in the DL slots according to the SRS configuration in Table 4.7.6.1.5-3. There is no measurement gap configured in the test. During the test, the test system does not transmit PDCCH/PDSCH/OCNG on SRS symbol to be transmitted and on 1 data symbol before SRS to be transmitted.</w:t>
      </w:r>
    </w:p>
    <w:p w14:paraId="2418A67A" w14:textId="77777777" w:rsidR="00D96AC7" w:rsidRPr="004718F5" w:rsidRDefault="00D96AC7" w:rsidP="00D96AC7">
      <w:pPr>
        <w:pStyle w:val="B10"/>
      </w:pPr>
      <w:r w:rsidRPr="004718F5">
        <w:t xml:space="preserve">1. Ensure the UE is in state RRC_CONNECTED with generic procedure parameters Connectivity </w:t>
      </w:r>
      <w:r w:rsidRPr="004718F5">
        <w:rPr>
          <w:i/>
          <w:iCs/>
        </w:rPr>
        <w:t>EN-DC</w:t>
      </w:r>
      <w:r w:rsidRPr="004718F5">
        <w:t xml:space="preserve">, DC bearer MCG and SCG, Connected without release </w:t>
      </w:r>
      <w:r w:rsidRPr="004718F5">
        <w:rPr>
          <w:i/>
          <w:iCs/>
        </w:rPr>
        <w:t>On</w:t>
      </w:r>
      <w:r w:rsidRPr="004718F5">
        <w:t xml:space="preserve"> and Test Mode </w:t>
      </w:r>
      <w:r w:rsidRPr="004718F5">
        <w:rPr>
          <w:i/>
          <w:iCs/>
        </w:rPr>
        <w:t>On</w:t>
      </w:r>
      <w:r w:rsidRPr="004718F5">
        <w:t xml:space="preserve"> according to TS 38.508-1 [14] clause 4.5.</w:t>
      </w:r>
    </w:p>
    <w:p w14:paraId="60B7613F" w14:textId="77777777" w:rsidR="00D96AC7" w:rsidRPr="004718F5" w:rsidRDefault="00D96AC7" w:rsidP="00D96AC7">
      <w:pPr>
        <w:pStyle w:val="B10"/>
      </w:pPr>
      <w:r w:rsidRPr="004718F5">
        <w:t>2. Set the parameters according to the corresponding Test in Table 4.7.6.1.5-1 as appropriate.</w:t>
      </w:r>
    </w:p>
    <w:p w14:paraId="761AA04D" w14:textId="77777777" w:rsidR="00D96AC7" w:rsidRPr="004718F5" w:rsidRDefault="00D96AC7" w:rsidP="00D96AC7">
      <w:pPr>
        <w:pStyle w:val="B10"/>
      </w:pPr>
      <w:r w:rsidRPr="004718F5">
        <w:t xml:space="preserve">3. The SS shall transmit an </w:t>
      </w:r>
      <w:r w:rsidRPr="004718F5">
        <w:rPr>
          <w:i/>
          <w:iCs/>
        </w:rPr>
        <w:t>RRCReconfiguration</w:t>
      </w:r>
      <w:r w:rsidRPr="004718F5">
        <w:t xml:space="preserve"> message, embedded in an </w:t>
      </w:r>
      <w:r w:rsidRPr="004718F5">
        <w:rPr>
          <w:i/>
          <w:iCs/>
        </w:rPr>
        <w:t>RRCConnectionReconfiguration</w:t>
      </w:r>
      <w:r w:rsidRPr="004718F5">
        <w:t xml:space="preserve"> message, configuring a CLI measurement object with periodic reporting, as specified in section 4.7.6.1.4.3.</w:t>
      </w:r>
    </w:p>
    <w:p w14:paraId="768491D2" w14:textId="77777777" w:rsidR="00D96AC7" w:rsidRPr="004718F5" w:rsidRDefault="00D96AC7" w:rsidP="00D96AC7">
      <w:pPr>
        <w:pStyle w:val="B10"/>
      </w:pPr>
      <w:r w:rsidRPr="004718F5">
        <w:t xml:space="preserve">4. The UE shall transmit an </w:t>
      </w:r>
      <w:r w:rsidRPr="004718F5">
        <w:rPr>
          <w:i/>
          <w:iCs/>
        </w:rPr>
        <w:t>RRCReconfigurationComplete</w:t>
      </w:r>
      <w:r w:rsidRPr="004718F5">
        <w:t xml:space="preserve"> message, embedded in an </w:t>
      </w:r>
      <w:r w:rsidRPr="004718F5">
        <w:rPr>
          <w:i/>
          <w:iCs/>
        </w:rPr>
        <w:t>RRCConnectionReconfigurationComplete</w:t>
      </w:r>
      <w:r w:rsidRPr="004718F5">
        <w:t xml:space="preserve"> message.</w:t>
      </w:r>
    </w:p>
    <w:p w14:paraId="56DB1C33" w14:textId="77777777" w:rsidR="00D96AC7" w:rsidRPr="004718F5" w:rsidRDefault="00D96AC7" w:rsidP="00D96AC7">
      <w:pPr>
        <w:pStyle w:val="B10"/>
      </w:pPr>
      <w:r w:rsidRPr="004718F5">
        <w:t xml:space="preserve">5. The UE shall transmit periodically </w:t>
      </w:r>
      <w:r w:rsidRPr="004718F5">
        <w:rPr>
          <w:i/>
          <w:iCs/>
        </w:rPr>
        <w:t>MeasurementReport</w:t>
      </w:r>
      <w:r w:rsidRPr="004718F5">
        <w:t xml:space="preserve"> messages, embedded in </w:t>
      </w:r>
      <w:r w:rsidRPr="004718F5">
        <w:rPr>
          <w:i/>
          <w:iCs/>
        </w:rPr>
        <w:t>ULInformationTransferMRDC</w:t>
      </w:r>
      <w:r w:rsidRPr="004718F5">
        <w:t xml:space="preserve"> messages.</w:t>
      </w:r>
    </w:p>
    <w:p w14:paraId="2ED5B48F" w14:textId="77777777" w:rsidR="00D96AC7" w:rsidRPr="004718F5" w:rsidRDefault="00D96AC7" w:rsidP="00D96AC7">
      <w:pPr>
        <w:pStyle w:val="B10"/>
      </w:pPr>
      <w:r w:rsidRPr="004718F5">
        <w:t xml:space="preserve">6. After 10s wait from Step 5, the SS shall check the SRS-RSRP reported values in the periodic </w:t>
      </w:r>
      <w:r w:rsidRPr="004718F5">
        <w:rPr>
          <w:i/>
          <w:iCs/>
        </w:rPr>
        <w:t>MeasurementReport</w:t>
      </w:r>
      <w:r w:rsidRPr="004718F5">
        <w:t>. The reported SRS-RSRP value of the neighbor virtual UE is compared to the expected SRS-RSRP as specified in Table 4.7.6.1.5-4 and Table 4.7.6.1.5-5 for Test 1 and Test 2, correspondingly. If the reported value is outside the limits specified in such tables, the number of failed iterations is increased by one. Otherwise, the number of passed iterations is increased by one.</w:t>
      </w:r>
    </w:p>
    <w:p w14:paraId="577C983B" w14:textId="77777777" w:rsidR="00D96AC7" w:rsidRPr="004718F5" w:rsidRDefault="00D96AC7" w:rsidP="00D96AC7">
      <w:pPr>
        <w:pStyle w:val="B10"/>
      </w:pPr>
      <w:r w:rsidRPr="004718F5">
        <w:t xml:space="preserve">7. The SS shall continue checking the </w:t>
      </w:r>
      <w:r w:rsidRPr="004718F5">
        <w:rPr>
          <w:i/>
          <w:iCs/>
        </w:rPr>
        <w:t>MeasurementReport</w:t>
      </w:r>
      <w:r w:rsidRPr="004718F5">
        <w:t xml:space="preserve"> messages transmitted by the UE until the confidence level according to Table G.2.3-1 in Annex G is achieved.</w:t>
      </w:r>
    </w:p>
    <w:p w14:paraId="61E8F7CF" w14:textId="77777777" w:rsidR="00D96AC7" w:rsidRPr="004718F5" w:rsidRDefault="00D96AC7" w:rsidP="002E7A53">
      <w:pPr>
        <w:pStyle w:val="B10"/>
      </w:pPr>
      <w:r w:rsidRPr="004718F5">
        <w:t>8. Set the parameters according to each Test in Table 4.7.6.1.5-1 as appropriate and repeat steps 2-7.</w:t>
      </w:r>
    </w:p>
    <w:p w14:paraId="2482A1A0" w14:textId="77777777" w:rsidR="00D96AC7" w:rsidRPr="004718F5" w:rsidRDefault="00D96AC7" w:rsidP="00D96AC7">
      <w:pPr>
        <w:pStyle w:val="H6"/>
        <w:rPr>
          <w:lang w:eastAsia="sv-SE"/>
        </w:rPr>
      </w:pPr>
      <w:r w:rsidRPr="004718F5">
        <w:rPr>
          <w:lang w:eastAsia="sv-SE"/>
        </w:rPr>
        <w:t>4.7.6.1.4.3</w:t>
      </w:r>
      <w:r w:rsidRPr="004718F5">
        <w:rPr>
          <w:lang w:eastAsia="sv-SE"/>
        </w:rPr>
        <w:tab/>
        <w:t>Message contents</w:t>
      </w:r>
    </w:p>
    <w:p w14:paraId="427F414E" w14:textId="77777777" w:rsidR="00D96AC7" w:rsidRPr="004718F5" w:rsidRDefault="00D96AC7" w:rsidP="00D96AC7">
      <w:r w:rsidRPr="004718F5">
        <w:t>Message contents are according to TS 38.508-1 [14] clauses 4.6.1 and 7.3 with the following exceptions:</w:t>
      </w:r>
    </w:p>
    <w:p w14:paraId="26F9206F" w14:textId="77777777" w:rsidR="00D96AC7" w:rsidRPr="004718F5" w:rsidRDefault="00D96AC7" w:rsidP="00D96AC7">
      <w:pPr>
        <w:pStyle w:val="TH"/>
      </w:pPr>
      <w:r w:rsidRPr="004718F5">
        <w:t>Table 4.7.6.1.4.3-1: Common Exception messages for EN-DC SRS-RSRP measurement accuracy with FR1 serving 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86"/>
        <w:gridCol w:w="5888"/>
      </w:tblGrid>
      <w:tr w:rsidR="00D96AC7" w:rsidRPr="004718F5" w14:paraId="38324E0C" w14:textId="77777777" w:rsidTr="007B38D9">
        <w:trPr>
          <w:cantSplit/>
          <w:trHeight w:val="59"/>
          <w:jc w:val="center"/>
        </w:trPr>
        <w:tc>
          <w:tcPr>
            <w:tcW w:w="5000" w:type="pct"/>
            <w:gridSpan w:val="2"/>
          </w:tcPr>
          <w:p w14:paraId="3E5E06A9" w14:textId="77777777" w:rsidR="00D96AC7" w:rsidRPr="004718F5" w:rsidRDefault="00D96AC7" w:rsidP="007B38D9">
            <w:pPr>
              <w:pStyle w:val="TAH"/>
            </w:pPr>
            <w:r w:rsidRPr="004718F5">
              <w:t>Default Message Contents</w:t>
            </w:r>
          </w:p>
        </w:tc>
      </w:tr>
      <w:tr w:rsidR="00D96AC7" w:rsidRPr="004718F5" w14:paraId="046CC02A" w14:textId="77777777" w:rsidTr="007B38D9">
        <w:trPr>
          <w:cantSplit/>
          <w:trHeight w:val="120"/>
          <w:jc w:val="center"/>
        </w:trPr>
        <w:tc>
          <w:tcPr>
            <w:tcW w:w="1988" w:type="pct"/>
          </w:tcPr>
          <w:p w14:paraId="7CE8F53A" w14:textId="77777777" w:rsidR="00D96AC7" w:rsidRPr="004718F5" w:rsidRDefault="00D96AC7" w:rsidP="007B38D9">
            <w:pPr>
              <w:pStyle w:val="TAL"/>
            </w:pPr>
            <w:r w:rsidRPr="004718F5">
              <w:t>Common contents of system information blocks exceptions</w:t>
            </w:r>
          </w:p>
        </w:tc>
        <w:tc>
          <w:tcPr>
            <w:tcW w:w="3012" w:type="pct"/>
          </w:tcPr>
          <w:p w14:paraId="1014AE3B" w14:textId="77777777" w:rsidR="00D96AC7" w:rsidRPr="004718F5" w:rsidRDefault="00D96AC7" w:rsidP="007B38D9">
            <w:pPr>
              <w:pStyle w:val="TAL"/>
            </w:pPr>
          </w:p>
        </w:tc>
      </w:tr>
      <w:tr w:rsidR="00D96AC7" w:rsidRPr="004718F5" w14:paraId="4D94B4FB" w14:textId="77777777" w:rsidTr="007B38D9">
        <w:trPr>
          <w:cantSplit/>
          <w:trHeight w:val="665"/>
          <w:jc w:val="center"/>
        </w:trPr>
        <w:tc>
          <w:tcPr>
            <w:tcW w:w="1988" w:type="pct"/>
          </w:tcPr>
          <w:p w14:paraId="5B14BD9C" w14:textId="77777777" w:rsidR="00D96AC7" w:rsidRPr="004718F5" w:rsidRDefault="00D96AC7" w:rsidP="007B38D9">
            <w:pPr>
              <w:pStyle w:val="TAL"/>
            </w:pPr>
            <w:r w:rsidRPr="004718F5">
              <w:t>Default RRC messages and information elements contents exceptions</w:t>
            </w:r>
          </w:p>
        </w:tc>
        <w:tc>
          <w:tcPr>
            <w:tcW w:w="3012" w:type="pct"/>
          </w:tcPr>
          <w:p w14:paraId="45BAE5E9" w14:textId="77777777" w:rsidR="00D96AC7" w:rsidRPr="004718F5" w:rsidRDefault="00D96AC7" w:rsidP="007B38D9">
            <w:pPr>
              <w:pStyle w:val="TAL"/>
            </w:pPr>
            <w:r w:rsidRPr="004718F5">
              <w:t>Table H.3.1-1</w:t>
            </w:r>
          </w:p>
          <w:p w14:paraId="2E12E620" w14:textId="77777777" w:rsidR="00D96AC7" w:rsidRPr="004718F5" w:rsidRDefault="00D96AC7" w:rsidP="007B38D9">
            <w:pPr>
              <w:pStyle w:val="TAL"/>
            </w:pPr>
            <w:r w:rsidRPr="004718F5">
              <w:t>Table H.3.1-2</w:t>
            </w:r>
          </w:p>
          <w:p w14:paraId="2613223C" w14:textId="77777777" w:rsidR="00D96AC7" w:rsidRPr="004718F5" w:rsidRDefault="00D96AC7" w:rsidP="007B38D9">
            <w:pPr>
              <w:pStyle w:val="TAL"/>
            </w:pPr>
            <w:r w:rsidRPr="004718F5">
              <w:t>Table H.3.1-5</w:t>
            </w:r>
          </w:p>
          <w:p w14:paraId="47150BA6" w14:textId="77777777" w:rsidR="00D96AC7" w:rsidRPr="004718F5" w:rsidRDefault="00D96AC7" w:rsidP="007B38D9">
            <w:pPr>
              <w:pStyle w:val="TAL"/>
              <w:keepNext w:val="0"/>
              <w:keepLines w:val="0"/>
            </w:pPr>
            <w:r w:rsidRPr="004718F5">
              <w:t>Table H.3.4-1a</w:t>
            </w:r>
          </w:p>
          <w:p w14:paraId="0D6CAD75" w14:textId="77777777" w:rsidR="00D96AC7" w:rsidRPr="004718F5" w:rsidRDefault="00D96AC7" w:rsidP="007B38D9">
            <w:pPr>
              <w:pStyle w:val="TAL"/>
              <w:keepNext w:val="0"/>
              <w:keepLines w:val="0"/>
            </w:pPr>
            <w:r w:rsidRPr="004718F5">
              <w:t>Table H.3.4-2</w:t>
            </w:r>
          </w:p>
          <w:p w14:paraId="1D47264A" w14:textId="77777777" w:rsidR="00D96AC7" w:rsidRPr="004718F5" w:rsidRDefault="00D96AC7" w:rsidP="007B38D9">
            <w:pPr>
              <w:pStyle w:val="TAL"/>
            </w:pPr>
            <w:r w:rsidRPr="004718F5">
              <w:t>Table H.3.4-3</w:t>
            </w:r>
          </w:p>
        </w:tc>
      </w:tr>
    </w:tbl>
    <w:p w14:paraId="5CEFE1B1" w14:textId="77777777" w:rsidR="00D96AC7" w:rsidRPr="004718F5" w:rsidRDefault="00D96AC7" w:rsidP="00D96AC7">
      <w:pPr>
        <w:rPr>
          <w:lang w:eastAsia="sv-SE"/>
        </w:rPr>
      </w:pPr>
    </w:p>
    <w:p w14:paraId="79B21B57" w14:textId="77777777" w:rsidR="00D96AC7" w:rsidRPr="004718F5" w:rsidRDefault="00D96AC7" w:rsidP="00D96AC7">
      <w:pPr>
        <w:pStyle w:val="TH"/>
      </w:pPr>
      <w:r w:rsidRPr="004718F5">
        <w:t xml:space="preserve">Table 4.7.6.1.4.3-2: </w:t>
      </w:r>
      <w:r w:rsidRPr="004718F5">
        <w:rPr>
          <w:i/>
        </w:rPr>
        <w:t xml:space="preserve">MeasObjectToAddModList </w:t>
      </w:r>
      <w:r w:rsidRPr="004718F5">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4718F5" w14:paraId="7D7314E9" w14:textId="77777777" w:rsidTr="007B38D9">
        <w:tc>
          <w:tcPr>
            <w:tcW w:w="9747" w:type="dxa"/>
            <w:gridSpan w:val="4"/>
          </w:tcPr>
          <w:p w14:paraId="40CFC2DB" w14:textId="77777777" w:rsidR="00D96AC7" w:rsidRPr="004718F5" w:rsidRDefault="00D96AC7" w:rsidP="007B38D9">
            <w:pPr>
              <w:pStyle w:val="TAH"/>
              <w:jc w:val="left"/>
              <w:rPr>
                <w:b w:val="0"/>
              </w:rPr>
            </w:pPr>
            <w:r w:rsidRPr="004718F5">
              <w:rPr>
                <w:b w:val="0"/>
              </w:rPr>
              <w:t>Derivation Path: TS 38.508-1 [14], Table 4.6.3-77 and TS 38.331 [13], clause 6.3.2</w:t>
            </w:r>
          </w:p>
        </w:tc>
      </w:tr>
      <w:tr w:rsidR="00D96AC7" w:rsidRPr="004718F5" w14:paraId="307D5D2A" w14:textId="77777777" w:rsidTr="007B38D9">
        <w:tc>
          <w:tcPr>
            <w:tcW w:w="4535" w:type="dxa"/>
          </w:tcPr>
          <w:p w14:paraId="42F6282E" w14:textId="77777777" w:rsidR="00D96AC7" w:rsidRPr="004718F5" w:rsidRDefault="00D96AC7" w:rsidP="007B38D9">
            <w:pPr>
              <w:pStyle w:val="TAH"/>
            </w:pPr>
            <w:r w:rsidRPr="004718F5">
              <w:t>Information Element</w:t>
            </w:r>
          </w:p>
        </w:tc>
        <w:tc>
          <w:tcPr>
            <w:tcW w:w="2267" w:type="dxa"/>
          </w:tcPr>
          <w:p w14:paraId="78703829" w14:textId="77777777" w:rsidR="00D96AC7" w:rsidRPr="004718F5" w:rsidRDefault="00D96AC7" w:rsidP="007B38D9">
            <w:pPr>
              <w:pStyle w:val="TAH"/>
            </w:pPr>
            <w:r w:rsidRPr="004718F5">
              <w:t>Value/remark</w:t>
            </w:r>
          </w:p>
        </w:tc>
        <w:tc>
          <w:tcPr>
            <w:tcW w:w="1700" w:type="dxa"/>
          </w:tcPr>
          <w:p w14:paraId="042779BB" w14:textId="77777777" w:rsidR="00D96AC7" w:rsidRPr="004718F5" w:rsidRDefault="00D96AC7" w:rsidP="007B38D9">
            <w:pPr>
              <w:pStyle w:val="TAH"/>
            </w:pPr>
            <w:r w:rsidRPr="004718F5">
              <w:t>Comment</w:t>
            </w:r>
          </w:p>
        </w:tc>
        <w:tc>
          <w:tcPr>
            <w:tcW w:w="1245" w:type="dxa"/>
          </w:tcPr>
          <w:p w14:paraId="79759FB8" w14:textId="77777777" w:rsidR="00D96AC7" w:rsidRPr="004718F5" w:rsidRDefault="00D96AC7" w:rsidP="007B38D9">
            <w:pPr>
              <w:pStyle w:val="TAH"/>
            </w:pPr>
            <w:r w:rsidRPr="004718F5">
              <w:t>Condition</w:t>
            </w:r>
          </w:p>
        </w:tc>
      </w:tr>
      <w:tr w:rsidR="00D96AC7" w:rsidRPr="004718F5" w14:paraId="3FF1F0F7" w14:textId="77777777" w:rsidTr="007B38D9">
        <w:tc>
          <w:tcPr>
            <w:tcW w:w="4535" w:type="dxa"/>
          </w:tcPr>
          <w:p w14:paraId="546BEFE5" w14:textId="77777777" w:rsidR="00D96AC7" w:rsidRPr="004718F5" w:rsidRDefault="00D96AC7" w:rsidP="007B38D9">
            <w:pPr>
              <w:pStyle w:val="TAL"/>
            </w:pPr>
            <w:r w:rsidRPr="004718F5">
              <w:t xml:space="preserve">MeasObjectToAddModList::= </w:t>
            </w:r>
            <w:r w:rsidRPr="004718F5">
              <w:rPr>
                <w:snapToGrid w:val="0"/>
              </w:rPr>
              <w:t xml:space="preserve">SEQUENCE (SIZE (1..maxNrofMeasId)) OF </w:t>
            </w:r>
            <w:r w:rsidRPr="004718F5">
              <w:t>MeasObjectToAddMod</w:t>
            </w:r>
            <w:r w:rsidRPr="004718F5">
              <w:rPr>
                <w:snapToGrid w:val="0"/>
              </w:rPr>
              <w:t xml:space="preserve"> </w:t>
            </w:r>
            <w:r w:rsidRPr="004718F5">
              <w:t>{</w:t>
            </w:r>
          </w:p>
        </w:tc>
        <w:tc>
          <w:tcPr>
            <w:tcW w:w="2267" w:type="dxa"/>
          </w:tcPr>
          <w:p w14:paraId="4BDF03A6" w14:textId="77777777" w:rsidR="00D96AC7" w:rsidRPr="004718F5" w:rsidRDefault="00D96AC7" w:rsidP="007B38D9">
            <w:pPr>
              <w:pStyle w:val="TAL"/>
            </w:pPr>
            <w:r w:rsidRPr="004718F5">
              <w:t>1 entry</w:t>
            </w:r>
          </w:p>
        </w:tc>
        <w:tc>
          <w:tcPr>
            <w:tcW w:w="1700" w:type="dxa"/>
          </w:tcPr>
          <w:p w14:paraId="459BE0E1" w14:textId="77777777" w:rsidR="00D96AC7" w:rsidRPr="004718F5" w:rsidRDefault="00D96AC7" w:rsidP="007B38D9">
            <w:pPr>
              <w:pStyle w:val="TAL"/>
            </w:pPr>
          </w:p>
        </w:tc>
        <w:tc>
          <w:tcPr>
            <w:tcW w:w="1245" w:type="dxa"/>
          </w:tcPr>
          <w:p w14:paraId="080EEEF5" w14:textId="77777777" w:rsidR="00D96AC7" w:rsidRPr="004718F5" w:rsidRDefault="00D96AC7" w:rsidP="007B38D9">
            <w:pPr>
              <w:pStyle w:val="TAL"/>
            </w:pPr>
          </w:p>
        </w:tc>
      </w:tr>
      <w:tr w:rsidR="00D96AC7" w:rsidRPr="004718F5" w14:paraId="379E9A4B" w14:textId="77777777" w:rsidTr="007B38D9">
        <w:tc>
          <w:tcPr>
            <w:tcW w:w="4535" w:type="dxa"/>
          </w:tcPr>
          <w:p w14:paraId="3FB603E7" w14:textId="77777777" w:rsidR="00D96AC7" w:rsidRPr="004718F5" w:rsidRDefault="00D96AC7" w:rsidP="007B38D9">
            <w:pPr>
              <w:pStyle w:val="TAL"/>
            </w:pPr>
            <w:r w:rsidRPr="004718F5">
              <w:t xml:space="preserve">  MeasObjectToAddMod[1] </w:t>
            </w:r>
            <w:r w:rsidRPr="004718F5">
              <w:rPr>
                <w:snapToGrid w:val="0"/>
              </w:rPr>
              <w:t xml:space="preserve">SEQUENCE </w:t>
            </w:r>
            <w:r w:rsidRPr="004718F5">
              <w:t>{</w:t>
            </w:r>
          </w:p>
        </w:tc>
        <w:tc>
          <w:tcPr>
            <w:tcW w:w="2267" w:type="dxa"/>
          </w:tcPr>
          <w:p w14:paraId="44C09C65" w14:textId="77777777" w:rsidR="00D96AC7" w:rsidRPr="004718F5" w:rsidRDefault="00D96AC7" w:rsidP="007B38D9">
            <w:pPr>
              <w:pStyle w:val="TAL"/>
            </w:pPr>
          </w:p>
        </w:tc>
        <w:tc>
          <w:tcPr>
            <w:tcW w:w="1700" w:type="dxa"/>
          </w:tcPr>
          <w:p w14:paraId="2C3CA29D" w14:textId="77777777" w:rsidR="00D96AC7" w:rsidRPr="004718F5" w:rsidRDefault="00D96AC7" w:rsidP="007B38D9">
            <w:pPr>
              <w:pStyle w:val="TAL"/>
            </w:pPr>
            <w:r w:rsidRPr="004718F5">
              <w:t>entry 1</w:t>
            </w:r>
          </w:p>
        </w:tc>
        <w:tc>
          <w:tcPr>
            <w:tcW w:w="1245" w:type="dxa"/>
          </w:tcPr>
          <w:p w14:paraId="2D37254C" w14:textId="77777777" w:rsidR="00D96AC7" w:rsidRPr="004718F5" w:rsidRDefault="00D96AC7" w:rsidP="007B38D9">
            <w:pPr>
              <w:pStyle w:val="TAL"/>
            </w:pPr>
          </w:p>
        </w:tc>
      </w:tr>
      <w:tr w:rsidR="00D96AC7" w:rsidRPr="004718F5" w14:paraId="15159BA4" w14:textId="77777777" w:rsidTr="007B38D9">
        <w:tc>
          <w:tcPr>
            <w:tcW w:w="4535" w:type="dxa"/>
          </w:tcPr>
          <w:p w14:paraId="5A92063D" w14:textId="77777777" w:rsidR="00D96AC7" w:rsidRPr="004718F5" w:rsidRDefault="00D96AC7" w:rsidP="007B38D9">
            <w:pPr>
              <w:pStyle w:val="TAL"/>
            </w:pPr>
            <w:r w:rsidRPr="004718F5">
              <w:t xml:space="preserve">    measObjectId</w:t>
            </w:r>
          </w:p>
        </w:tc>
        <w:tc>
          <w:tcPr>
            <w:tcW w:w="2267" w:type="dxa"/>
          </w:tcPr>
          <w:p w14:paraId="2F062794" w14:textId="77777777" w:rsidR="00D96AC7" w:rsidRPr="004718F5" w:rsidRDefault="00D96AC7" w:rsidP="007B38D9">
            <w:pPr>
              <w:pStyle w:val="TAL"/>
            </w:pPr>
            <w:r w:rsidRPr="004718F5">
              <w:t>1</w:t>
            </w:r>
          </w:p>
        </w:tc>
        <w:tc>
          <w:tcPr>
            <w:tcW w:w="1700" w:type="dxa"/>
          </w:tcPr>
          <w:p w14:paraId="1A29354E" w14:textId="77777777" w:rsidR="00D96AC7" w:rsidRPr="004718F5" w:rsidRDefault="00D96AC7" w:rsidP="007B38D9">
            <w:pPr>
              <w:pStyle w:val="TAL"/>
            </w:pPr>
          </w:p>
        </w:tc>
        <w:tc>
          <w:tcPr>
            <w:tcW w:w="1245" w:type="dxa"/>
          </w:tcPr>
          <w:p w14:paraId="39EEB153" w14:textId="77777777" w:rsidR="00D96AC7" w:rsidRPr="004718F5" w:rsidRDefault="00D96AC7" w:rsidP="007B38D9">
            <w:pPr>
              <w:pStyle w:val="TAL"/>
            </w:pPr>
          </w:p>
        </w:tc>
      </w:tr>
      <w:tr w:rsidR="00D96AC7" w:rsidRPr="004718F5" w14:paraId="52E9E43E" w14:textId="77777777" w:rsidTr="007B38D9">
        <w:tc>
          <w:tcPr>
            <w:tcW w:w="4535" w:type="dxa"/>
          </w:tcPr>
          <w:p w14:paraId="790097ED" w14:textId="77777777" w:rsidR="00D96AC7" w:rsidRPr="004718F5" w:rsidDel="00BB268B" w:rsidRDefault="00D96AC7" w:rsidP="007B38D9">
            <w:pPr>
              <w:pStyle w:val="TAL"/>
            </w:pPr>
            <w:r w:rsidRPr="004718F5">
              <w:t xml:space="preserve">    measObject CHOICE {</w:t>
            </w:r>
          </w:p>
        </w:tc>
        <w:tc>
          <w:tcPr>
            <w:tcW w:w="2267" w:type="dxa"/>
          </w:tcPr>
          <w:p w14:paraId="26D14587" w14:textId="77777777" w:rsidR="00D96AC7" w:rsidRPr="004718F5" w:rsidRDefault="00D96AC7" w:rsidP="007B38D9">
            <w:pPr>
              <w:pStyle w:val="TAL"/>
            </w:pPr>
          </w:p>
        </w:tc>
        <w:tc>
          <w:tcPr>
            <w:tcW w:w="1700" w:type="dxa"/>
          </w:tcPr>
          <w:p w14:paraId="45650B35" w14:textId="77777777" w:rsidR="00D96AC7" w:rsidRPr="004718F5" w:rsidRDefault="00D96AC7" w:rsidP="007B38D9">
            <w:pPr>
              <w:pStyle w:val="TAL"/>
            </w:pPr>
          </w:p>
        </w:tc>
        <w:tc>
          <w:tcPr>
            <w:tcW w:w="1245" w:type="dxa"/>
          </w:tcPr>
          <w:p w14:paraId="506BCED0" w14:textId="77777777" w:rsidR="00D96AC7" w:rsidRPr="004718F5" w:rsidRDefault="00D96AC7" w:rsidP="007B38D9">
            <w:pPr>
              <w:pStyle w:val="TAL"/>
            </w:pPr>
          </w:p>
        </w:tc>
      </w:tr>
      <w:tr w:rsidR="00D96AC7" w:rsidRPr="004718F5" w14:paraId="7166F835" w14:textId="77777777" w:rsidTr="007B38D9">
        <w:tc>
          <w:tcPr>
            <w:tcW w:w="4535" w:type="dxa"/>
          </w:tcPr>
          <w:p w14:paraId="71E600D4" w14:textId="77777777" w:rsidR="00D96AC7" w:rsidRPr="004718F5" w:rsidRDefault="00D96AC7" w:rsidP="007B38D9">
            <w:pPr>
              <w:pStyle w:val="TAL"/>
            </w:pPr>
            <w:r w:rsidRPr="004718F5">
              <w:t xml:space="preserve">      measObjectCLI-r16</w:t>
            </w:r>
          </w:p>
        </w:tc>
        <w:tc>
          <w:tcPr>
            <w:tcW w:w="2267" w:type="dxa"/>
          </w:tcPr>
          <w:p w14:paraId="1FBAAAD8" w14:textId="77777777" w:rsidR="00D96AC7" w:rsidRPr="004718F5" w:rsidRDefault="00D96AC7" w:rsidP="007B38D9">
            <w:pPr>
              <w:pStyle w:val="TAL"/>
            </w:pPr>
            <w:r w:rsidRPr="004718F5">
              <w:t>MeasObjectCLI-r16</w:t>
            </w:r>
          </w:p>
        </w:tc>
        <w:tc>
          <w:tcPr>
            <w:tcW w:w="1700" w:type="dxa"/>
          </w:tcPr>
          <w:p w14:paraId="5738F49D" w14:textId="77777777" w:rsidR="00D96AC7" w:rsidRPr="004718F5" w:rsidRDefault="00D96AC7" w:rsidP="007B38D9">
            <w:pPr>
              <w:pStyle w:val="TAL"/>
            </w:pPr>
          </w:p>
        </w:tc>
        <w:tc>
          <w:tcPr>
            <w:tcW w:w="1245" w:type="dxa"/>
          </w:tcPr>
          <w:p w14:paraId="3F0D0433" w14:textId="77777777" w:rsidR="00D96AC7" w:rsidRPr="004718F5" w:rsidRDefault="00D96AC7" w:rsidP="007B38D9">
            <w:pPr>
              <w:pStyle w:val="TAL"/>
            </w:pPr>
          </w:p>
        </w:tc>
      </w:tr>
      <w:tr w:rsidR="00D96AC7" w:rsidRPr="004718F5" w14:paraId="1CB3C0BC" w14:textId="77777777" w:rsidTr="007B38D9">
        <w:tc>
          <w:tcPr>
            <w:tcW w:w="4535" w:type="dxa"/>
          </w:tcPr>
          <w:p w14:paraId="164D07BC" w14:textId="77777777" w:rsidR="00D96AC7" w:rsidRPr="004718F5" w:rsidRDefault="00D96AC7" w:rsidP="007B38D9">
            <w:pPr>
              <w:pStyle w:val="TAL"/>
            </w:pPr>
            <w:r w:rsidRPr="004718F5">
              <w:t xml:space="preserve">    }</w:t>
            </w:r>
          </w:p>
        </w:tc>
        <w:tc>
          <w:tcPr>
            <w:tcW w:w="2267" w:type="dxa"/>
          </w:tcPr>
          <w:p w14:paraId="242E8227" w14:textId="77777777" w:rsidR="00D96AC7" w:rsidRPr="004718F5" w:rsidRDefault="00D96AC7" w:rsidP="007B38D9">
            <w:pPr>
              <w:pStyle w:val="TAL"/>
            </w:pPr>
          </w:p>
        </w:tc>
        <w:tc>
          <w:tcPr>
            <w:tcW w:w="1700" w:type="dxa"/>
          </w:tcPr>
          <w:p w14:paraId="2743D741" w14:textId="77777777" w:rsidR="00D96AC7" w:rsidRPr="004718F5" w:rsidRDefault="00D96AC7" w:rsidP="007B38D9">
            <w:pPr>
              <w:pStyle w:val="TAL"/>
            </w:pPr>
          </w:p>
        </w:tc>
        <w:tc>
          <w:tcPr>
            <w:tcW w:w="1245" w:type="dxa"/>
          </w:tcPr>
          <w:p w14:paraId="70A59E38" w14:textId="77777777" w:rsidR="00D96AC7" w:rsidRPr="004718F5" w:rsidRDefault="00D96AC7" w:rsidP="007B38D9">
            <w:pPr>
              <w:pStyle w:val="TAL"/>
            </w:pPr>
          </w:p>
        </w:tc>
      </w:tr>
      <w:tr w:rsidR="00D96AC7" w:rsidRPr="004718F5" w14:paraId="23610BDF" w14:textId="77777777" w:rsidTr="007B38D9">
        <w:tc>
          <w:tcPr>
            <w:tcW w:w="4535" w:type="dxa"/>
          </w:tcPr>
          <w:p w14:paraId="36F59F79" w14:textId="77777777" w:rsidR="00D96AC7" w:rsidRPr="004718F5" w:rsidRDefault="00D96AC7" w:rsidP="007B38D9">
            <w:pPr>
              <w:pStyle w:val="TAL"/>
            </w:pPr>
            <w:r w:rsidRPr="004718F5">
              <w:t xml:space="preserve">  }</w:t>
            </w:r>
          </w:p>
        </w:tc>
        <w:tc>
          <w:tcPr>
            <w:tcW w:w="2267" w:type="dxa"/>
          </w:tcPr>
          <w:p w14:paraId="07F3C11F" w14:textId="77777777" w:rsidR="00D96AC7" w:rsidRPr="004718F5" w:rsidRDefault="00D96AC7" w:rsidP="007B38D9">
            <w:pPr>
              <w:pStyle w:val="TAL"/>
            </w:pPr>
          </w:p>
        </w:tc>
        <w:tc>
          <w:tcPr>
            <w:tcW w:w="1700" w:type="dxa"/>
          </w:tcPr>
          <w:p w14:paraId="2D4485C6" w14:textId="77777777" w:rsidR="00D96AC7" w:rsidRPr="004718F5" w:rsidRDefault="00D96AC7" w:rsidP="007B38D9">
            <w:pPr>
              <w:pStyle w:val="TAL"/>
            </w:pPr>
          </w:p>
        </w:tc>
        <w:tc>
          <w:tcPr>
            <w:tcW w:w="1245" w:type="dxa"/>
          </w:tcPr>
          <w:p w14:paraId="38CCC9A8" w14:textId="77777777" w:rsidR="00D96AC7" w:rsidRPr="004718F5" w:rsidRDefault="00D96AC7" w:rsidP="007B38D9">
            <w:pPr>
              <w:pStyle w:val="TAL"/>
            </w:pPr>
          </w:p>
        </w:tc>
      </w:tr>
      <w:tr w:rsidR="00D96AC7" w:rsidRPr="004718F5" w14:paraId="137DB675" w14:textId="77777777" w:rsidTr="007B38D9">
        <w:tc>
          <w:tcPr>
            <w:tcW w:w="4535" w:type="dxa"/>
          </w:tcPr>
          <w:p w14:paraId="5D113BAF" w14:textId="77777777" w:rsidR="00D96AC7" w:rsidRPr="004718F5" w:rsidRDefault="00D96AC7" w:rsidP="007B38D9">
            <w:pPr>
              <w:pStyle w:val="TAL"/>
            </w:pPr>
            <w:r w:rsidRPr="004718F5">
              <w:t>}</w:t>
            </w:r>
          </w:p>
        </w:tc>
        <w:tc>
          <w:tcPr>
            <w:tcW w:w="2267" w:type="dxa"/>
          </w:tcPr>
          <w:p w14:paraId="792B81F6" w14:textId="77777777" w:rsidR="00D96AC7" w:rsidRPr="004718F5" w:rsidRDefault="00D96AC7" w:rsidP="007B38D9">
            <w:pPr>
              <w:pStyle w:val="TAL"/>
            </w:pPr>
          </w:p>
        </w:tc>
        <w:tc>
          <w:tcPr>
            <w:tcW w:w="1700" w:type="dxa"/>
          </w:tcPr>
          <w:p w14:paraId="1525AEF5" w14:textId="77777777" w:rsidR="00D96AC7" w:rsidRPr="004718F5" w:rsidRDefault="00D96AC7" w:rsidP="007B38D9">
            <w:pPr>
              <w:pStyle w:val="TAL"/>
            </w:pPr>
          </w:p>
        </w:tc>
        <w:tc>
          <w:tcPr>
            <w:tcW w:w="1245" w:type="dxa"/>
          </w:tcPr>
          <w:p w14:paraId="61B5B8C1" w14:textId="77777777" w:rsidR="00D96AC7" w:rsidRPr="004718F5" w:rsidRDefault="00D96AC7" w:rsidP="007B38D9">
            <w:pPr>
              <w:pStyle w:val="TAL"/>
            </w:pPr>
          </w:p>
        </w:tc>
      </w:tr>
    </w:tbl>
    <w:p w14:paraId="58CD6106" w14:textId="77777777" w:rsidR="00D96AC7" w:rsidRPr="004718F5" w:rsidRDefault="00D96AC7" w:rsidP="00D96AC7">
      <w:pPr>
        <w:rPr>
          <w:lang w:eastAsia="sv-SE"/>
        </w:rPr>
      </w:pPr>
    </w:p>
    <w:p w14:paraId="5A0FF7B3" w14:textId="77777777" w:rsidR="00D96AC7" w:rsidRPr="004718F5" w:rsidRDefault="00D96AC7" w:rsidP="00D96AC7">
      <w:pPr>
        <w:pStyle w:val="TH"/>
        <w:rPr>
          <w:i/>
        </w:rPr>
      </w:pPr>
      <w:r w:rsidRPr="004718F5">
        <w:t xml:space="preserve">Table 4.7.6.1.4.3-3: </w:t>
      </w:r>
      <w:r w:rsidRPr="004718F5">
        <w:rPr>
          <w:i/>
        </w:rPr>
        <w:t xml:space="preserve">MeasObjectCLI-r16 </w:t>
      </w:r>
      <w:r w:rsidRPr="004718F5">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4718F5" w14:paraId="24628891" w14:textId="77777777" w:rsidTr="007B38D9">
        <w:tc>
          <w:tcPr>
            <w:tcW w:w="9747" w:type="dxa"/>
            <w:gridSpan w:val="4"/>
          </w:tcPr>
          <w:p w14:paraId="319E63AC" w14:textId="77777777" w:rsidR="00D96AC7" w:rsidRPr="004718F5" w:rsidRDefault="00D96AC7" w:rsidP="007B38D9">
            <w:pPr>
              <w:pStyle w:val="TAH"/>
              <w:jc w:val="left"/>
              <w:rPr>
                <w:b w:val="0"/>
              </w:rPr>
            </w:pPr>
            <w:r w:rsidRPr="004718F5">
              <w:rPr>
                <w:b w:val="0"/>
              </w:rPr>
              <w:t>Derivation Path: TS 38.508-1 [14], Table 4.6.3-76 and TS 38.331 [13], clause 6.3.2</w:t>
            </w:r>
          </w:p>
        </w:tc>
      </w:tr>
      <w:tr w:rsidR="00D96AC7" w:rsidRPr="004718F5" w14:paraId="2A7B8447" w14:textId="77777777" w:rsidTr="007B38D9">
        <w:tc>
          <w:tcPr>
            <w:tcW w:w="4535" w:type="dxa"/>
          </w:tcPr>
          <w:p w14:paraId="731DD64C" w14:textId="77777777" w:rsidR="00D96AC7" w:rsidRPr="004718F5" w:rsidRDefault="00D96AC7" w:rsidP="007B38D9">
            <w:pPr>
              <w:pStyle w:val="TAH"/>
            </w:pPr>
            <w:r w:rsidRPr="004718F5">
              <w:t>Information Element</w:t>
            </w:r>
          </w:p>
        </w:tc>
        <w:tc>
          <w:tcPr>
            <w:tcW w:w="2267" w:type="dxa"/>
          </w:tcPr>
          <w:p w14:paraId="5AB32794" w14:textId="77777777" w:rsidR="00D96AC7" w:rsidRPr="004718F5" w:rsidRDefault="00D96AC7" w:rsidP="007B38D9">
            <w:pPr>
              <w:pStyle w:val="TAH"/>
            </w:pPr>
            <w:r w:rsidRPr="004718F5">
              <w:t>Value/remark</w:t>
            </w:r>
          </w:p>
        </w:tc>
        <w:tc>
          <w:tcPr>
            <w:tcW w:w="1700" w:type="dxa"/>
          </w:tcPr>
          <w:p w14:paraId="26025047" w14:textId="77777777" w:rsidR="00D96AC7" w:rsidRPr="004718F5" w:rsidRDefault="00D96AC7" w:rsidP="007B38D9">
            <w:pPr>
              <w:pStyle w:val="TAH"/>
            </w:pPr>
            <w:r w:rsidRPr="004718F5">
              <w:t>Comment</w:t>
            </w:r>
          </w:p>
        </w:tc>
        <w:tc>
          <w:tcPr>
            <w:tcW w:w="1245" w:type="dxa"/>
          </w:tcPr>
          <w:p w14:paraId="41CE82C5" w14:textId="77777777" w:rsidR="00D96AC7" w:rsidRPr="004718F5" w:rsidRDefault="00D96AC7" w:rsidP="007B38D9">
            <w:pPr>
              <w:pStyle w:val="TAH"/>
            </w:pPr>
            <w:r w:rsidRPr="004718F5">
              <w:t>Condition</w:t>
            </w:r>
          </w:p>
        </w:tc>
      </w:tr>
      <w:tr w:rsidR="00D96AC7" w:rsidRPr="004718F5" w14:paraId="62816669" w14:textId="77777777" w:rsidTr="007B38D9">
        <w:tc>
          <w:tcPr>
            <w:tcW w:w="4535" w:type="dxa"/>
          </w:tcPr>
          <w:p w14:paraId="5F8E60EC" w14:textId="77777777" w:rsidR="00D96AC7" w:rsidRPr="004718F5" w:rsidRDefault="00D96AC7" w:rsidP="007B38D9">
            <w:pPr>
              <w:pStyle w:val="TAL"/>
            </w:pPr>
            <w:r w:rsidRPr="004718F5">
              <w:t xml:space="preserve">MeasObjectCLI-r16 ::= </w:t>
            </w:r>
            <w:r w:rsidRPr="004718F5">
              <w:rPr>
                <w:snapToGrid w:val="0"/>
              </w:rPr>
              <w:t xml:space="preserve">SEQUENCE </w:t>
            </w:r>
            <w:r w:rsidRPr="004718F5">
              <w:t>{</w:t>
            </w:r>
          </w:p>
        </w:tc>
        <w:tc>
          <w:tcPr>
            <w:tcW w:w="2267" w:type="dxa"/>
          </w:tcPr>
          <w:p w14:paraId="7429225C" w14:textId="77777777" w:rsidR="00D96AC7" w:rsidRPr="004718F5" w:rsidRDefault="00D96AC7" w:rsidP="007B38D9">
            <w:pPr>
              <w:pStyle w:val="TAL"/>
            </w:pPr>
          </w:p>
        </w:tc>
        <w:tc>
          <w:tcPr>
            <w:tcW w:w="1700" w:type="dxa"/>
          </w:tcPr>
          <w:p w14:paraId="69182173" w14:textId="77777777" w:rsidR="00D96AC7" w:rsidRPr="004718F5" w:rsidRDefault="00D96AC7" w:rsidP="007B38D9">
            <w:pPr>
              <w:pStyle w:val="TAL"/>
            </w:pPr>
          </w:p>
        </w:tc>
        <w:tc>
          <w:tcPr>
            <w:tcW w:w="1245" w:type="dxa"/>
          </w:tcPr>
          <w:p w14:paraId="5DC826B2" w14:textId="77777777" w:rsidR="00D96AC7" w:rsidRPr="004718F5" w:rsidRDefault="00D96AC7" w:rsidP="007B38D9">
            <w:pPr>
              <w:pStyle w:val="TAL"/>
            </w:pPr>
          </w:p>
        </w:tc>
      </w:tr>
      <w:tr w:rsidR="00D96AC7" w:rsidRPr="004718F5" w14:paraId="514C6312" w14:textId="77777777" w:rsidTr="007B38D9">
        <w:tc>
          <w:tcPr>
            <w:tcW w:w="4535" w:type="dxa"/>
          </w:tcPr>
          <w:p w14:paraId="1942ABA1" w14:textId="77777777" w:rsidR="00D96AC7" w:rsidRPr="004718F5" w:rsidRDefault="00D96AC7" w:rsidP="007B38D9">
            <w:pPr>
              <w:pStyle w:val="TAL"/>
            </w:pPr>
            <w:r w:rsidRPr="004718F5">
              <w:t xml:space="preserve">  cli-ResourceConfig-r16 SEQUENCE {</w:t>
            </w:r>
          </w:p>
        </w:tc>
        <w:tc>
          <w:tcPr>
            <w:tcW w:w="2267" w:type="dxa"/>
          </w:tcPr>
          <w:p w14:paraId="2DBEFF07" w14:textId="77777777" w:rsidR="00D96AC7" w:rsidRPr="004718F5" w:rsidRDefault="00D96AC7" w:rsidP="007B38D9">
            <w:pPr>
              <w:pStyle w:val="TAL"/>
            </w:pPr>
          </w:p>
        </w:tc>
        <w:tc>
          <w:tcPr>
            <w:tcW w:w="1700" w:type="dxa"/>
          </w:tcPr>
          <w:p w14:paraId="134A8A95" w14:textId="77777777" w:rsidR="00D96AC7" w:rsidRPr="004718F5" w:rsidRDefault="00D96AC7" w:rsidP="007B38D9">
            <w:pPr>
              <w:pStyle w:val="TAL"/>
            </w:pPr>
          </w:p>
        </w:tc>
        <w:tc>
          <w:tcPr>
            <w:tcW w:w="1245" w:type="dxa"/>
          </w:tcPr>
          <w:p w14:paraId="2DB34435" w14:textId="77777777" w:rsidR="00D96AC7" w:rsidRPr="004718F5" w:rsidRDefault="00D96AC7" w:rsidP="007B38D9">
            <w:pPr>
              <w:pStyle w:val="TAL"/>
            </w:pPr>
          </w:p>
        </w:tc>
      </w:tr>
      <w:tr w:rsidR="00D96AC7" w:rsidRPr="004718F5" w14:paraId="71B3E91A" w14:textId="77777777" w:rsidTr="007B38D9">
        <w:tc>
          <w:tcPr>
            <w:tcW w:w="4535" w:type="dxa"/>
            <w:tcBorders>
              <w:top w:val="single" w:sz="4" w:space="0" w:color="auto"/>
              <w:left w:val="single" w:sz="4" w:space="0" w:color="auto"/>
              <w:bottom w:val="single" w:sz="4" w:space="0" w:color="auto"/>
              <w:right w:val="single" w:sz="4" w:space="0" w:color="auto"/>
            </w:tcBorders>
          </w:tcPr>
          <w:p w14:paraId="7A817DC1" w14:textId="77777777" w:rsidR="00D96AC7" w:rsidRPr="004718F5" w:rsidRDefault="00D96AC7" w:rsidP="007B38D9">
            <w:pPr>
              <w:pStyle w:val="TAL"/>
            </w:pPr>
            <w:r w:rsidRPr="004718F5">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54C25B9C"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F414B4F"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6F2F528" w14:textId="77777777" w:rsidR="00D96AC7" w:rsidRPr="004718F5" w:rsidRDefault="00D96AC7" w:rsidP="007B38D9">
            <w:pPr>
              <w:pStyle w:val="TAL"/>
            </w:pPr>
          </w:p>
        </w:tc>
      </w:tr>
      <w:tr w:rsidR="00D96AC7" w:rsidRPr="004718F5" w14:paraId="75F2D84E" w14:textId="77777777" w:rsidTr="007B38D9">
        <w:tc>
          <w:tcPr>
            <w:tcW w:w="4535" w:type="dxa"/>
            <w:tcBorders>
              <w:top w:val="single" w:sz="4" w:space="0" w:color="auto"/>
              <w:left w:val="single" w:sz="4" w:space="0" w:color="auto"/>
              <w:bottom w:val="single" w:sz="4" w:space="0" w:color="auto"/>
              <w:right w:val="single" w:sz="4" w:space="0" w:color="auto"/>
            </w:tcBorders>
          </w:tcPr>
          <w:p w14:paraId="1E028807" w14:textId="77777777" w:rsidR="00D96AC7" w:rsidRPr="004718F5" w:rsidRDefault="00D96AC7" w:rsidP="007B38D9">
            <w:pPr>
              <w:pStyle w:val="TAL"/>
            </w:pPr>
            <w:r w:rsidRPr="004718F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2293880"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62697D09"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EEA9C0" w14:textId="77777777" w:rsidR="00D96AC7" w:rsidRPr="004718F5" w:rsidRDefault="00D96AC7" w:rsidP="007B38D9">
            <w:pPr>
              <w:pStyle w:val="TAL"/>
            </w:pPr>
          </w:p>
        </w:tc>
      </w:tr>
      <w:tr w:rsidR="00D96AC7" w:rsidRPr="004718F5" w14:paraId="5DB7DA76" w14:textId="77777777" w:rsidTr="007B38D9">
        <w:tc>
          <w:tcPr>
            <w:tcW w:w="4535" w:type="dxa"/>
            <w:tcBorders>
              <w:top w:val="single" w:sz="4" w:space="0" w:color="auto"/>
              <w:left w:val="single" w:sz="4" w:space="0" w:color="auto"/>
              <w:bottom w:val="single" w:sz="4" w:space="0" w:color="auto"/>
              <w:right w:val="single" w:sz="4" w:space="0" w:color="auto"/>
            </w:tcBorders>
          </w:tcPr>
          <w:p w14:paraId="006112F7" w14:textId="77777777" w:rsidR="00D96AC7" w:rsidRPr="004718F5" w:rsidRDefault="00D96AC7" w:rsidP="007B38D9">
            <w:pPr>
              <w:pStyle w:val="TAL"/>
            </w:pPr>
            <w:r w:rsidRPr="004718F5">
              <w:t xml:space="preserve">        SRS-ResourceListConfigCLI-r16 </w:t>
            </w:r>
            <w:r w:rsidRPr="004718F5">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27212D21" w14:textId="77777777" w:rsidR="00D96AC7" w:rsidRPr="004718F5" w:rsidRDefault="00D96AC7" w:rsidP="007B38D9">
            <w:pPr>
              <w:pStyle w:val="TAL"/>
            </w:pPr>
            <w:r w:rsidRPr="004718F5">
              <w:t>1 entry</w:t>
            </w:r>
          </w:p>
        </w:tc>
        <w:tc>
          <w:tcPr>
            <w:tcW w:w="1700" w:type="dxa"/>
            <w:tcBorders>
              <w:top w:val="single" w:sz="4" w:space="0" w:color="auto"/>
              <w:left w:val="single" w:sz="4" w:space="0" w:color="auto"/>
              <w:bottom w:val="single" w:sz="4" w:space="0" w:color="auto"/>
              <w:right w:val="single" w:sz="4" w:space="0" w:color="auto"/>
            </w:tcBorders>
          </w:tcPr>
          <w:p w14:paraId="3ECD0296"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E9142D" w14:textId="77777777" w:rsidR="00D96AC7" w:rsidRPr="004718F5" w:rsidRDefault="00D96AC7" w:rsidP="007B38D9">
            <w:pPr>
              <w:pStyle w:val="TAL"/>
            </w:pPr>
          </w:p>
        </w:tc>
      </w:tr>
      <w:tr w:rsidR="00D96AC7" w:rsidRPr="004718F5" w14:paraId="5A45BE3F" w14:textId="77777777" w:rsidTr="007B38D9">
        <w:tc>
          <w:tcPr>
            <w:tcW w:w="4535" w:type="dxa"/>
            <w:tcBorders>
              <w:top w:val="single" w:sz="4" w:space="0" w:color="auto"/>
              <w:left w:val="single" w:sz="4" w:space="0" w:color="auto"/>
              <w:bottom w:val="single" w:sz="4" w:space="0" w:color="auto"/>
              <w:right w:val="single" w:sz="4" w:space="0" w:color="auto"/>
            </w:tcBorders>
          </w:tcPr>
          <w:p w14:paraId="7144D215" w14:textId="77777777" w:rsidR="00D96AC7" w:rsidRPr="004718F5" w:rsidRDefault="00D96AC7" w:rsidP="007B38D9">
            <w:pPr>
              <w:pStyle w:val="TAL"/>
            </w:pPr>
            <w:r w:rsidRPr="004718F5">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783C5B13" w14:textId="77777777" w:rsidR="00D96AC7" w:rsidRPr="004718F5" w:rsidRDefault="00D96AC7" w:rsidP="007B38D9">
            <w:pPr>
              <w:pStyle w:val="TAL"/>
            </w:pPr>
            <w:r w:rsidRPr="004718F5">
              <w:t>SRSConf.1</w:t>
            </w:r>
          </w:p>
        </w:tc>
        <w:tc>
          <w:tcPr>
            <w:tcW w:w="1700" w:type="dxa"/>
            <w:tcBorders>
              <w:top w:val="single" w:sz="4" w:space="0" w:color="auto"/>
              <w:left w:val="single" w:sz="4" w:space="0" w:color="auto"/>
              <w:bottom w:val="single" w:sz="4" w:space="0" w:color="auto"/>
              <w:right w:val="single" w:sz="4" w:space="0" w:color="auto"/>
            </w:tcBorders>
          </w:tcPr>
          <w:p w14:paraId="3E7ED406" w14:textId="77777777" w:rsidR="00D96AC7" w:rsidRPr="004718F5" w:rsidRDefault="00D96AC7" w:rsidP="007B38D9">
            <w:pPr>
              <w:pStyle w:val="TAL"/>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2298C838" w14:textId="77777777" w:rsidR="00D96AC7" w:rsidRPr="004718F5" w:rsidRDefault="00D96AC7" w:rsidP="007B38D9">
            <w:pPr>
              <w:pStyle w:val="TAL"/>
            </w:pPr>
            <w:r w:rsidRPr="004718F5">
              <w:t>Config 1,3</w:t>
            </w:r>
          </w:p>
        </w:tc>
      </w:tr>
      <w:tr w:rsidR="00D96AC7" w:rsidRPr="004718F5" w14:paraId="6B254562" w14:textId="77777777" w:rsidTr="007B38D9">
        <w:tc>
          <w:tcPr>
            <w:tcW w:w="4535" w:type="dxa"/>
            <w:tcBorders>
              <w:top w:val="single" w:sz="4" w:space="0" w:color="auto"/>
              <w:left w:val="single" w:sz="4" w:space="0" w:color="auto"/>
              <w:bottom w:val="single" w:sz="4" w:space="0" w:color="auto"/>
              <w:right w:val="single" w:sz="4" w:space="0" w:color="auto"/>
            </w:tcBorders>
          </w:tcPr>
          <w:p w14:paraId="40A04FAD" w14:textId="77777777" w:rsidR="00D96AC7" w:rsidRPr="004718F5"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611D830D" w14:textId="77777777" w:rsidR="00D96AC7" w:rsidRPr="004718F5" w:rsidRDefault="00D96AC7" w:rsidP="007B38D9">
            <w:pPr>
              <w:pStyle w:val="TAL"/>
            </w:pPr>
            <w:r w:rsidRPr="004718F5">
              <w:t>SRSConf.2</w:t>
            </w:r>
          </w:p>
        </w:tc>
        <w:tc>
          <w:tcPr>
            <w:tcW w:w="1700" w:type="dxa"/>
            <w:tcBorders>
              <w:top w:val="single" w:sz="4" w:space="0" w:color="auto"/>
              <w:left w:val="single" w:sz="4" w:space="0" w:color="auto"/>
              <w:bottom w:val="single" w:sz="4" w:space="0" w:color="auto"/>
              <w:right w:val="single" w:sz="4" w:space="0" w:color="auto"/>
            </w:tcBorders>
          </w:tcPr>
          <w:p w14:paraId="44397672" w14:textId="77777777" w:rsidR="00D96AC7" w:rsidRPr="004718F5" w:rsidRDefault="00D96AC7" w:rsidP="007B38D9">
            <w:pPr>
              <w:pStyle w:val="TAL"/>
            </w:pPr>
            <w:r w:rsidRPr="004718F5">
              <w:t>entry 1</w:t>
            </w:r>
          </w:p>
        </w:tc>
        <w:tc>
          <w:tcPr>
            <w:tcW w:w="1245" w:type="dxa"/>
            <w:tcBorders>
              <w:top w:val="single" w:sz="4" w:space="0" w:color="auto"/>
              <w:left w:val="single" w:sz="4" w:space="0" w:color="auto"/>
              <w:bottom w:val="single" w:sz="4" w:space="0" w:color="auto"/>
              <w:right w:val="single" w:sz="4" w:space="0" w:color="auto"/>
            </w:tcBorders>
          </w:tcPr>
          <w:p w14:paraId="6B81BC64" w14:textId="77777777" w:rsidR="00D96AC7" w:rsidRPr="004718F5" w:rsidRDefault="00D96AC7" w:rsidP="007B38D9">
            <w:pPr>
              <w:pStyle w:val="TAL"/>
            </w:pPr>
            <w:r w:rsidRPr="004718F5">
              <w:t>Config 2,4</w:t>
            </w:r>
          </w:p>
        </w:tc>
      </w:tr>
      <w:tr w:rsidR="00D96AC7" w:rsidRPr="004718F5" w14:paraId="6DBA2869" w14:textId="77777777" w:rsidTr="007B38D9">
        <w:tc>
          <w:tcPr>
            <w:tcW w:w="4535" w:type="dxa"/>
            <w:tcBorders>
              <w:top w:val="single" w:sz="4" w:space="0" w:color="auto"/>
              <w:left w:val="single" w:sz="4" w:space="0" w:color="auto"/>
              <w:bottom w:val="single" w:sz="4" w:space="0" w:color="auto"/>
              <w:right w:val="single" w:sz="4" w:space="0" w:color="auto"/>
            </w:tcBorders>
          </w:tcPr>
          <w:p w14:paraId="0FE3A097" w14:textId="77777777" w:rsidR="00D96AC7" w:rsidRPr="004718F5" w:rsidRDefault="00D96AC7" w:rsidP="007B38D9">
            <w:pPr>
              <w:pStyle w:val="TAL"/>
            </w:pPr>
            <w:r w:rsidRPr="004718F5">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2A946832" w14:textId="77777777" w:rsidR="00D96AC7" w:rsidRPr="004718F5" w:rsidRDefault="00D96AC7" w:rsidP="007B38D9">
            <w:pPr>
              <w:pStyle w:val="TAL"/>
            </w:pPr>
            <w:r w:rsidRPr="004718F5">
              <w:t>kHz15</w:t>
            </w:r>
          </w:p>
        </w:tc>
        <w:tc>
          <w:tcPr>
            <w:tcW w:w="1700" w:type="dxa"/>
            <w:tcBorders>
              <w:top w:val="single" w:sz="4" w:space="0" w:color="auto"/>
              <w:left w:val="single" w:sz="4" w:space="0" w:color="auto"/>
              <w:bottom w:val="single" w:sz="4" w:space="0" w:color="auto"/>
              <w:right w:val="single" w:sz="4" w:space="0" w:color="auto"/>
            </w:tcBorders>
          </w:tcPr>
          <w:p w14:paraId="1A6E0781"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A22A254" w14:textId="77777777" w:rsidR="00D96AC7" w:rsidRPr="004718F5" w:rsidRDefault="00D96AC7" w:rsidP="007B38D9">
            <w:pPr>
              <w:pStyle w:val="TAL"/>
            </w:pPr>
            <w:r w:rsidRPr="004718F5">
              <w:t>Config 1,3</w:t>
            </w:r>
          </w:p>
        </w:tc>
      </w:tr>
      <w:tr w:rsidR="00D96AC7" w:rsidRPr="004718F5" w14:paraId="4C9F8AD6" w14:textId="77777777" w:rsidTr="007B38D9">
        <w:tc>
          <w:tcPr>
            <w:tcW w:w="4535" w:type="dxa"/>
            <w:tcBorders>
              <w:top w:val="single" w:sz="4" w:space="0" w:color="auto"/>
              <w:left w:val="single" w:sz="4" w:space="0" w:color="auto"/>
              <w:bottom w:val="single" w:sz="4" w:space="0" w:color="auto"/>
              <w:right w:val="single" w:sz="4" w:space="0" w:color="auto"/>
            </w:tcBorders>
          </w:tcPr>
          <w:p w14:paraId="19AD3151" w14:textId="77777777" w:rsidR="00D96AC7" w:rsidRPr="004718F5"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2449BCEE" w14:textId="77777777" w:rsidR="00D96AC7" w:rsidRPr="004718F5" w:rsidRDefault="00D96AC7" w:rsidP="007B38D9">
            <w:pPr>
              <w:pStyle w:val="TAL"/>
            </w:pPr>
            <w:r w:rsidRPr="004718F5">
              <w:t>kHz30</w:t>
            </w:r>
          </w:p>
        </w:tc>
        <w:tc>
          <w:tcPr>
            <w:tcW w:w="1700" w:type="dxa"/>
            <w:tcBorders>
              <w:top w:val="single" w:sz="4" w:space="0" w:color="auto"/>
              <w:left w:val="single" w:sz="4" w:space="0" w:color="auto"/>
              <w:bottom w:val="single" w:sz="4" w:space="0" w:color="auto"/>
              <w:right w:val="single" w:sz="4" w:space="0" w:color="auto"/>
            </w:tcBorders>
          </w:tcPr>
          <w:p w14:paraId="3BE1BB65"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DDEEFBA" w14:textId="77777777" w:rsidR="00D96AC7" w:rsidRPr="004718F5" w:rsidRDefault="00D96AC7" w:rsidP="007B38D9">
            <w:pPr>
              <w:pStyle w:val="TAL"/>
            </w:pPr>
            <w:r w:rsidRPr="004718F5">
              <w:t>Config 2,4</w:t>
            </w:r>
          </w:p>
        </w:tc>
      </w:tr>
      <w:tr w:rsidR="00D96AC7" w:rsidRPr="004718F5" w14:paraId="2028912E" w14:textId="77777777" w:rsidTr="007B38D9">
        <w:tc>
          <w:tcPr>
            <w:tcW w:w="4535" w:type="dxa"/>
            <w:tcBorders>
              <w:top w:val="single" w:sz="4" w:space="0" w:color="auto"/>
              <w:left w:val="single" w:sz="4" w:space="0" w:color="auto"/>
              <w:bottom w:val="single" w:sz="4" w:space="0" w:color="auto"/>
              <w:right w:val="single" w:sz="4" w:space="0" w:color="auto"/>
            </w:tcBorders>
          </w:tcPr>
          <w:p w14:paraId="1F9E0C89" w14:textId="77777777" w:rsidR="00D96AC7" w:rsidRPr="004718F5" w:rsidRDefault="00D96AC7" w:rsidP="007B38D9">
            <w:pPr>
              <w:pStyle w:val="TAL"/>
            </w:pPr>
            <w:r w:rsidRPr="004718F5">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0D53A09D" w14:textId="77777777" w:rsidR="00D96AC7" w:rsidRPr="004718F5" w:rsidRDefault="00D96AC7" w:rsidP="007B38D9">
            <w:pPr>
              <w:pStyle w:val="TAL"/>
            </w:pPr>
            <w:r w:rsidRPr="004718F5">
              <w:t>0</w:t>
            </w:r>
          </w:p>
        </w:tc>
        <w:tc>
          <w:tcPr>
            <w:tcW w:w="1700" w:type="dxa"/>
            <w:tcBorders>
              <w:top w:val="single" w:sz="4" w:space="0" w:color="auto"/>
              <w:left w:val="single" w:sz="4" w:space="0" w:color="auto"/>
              <w:bottom w:val="single" w:sz="4" w:space="0" w:color="auto"/>
              <w:right w:val="single" w:sz="4" w:space="0" w:color="auto"/>
            </w:tcBorders>
          </w:tcPr>
          <w:p w14:paraId="5C456D64" w14:textId="77777777" w:rsidR="00D96AC7" w:rsidRPr="004718F5" w:rsidRDefault="00D96AC7" w:rsidP="007B38D9">
            <w:pPr>
              <w:pStyle w:val="TAL"/>
            </w:pPr>
            <w:r w:rsidRPr="004718F5">
              <w:t>PSCell</w:t>
            </w:r>
          </w:p>
        </w:tc>
        <w:tc>
          <w:tcPr>
            <w:tcW w:w="1245" w:type="dxa"/>
            <w:tcBorders>
              <w:top w:val="single" w:sz="4" w:space="0" w:color="auto"/>
              <w:left w:val="single" w:sz="4" w:space="0" w:color="auto"/>
              <w:bottom w:val="single" w:sz="4" w:space="0" w:color="auto"/>
              <w:right w:val="single" w:sz="4" w:space="0" w:color="auto"/>
            </w:tcBorders>
          </w:tcPr>
          <w:p w14:paraId="6E8284AB" w14:textId="77777777" w:rsidR="00D96AC7" w:rsidRPr="004718F5" w:rsidRDefault="00D96AC7" w:rsidP="007B38D9">
            <w:pPr>
              <w:pStyle w:val="TAL"/>
            </w:pPr>
          </w:p>
        </w:tc>
      </w:tr>
      <w:tr w:rsidR="00D96AC7" w:rsidRPr="004718F5" w14:paraId="791E1724" w14:textId="77777777" w:rsidTr="007B38D9">
        <w:tc>
          <w:tcPr>
            <w:tcW w:w="4535" w:type="dxa"/>
            <w:tcBorders>
              <w:top w:val="single" w:sz="4" w:space="0" w:color="auto"/>
              <w:left w:val="single" w:sz="4" w:space="0" w:color="auto"/>
              <w:bottom w:val="single" w:sz="4" w:space="0" w:color="auto"/>
              <w:right w:val="single" w:sz="4" w:space="0" w:color="auto"/>
            </w:tcBorders>
          </w:tcPr>
          <w:p w14:paraId="4F564B55" w14:textId="77777777" w:rsidR="00D96AC7" w:rsidRPr="004718F5" w:rsidRDefault="00D96AC7" w:rsidP="007B38D9">
            <w:pPr>
              <w:pStyle w:val="TAL"/>
            </w:pPr>
            <w:r w:rsidRPr="004718F5">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3C94C981" w14:textId="77777777" w:rsidR="00D96AC7" w:rsidRPr="004718F5" w:rsidRDefault="00D96AC7" w:rsidP="007B38D9">
            <w:pPr>
              <w:pStyle w:val="TAL"/>
            </w:pPr>
            <w:r w:rsidRPr="004718F5">
              <w:t>0</w:t>
            </w:r>
          </w:p>
        </w:tc>
        <w:tc>
          <w:tcPr>
            <w:tcW w:w="1700" w:type="dxa"/>
            <w:tcBorders>
              <w:top w:val="single" w:sz="4" w:space="0" w:color="auto"/>
              <w:left w:val="single" w:sz="4" w:space="0" w:color="auto"/>
              <w:bottom w:val="single" w:sz="4" w:space="0" w:color="auto"/>
              <w:right w:val="single" w:sz="4" w:space="0" w:color="auto"/>
            </w:tcBorders>
          </w:tcPr>
          <w:p w14:paraId="33033A99" w14:textId="77777777" w:rsidR="00D96AC7" w:rsidRPr="004718F5" w:rsidRDefault="00D96AC7" w:rsidP="007B38D9">
            <w:pPr>
              <w:pStyle w:val="TAL"/>
            </w:pPr>
            <w:r w:rsidRPr="004718F5">
              <w:t>BWP-0</w:t>
            </w:r>
          </w:p>
        </w:tc>
        <w:tc>
          <w:tcPr>
            <w:tcW w:w="1245" w:type="dxa"/>
            <w:tcBorders>
              <w:top w:val="single" w:sz="4" w:space="0" w:color="auto"/>
              <w:left w:val="single" w:sz="4" w:space="0" w:color="auto"/>
              <w:bottom w:val="single" w:sz="4" w:space="0" w:color="auto"/>
              <w:right w:val="single" w:sz="4" w:space="0" w:color="auto"/>
            </w:tcBorders>
          </w:tcPr>
          <w:p w14:paraId="1DEBC62B" w14:textId="77777777" w:rsidR="00D96AC7" w:rsidRPr="004718F5" w:rsidRDefault="00D96AC7" w:rsidP="007B38D9">
            <w:pPr>
              <w:pStyle w:val="TAL"/>
            </w:pPr>
          </w:p>
        </w:tc>
      </w:tr>
      <w:tr w:rsidR="00D96AC7" w:rsidRPr="004718F5" w14:paraId="2DCA1C19" w14:textId="77777777" w:rsidTr="007B38D9">
        <w:tc>
          <w:tcPr>
            <w:tcW w:w="4535" w:type="dxa"/>
            <w:tcBorders>
              <w:top w:val="single" w:sz="4" w:space="0" w:color="auto"/>
              <w:left w:val="single" w:sz="4" w:space="0" w:color="auto"/>
              <w:bottom w:val="single" w:sz="4" w:space="0" w:color="auto"/>
              <w:right w:val="single" w:sz="4" w:space="0" w:color="auto"/>
            </w:tcBorders>
          </w:tcPr>
          <w:p w14:paraId="126AB0C6" w14:textId="77777777" w:rsidR="00D96AC7" w:rsidRPr="004718F5" w:rsidRDefault="00D96AC7"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220C569A"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630E0A"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1E6309" w14:textId="77777777" w:rsidR="00D96AC7" w:rsidRPr="004718F5" w:rsidRDefault="00D96AC7" w:rsidP="007B38D9">
            <w:pPr>
              <w:pStyle w:val="TAL"/>
            </w:pPr>
          </w:p>
        </w:tc>
      </w:tr>
      <w:tr w:rsidR="00D96AC7" w:rsidRPr="004718F5" w14:paraId="10C9814C" w14:textId="77777777" w:rsidTr="007B38D9">
        <w:tc>
          <w:tcPr>
            <w:tcW w:w="4535" w:type="dxa"/>
            <w:tcBorders>
              <w:top w:val="single" w:sz="4" w:space="0" w:color="auto"/>
              <w:left w:val="single" w:sz="4" w:space="0" w:color="auto"/>
              <w:bottom w:val="single" w:sz="4" w:space="0" w:color="auto"/>
              <w:right w:val="single" w:sz="4" w:space="0" w:color="auto"/>
            </w:tcBorders>
          </w:tcPr>
          <w:p w14:paraId="3DA4BE07" w14:textId="77777777" w:rsidR="00D96AC7" w:rsidRPr="004718F5" w:rsidRDefault="00D96AC7"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741AEF4D"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85B583B"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354A1A1" w14:textId="77777777" w:rsidR="00D96AC7" w:rsidRPr="004718F5" w:rsidRDefault="00D96AC7" w:rsidP="007B38D9">
            <w:pPr>
              <w:pStyle w:val="TAL"/>
            </w:pPr>
          </w:p>
        </w:tc>
      </w:tr>
      <w:tr w:rsidR="00D96AC7" w:rsidRPr="004718F5" w14:paraId="67B9E053" w14:textId="77777777" w:rsidTr="007B38D9">
        <w:tc>
          <w:tcPr>
            <w:tcW w:w="4535" w:type="dxa"/>
            <w:tcBorders>
              <w:top w:val="single" w:sz="4" w:space="0" w:color="auto"/>
              <w:left w:val="single" w:sz="4" w:space="0" w:color="auto"/>
              <w:bottom w:val="single" w:sz="4" w:space="0" w:color="auto"/>
              <w:right w:val="single" w:sz="4" w:space="0" w:color="auto"/>
            </w:tcBorders>
          </w:tcPr>
          <w:p w14:paraId="1D71F1FD" w14:textId="77777777" w:rsidR="00D96AC7" w:rsidRPr="004718F5" w:rsidRDefault="00D96AC7"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375D4549"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037DB36"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E16A5A" w14:textId="77777777" w:rsidR="00D96AC7" w:rsidRPr="004718F5" w:rsidRDefault="00D96AC7" w:rsidP="007B38D9">
            <w:pPr>
              <w:pStyle w:val="TAL"/>
            </w:pPr>
          </w:p>
        </w:tc>
      </w:tr>
      <w:tr w:rsidR="00D96AC7" w:rsidRPr="004718F5" w14:paraId="3F17361B" w14:textId="77777777" w:rsidTr="007B38D9">
        <w:tc>
          <w:tcPr>
            <w:tcW w:w="4535" w:type="dxa"/>
            <w:tcBorders>
              <w:top w:val="single" w:sz="4" w:space="0" w:color="auto"/>
              <w:left w:val="single" w:sz="4" w:space="0" w:color="auto"/>
              <w:bottom w:val="single" w:sz="4" w:space="0" w:color="auto"/>
              <w:right w:val="single" w:sz="4" w:space="0" w:color="auto"/>
            </w:tcBorders>
          </w:tcPr>
          <w:p w14:paraId="60DFC3FD" w14:textId="77777777" w:rsidR="00D96AC7" w:rsidRPr="004718F5" w:rsidRDefault="00D96AC7" w:rsidP="007B38D9">
            <w:pPr>
              <w:pStyle w:val="TAL"/>
            </w:pPr>
            <w:r w:rsidRPr="004718F5">
              <w:t xml:space="preserve">  }</w:t>
            </w:r>
          </w:p>
        </w:tc>
        <w:tc>
          <w:tcPr>
            <w:tcW w:w="2267" w:type="dxa"/>
            <w:tcBorders>
              <w:top w:val="single" w:sz="4" w:space="0" w:color="auto"/>
              <w:left w:val="single" w:sz="4" w:space="0" w:color="auto"/>
              <w:bottom w:val="single" w:sz="4" w:space="0" w:color="auto"/>
              <w:right w:val="single" w:sz="4" w:space="0" w:color="auto"/>
            </w:tcBorders>
          </w:tcPr>
          <w:p w14:paraId="036EBA13"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9E5135D"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424B3EB" w14:textId="77777777" w:rsidR="00D96AC7" w:rsidRPr="004718F5" w:rsidRDefault="00D96AC7" w:rsidP="007B38D9">
            <w:pPr>
              <w:pStyle w:val="TAL"/>
            </w:pPr>
          </w:p>
        </w:tc>
      </w:tr>
      <w:tr w:rsidR="00D96AC7" w:rsidRPr="004718F5" w14:paraId="2769D130" w14:textId="77777777" w:rsidTr="007B38D9">
        <w:tc>
          <w:tcPr>
            <w:tcW w:w="4535" w:type="dxa"/>
            <w:tcBorders>
              <w:top w:val="single" w:sz="4" w:space="0" w:color="auto"/>
              <w:left w:val="single" w:sz="4" w:space="0" w:color="auto"/>
              <w:bottom w:val="single" w:sz="4" w:space="0" w:color="auto"/>
              <w:right w:val="single" w:sz="4" w:space="0" w:color="auto"/>
            </w:tcBorders>
          </w:tcPr>
          <w:p w14:paraId="78838DD6" w14:textId="77777777" w:rsidR="00D96AC7" w:rsidRPr="004718F5" w:rsidRDefault="00D96AC7" w:rsidP="007B38D9">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69E53763" w14:textId="77777777" w:rsidR="00D96AC7" w:rsidRPr="004718F5"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98AB97E" w14:textId="77777777" w:rsidR="00D96AC7" w:rsidRPr="004718F5"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9FAD928" w14:textId="77777777" w:rsidR="00D96AC7" w:rsidRPr="004718F5" w:rsidRDefault="00D96AC7" w:rsidP="007B38D9">
            <w:pPr>
              <w:pStyle w:val="TAL"/>
            </w:pPr>
          </w:p>
        </w:tc>
      </w:tr>
    </w:tbl>
    <w:p w14:paraId="218AE971" w14:textId="77777777" w:rsidR="00D96AC7" w:rsidRPr="004718F5" w:rsidRDefault="00D96AC7" w:rsidP="00D96AC7">
      <w:pPr>
        <w:rPr>
          <w:lang w:eastAsia="sv-SE"/>
        </w:rPr>
      </w:pPr>
    </w:p>
    <w:p w14:paraId="692A6712" w14:textId="77777777" w:rsidR="00D96AC7" w:rsidRPr="004718F5" w:rsidRDefault="00D96AC7" w:rsidP="00D96AC7">
      <w:pPr>
        <w:pStyle w:val="TH"/>
        <w:rPr>
          <w:i/>
          <w:iCs/>
        </w:rPr>
      </w:pPr>
      <w:r w:rsidRPr="004718F5">
        <w:t xml:space="preserve">Table 4.7.6.1.4.3-4: </w:t>
      </w:r>
      <w:r w:rsidRPr="004718F5">
        <w:rPr>
          <w:i/>
          <w:iCs/>
        </w:rPr>
        <w:t>ReportConfigNR</w:t>
      </w:r>
      <w:r w:rsidRPr="004718F5">
        <w:rPr>
          <w:iCs/>
        </w:rPr>
        <w:t xml:space="preserve"> </w:t>
      </w:r>
      <w:r w:rsidRPr="004718F5">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D96AC7" w:rsidRPr="004718F5" w14:paraId="795A84D6" w14:textId="77777777" w:rsidTr="007B38D9">
        <w:tc>
          <w:tcPr>
            <w:tcW w:w="9747" w:type="dxa"/>
            <w:gridSpan w:val="4"/>
          </w:tcPr>
          <w:p w14:paraId="1AC10145" w14:textId="77777777" w:rsidR="00D96AC7" w:rsidRPr="004718F5" w:rsidRDefault="00D96AC7" w:rsidP="007B38D9">
            <w:pPr>
              <w:pStyle w:val="TAH"/>
              <w:jc w:val="left"/>
              <w:rPr>
                <w:b w:val="0"/>
              </w:rPr>
            </w:pPr>
            <w:r w:rsidRPr="004718F5">
              <w:rPr>
                <w:b w:val="0"/>
              </w:rPr>
              <w:t>Derivation Path: TS 38.508-1 [14], Table 4.6.3-142 and TS 38.331 [13], clause 6.3.2</w:t>
            </w:r>
          </w:p>
        </w:tc>
      </w:tr>
      <w:tr w:rsidR="00D96AC7" w:rsidRPr="004718F5" w14:paraId="5D0E654F" w14:textId="77777777" w:rsidTr="007B38D9">
        <w:tc>
          <w:tcPr>
            <w:tcW w:w="4535" w:type="dxa"/>
          </w:tcPr>
          <w:p w14:paraId="20A6FE9B" w14:textId="77777777" w:rsidR="00D96AC7" w:rsidRPr="004718F5" w:rsidRDefault="00D96AC7" w:rsidP="007B38D9">
            <w:pPr>
              <w:pStyle w:val="TAH"/>
            </w:pPr>
            <w:r w:rsidRPr="004718F5">
              <w:t>Information Element</w:t>
            </w:r>
          </w:p>
        </w:tc>
        <w:tc>
          <w:tcPr>
            <w:tcW w:w="1490" w:type="dxa"/>
          </w:tcPr>
          <w:p w14:paraId="41823356" w14:textId="77777777" w:rsidR="00D96AC7" w:rsidRPr="004718F5" w:rsidRDefault="00D96AC7" w:rsidP="007B38D9">
            <w:pPr>
              <w:pStyle w:val="TAH"/>
            </w:pPr>
            <w:r w:rsidRPr="004718F5">
              <w:t>Value/remark</w:t>
            </w:r>
          </w:p>
        </w:tc>
        <w:tc>
          <w:tcPr>
            <w:tcW w:w="2610" w:type="dxa"/>
          </w:tcPr>
          <w:p w14:paraId="3AF83878" w14:textId="77777777" w:rsidR="00D96AC7" w:rsidRPr="004718F5" w:rsidRDefault="00D96AC7" w:rsidP="007B38D9">
            <w:pPr>
              <w:pStyle w:val="TAH"/>
            </w:pPr>
            <w:r w:rsidRPr="004718F5">
              <w:t>Comment</w:t>
            </w:r>
          </w:p>
        </w:tc>
        <w:tc>
          <w:tcPr>
            <w:tcW w:w="1112" w:type="dxa"/>
          </w:tcPr>
          <w:p w14:paraId="5F9B1F58" w14:textId="77777777" w:rsidR="00D96AC7" w:rsidRPr="004718F5" w:rsidRDefault="00D96AC7" w:rsidP="007B38D9">
            <w:pPr>
              <w:pStyle w:val="TAH"/>
            </w:pPr>
            <w:r w:rsidRPr="004718F5">
              <w:t>Condition</w:t>
            </w:r>
          </w:p>
        </w:tc>
      </w:tr>
      <w:tr w:rsidR="00D96AC7" w:rsidRPr="004718F5" w14:paraId="42528B0C" w14:textId="77777777" w:rsidTr="007B38D9">
        <w:tc>
          <w:tcPr>
            <w:tcW w:w="4535" w:type="dxa"/>
          </w:tcPr>
          <w:p w14:paraId="0C516896" w14:textId="77777777" w:rsidR="00D96AC7" w:rsidRPr="004718F5" w:rsidRDefault="00D96AC7" w:rsidP="007B38D9">
            <w:pPr>
              <w:pStyle w:val="TAL"/>
            </w:pPr>
            <w:r w:rsidRPr="004718F5">
              <w:t xml:space="preserve">ReportConfigNR ::= </w:t>
            </w:r>
            <w:r w:rsidRPr="004718F5">
              <w:rPr>
                <w:snapToGrid w:val="0"/>
              </w:rPr>
              <w:t xml:space="preserve">SEQUENCE </w:t>
            </w:r>
            <w:r w:rsidRPr="004718F5">
              <w:t>{</w:t>
            </w:r>
          </w:p>
        </w:tc>
        <w:tc>
          <w:tcPr>
            <w:tcW w:w="1490" w:type="dxa"/>
          </w:tcPr>
          <w:p w14:paraId="2A25F0A6" w14:textId="77777777" w:rsidR="00D96AC7" w:rsidRPr="004718F5" w:rsidRDefault="00D96AC7" w:rsidP="007B38D9">
            <w:pPr>
              <w:pStyle w:val="TAL"/>
            </w:pPr>
          </w:p>
        </w:tc>
        <w:tc>
          <w:tcPr>
            <w:tcW w:w="2610" w:type="dxa"/>
          </w:tcPr>
          <w:p w14:paraId="0C8DE5F4" w14:textId="77777777" w:rsidR="00D96AC7" w:rsidRPr="004718F5" w:rsidRDefault="00D96AC7" w:rsidP="007B38D9">
            <w:pPr>
              <w:pStyle w:val="TAL"/>
            </w:pPr>
          </w:p>
        </w:tc>
        <w:tc>
          <w:tcPr>
            <w:tcW w:w="1112" w:type="dxa"/>
          </w:tcPr>
          <w:p w14:paraId="3ABB665B" w14:textId="77777777" w:rsidR="00D96AC7" w:rsidRPr="004718F5" w:rsidRDefault="00D96AC7" w:rsidP="007B38D9">
            <w:pPr>
              <w:pStyle w:val="TAL"/>
            </w:pPr>
          </w:p>
        </w:tc>
      </w:tr>
      <w:tr w:rsidR="00D96AC7" w:rsidRPr="004718F5" w14:paraId="2F2E63A4" w14:textId="77777777" w:rsidTr="007B38D9">
        <w:tc>
          <w:tcPr>
            <w:tcW w:w="4535" w:type="dxa"/>
          </w:tcPr>
          <w:p w14:paraId="73AD2AF7" w14:textId="77777777" w:rsidR="00D96AC7" w:rsidRPr="004718F5" w:rsidRDefault="00D96AC7" w:rsidP="007B38D9">
            <w:pPr>
              <w:pStyle w:val="TAL"/>
            </w:pPr>
            <w:r w:rsidRPr="004718F5">
              <w:t xml:space="preserve">  reportType CHOICE {</w:t>
            </w:r>
          </w:p>
        </w:tc>
        <w:tc>
          <w:tcPr>
            <w:tcW w:w="1490" w:type="dxa"/>
          </w:tcPr>
          <w:p w14:paraId="55563D3D" w14:textId="77777777" w:rsidR="00D96AC7" w:rsidRPr="004718F5" w:rsidRDefault="00D96AC7" w:rsidP="007B38D9">
            <w:pPr>
              <w:pStyle w:val="TAL"/>
            </w:pPr>
          </w:p>
        </w:tc>
        <w:tc>
          <w:tcPr>
            <w:tcW w:w="2610" w:type="dxa"/>
          </w:tcPr>
          <w:p w14:paraId="68784292" w14:textId="77777777" w:rsidR="00D96AC7" w:rsidRPr="004718F5" w:rsidRDefault="00D96AC7" w:rsidP="007B38D9">
            <w:pPr>
              <w:pStyle w:val="TAL"/>
            </w:pPr>
          </w:p>
        </w:tc>
        <w:tc>
          <w:tcPr>
            <w:tcW w:w="1112" w:type="dxa"/>
          </w:tcPr>
          <w:p w14:paraId="689ECD14" w14:textId="77777777" w:rsidR="00D96AC7" w:rsidRPr="004718F5" w:rsidRDefault="00D96AC7" w:rsidP="007B38D9">
            <w:pPr>
              <w:pStyle w:val="TAL"/>
            </w:pPr>
          </w:p>
        </w:tc>
      </w:tr>
      <w:tr w:rsidR="00D96AC7" w:rsidRPr="004718F5" w14:paraId="665CF41B" w14:textId="77777777" w:rsidTr="007B38D9">
        <w:tc>
          <w:tcPr>
            <w:tcW w:w="4535" w:type="dxa"/>
            <w:tcBorders>
              <w:top w:val="single" w:sz="4" w:space="0" w:color="auto"/>
              <w:left w:val="single" w:sz="4" w:space="0" w:color="auto"/>
              <w:bottom w:val="single" w:sz="4" w:space="0" w:color="auto"/>
              <w:right w:val="single" w:sz="4" w:space="0" w:color="auto"/>
            </w:tcBorders>
          </w:tcPr>
          <w:p w14:paraId="21B14938" w14:textId="77777777" w:rsidR="00D96AC7" w:rsidRPr="004718F5" w:rsidRDefault="00D96AC7" w:rsidP="007B38D9">
            <w:pPr>
              <w:pStyle w:val="TAL"/>
            </w:pPr>
            <w:r w:rsidRPr="004718F5">
              <w:t xml:space="preserve">    cli-Periodical-r16 SEQUENCE {</w:t>
            </w:r>
          </w:p>
        </w:tc>
        <w:tc>
          <w:tcPr>
            <w:tcW w:w="1490" w:type="dxa"/>
            <w:tcBorders>
              <w:top w:val="single" w:sz="4" w:space="0" w:color="auto"/>
              <w:left w:val="single" w:sz="4" w:space="0" w:color="auto"/>
              <w:bottom w:val="single" w:sz="4" w:space="0" w:color="auto"/>
              <w:right w:val="single" w:sz="4" w:space="0" w:color="auto"/>
            </w:tcBorders>
          </w:tcPr>
          <w:p w14:paraId="2952BD7D" w14:textId="77777777" w:rsidR="00D96AC7" w:rsidRPr="004718F5"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663C3D93"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0131016" w14:textId="77777777" w:rsidR="00D96AC7" w:rsidRPr="004718F5" w:rsidRDefault="00D96AC7" w:rsidP="007B38D9">
            <w:pPr>
              <w:pStyle w:val="TAL"/>
            </w:pPr>
          </w:p>
        </w:tc>
      </w:tr>
      <w:tr w:rsidR="00D96AC7" w:rsidRPr="004718F5" w14:paraId="1089FFD1" w14:textId="77777777" w:rsidTr="007B38D9">
        <w:tc>
          <w:tcPr>
            <w:tcW w:w="4535" w:type="dxa"/>
            <w:tcBorders>
              <w:top w:val="single" w:sz="4" w:space="0" w:color="auto"/>
              <w:left w:val="single" w:sz="4" w:space="0" w:color="auto"/>
              <w:bottom w:val="single" w:sz="4" w:space="0" w:color="auto"/>
              <w:right w:val="single" w:sz="4" w:space="0" w:color="auto"/>
            </w:tcBorders>
          </w:tcPr>
          <w:p w14:paraId="170DA107" w14:textId="77777777" w:rsidR="00D96AC7" w:rsidRPr="004718F5" w:rsidRDefault="00D96AC7" w:rsidP="007B38D9">
            <w:pPr>
              <w:pStyle w:val="TAL"/>
            </w:pPr>
            <w:r w:rsidRPr="004718F5">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00E74EA2" w14:textId="77777777" w:rsidR="00D96AC7" w:rsidRPr="004718F5" w:rsidRDefault="00D96AC7" w:rsidP="007B38D9">
            <w:pPr>
              <w:pStyle w:val="TAL"/>
            </w:pPr>
            <w:r w:rsidRPr="004718F5">
              <w:t>ms240</w:t>
            </w:r>
          </w:p>
        </w:tc>
        <w:tc>
          <w:tcPr>
            <w:tcW w:w="2610" w:type="dxa"/>
            <w:tcBorders>
              <w:top w:val="single" w:sz="4" w:space="0" w:color="auto"/>
              <w:left w:val="single" w:sz="4" w:space="0" w:color="auto"/>
              <w:bottom w:val="single" w:sz="4" w:space="0" w:color="auto"/>
              <w:right w:val="single" w:sz="4" w:space="0" w:color="auto"/>
            </w:tcBorders>
          </w:tcPr>
          <w:p w14:paraId="44C03C19"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DCE5B1C" w14:textId="77777777" w:rsidR="00D96AC7" w:rsidRPr="004718F5" w:rsidRDefault="00D96AC7" w:rsidP="007B38D9">
            <w:pPr>
              <w:pStyle w:val="TAL"/>
            </w:pPr>
          </w:p>
        </w:tc>
      </w:tr>
      <w:tr w:rsidR="00D96AC7" w:rsidRPr="004718F5" w14:paraId="0F164BBF" w14:textId="77777777" w:rsidTr="007B38D9">
        <w:tc>
          <w:tcPr>
            <w:tcW w:w="4535" w:type="dxa"/>
            <w:tcBorders>
              <w:top w:val="single" w:sz="4" w:space="0" w:color="auto"/>
              <w:left w:val="single" w:sz="4" w:space="0" w:color="auto"/>
              <w:bottom w:val="single" w:sz="4" w:space="0" w:color="auto"/>
              <w:right w:val="single" w:sz="4" w:space="0" w:color="auto"/>
            </w:tcBorders>
          </w:tcPr>
          <w:p w14:paraId="1927A2B6" w14:textId="77777777" w:rsidR="00D96AC7" w:rsidRPr="004718F5" w:rsidRDefault="00D96AC7" w:rsidP="007B38D9">
            <w:pPr>
              <w:pStyle w:val="TAL"/>
            </w:pPr>
            <w:r w:rsidRPr="004718F5">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2099D2EC" w14:textId="77777777" w:rsidR="00D96AC7" w:rsidRPr="004718F5" w:rsidRDefault="00D96AC7" w:rsidP="007B38D9">
            <w:pPr>
              <w:pStyle w:val="TAL"/>
            </w:pPr>
            <w:r w:rsidRPr="004718F5">
              <w:rPr>
                <w:lang w:eastAsia="ja-JP"/>
              </w:rPr>
              <w:t>infinity</w:t>
            </w:r>
          </w:p>
        </w:tc>
        <w:tc>
          <w:tcPr>
            <w:tcW w:w="2610" w:type="dxa"/>
            <w:tcBorders>
              <w:top w:val="single" w:sz="4" w:space="0" w:color="auto"/>
              <w:left w:val="single" w:sz="4" w:space="0" w:color="auto"/>
              <w:bottom w:val="single" w:sz="4" w:space="0" w:color="auto"/>
              <w:right w:val="single" w:sz="4" w:space="0" w:color="auto"/>
            </w:tcBorders>
          </w:tcPr>
          <w:p w14:paraId="483D610E"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5C12E33" w14:textId="77777777" w:rsidR="00D96AC7" w:rsidRPr="004718F5" w:rsidRDefault="00D96AC7" w:rsidP="007B38D9">
            <w:pPr>
              <w:pStyle w:val="TAL"/>
            </w:pPr>
          </w:p>
        </w:tc>
      </w:tr>
      <w:tr w:rsidR="00D96AC7" w:rsidRPr="004718F5" w14:paraId="5C85DA35" w14:textId="77777777" w:rsidTr="007B38D9">
        <w:tc>
          <w:tcPr>
            <w:tcW w:w="4535" w:type="dxa"/>
            <w:tcBorders>
              <w:top w:val="single" w:sz="4" w:space="0" w:color="auto"/>
              <w:left w:val="single" w:sz="4" w:space="0" w:color="auto"/>
              <w:bottom w:val="single" w:sz="4" w:space="0" w:color="auto"/>
              <w:right w:val="single" w:sz="4" w:space="0" w:color="auto"/>
            </w:tcBorders>
          </w:tcPr>
          <w:p w14:paraId="6564A38B" w14:textId="77777777" w:rsidR="00D96AC7" w:rsidRPr="004718F5" w:rsidRDefault="00D96AC7" w:rsidP="007B38D9">
            <w:pPr>
              <w:pStyle w:val="TAL"/>
            </w:pPr>
            <w:r w:rsidRPr="004718F5">
              <w:t xml:space="preserve">      reportQuantityCLI-r16</w:t>
            </w:r>
          </w:p>
        </w:tc>
        <w:tc>
          <w:tcPr>
            <w:tcW w:w="1490" w:type="dxa"/>
            <w:tcBorders>
              <w:top w:val="single" w:sz="4" w:space="0" w:color="auto"/>
              <w:left w:val="single" w:sz="4" w:space="0" w:color="auto"/>
              <w:bottom w:val="single" w:sz="4" w:space="0" w:color="auto"/>
              <w:right w:val="single" w:sz="4" w:space="0" w:color="auto"/>
            </w:tcBorders>
          </w:tcPr>
          <w:p w14:paraId="60E2FE6F" w14:textId="77777777" w:rsidR="00D96AC7" w:rsidRPr="004718F5" w:rsidRDefault="00D96AC7" w:rsidP="007B38D9">
            <w:pPr>
              <w:pStyle w:val="TAL"/>
              <w:rPr>
                <w:lang w:eastAsia="ja-JP"/>
              </w:rPr>
            </w:pPr>
            <w:r w:rsidRPr="004718F5">
              <w:rPr>
                <w:lang w:eastAsia="ja-JP"/>
              </w:rPr>
              <w:t>srs-rsrp</w:t>
            </w:r>
          </w:p>
        </w:tc>
        <w:tc>
          <w:tcPr>
            <w:tcW w:w="2610" w:type="dxa"/>
            <w:tcBorders>
              <w:top w:val="single" w:sz="4" w:space="0" w:color="auto"/>
              <w:left w:val="single" w:sz="4" w:space="0" w:color="auto"/>
              <w:bottom w:val="single" w:sz="4" w:space="0" w:color="auto"/>
              <w:right w:val="single" w:sz="4" w:space="0" w:color="auto"/>
            </w:tcBorders>
          </w:tcPr>
          <w:p w14:paraId="7F47DA96"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299ACC6" w14:textId="77777777" w:rsidR="00D96AC7" w:rsidRPr="004718F5" w:rsidRDefault="00D96AC7" w:rsidP="007B38D9">
            <w:pPr>
              <w:pStyle w:val="TAL"/>
            </w:pPr>
          </w:p>
        </w:tc>
      </w:tr>
      <w:tr w:rsidR="00D96AC7" w:rsidRPr="004718F5" w14:paraId="49387408" w14:textId="77777777" w:rsidTr="007B38D9">
        <w:tc>
          <w:tcPr>
            <w:tcW w:w="4535" w:type="dxa"/>
            <w:tcBorders>
              <w:top w:val="single" w:sz="4" w:space="0" w:color="auto"/>
              <w:left w:val="single" w:sz="4" w:space="0" w:color="auto"/>
              <w:bottom w:val="single" w:sz="4" w:space="0" w:color="auto"/>
              <w:right w:val="single" w:sz="4" w:space="0" w:color="auto"/>
            </w:tcBorders>
          </w:tcPr>
          <w:p w14:paraId="1610F887" w14:textId="77777777" w:rsidR="00D96AC7" w:rsidRPr="004718F5" w:rsidRDefault="00D96AC7" w:rsidP="007B38D9">
            <w:pPr>
              <w:pStyle w:val="TAL"/>
            </w:pPr>
            <w:r w:rsidRPr="004718F5">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241B1249" w14:textId="77777777" w:rsidR="00D96AC7" w:rsidRPr="004718F5" w:rsidRDefault="00D96AC7" w:rsidP="007B38D9">
            <w:pPr>
              <w:pStyle w:val="TAL"/>
            </w:pPr>
            <w:r w:rsidRPr="004718F5">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D9939AF"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A46CD22" w14:textId="77777777" w:rsidR="00D96AC7" w:rsidRPr="004718F5" w:rsidRDefault="00D96AC7" w:rsidP="007B38D9">
            <w:pPr>
              <w:pStyle w:val="TAL"/>
            </w:pPr>
          </w:p>
        </w:tc>
      </w:tr>
      <w:tr w:rsidR="00D96AC7" w:rsidRPr="004718F5" w14:paraId="40C00455" w14:textId="77777777" w:rsidTr="007B38D9">
        <w:tc>
          <w:tcPr>
            <w:tcW w:w="4535" w:type="dxa"/>
            <w:tcBorders>
              <w:top w:val="single" w:sz="4" w:space="0" w:color="auto"/>
              <w:left w:val="single" w:sz="4" w:space="0" w:color="auto"/>
              <w:bottom w:val="single" w:sz="4" w:space="0" w:color="auto"/>
              <w:right w:val="single" w:sz="4" w:space="0" w:color="auto"/>
            </w:tcBorders>
          </w:tcPr>
          <w:p w14:paraId="15C83937" w14:textId="77777777" w:rsidR="00D96AC7" w:rsidRPr="004718F5" w:rsidRDefault="00D96AC7"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3D47B272" w14:textId="77777777" w:rsidR="00D96AC7" w:rsidRPr="004718F5"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295937D"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47CE3E" w14:textId="77777777" w:rsidR="00D96AC7" w:rsidRPr="004718F5" w:rsidRDefault="00D96AC7" w:rsidP="007B38D9">
            <w:pPr>
              <w:pStyle w:val="TAL"/>
            </w:pPr>
          </w:p>
        </w:tc>
      </w:tr>
      <w:tr w:rsidR="00D96AC7" w:rsidRPr="004718F5" w14:paraId="232C11F1" w14:textId="77777777" w:rsidTr="007B38D9">
        <w:tc>
          <w:tcPr>
            <w:tcW w:w="4535" w:type="dxa"/>
            <w:tcBorders>
              <w:top w:val="single" w:sz="4" w:space="0" w:color="auto"/>
              <w:left w:val="single" w:sz="4" w:space="0" w:color="auto"/>
              <w:bottom w:val="single" w:sz="4" w:space="0" w:color="auto"/>
              <w:right w:val="single" w:sz="4" w:space="0" w:color="auto"/>
            </w:tcBorders>
          </w:tcPr>
          <w:p w14:paraId="2172F943" w14:textId="77777777" w:rsidR="00D96AC7" w:rsidRPr="004718F5" w:rsidRDefault="00D96AC7" w:rsidP="007B38D9">
            <w:pPr>
              <w:pStyle w:val="TAL"/>
            </w:pPr>
            <w:r w:rsidRPr="004718F5">
              <w:t xml:space="preserve">  }</w:t>
            </w:r>
          </w:p>
        </w:tc>
        <w:tc>
          <w:tcPr>
            <w:tcW w:w="1490" w:type="dxa"/>
            <w:tcBorders>
              <w:top w:val="single" w:sz="4" w:space="0" w:color="auto"/>
              <w:left w:val="single" w:sz="4" w:space="0" w:color="auto"/>
              <w:bottom w:val="single" w:sz="4" w:space="0" w:color="auto"/>
              <w:right w:val="single" w:sz="4" w:space="0" w:color="auto"/>
            </w:tcBorders>
          </w:tcPr>
          <w:p w14:paraId="52D144A6" w14:textId="77777777" w:rsidR="00D96AC7" w:rsidRPr="004718F5"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1436ED1" w14:textId="77777777" w:rsidR="00D96AC7" w:rsidRPr="004718F5"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2FF31F3" w14:textId="77777777" w:rsidR="00D96AC7" w:rsidRPr="004718F5" w:rsidRDefault="00D96AC7" w:rsidP="007B38D9">
            <w:pPr>
              <w:pStyle w:val="TAL"/>
            </w:pPr>
          </w:p>
        </w:tc>
      </w:tr>
      <w:tr w:rsidR="00D96AC7" w:rsidRPr="004718F5" w14:paraId="2682B5C0" w14:textId="77777777" w:rsidTr="007B38D9">
        <w:tc>
          <w:tcPr>
            <w:tcW w:w="4535" w:type="dxa"/>
          </w:tcPr>
          <w:p w14:paraId="6CB91C25" w14:textId="77777777" w:rsidR="00D96AC7" w:rsidRPr="004718F5" w:rsidRDefault="00D96AC7" w:rsidP="007B38D9">
            <w:pPr>
              <w:pStyle w:val="TAL"/>
            </w:pPr>
            <w:r w:rsidRPr="004718F5">
              <w:t>}</w:t>
            </w:r>
          </w:p>
        </w:tc>
        <w:tc>
          <w:tcPr>
            <w:tcW w:w="1490" w:type="dxa"/>
          </w:tcPr>
          <w:p w14:paraId="1479B03B" w14:textId="77777777" w:rsidR="00D96AC7" w:rsidRPr="004718F5" w:rsidRDefault="00D96AC7" w:rsidP="007B38D9">
            <w:pPr>
              <w:pStyle w:val="TAL"/>
            </w:pPr>
          </w:p>
        </w:tc>
        <w:tc>
          <w:tcPr>
            <w:tcW w:w="2610" w:type="dxa"/>
          </w:tcPr>
          <w:p w14:paraId="1B6A736B" w14:textId="77777777" w:rsidR="00D96AC7" w:rsidRPr="004718F5" w:rsidRDefault="00D96AC7" w:rsidP="007B38D9">
            <w:pPr>
              <w:pStyle w:val="TAL"/>
            </w:pPr>
          </w:p>
        </w:tc>
        <w:tc>
          <w:tcPr>
            <w:tcW w:w="1112" w:type="dxa"/>
          </w:tcPr>
          <w:p w14:paraId="5DDA9B3F" w14:textId="77777777" w:rsidR="00D96AC7" w:rsidRPr="004718F5" w:rsidRDefault="00D96AC7" w:rsidP="007B38D9">
            <w:pPr>
              <w:pStyle w:val="TAL"/>
            </w:pPr>
          </w:p>
        </w:tc>
      </w:tr>
    </w:tbl>
    <w:p w14:paraId="7F8355DF" w14:textId="77777777" w:rsidR="00D96AC7" w:rsidRPr="004718F5" w:rsidRDefault="00D96AC7" w:rsidP="00D96AC7">
      <w:pPr>
        <w:rPr>
          <w:lang w:eastAsia="sv-SE"/>
        </w:rPr>
      </w:pPr>
    </w:p>
    <w:p w14:paraId="6C824505" w14:textId="77777777" w:rsidR="00D96AC7" w:rsidRPr="004718F5" w:rsidRDefault="00D96AC7" w:rsidP="00D96AC7">
      <w:pPr>
        <w:pStyle w:val="TH"/>
        <w:rPr>
          <w:i/>
        </w:rPr>
      </w:pPr>
      <w:r w:rsidRPr="004718F5">
        <w:t xml:space="preserve">Table 4.7.6.1.4.3-5: </w:t>
      </w:r>
      <w:r w:rsidRPr="004718F5">
        <w:rPr>
          <w:i/>
        </w:rPr>
        <w:t xml:space="preserve">MeasResultCLI-r16 </w:t>
      </w:r>
      <w:r w:rsidRPr="004718F5">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4718F5" w14:paraId="500B2980" w14:textId="77777777" w:rsidTr="007B38D9">
        <w:tc>
          <w:tcPr>
            <w:tcW w:w="9747" w:type="dxa"/>
            <w:gridSpan w:val="4"/>
          </w:tcPr>
          <w:p w14:paraId="5C9EB824" w14:textId="77777777" w:rsidR="00D96AC7" w:rsidRPr="004718F5" w:rsidRDefault="00D96AC7" w:rsidP="007B38D9">
            <w:pPr>
              <w:pStyle w:val="TAH"/>
              <w:jc w:val="left"/>
              <w:rPr>
                <w:b w:val="0"/>
              </w:rPr>
            </w:pPr>
            <w:r w:rsidRPr="004718F5">
              <w:rPr>
                <w:b w:val="0"/>
              </w:rPr>
              <w:t>Derivation Path: TS 38.508-1 [14], Table 4.6.3-79 and TS 38.331 [13], clause 6.3.2</w:t>
            </w:r>
          </w:p>
        </w:tc>
      </w:tr>
      <w:tr w:rsidR="00D96AC7" w:rsidRPr="004718F5" w14:paraId="7E3F915B" w14:textId="77777777" w:rsidTr="007B38D9">
        <w:tc>
          <w:tcPr>
            <w:tcW w:w="4535" w:type="dxa"/>
          </w:tcPr>
          <w:p w14:paraId="5743E6F8" w14:textId="77777777" w:rsidR="00D96AC7" w:rsidRPr="004718F5" w:rsidRDefault="00D96AC7" w:rsidP="007B38D9">
            <w:pPr>
              <w:pStyle w:val="TAH"/>
            </w:pPr>
            <w:r w:rsidRPr="004718F5">
              <w:t>Information Element</w:t>
            </w:r>
          </w:p>
        </w:tc>
        <w:tc>
          <w:tcPr>
            <w:tcW w:w="2267" w:type="dxa"/>
          </w:tcPr>
          <w:p w14:paraId="63009F45" w14:textId="77777777" w:rsidR="00D96AC7" w:rsidRPr="004718F5" w:rsidRDefault="00D96AC7" w:rsidP="007B38D9">
            <w:pPr>
              <w:pStyle w:val="TAH"/>
            </w:pPr>
            <w:r w:rsidRPr="004718F5">
              <w:t>Value/remark</w:t>
            </w:r>
          </w:p>
        </w:tc>
        <w:tc>
          <w:tcPr>
            <w:tcW w:w="1700" w:type="dxa"/>
          </w:tcPr>
          <w:p w14:paraId="29EAF87A" w14:textId="77777777" w:rsidR="00D96AC7" w:rsidRPr="004718F5" w:rsidRDefault="00D96AC7" w:rsidP="007B38D9">
            <w:pPr>
              <w:pStyle w:val="TAH"/>
            </w:pPr>
            <w:r w:rsidRPr="004718F5">
              <w:t>Comment</w:t>
            </w:r>
          </w:p>
        </w:tc>
        <w:tc>
          <w:tcPr>
            <w:tcW w:w="1245" w:type="dxa"/>
          </w:tcPr>
          <w:p w14:paraId="364B3511" w14:textId="77777777" w:rsidR="00D96AC7" w:rsidRPr="004718F5" w:rsidRDefault="00D96AC7" w:rsidP="007B38D9">
            <w:pPr>
              <w:pStyle w:val="TAH"/>
            </w:pPr>
            <w:r w:rsidRPr="004718F5">
              <w:t>Condition</w:t>
            </w:r>
          </w:p>
        </w:tc>
      </w:tr>
      <w:tr w:rsidR="00D96AC7" w:rsidRPr="004718F5" w14:paraId="4D834BF3" w14:textId="77777777" w:rsidTr="007B38D9">
        <w:tc>
          <w:tcPr>
            <w:tcW w:w="4535" w:type="dxa"/>
          </w:tcPr>
          <w:p w14:paraId="67B85B80" w14:textId="77777777" w:rsidR="00D96AC7" w:rsidRPr="004718F5" w:rsidRDefault="00D96AC7" w:rsidP="007B38D9">
            <w:pPr>
              <w:pStyle w:val="TAL"/>
            </w:pPr>
            <w:r w:rsidRPr="004718F5">
              <w:t>MeasResultCLI-r16 ::= SEQUENCE {</w:t>
            </w:r>
          </w:p>
        </w:tc>
        <w:tc>
          <w:tcPr>
            <w:tcW w:w="2267" w:type="dxa"/>
          </w:tcPr>
          <w:p w14:paraId="269B18B1" w14:textId="77777777" w:rsidR="00D96AC7" w:rsidRPr="004718F5" w:rsidRDefault="00D96AC7" w:rsidP="007B38D9">
            <w:pPr>
              <w:pStyle w:val="TAL"/>
            </w:pPr>
          </w:p>
        </w:tc>
        <w:tc>
          <w:tcPr>
            <w:tcW w:w="1700" w:type="dxa"/>
          </w:tcPr>
          <w:p w14:paraId="270EF3F4" w14:textId="77777777" w:rsidR="00D96AC7" w:rsidRPr="004718F5" w:rsidRDefault="00D96AC7" w:rsidP="007B38D9">
            <w:pPr>
              <w:pStyle w:val="TAL"/>
            </w:pPr>
          </w:p>
        </w:tc>
        <w:tc>
          <w:tcPr>
            <w:tcW w:w="1245" w:type="dxa"/>
          </w:tcPr>
          <w:p w14:paraId="03B18D38" w14:textId="77777777" w:rsidR="00D96AC7" w:rsidRPr="004718F5" w:rsidRDefault="00D96AC7" w:rsidP="007B38D9">
            <w:pPr>
              <w:pStyle w:val="TAL"/>
            </w:pPr>
          </w:p>
        </w:tc>
      </w:tr>
      <w:tr w:rsidR="00D96AC7" w:rsidRPr="004718F5" w14:paraId="6E0D027F" w14:textId="77777777" w:rsidTr="007B38D9">
        <w:tc>
          <w:tcPr>
            <w:tcW w:w="4535" w:type="dxa"/>
          </w:tcPr>
          <w:p w14:paraId="4105825E" w14:textId="77777777" w:rsidR="00D96AC7" w:rsidRPr="004718F5" w:rsidRDefault="00D96AC7" w:rsidP="007B38D9">
            <w:pPr>
              <w:pStyle w:val="TAL"/>
            </w:pPr>
            <w:r w:rsidRPr="004718F5">
              <w:t xml:space="preserve">  measResultsListSRS-r16 CHOICE {</w:t>
            </w:r>
          </w:p>
        </w:tc>
        <w:tc>
          <w:tcPr>
            <w:tcW w:w="2267" w:type="dxa"/>
          </w:tcPr>
          <w:p w14:paraId="0B6728DE" w14:textId="77777777" w:rsidR="00D96AC7" w:rsidRPr="004718F5" w:rsidRDefault="00D96AC7" w:rsidP="007B38D9">
            <w:pPr>
              <w:pStyle w:val="TAL"/>
            </w:pPr>
          </w:p>
        </w:tc>
        <w:tc>
          <w:tcPr>
            <w:tcW w:w="1700" w:type="dxa"/>
          </w:tcPr>
          <w:p w14:paraId="0F978286" w14:textId="77777777" w:rsidR="00D96AC7" w:rsidRPr="004718F5" w:rsidRDefault="00D96AC7" w:rsidP="007B38D9">
            <w:pPr>
              <w:pStyle w:val="TAL"/>
            </w:pPr>
          </w:p>
        </w:tc>
        <w:tc>
          <w:tcPr>
            <w:tcW w:w="1245" w:type="dxa"/>
          </w:tcPr>
          <w:p w14:paraId="42771929" w14:textId="77777777" w:rsidR="00D96AC7" w:rsidRPr="004718F5" w:rsidRDefault="00D96AC7" w:rsidP="007B38D9">
            <w:pPr>
              <w:pStyle w:val="TAL"/>
            </w:pPr>
          </w:p>
        </w:tc>
      </w:tr>
      <w:tr w:rsidR="00D96AC7" w:rsidRPr="004718F5" w14:paraId="73DD2D91" w14:textId="77777777" w:rsidTr="007B38D9">
        <w:tc>
          <w:tcPr>
            <w:tcW w:w="4535" w:type="dxa"/>
          </w:tcPr>
          <w:p w14:paraId="0425C2B8" w14:textId="77777777" w:rsidR="00D96AC7" w:rsidRPr="004718F5" w:rsidRDefault="00D96AC7" w:rsidP="007B38D9">
            <w:pPr>
              <w:pStyle w:val="TAL"/>
              <w:rPr>
                <w:lang w:eastAsia="zh-CN"/>
              </w:rPr>
            </w:pPr>
            <w:r w:rsidRPr="004718F5">
              <w:rPr>
                <w:lang w:eastAsia="zh-CN"/>
              </w:rPr>
              <w:t xml:space="preserve">    srs-ResourceId-r16</w:t>
            </w:r>
          </w:p>
        </w:tc>
        <w:tc>
          <w:tcPr>
            <w:tcW w:w="2267" w:type="dxa"/>
          </w:tcPr>
          <w:p w14:paraId="37ABB4A2" w14:textId="77777777" w:rsidR="00D96AC7" w:rsidRPr="004718F5" w:rsidRDefault="00D96AC7" w:rsidP="007B38D9">
            <w:pPr>
              <w:pStyle w:val="TAL"/>
            </w:pPr>
            <w:r w:rsidRPr="004718F5">
              <w:t>SRS-ResourceId</w:t>
            </w:r>
          </w:p>
        </w:tc>
        <w:tc>
          <w:tcPr>
            <w:tcW w:w="1700" w:type="dxa"/>
          </w:tcPr>
          <w:p w14:paraId="513D6FA3" w14:textId="77777777" w:rsidR="00D96AC7" w:rsidRPr="004718F5" w:rsidRDefault="00D96AC7" w:rsidP="007B38D9">
            <w:pPr>
              <w:pStyle w:val="TAL"/>
            </w:pPr>
          </w:p>
        </w:tc>
        <w:tc>
          <w:tcPr>
            <w:tcW w:w="1245" w:type="dxa"/>
          </w:tcPr>
          <w:p w14:paraId="3CF09050" w14:textId="77777777" w:rsidR="00D96AC7" w:rsidRPr="004718F5" w:rsidRDefault="00D96AC7" w:rsidP="007B38D9">
            <w:pPr>
              <w:pStyle w:val="TAL"/>
            </w:pPr>
          </w:p>
        </w:tc>
      </w:tr>
      <w:tr w:rsidR="00D96AC7" w:rsidRPr="004718F5" w14:paraId="508BEF7A" w14:textId="77777777" w:rsidTr="007B38D9">
        <w:tc>
          <w:tcPr>
            <w:tcW w:w="4535" w:type="dxa"/>
          </w:tcPr>
          <w:p w14:paraId="072A1215" w14:textId="77777777" w:rsidR="00D96AC7" w:rsidRPr="004718F5" w:rsidRDefault="00D96AC7" w:rsidP="007B38D9">
            <w:pPr>
              <w:pStyle w:val="TAL"/>
              <w:rPr>
                <w:lang w:eastAsia="zh-CN"/>
              </w:rPr>
            </w:pPr>
            <w:r w:rsidRPr="004718F5">
              <w:rPr>
                <w:lang w:eastAsia="zh-CN"/>
              </w:rPr>
              <w:t xml:space="preserve">    srs-RSRP-Result-r16</w:t>
            </w:r>
          </w:p>
        </w:tc>
        <w:tc>
          <w:tcPr>
            <w:tcW w:w="2267" w:type="dxa"/>
          </w:tcPr>
          <w:p w14:paraId="74047396" w14:textId="77777777" w:rsidR="00D96AC7" w:rsidRPr="004718F5" w:rsidRDefault="00D96AC7" w:rsidP="007B38D9">
            <w:pPr>
              <w:pStyle w:val="TAL"/>
            </w:pPr>
            <w:r w:rsidRPr="004718F5">
              <w:t>SRS-RSRP-Range-r16</w:t>
            </w:r>
          </w:p>
        </w:tc>
        <w:tc>
          <w:tcPr>
            <w:tcW w:w="1700" w:type="dxa"/>
          </w:tcPr>
          <w:p w14:paraId="69D33807" w14:textId="77777777" w:rsidR="00D96AC7" w:rsidRPr="004718F5" w:rsidRDefault="00D96AC7" w:rsidP="007B38D9">
            <w:pPr>
              <w:pStyle w:val="TAL"/>
              <w:jc w:val="center"/>
            </w:pPr>
            <w:r w:rsidRPr="004718F5">
              <w:t xml:space="preserve"> INTEGER (0..98)</w:t>
            </w:r>
          </w:p>
        </w:tc>
        <w:tc>
          <w:tcPr>
            <w:tcW w:w="1245" w:type="dxa"/>
          </w:tcPr>
          <w:p w14:paraId="67194C2B" w14:textId="77777777" w:rsidR="00D96AC7" w:rsidRPr="004718F5" w:rsidRDefault="00D96AC7" w:rsidP="007B38D9">
            <w:pPr>
              <w:pStyle w:val="TAL"/>
            </w:pPr>
          </w:p>
        </w:tc>
      </w:tr>
      <w:tr w:rsidR="00D96AC7" w:rsidRPr="004718F5" w14:paraId="37D0BC1C" w14:textId="77777777" w:rsidTr="007B38D9">
        <w:tc>
          <w:tcPr>
            <w:tcW w:w="4535" w:type="dxa"/>
          </w:tcPr>
          <w:p w14:paraId="236EFDB4" w14:textId="77777777" w:rsidR="00D96AC7" w:rsidRPr="004718F5" w:rsidRDefault="00D96AC7" w:rsidP="007B38D9">
            <w:pPr>
              <w:pStyle w:val="TAL"/>
              <w:rPr>
                <w:lang w:eastAsia="zh-CN"/>
              </w:rPr>
            </w:pPr>
            <w:r w:rsidRPr="004718F5">
              <w:rPr>
                <w:lang w:eastAsia="zh-CN"/>
              </w:rPr>
              <w:t xml:space="preserve">  }</w:t>
            </w:r>
          </w:p>
        </w:tc>
        <w:tc>
          <w:tcPr>
            <w:tcW w:w="2267" w:type="dxa"/>
          </w:tcPr>
          <w:p w14:paraId="7407A8D2" w14:textId="77777777" w:rsidR="00D96AC7" w:rsidRPr="004718F5" w:rsidRDefault="00D96AC7" w:rsidP="007B38D9">
            <w:pPr>
              <w:pStyle w:val="TAL"/>
            </w:pPr>
          </w:p>
        </w:tc>
        <w:tc>
          <w:tcPr>
            <w:tcW w:w="1700" w:type="dxa"/>
          </w:tcPr>
          <w:p w14:paraId="64E47699" w14:textId="77777777" w:rsidR="00D96AC7" w:rsidRPr="004718F5" w:rsidRDefault="00D96AC7" w:rsidP="007B38D9">
            <w:pPr>
              <w:pStyle w:val="TAL"/>
            </w:pPr>
          </w:p>
        </w:tc>
        <w:tc>
          <w:tcPr>
            <w:tcW w:w="1245" w:type="dxa"/>
          </w:tcPr>
          <w:p w14:paraId="2BA6C498" w14:textId="77777777" w:rsidR="00D96AC7" w:rsidRPr="004718F5" w:rsidRDefault="00D96AC7" w:rsidP="007B38D9">
            <w:pPr>
              <w:pStyle w:val="TAL"/>
            </w:pPr>
          </w:p>
        </w:tc>
      </w:tr>
      <w:tr w:rsidR="00D96AC7" w:rsidRPr="004718F5" w14:paraId="5855300C" w14:textId="77777777" w:rsidTr="007B38D9">
        <w:tc>
          <w:tcPr>
            <w:tcW w:w="4535" w:type="dxa"/>
          </w:tcPr>
          <w:p w14:paraId="5DCD3D2F" w14:textId="77777777" w:rsidR="00D96AC7" w:rsidRPr="004718F5" w:rsidRDefault="00D96AC7" w:rsidP="007B38D9">
            <w:pPr>
              <w:pStyle w:val="TAL"/>
            </w:pPr>
            <w:r w:rsidRPr="004718F5">
              <w:t>}</w:t>
            </w:r>
          </w:p>
        </w:tc>
        <w:tc>
          <w:tcPr>
            <w:tcW w:w="2267" w:type="dxa"/>
          </w:tcPr>
          <w:p w14:paraId="25B12B10" w14:textId="77777777" w:rsidR="00D96AC7" w:rsidRPr="004718F5" w:rsidRDefault="00D96AC7" w:rsidP="007B38D9">
            <w:pPr>
              <w:pStyle w:val="TAL"/>
            </w:pPr>
          </w:p>
        </w:tc>
        <w:tc>
          <w:tcPr>
            <w:tcW w:w="1700" w:type="dxa"/>
          </w:tcPr>
          <w:p w14:paraId="18CDC960" w14:textId="77777777" w:rsidR="00D96AC7" w:rsidRPr="004718F5" w:rsidRDefault="00D96AC7" w:rsidP="007B38D9">
            <w:pPr>
              <w:pStyle w:val="TAL"/>
            </w:pPr>
          </w:p>
        </w:tc>
        <w:tc>
          <w:tcPr>
            <w:tcW w:w="1245" w:type="dxa"/>
          </w:tcPr>
          <w:p w14:paraId="29B32312" w14:textId="77777777" w:rsidR="00D96AC7" w:rsidRPr="004718F5" w:rsidRDefault="00D96AC7" w:rsidP="007B38D9">
            <w:pPr>
              <w:pStyle w:val="TAL"/>
            </w:pPr>
          </w:p>
        </w:tc>
      </w:tr>
    </w:tbl>
    <w:p w14:paraId="2AED593F" w14:textId="390FF3C3" w:rsidR="00D96AC7" w:rsidRPr="004718F5" w:rsidRDefault="00D96AC7" w:rsidP="002E7A53">
      <w:pPr>
        <w:rPr>
          <w:lang w:eastAsia="sv-SE"/>
        </w:rPr>
      </w:pPr>
    </w:p>
    <w:p w14:paraId="6E85802E" w14:textId="77777777" w:rsidR="00D96AC7" w:rsidRPr="004718F5" w:rsidRDefault="00D96AC7" w:rsidP="00D96AC7">
      <w:pPr>
        <w:pStyle w:val="H6"/>
      </w:pPr>
      <w:r w:rsidRPr="004718F5">
        <w:t>4.7.6.1.5</w:t>
      </w:r>
      <w:r w:rsidRPr="004718F5">
        <w:tab/>
        <w:t>Test requirement</w:t>
      </w:r>
    </w:p>
    <w:p w14:paraId="12934AB1" w14:textId="164239D4" w:rsidR="00D96AC7" w:rsidRPr="004718F5" w:rsidRDefault="00D96AC7" w:rsidP="00D96AC7">
      <w:pPr>
        <w:rPr>
          <w:lang w:eastAsia="sv-SE"/>
        </w:rPr>
      </w:pPr>
      <w:r w:rsidRPr="004718F5">
        <w:rPr>
          <w:lang w:eastAsia="sv-SE"/>
        </w:rPr>
        <w:t>Table 4.7.6.1.5-1 and Table 4.7.6.1.5-2 define the primary level settings including test tolerances for EN-DC SRS-RSRP measurement accuracy with FR1 serving cell. Table 4.7.6.1.5-3 defines the SRS resource configurations. Table 4.7.6.1.5-4 and Table 4.7.6.1.5-5 define the absolute accuracy requirements for Tests 1, 2 and 3 for configurations (1 and 3) and (2 and 4), correspondingly.</w:t>
      </w:r>
    </w:p>
    <w:p w14:paraId="37A52405" w14:textId="77777777" w:rsidR="00D96AC7" w:rsidRPr="004718F5" w:rsidRDefault="00D96AC7" w:rsidP="00D96AC7">
      <w:pPr>
        <w:rPr>
          <w:lang w:eastAsia="sv-SE"/>
        </w:rPr>
      </w:pPr>
    </w:p>
    <w:p w14:paraId="5563A4BD" w14:textId="7C2A89E9" w:rsidR="00D96AC7" w:rsidRPr="004718F5" w:rsidRDefault="00D96AC7" w:rsidP="00D96AC7">
      <w:pPr>
        <w:pStyle w:val="TH"/>
      </w:pPr>
      <w:r w:rsidRPr="004718F5">
        <w:rPr>
          <w:rFonts w:cs="v4.2.0"/>
        </w:rPr>
        <w:t xml:space="preserve">Table </w:t>
      </w:r>
      <w:r w:rsidRPr="004718F5">
        <w:rPr>
          <w:lang w:eastAsia="sv-SE"/>
        </w:rPr>
        <w:t>4.7.6.1.5-1</w:t>
      </w:r>
      <w:r w:rsidRPr="004718F5">
        <w:t>: NR Cell specific test parameters for EN-DC SRS-RSRP measurement accuracy with FR1 serving cell</w:t>
      </w:r>
      <w:r w:rsidRPr="004718F5" w:rsidDel="00C854A1">
        <w:t xml:space="preserve"> </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D96AC7" w:rsidRPr="004718F5" w14:paraId="756AE256"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AB3C717" w14:textId="77777777" w:rsidR="00D96AC7" w:rsidRPr="004718F5" w:rsidRDefault="00D96AC7" w:rsidP="007B38D9">
            <w:pPr>
              <w:pStyle w:val="TAH"/>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E9B4CB" w14:textId="77777777" w:rsidR="00D96AC7" w:rsidRPr="004718F5" w:rsidRDefault="00D96AC7" w:rsidP="007B38D9">
            <w:pPr>
              <w:pStyle w:val="TAH"/>
            </w:pPr>
            <w:r w:rsidRPr="004718F5">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9C997C0" w14:textId="77777777" w:rsidR="00D96AC7" w:rsidRPr="004718F5" w:rsidRDefault="00D96AC7" w:rsidP="007B38D9">
            <w:pPr>
              <w:pStyle w:val="TAH"/>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5CF8FF2" w14:textId="77777777" w:rsidR="00D96AC7" w:rsidRPr="004718F5" w:rsidRDefault="00D96AC7" w:rsidP="007B38D9">
            <w:pPr>
              <w:pStyle w:val="TAH"/>
            </w:pPr>
            <w:r w:rsidRPr="004718F5">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D1FFAC" w14:textId="77777777" w:rsidR="00D96AC7" w:rsidRPr="004718F5" w:rsidRDefault="00D96AC7" w:rsidP="007B38D9">
            <w:pPr>
              <w:pStyle w:val="TAH"/>
            </w:pPr>
            <w:r w:rsidRPr="004718F5">
              <w:t>Test 2</w:t>
            </w:r>
          </w:p>
        </w:tc>
        <w:tc>
          <w:tcPr>
            <w:tcW w:w="1598" w:type="dxa"/>
            <w:tcBorders>
              <w:top w:val="single" w:sz="4" w:space="0" w:color="auto"/>
              <w:left w:val="single" w:sz="4" w:space="0" w:color="auto"/>
              <w:bottom w:val="single" w:sz="4" w:space="0" w:color="auto"/>
              <w:right w:val="single" w:sz="4" w:space="0" w:color="auto"/>
            </w:tcBorders>
            <w:vAlign w:val="center"/>
          </w:tcPr>
          <w:p w14:paraId="614A2B45" w14:textId="77777777" w:rsidR="00D96AC7" w:rsidRPr="004718F5" w:rsidRDefault="00D96AC7" w:rsidP="007B38D9">
            <w:pPr>
              <w:pStyle w:val="TAH"/>
            </w:pPr>
            <w:r w:rsidRPr="004718F5">
              <w:t>Test 3</w:t>
            </w:r>
          </w:p>
        </w:tc>
      </w:tr>
      <w:tr w:rsidR="00D96AC7" w:rsidRPr="004718F5" w14:paraId="23CB08D2"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2079E924" w14:textId="77777777" w:rsidR="00D96AC7" w:rsidRPr="004718F5" w:rsidRDefault="00D96AC7" w:rsidP="007B38D9">
            <w:pPr>
              <w:pStyle w:val="TAL"/>
            </w:pPr>
            <w:r w:rsidRPr="004718F5">
              <w:t>SSB GSCN</w:t>
            </w:r>
          </w:p>
        </w:tc>
        <w:tc>
          <w:tcPr>
            <w:tcW w:w="959" w:type="dxa"/>
            <w:tcBorders>
              <w:top w:val="single" w:sz="4" w:space="0" w:color="auto"/>
              <w:left w:val="single" w:sz="4" w:space="0" w:color="auto"/>
              <w:bottom w:val="single" w:sz="4" w:space="0" w:color="auto"/>
              <w:right w:val="single" w:sz="4" w:space="0" w:color="auto"/>
            </w:tcBorders>
          </w:tcPr>
          <w:p w14:paraId="7FF1D321" w14:textId="77777777" w:rsidR="00D96AC7" w:rsidRPr="004718F5" w:rsidRDefault="00D96AC7" w:rsidP="007B38D9">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7B3D9D02"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05BD5808" w14:textId="77777777" w:rsidR="00D96AC7" w:rsidRPr="004718F5" w:rsidRDefault="00D96AC7" w:rsidP="007B38D9">
            <w:pPr>
              <w:pStyle w:val="TAC"/>
            </w:pPr>
            <w:r w:rsidRPr="004718F5">
              <w:t>freq1</w:t>
            </w:r>
          </w:p>
        </w:tc>
        <w:tc>
          <w:tcPr>
            <w:tcW w:w="1598" w:type="dxa"/>
            <w:tcBorders>
              <w:top w:val="single" w:sz="4" w:space="0" w:color="auto"/>
              <w:left w:val="single" w:sz="4" w:space="0" w:color="auto"/>
              <w:bottom w:val="single" w:sz="4" w:space="0" w:color="auto"/>
              <w:right w:val="single" w:sz="4" w:space="0" w:color="auto"/>
            </w:tcBorders>
          </w:tcPr>
          <w:p w14:paraId="4BE6D996" w14:textId="77777777" w:rsidR="00D96AC7" w:rsidRPr="004718F5" w:rsidRDefault="00D96AC7" w:rsidP="007B38D9">
            <w:pPr>
              <w:pStyle w:val="TAC"/>
            </w:pPr>
            <w:r w:rsidRPr="004718F5">
              <w:t>freq1</w:t>
            </w:r>
          </w:p>
        </w:tc>
        <w:tc>
          <w:tcPr>
            <w:tcW w:w="1598" w:type="dxa"/>
            <w:tcBorders>
              <w:top w:val="single" w:sz="4" w:space="0" w:color="auto"/>
              <w:left w:val="single" w:sz="4" w:space="0" w:color="auto"/>
              <w:bottom w:val="single" w:sz="4" w:space="0" w:color="auto"/>
              <w:right w:val="single" w:sz="4" w:space="0" w:color="auto"/>
            </w:tcBorders>
          </w:tcPr>
          <w:p w14:paraId="72362F8C" w14:textId="77777777" w:rsidR="00D96AC7" w:rsidRPr="004718F5" w:rsidRDefault="00D96AC7" w:rsidP="007B38D9">
            <w:pPr>
              <w:pStyle w:val="TAC"/>
            </w:pPr>
            <w:r w:rsidRPr="004718F5">
              <w:t>freq1</w:t>
            </w:r>
          </w:p>
        </w:tc>
      </w:tr>
      <w:tr w:rsidR="00D96AC7" w:rsidRPr="004718F5" w14:paraId="26C15A1D"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1E169D" w14:textId="77777777" w:rsidR="00D96AC7" w:rsidRPr="004718F5" w:rsidRDefault="00D96AC7" w:rsidP="007B38D9">
            <w:pPr>
              <w:pStyle w:val="TAL"/>
            </w:pPr>
            <w:r w:rsidRPr="004718F5">
              <w:t>Duplex mode</w:t>
            </w:r>
          </w:p>
        </w:tc>
        <w:tc>
          <w:tcPr>
            <w:tcW w:w="959" w:type="dxa"/>
            <w:tcBorders>
              <w:top w:val="single" w:sz="4" w:space="0" w:color="auto"/>
              <w:left w:val="single" w:sz="4" w:space="0" w:color="auto"/>
              <w:bottom w:val="single" w:sz="4" w:space="0" w:color="auto"/>
              <w:right w:val="single" w:sz="4" w:space="0" w:color="auto"/>
            </w:tcBorders>
            <w:hideMark/>
          </w:tcPr>
          <w:p w14:paraId="005652F7" w14:textId="77777777" w:rsidR="00D96AC7" w:rsidRPr="004718F5" w:rsidRDefault="00D96AC7" w:rsidP="007B38D9">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0AB97D9D"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14A623" w14:textId="77777777" w:rsidR="00D96AC7" w:rsidRPr="004718F5" w:rsidRDefault="00D96AC7" w:rsidP="007B38D9">
            <w:pPr>
              <w:pStyle w:val="TAC"/>
            </w:pPr>
            <w:r w:rsidRPr="004718F5">
              <w:t>TDD</w:t>
            </w:r>
          </w:p>
        </w:tc>
        <w:tc>
          <w:tcPr>
            <w:tcW w:w="1598" w:type="dxa"/>
            <w:tcBorders>
              <w:top w:val="single" w:sz="4" w:space="0" w:color="auto"/>
              <w:left w:val="single" w:sz="4" w:space="0" w:color="auto"/>
              <w:bottom w:val="single" w:sz="4" w:space="0" w:color="auto"/>
              <w:right w:val="single" w:sz="4" w:space="0" w:color="auto"/>
            </w:tcBorders>
          </w:tcPr>
          <w:p w14:paraId="7836541C" w14:textId="77777777" w:rsidR="00D96AC7" w:rsidRPr="004718F5" w:rsidRDefault="00D96AC7" w:rsidP="007B38D9">
            <w:pPr>
              <w:pStyle w:val="TAC"/>
            </w:pPr>
            <w:r w:rsidRPr="004718F5">
              <w:t>TDD</w:t>
            </w:r>
          </w:p>
        </w:tc>
        <w:tc>
          <w:tcPr>
            <w:tcW w:w="1598" w:type="dxa"/>
            <w:tcBorders>
              <w:top w:val="single" w:sz="4" w:space="0" w:color="auto"/>
              <w:left w:val="single" w:sz="4" w:space="0" w:color="auto"/>
              <w:bottom w:val="single" w:sz="4" w:space="0" w:color="auto"/>
              <w:right w:val="single" w:sz="4" w:space="0" w:color="auto"/>
            </w:tcBorders>
          </w:tcPr>
          <w:p w14:paraId="5745AB16" w14:textId="77777777" w:rsidR="00D96AC7" w:rsidRPr="004718F5" w:rsidRDefault="00D96AC7" w:rsidP="007B38D9">
            <w:pPr>
              <w:pStyle w:val="TAC"/>
            </w:pPr>
            <w:r w:rsidRPr="004718F5">
              <w:t>TDD</w:t>
            </w:r>
          </w:p>
        </w:tc>
      </w:tr>
      <w:tr w:rsidR="00D96AC7" w:rsidRPr="004718F5" w14:paraId="6732CDEE" w14:textId="77777777" w:rsidTr="007B38D9">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AACC52" w14:textId="77777777" w:rsidR="00D96AC7" w:rsidRPr="004718F5" w:rsidRDefault="00D96AC7" w:rsidP="007B38D9">
            <w:pPr>
              <w:pStyle w:val="TAL"/>
            </w:pPr>
            <w:r w:rsidRPr="004718F5">
              <w:t>TDD configuration</w:t>
            </w:r>
          </w:p>
        </w:tc>
        <w:tc>
          <w:tcPr>
            <w:tcW w:w="959" w:type="dxa"/>
            <w:tcBorders>
              <w:top w:val="single" w:sz="4" w:space="0" w:color="auto"/>
              <w:left w:val="single" w:sz="4" w:space="0" w:color="auto"/>
              <w:bottom w:val="single" w:sz="4" w:space="0" w:color="auto"/>
              <w:right w:val="single" w:sz="4" w:space="0" w:color="auto"/>
            </w:tcBorders>
            <w:hideMark/>
          </w:tcPr>
          <w:p w14:paraId="4D6D520F"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75F1F558"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5E2063" w14:textId="77777777" w:rsidR="00D96AC7" w:rsidRPr="004718F5" w:rsidRDefault="00D96AC7" w:rsidP="007B38D9">
            <w:pPr>
              <w:pStyle w:val="TAC"/>
            </w:pPr>
            <w:r w:rsidRPr="004718F5">
              <w:t>TDDConf.1.1</w:t>
            </w:r>
          </w:p>
        </w:tc>
        <w:tc>
          <w:tcPr>
            <w:tcW w:w="1598" w:type="dxa"/>
            <w:tcBorders>
              <w:top w:val="single" w:sz="4" w:space="0" w:color="auto"/>
              <w:left w:val="single" w:sz="4" w:space="0" w:color="auto"/>
              <w:bottom w:val="single" w:sz="4" w:space="0" w:color="auto"/>
              <w:right w:val="single" w:sz="4" w:space="0" w:color="auto"/>
            </w:tcBorders>
          </w:tcPr>
          <w:p w14:paraId="5C0D53B3" w14:textId="77777777" w:rsidR="00D96AC7" w:rsidRPr="004718F5" w:rsidRDefault="00D96AC7" w:rsidP="007B38D9">
            <w:pPr>
              <w:pStyle w:val="TAC"/>
            </w:pPr>
            <w:r w:rsidRPr="004718F5">
              <w:t>TDDConf.1.1</w:t>
            </w:r>
          </w:p>
        </w:tc>
        <w:tc>
          <w:tcPr>
            <w:tcW w:w="1598" w:type="dxa"/>
            <w:tcBorders>
              <w:top w:val="single" w:sz="4" w:space="0" w:color="auto"/>
              <w:left w:val="single" w:sz="4" w:space="0" w:color="auto"/>
              <w:bottom w:val="single" w:sz="4" w:space="0" w:color="auto"/>
              <w:right w:val="single" w:sz="4" w:space="0" w:color="auto"/>
            </w:tcBorders>
          </w:tcPr>
          <w:p w14:paraId="0650DCC9" w14:textId="77777777" w:rsidR="00D96AC7" w:rsidRPr="004718F5" w:rsidRDefault="00D96AC7" w:rsidP="007B38D9">
            <w:pPr>
              <w:pStyle w:val="TAC"/>
            </w:pPr>
            <w:r w:rsidRPr="004718F5">
              <w:t>TDDConf.1.1</w:t>
            </w:r>
          </w:p>
        </w:tc>
      </w:tr>
      <w:tr w:rsidR="00D96AC7" w:rsidRPr="004718F5" w14:paraId="770024FB" w14:textId="77777777" w:rsidTr="007B38D9">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313052B" w14:textId="77777777" w:rsidR="00D96AC7" w:rsidRPr="004718F5"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BA1711"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1D13B5DA"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343B66" w14:textId="77777777" w:rsidR="00D96AC7" w:rsidRPr="004718F5" w:rsidRDefault="00D96AC7" w:rsidP="007B38D9">
            <w:pPr>
              <w:pStyle w:val="TAC"/>
            </w:pPr>
            <w:r w:rsidRPr="004718F5">
              <w:t>TDDConf.2.1</w:t>
            </w:r>
          </w:p>
        </w:tc>
        <w:tc>
          <w:tcPr>
            <w:tcW w:w="1598" w:type="dxa"/>
            <w:tcBorders>
              <w:top w:val="single" w:sz="4" w:space="0" w:color="auto"/>
              <w:left w:val="single" w:sz="4" w:space="0" w:color="auto"/>
              <w:bottom w:val="single" w:sz="4" w:space="0" w:color="auto"/>
              <w:right w:val="single" w:sz="4" w:space="0" w:color="auto"/>
            </w:tcBorders>
          </w:tcPr>
          <w:p w14:paraId="26D76B4F" w14:textId="77777777" w:rsidR="00D96AC7" w:rsidRPr="004718F5" w:rsidRDefault="00D96AC7" w:rsidP="007B38D9">
            <w:pPr>
              <w:pStyle w:val="TAC"/>
            </w:pPr>
            <w:r w:rsidRPr="004718F5">
              <w:t>TDDConf.2.1</w:t>
            </w:r>
          </w:p>
        </w:tc>
        <w:tc>
          <w:tcPr>
            <w:tcW w:w="1598" w:type="dxa"/>
            <w:tcBorders>
              <w:top w:val="single" w:sz="4" w:space="0" w:color="auto"/>
              <w:left w:val="single" w:sz="4" w:space="0" w:color="auto"/>
              <w:bottom w:val="single" w:sz="4" w:space="0" w:color="auto"/>
              <w:right w:val="single" w:sz="4" w:space="0" w:color="auto"/>
            </w:tcBorders>
          </w:tcPr>
          <w:p w14:paraId="313C7278" w14:textId="77777777" w:rsidR="00D96AC7" w:rsidRPr="004718F5" w:rsidRDefault="00D96AC7" w:rsidP="007B38D9">
            <w:pPr>
              <w:pStyle w:val="TAC"/>
            </w:pPr>
            <w:r w:rsidRPr="004718F5">
              <w:t>TDDConf.2.1</w:t>
            </w:r>
          </w:p>
        </w:tc>
      </w:tr>
      <w:tr w:rsidR="00D96AC7" w:rsidRPr="004718F5" w14:paraId="76D1738F" w14:textId="77777777" w:rsidTr="007B38D9">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B97A4A6" w14:textId="77777777" w:rsidR="00D96AC7" w:rsidRPr="004718F5" w:rsidRDefault="00D96AC7" w:rsidP="007B38D9">
            <w:pPr>
              <w:pStyle w:val="TAL"/>
              <w:rPr>
                <w:vertAlign w:val="subscript"/>
              </w:rPr>
            </w:pPr>
            <w:r w:rsidRPr="004718F5">
              <w:t>BW</w:t>
            </w:r>
            <w:r w:rsidRPr="004718F5">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63944AB2"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4B027910" w14:textId="77777777" w:rsidR="00D96AC7" w:rsidRPr="004718F5" w:rsidRDefault="00D96AC7" w:rsidP="007B38D9">
            <w:pPr>
              <w:pStyle w:val="TAC"/>
            </w:pPr>
            <w:r w:rsidRPr="004718F5">
              <w:t>MHz</w:t>
            </w:r>
          </w:p>
        </w:tc>
        <w:tc>
          <w:tcPr>
            <w:tcW w:w="1743" w:type="dxa"/>
            <w:tcBorders>
              <w:top w:val="single" w:sz="4" w:space="0" w:color="auto"/>
              <w:left w:val="single" w:sz="4" w:space="0" w:color="auto"/>
              <w:bottom w:val="single" w:sz="4" w:space="0" w:color="auto"/>
              <w:right w:val="single" w:sz="4" w:space="0" w:color="auto"/>
            </w:tcBorders>
            <w:hideMark/>
          </w:tcPr>
          <w:p w14:paraId="38EB31F4" w14:textId="77777777" w:rsidR="00D96AC7" w:rsidRPr="004718F5" w:rsidRDefault="00D96AC7" w:rsidP="007B38D9">
            <w:pPr>
              <w:pStyle w:val="TAC"/>
            </w:pPr>
            <w:r w:rsidRPr="004718F5">
              <w:rPr>
                <w:szCs w:val="18"/>
              </w:rPr>
              <w:t>10: N</w:t>
            </w:r>
            <w:r w:rsidRPr="004718F5">
              <w:rPr>
                <w:szCs w:val="18"/>
                <w:vertAlign w:val="subscript"/>
              </w:rPr>
              <w:t>RB,c</w:t>
            </w:r>
            <w:r w:rsidRPr="004718F5">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E840FF" w14:textId="77777777" w:rsidR="00D96AC7" w:rsidRPr="004718F5" w:rsidRDefault="00D96AC7" w:rsidP="007B38D9">
            <w:pPr>
              <w:pStyle w:val="TAC"/>
            </w:pPr>
            <w:r w:rsidRPr="004718F5">
              <w:rPr>
                <w:szCs w:val="18"/>
              </w:rPr>
              <w:t>10: N</w:t>
            </w:r>
            <w:r w:rsidRPr="004718F5">
              <w:rPr>
                <w:szCs w:val="18"/>
                <w:vertAlign w:val="subscript"/>
              </w:rPr>
              <w:t>RB,c</w:t>
            </w:r>
            <w:r w:rsidRPr="004718F5">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6124AEF" w14:textId="77777777" w:rsidR="00D96AC7" w:rsidRPr="004718F5" w:rsidRDefault="00D96AC7" w:rsidP="007B38D9">
            <w:pPr>
              <w:pStyle w:val="TAC"/>
              <w:rPr>
                <w:szCs w:val="18"/>
              </w:rPr>
            </w:pPr>
            <w:r w:rsidRPr="004718F5">
              <w:rPr>
                <w:szCs w:val="18"/>
              </w:rPr>
              <w:t>10: N</w:t>
            </w:r>
            <w:r w:rsidRPr="004718F5">
              <w:rPr>
                <w:szCs w:val="18"/>
                <w:vertAlign w:val="subscript"/>
              </w:rPr>
              <w:t>RB,c</w:t>
            </w:r>
            <w:r w:rsidRPr="004718F5">
              <w:rPr>
                <w:szCs w:val="18"/>
              </w:rPr>
              <w:t xml:space="preserve"> = 52</w:t>
            </w:r>
          </w:p>
        </w:tc>
      </w:tr>
      <w:tr w:rsidR="00D96AC7" w:rsidRPr="004718F5" w14:paraId="4FB290E8" w14:textId="77777777" w:rsidTr="007B38D9">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C4B32C1" w14:textId="77777777" w:rsidR="00D96AC7" w:rsidRPr="004718F5" w:rsidRDefault="00D96AC7" w:rsidP="007B38D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BE6EF0E"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756DB6DD"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0D20C4" w14:textId="77777777" w:rsidR="00D96AC7" w:rsidRPr="004718F5" w:rsidRDefault="00D96AC7" w:rsidP="007B38D9">
            <w:pPr>
              <w:pStyle w:val="TAC"/>
            </w:pPr>
            <w:r w:rsidRPr="004718F5">
              <w:rPr>
                <w:szCs w:val="18"/>
              </w:rPr>
              <w:t>40: N</w:t>
            </w:r>
            <w:r w:rsidRPr="004718F5">
              <w:rPr>
                <w:szCs w:val="18"/>
                <w:vertAlign w:val="subscript"/>
              </w:rPr>
              <w:t>RB,c</w:t>
            </w:r>
            <w:r w:rsidRPr="004718F5">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4BAEC902" w14:textId="77777777" w:rsidR="00D96AC7" w:rsidRPr="004718F5" w:rsidRDefault="00D96AC7" w:rsidP="007B38D9">
            <w:pPr>
              <w:pStyle w:val="TAC"/>
            </w:pPr>
            <w:r w:rsidRPr="004718F5">
              <w:rPr>
                <w:szCs w:val="18"/>
              </w:rPr>
              <w:t>40: N</w:t>
            </w:r>
            <w:r w:rsidRPr="004718F5">
              <w:rPr>
                <w:szCs w:val="18"/>
                <w:vertAlign w:val="subscript"/>
              </w:rPr>
              <w:t>RB,c</w:t>
            </w:r>
            <w:r w:rsidRPr="004718F5">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0B622859" w14:textId="77777777" w:rsidR="00D96AC7" w:rsidRPr="004718F5" w:rsidRDefault="00D96AC7" w:rsidP="007B38D9">
            <w:pPr>
              <w:pStyle w:val="TAC"/>
              <w:rPr>
                <w:szCs w:val="18"/>
              </w:rPr>
            </w:pPr>
            <w:r w:rsidRPr="004718F5">
              <w:rPr>
                <w:szCs w:val="18"/>
              </w:rPr>
              <w:t>40: N</w:t>
            </w:r>
            <w:r w:rsidRPr="004718F5">
              <w:rPr>
                <w:szCs w:val="18"/>
                <w:vertAlign w:val="subscript"/>
              </w:rPr>
              <w:t>RB,c</w:t>
            </w:r>
            <w:r w:rsidRPr="004718F5">
              <w:rPr>
                <w:szCs w:val="18"/>
              </w:rPr>
              <w:t xml:space="preserve"> = 106</w:t>
            </w:r>
          </w:p>
        </w:tc>
      </w:tr>
      <w:tr w:rsidR="00D96AC7" w:rsidRPr="004718F5" w14:paraId="0858E950" w14:textId="77777777" w:rsidTr="007B38D9">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06E056D" w14:textId="77777777" w:rsidR="00D96AC7" w:rsidRPr="004718F5" w:rsidRDefault="00D96AC7" w:rsidP="007B38D9">
            <w:pPr>
              <w:pStyle w:val="TAL"/>
            </w:pPr>
            <w:r w:rsidRPr="004718F5">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67D2E4B6"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209D0A36"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D8944" w14:textId="77777777" w:rsidR="00D96AC7" w:rsidRPr="004718F5" w:rsidRDefault="00D96AC7" w:rsidP="007B38D9">
            <w:pPr>
              <w:pStyle w:val="TAC"/>
            </w:pPr>
            <w:r w:rsidRPr="004718F5">
              <w:t>SR.1.1 TDD</w:t>
            </w:r>
          </w:p>
        </w:tc>
        <w:tc>
          <w:tcPr>
            <w:tcW w:w="1598" w:type="dxa"/>
            <w:tcBorders>
              <w:top w:val="single" w:sz="4" w:space="0" w:color="auto"/>
              <w:left w:val="single" w:sz="4" w:space="0" w:color="auto"/>
              <w:bottom w:val="single" w:sz="4" w:space="0" w:color="auto"/>
              <w:right w:val="single" w:sz="4" w:space="0" w:color="auto"/>
            </w:tcBorders>
          </w:tcPr>
          <w:p w14:paraId="0DA7D2C4" w14:textId="77777777" w:rsidR="00D96AC7" w:rsidRPr="004718F5" w:rsidRDefault="00D96AC7" w:rsidP="007B38D9">
            <w:pPr>
              <w:pStyle w:val="TAC"/>
            </w:pPr>
            <w:r w:rsidRPr="004718F5">
              <w:t>SR.1.1 TDD</w:t>
            </w:r>
          </w:p>
        </w:tc>
        <w:tc>
          <w:tcPr>
            <w:tcW w:w="1598" w:type="dxa"/>
            <w:tcBorders>
              <w:top w:val="single" w:sz="4" w:space="0" w:color="auto"/>
              <w:left w:val="single" w:sz="4" w:space="0" w:color="auto"/>
              <w:bottom w:val="single" w:sz="4" w:space="0" w:color="auto"/>
              <w:right w:val="single" w:sz="4" w:space="0" w:color="auto"/>
            </w:tcBorders>
          </w:tcPr>
          <w:p w14:paraId="7A4D739B" w14:textId="77777777" w:rsidR="00D96AC7" w:rsidRPr="004718F5" w:rsidRDefault="00D96AC7" w:rsidP="007B38D9">
            <w:pPr>
              <w:pStyle w:val="TAC"/>
            </w:pPr>
            <w:r w:rsidRPr="004718F5">
              <w:t>SR.1.1 TDD</w:t>
            </w:r>
          </w:p>
        </w:tc>
      </w:tr>
      <w:tr w:rsidR="00D96AC7" w:rsidRPr="004718F5" w14:paraId="086D8BFE" w14:textId="77777777" w:rsidTr="007B38D9">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5FB5A08" w14:textId="77777777" w:rsidR="00D96AC7" w:rsidRPr="004718F5" w:rsidRDefault="00D96AC7" w:rsidP="007B38D9">
            <w:pPr>
              <w:pStyle w:val="TAL"/>
            </w:pPr>
            <w:r w:rsidRPr="004718F5">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6B9D90C"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42C869AA"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8A8377" w14:textId="77777777" w:rsidR="00D96AC7" w:rsidRPr="004718F5" w:rsidRDefault="00D96AC7" w:rsidP="007B38D9">
            <w:pPr>
              <w:pStyle w:val="TAC"/>
            </w:pPr>
            <w:r w:rsidRPr="004718F5">
              <w:t>SR.2.1 TDD</w:t>
            </w:r>
          </w:p>
        </w:tc>
        <w:tc>
          <w:tcPr>
            <w:tcW w:w="1598" w:type="dxa"/>
            <w:tcBorders>
              <w:top w:val="single" w:sz="4" w:space="0" w:color="auto"/>
              <w:left w:val="single" w:sz="4" w:space="0" w:color="auto"/>
              <w:bottom w:val="single" w:sz="4" w:space="0" w:color="auto"/>
              <w:right w:val="single" w:sz="4" w:space="0" w:color="auto"/>
            </w:tcBorders>
          </w:tcPr>
          <w:p w14:paraId="65E22480" w14:textId="77777777" w:rsidR="00D96AC7" w:rsidRPr="004718F5" w:rsidRDefault="00D96AC7" w:rsidP="007B38D9">
            <w:pPr>
              <w:pStyle w:val="TAC"/>
            </w:pPr>
            <w:r w:rsidRPr="004718F5">
              <w:t>SR.2.1 TDD</w:t>
            </w:r>
          </w:p>
        </w:tc>
        <w:tc>
          <w:tcPr>
            <w:tcW w:w="1598" w:type="dxa"/>
            <w:tcBorders>
              <w:top w:val="single" w:sz="4" w:space="0" w:color="auto"/>
              <w:left w:val="single" w:sz="4" w:space="0" w:color="auto"/>
              <w:bottom w:val="single" w:sz="4" w:space="0" w:color="auto"/>
              <w:right w:val="single" w:sz="4" w:space="0" w:color="auto"/>
            </w:tcBorders>
          </w:tcPr>
          <w:p w14:paraId="2F9F2C26" w14:textId="77777777" w:rsidR="00D96AC7" w:rsidRPr="004718F5" w:rsidRDefault="00D96AC7" w:rsidP="007B38D9">
            <w:pPr>
              <w:pStyle w:val="TAC"/>
            </w:pPr>
            <w:r w:rsidRPr="004718F5">
              <w:t>SR.2.1 TDD</w:t>
            </w:r>
          </w:p>
        </w:tc>
      </w:tr>
      <w:tr w:rsidR="00D96AC7" w:rsidRPr="004718F5" w14:paraId="1F763DDA"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A04F1C" w14:textId="77777777" w:rsidR="00D96AC7" w:rsidRPr="004718F5" w:rsidRDefault="00D96AC7" w:rsidP="007B38D9">
            <w:pPr>
              <w:pStyle w:val="TAL"/>
            </w:pPr>
            <w:r w:rsidRPr="004718F5">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3A07DC15"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5A92F5A8"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2E71AAD" w14:textId="77777777" w:rsidR="00D96AC7" w:rsidRPr="004718F5" w:rsidRDefault="00D96AC7" w:rsidP="007B38D9">
            <w:pPr>
              <w:pStyle w:val="TAC"/>
            </w:pPr>
            <w:r w:rsidRPr="004718F5">
              <w:t>CR.1.1 TDD</w:t>
            </w:r>
          </w:p>
        </w:tc>
        <w:tc>
          <w:tcPr>
            <w:tcW w:w="1598" w:type="dxa"/>
            <w:tcBorders>
              <w:top w:val="single" w:sz="4" w:space="0" w:color="auto"/>
              <w:left w:val="single" w:sz="4" w:space="0" w:color="auto"/>
              <w:bottom w:val="single" w:sz="4" w:space="0" w:color="auto"/>
              <w:right w:val="single" w:sz="4" w:space="0" w:color="auto"/>
            </w:tcBorders>
          </w:tcPr>
          <w:p w14:paraId="06F7473A" w14:textId="77777777" w:rsidR="00D96AC7" w:rsidRPr="004718F5" w:rsidRDefault="00D96AC7" w:rsidP="007B38D9">
            <w:pPr>
              <w:pStyle w:val="TAC"/>
            </w:pPr>
            <w:r w:rsidRPr="004718F5">
              <w:t>CR.1.1 TDD</w:t>
            </w:r>
          </w:p>
        </w:tc>
        <w:tc>
          <w:tcPr>
            <w:tcW w:w="1598" w:type="dxa"/>
            <w:tcBorders>
              <w:top w:val="single" w:sz="4" w:space="0" w:color="auto"/>
              <w:left w:val="single" w:sz="4" w:space="0" w:color="auto"/>
              <w:bottom w:val="single" w:sz="4" w:space="0" w:color="auto"/>
              <w:right w:val="single" w:sz="4" w:space="0" w:color="auto"/>
            </w:tcBorders>
          </w:tcPr>
          <w:p w14:paraId="57743085" w14:textId="77777777" w:rsidR="00D96AC7" w:rsidRPr="004718F5" w:rsidRDefault="00D96AC7" w:rsidP="007B38D9">
            <w:pPr>
              <w:pStyle w:val="TAC"/>
            </w:pPr>
            <w:r w:rsidRPr="004718F5">
              <w:t>CR.1.1 TDD</w:t>
            </w:r>
          </w:p>
        </w:tc>
      </w:tr>
      <w:tr w:rsidR="00D96AC7" w:rsidRPr="004718F5" w14:paraId="1CE4E0BC"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62F9E61" w14:textId="77777777" w:rsidR="00D96AC7" w:rsidRPr="004718F5" w:rsidRDefault="00D96AC7" w:rsidP="007B38D9">
            <w:pPr>
              <w:pStyle w:val="TAL"/>
            </w:pPr>
            <w:r w:rsidRPr="004718F5">
              <w:t>Channel</w:t>
            </w:r>
          </w:p>
        </w:tc>
        <w:tc>
          <w:tcPr>
            <w:tcW w:w="959" w:type="dxa"/>
            <w:tcBorders>
              <w:top w:val="single" w:sz="4" w:space="0" w:color="auto"/>
              <w:left w:val="single" w:sz="4" w:space="0" w:color="auto"/>
              <w:bottom w:val="single" w:sz="4" w:space="0" w:color="auto"/>
              <w:right w:val="single" w:sz="4" w:space="0" w:color="auto"/>
            </w:tcBorders>
            <w:hideMark/>
          </w:tcPr>
          <w:p w14:paraId="3BDB9BF9"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72FB63CA"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1302F66" w14:textId="77777777" w:rsidR="00D96AC7" w:rsidRPr="004718F5" w:rsidRDefault="00D96AC7" w:rsidP="007B38D9">
            <w:pPr>
              <w:pStyle w:val="TAC"/>
            </w:pPr>
            <w:r w:rsidRPr="004718F5">
              <w:t>CR.2.1 TDD</w:t>
            </w:r>
          </w:p>
        </w:tc>
        <w:tc>
          <w:tcPr>
            <w:tcW w:w="1598" w:type="dxa"/>
            <w:tcBorders>
              <w:top w:val="single" w:sz="4" w:space="0" w:color="auto"/>
              <w:left w:val="single" w:sz="4" w:space="0" w:color="auto"/>
              <w:bottom w:val="single" w:sz="4" w:space="0" w:color="auto"/>
              <w:right w:val="single" w:sz="4" w:space="0" w:color="auto"/>
            </w:tcBorders>
          </w:tcPr>
          <w:p w14:paraId="20972F01" w14:textId="77777777" w:rsidR="00D96AC7" w:rsidRPr="004718F5" w:rsidRDefault="00D96AC7" w:rsidP="007B38D9">
            <w:pPr>
              <w:pStyle w:val="TAC"/>
            </w:pPr>
            <w:r w:rsidRPr="004718F5">
              <w:t>CR.2.1 TDD</w:t>
            </w:r>
          </w:p>
        </w:tc>
        <w:tc>
          <w:tcPr>
            <w:tcW w:w="1598" w:type="dxa"/>
            <w:tcBorders>
              <w:top w:val="single" w:sz="4" w:space="0" w:color="auto"/>
              <w:left w:val="single" w:sz="4" w:space="0" w:color="auto"/>
              <w:bottom w:val="single" w:sz="4" w:space="0" w:color="auto"/>
              <w:right w:val="single" w:sz="4" w:space="0" w:color="auto"/>
            </w:tcBorders>
          </w:tcPr>
          <w:p w14:paraId="62F2EFC2" w14:textId="77777777" w:rsidR="00D96AC7" w:rsidRPr="004718F5" w:rsidRDefault="00D96AC7" w:rsidP="007B38D9">
            <w:pPr>
              <w:pStyle w:val="TAC"/>
            </w:pPr>
            <w:r w:rsidRPr="004718F5">
              <w:t>CR.2.1 TDD</w:t>
            </w:r>
          </w:p>
        </w:tc>
      </w:tr>
      <w:tr w:rsidR="00D96AC7" w:rsidRPr="004718F5" w14:paraId="368D21C1"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8E5E6C" w14:textId="77777777" w:rsidR="00D96AC7" w:rsidRPr="004718F5" w:rsidRDefault="00D96AC7" w:rsidP="007B38D9">
            <w:pPr>
              <w:pStyle w:val="TAL"/>
            </w:pPr>
            <w:r w:rsidRPr="004718F5">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57C90BB5"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56D2FA9D"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E54D65" w14:textId="77777777" w:rsidR="00D96AC7" w:rsidRPr="004718F5" w:rsidRDefault="00D96AC7" w:rsidP="007B38D9">
            <w:pPr>
              <w:pStyle w:val="TAC"/>
            </w:pPr>
            <w:r w:rsidRPr="004718F5">
              <w:t>CCR.1.1 TDD</w:t>
            </w:r>
          </w:p>
        </w:tc>
        <w:tc>
          <w:tcPr>
            <w:tcW w:w="1598" w:type="dxa"/>
            <w:tcBorders>
              <w:top w:val="single" w:sz="4" w:space="0" w:color="auto"/>
              <w:left w:val="single" w:sz="4" w:space="0" w:color="auto"/>
              <w:bottom w:val="single" w:sz="4" w:space="0" w:color="auto"/>
              <w:right w:val="single" w:sz="4" w:space="0" w:color="auto"/>
            </w:tcBorders>
          </w:tcPr>
          <w:p w14:paraId="55D71F44" w14:textId="77777777" w:rsidR="00D96AC7" w:rsidRPr="004718F5" w:rsidRDefault="00D96AC7" w:rsidP="007B38D9">
            <w:pPr>
              <w:pStyle w:val="TAC"/>
            </w:pPr>
            <w:r w:rsidRPr="004718F5">
              <w:t>CCR.1.1 TDD</w:t>
            </w:r>
          </w:p>
        </w:tc>
        <w:tc>
          <w:tcPr>
            <w:tcW w:w="1598" w:type="dxa"/>
            <w:tcBorders>
              <w:top w:val="single" w:sz="4" w:space="0" w:color="auto"/>
              <w:left w:val="single" w:sz="4" w:space="0" w:color="auto"/>
              <w:bottom w:val="single" w:sz="4" w:space="0" w:color="auto"/>
              <w:right w:val="single" w:sz="4" w:space="0" w:color="auto"/>
            </w:tcBorders>
          </w:tcPr>
          <w:p w14:paraId="38D74C0B" w14:textId="77777777" w:rsidR="00D96AC7" w:rsidRPr="004718F5" w:rsidRDefault="00D96AC7" w:rsidP="007B38D9">
            <w:pPr>
              <w:pStyle w:val="TAC"/>
            </w:pPr>
            <w:r w:rsidRPr="004718F5">
              <w:t>CCR.1.1 TDD</w:t>
            </w:r>
          </w:p>
        </w:tc>
      </w:tr>
      <w:tr w:rsidR="00D96AC7" w:rsidRPr="004718F5" w14:paraId="39F3BCC2"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F54C832" w14:textId="77777777" w:rsidR="00D96AC7" w:rsidRPr="004718F5" w:rsidRDefault="00D96AC7" w:rsidP="007B38D9">
            <w:pPr>
              <w:pStyle w:val="TAL"/>
            </w:pPr>
            <w:r w:rsidRPr="004718F5">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911342"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229CB6CD"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1D988F" w14:textId="77777777" w:rsidR="00D96AC7" w:rsidRPr="004718F5" w:rsidRDefault="00D96AC7" w:rsidP="007B38D9">
            <w:pPr>
              <w:pStyle w:val="TAC"/>
            </w:pPr>
            <w:r w:rsidRPr="004718F5">
              <w:t>CCR.2.1 TDD</w:t>
            </w:r>
          </w:p>
        </w:tc>
        <w:tc>
          <w:tcPr>
            <w:tcW w:w="1598" w:type="dxa"/>
            <w:tcBorders>
              <w:top w:val="single" w:sz="4" w:space="0" w:color="auto"/>
              <w:left w:val="single" w:sz="4" w:space="0" w:color="auto"/>
              <w:bottom w:val="single" w:sz="4" w:space="0" w:color="auto"/>
              <w:right w:val="single" w:sz="4" w:space="0" w:color="auto"/>
            </w:tcBorders>
          </w:tcPr>
          <w:p w14:paraId="177287BC" w14:textId="77777777" w:rsidR="00D96AC7" w:rsidRPr="004718F5" w:rsidRDefault="00D96AC7" w:rsidP="007B38D9">
            <w:pPr>
              <w:pStyle w:val="TAC"/>
            </w:pPr>
            <w:r w:rsidRPr="004718F5">
              <w:t>CCR.2.1 TDD</w:t>
            </w:r>
          </w:p>
        </w:tc>
        <w:tc>
          <w:tcPr>
            <w:tcW w:w="1598" w:type="dxa"/>
            <w:tcBorders>
              <w:top w:val="single" w:sz="4" w:space="0" w:color="auto"/>
              <w:left w:val="single" w:sz="4" w:space="0" w:color="auto"/>
              <w:bottom w:val="single" w:sz="4" w:space="0" w:color="auto"/>
              <w:right w:val="single" w:sz="4" w:space="0" w:color="auto"/>
            </w:tcBorders>
          </w:tcPr>
          <w:p w14:paraId="1FCDEC6C" w14:textId="77777777" w:rsidR="00D96AC7" w:rsidRPr="004718F5" w:rsidRDefault="00D96AC7" w:rsidP="007B38D9">
            <w:pPr>
              <w:pStyle w:val="TAC"/>
            </w:pPr>
            <w:r w:rsidRPr="004718F5">
              <w:t>CCR.2.1 TDD</w:t>
            </w:r>
          </w:p>
        </w:tc>
      </w:tr>
      <w:tr w:rsidR="00D96AC7" w:rsidRPr="004718F5" w14:paraId="5D743A80"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9D29EE" w14:textId="77777777" w:rsidR="00D96AC7" w:rsidRPr="004718F5" w:rsidRDefault="00D96AC7" w:rsidP="007B38D9">
            <w:pPr>
              <w:pStyle w:val="TAL"/>
            </w:pPr>
            <w:r w:rsidRPr="004718F5">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65E65ED"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4E792677"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C57641" w14:textId="77777777" w:rsidR="00D96AC7" w:rsidRPr="004718F5" w:rsidRDefault="00D96AC7" w:rsidP="007B38D9">
            <w:pPr>
              <w:pStyle w:val="TAC"/>
            </w:pPr>
            <w:r w:rsidRPr="004718F5">
              <w:t>SSB.1 FR1</w:t>
            </w:r>
          </w:p>
        </w:tc>
        <w:tc>
          <w:tcPr>
            <w:tcW w:w="1598" w:type="dxa"/>
            <w:tcBorders>
              <w:top w:val="single" w:sz="4" w:space="0" w:color="auto"/>
              <w:left w:val="single" w:sz="4" w:space="0" w:color="auto"/>
              <w:bottom w:val="single" w:sz="4" w:space="0" w:color="auto"/>
              <w:right w:val="single" w:sz="4" w:space="0" w:color="auto"/>
            </w:tcBorders>
          </w:tcPr>
          <w:p w14:paraId="6A5658FA" w14:textId="77777777" w:rsidR="00D96AC7" w:rsidRPr="004718F5" w:rsidRDefault="00D96AC7" w:rsidP="007B38D9">
            <w:pPr>
              <w:pStyle w:val="TAC"/>
            </w:pPr>
            <w:r w:rsidRPr="004718F5">
              <w:t>SSB.1 FR1</w:t>
            </w:r>
          </w:p>
        </w:tc>
        <w:tc>
          <w:tcPr>
            <w:tcW w:w="1598" w:type="dxa"/>
            <w:tcBorders>
              <w:top w:val="single" w:sz="4" w:space="0" w:color="auto"/>
              <w:left w:val="single" w:sz="4" w:space="0" w:color="auto"/>
              <w:bottom w:val="single" w:sz="4" w:space="0" w:color="auto"/>
              <w:right w:val="single" w:sz="4" w:space="0" w:color="auto"/>
            </w:tcBorders>
          </w:tcPr>
          <w:p w14:paraId="0DA065F6" w14:textId="77777777" w:rsidR="00D96AC7" w:rsidRPr="004718F5" w:rsidRDefault="00D96AC7" w:rsidP="007B38D9">
            <w:pPr>
              <w:pStyle w:val="TAC"/>
            </w:pPr>
            <w:r w:rsidRPr="004718F5">
              <w:t>SSB.1 FR1</w:t>
            </w:r>
          </w:p>
        </w:tc>
      </w:tr>
      <w:tr w:rsidR="00D96AC7" w:rsidRPr="004718F5" w14:paraId="2CCB09A9"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EF519D0" w14:textId="77777777" w:rsidR="00D96AC7" w:rsidRPr="004718F5"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EC2E2F"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1EB490F3"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2985E2" w14:textId="77777777" w:rsidR="00D96AC7" w:rsidRPr="004718F5" w:rsidRDefault="00D96AC7" w:rsidP="007B38D9">
            <w:pPr>
              <w:pStyle w:val="TAC"/>
            </w:pPr>
            <w:r w:rsidRPr="004718F5">
              <w:t>SSB.2 FR1</w:t>
            </w:r>
          </w:p>
        </w:tc>
        <w:tc>
          <w:tcPr>
            <w:tcW w:w="1598" w:type="dxa"/>
            <w:tcBorders>
              <w:top w:val="single" w:sz="4" w:space="0" w:color="auto"/>
              <w:left w:val="single" w:sz="4" w:space="0" w:color="auto"/>
              <w:bottom w:val="single" w:sz="4" w:space="0" w:color="auto"/>
              <w:right w:val="single" w:sz="4" w:space="0" w:color="auto"/>
            </w:tcBorders>
          </w:tcPr>
          <w:p w14:paraId="2401ED25" w14:textId="77777777" w:rsidR="00D96AC7" w:rsidRPr="004718F5" w:rsidRDefault="00D96AC7" w:rsidP="007B38D9">
            <w:pPr>
              <w:pStyle w:val="TAC"/>
            </w:pPr>
            <w:r w:rsidRPr="004718F5">
              <w:t>SSB.2 FR1</w:t>
            </w:r>
          </w:p>
        </w:tc>
        <w:tc>
          <w:tcPr>
            <w:tcW w:w="1598" w:type="dxa"/>
            <w:tcBorders>
              <w:top w:val="single" w:sz="4" w:space="0" w:color="auto"/>
              <w:left w:val="single" w:sz="4" w:space="0" w:color="auto"/>
              <w:bottom w:val="single" w:sz="4" w:space="0" w:color="auto"/>
              <w:right w:val="single" w:sz="4" w:space="0" w:color="auto"/>
            </w:tcBorders>
          </w:tcPr>
          <w:p w14:paraId="78F36733" w14:textId="77777777" w:rsidR="00D96AC7" w:rsidRPr="004718F5" w:rsidRDefault="00D96AC7" w:rsidP="007B38D9">
            <w:pPr>
              <w:pStyle w:val="TAC"/>
            </w:pPr>
            <w:r w:rsidRPr="004718F5">
              <w:t>SSB.2 FR1</w:t>
            </w:r>
          </w:p>
        </w:tc>
      </w:tr>
      <w:tr w:rsidR="00D96AC7" w:rsidRPr="004718F5" w14:paraId="3A73467D"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43E753C" w14:textId="77777777" w:rsidR="00D96AC7" w:rsidRPr="004718F5" w:rsidRDefault="00D96AC7" w:rsidP="007B38D9">
            <w:pPr>
              <w:pStyle w:val="TAL"/>
            </w:pPr>
            <w:r w:rsidRPr="004718F5">
              <w:t>OCNG Patterns</w:t>
            </w:r>
          </w:p>
        </w:tc>
        <w:tc>
          <w:tcPr>
            <w:tcW w:w="959" w:type="dxa"/>
            <w:tcBorders>
              <w:top w:val="single" w:sz="4" w:space="0" w:color="auto"/>
              <w:left w:val="single" w:sz="4" w:space="0" w:color="auto"/>
              <w:bottom w:val="single" w:sz="4" w:space="0" w:color="auto"/>
              <w:right w:val="single" w:sz="4" w:space="0" w:color="auto"/>
            </w:tcBorders>
            <w:hideMark/>
          </w:tcPr>
          <w:p w14:paraId="6B24344B" w14:textId="77777777" w:rsidR="00D96AC7" w:rsidRPr="004718F5" w:rsidRDefault="00D96AC7" w:rsidP="007B38D9">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66F7159C"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04DEF5" w14:textId="77777777" w:rsidR="00D96AC7" w:rsidRPr="004718F5" w:rsidRDefault="00D96AC7" w:rsidP="007B38D9">
            <w:pPr>
              <w:pStyle w:val="TAC"/>
            </w:pPr>
            <w:r w:rsidRPr="004718F5">
              <w:t>OP.1</w:t>
            </w:r>
          </w:p>
        </w:tc>
        <w:tc>
          <w:tcPr>
            <w:tcW w:w="1598" w:type="dxa"/>
            <w:tcBorders>
              <w:top w:val="single" w:sz="4" w:space="0" w:color="auto"/>
              <w:left w:val="single" w:sz="4" w:space="0" w:color="auto"/>
              <w:bottom w:val="single" w:sz="4" w:space="0" w:color="auto"/>
              <w:right w:val="single" w:sz="4" w:space="0" w:color="auto"/>
            </w:tcBorders>
          </w:tcPr>
          <w:p w14:paraId="45EA3C50" w14:textId="77777777" w:rsidR="00D96AC7" w:rsidRPr="004718F5" w:rsidRDefault="00D96AC7" w:rsidP="007B38D9">
            <w:pPr>
              <w:pStyle w:val="TAC"/>
            </w:pPr>
            <w:r w:rsidRPr="004718F5">
              <w:t>OP.1</w:t>
            </w:r>
          </w:p>
        </w:tc>
        <w:tc>
          <w:tcPr>
            <w:tcW w:w="1598" w:type="dxa"/>
            <w:tcBorders>
              <w:top w:val="single" w:sz="4" w:space="0" w:color="auto"/>
              <w:left w:val="single" w:sz="4" w:space="0" w:color="auto"/>
              <w:bottom w:val="single" w:sz="4" w:space="0" w:color="auto"/>
              <w:right w:val="single" w:sz="4" w:space="0" w:color="auto"/>
            </w:tcBorders>
          </w:tcPr>
          <w:p w14:paraId="4618A4B3" w14:textId="77777777" w:rsidR="00D96AC7" w:rsidRPr="004718F5" w:rsidRDefault="00D96AC7" w:rsidP="007B38D9">
            <w:pPr>
              <w:pStyle w:val="TAC"/>
            </w:pPr>
            <w:r w:rsidRPr="004718F5">
              <w:t>OP.1</w:t>
            </w:r>
          </w:p>
        </w:tc>
      </w:tr>
      <w:tr w:rsidR="00D96AC7" w:rsidRPr="004718F5" w14:paraId="3100AADA" w14:textId="77777777" w:rsidTr="007B38D9">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363EC9E" w14:textId="77777777" w:rsidR="00D96AC7" w:rsidRPr="004718F5" w:rsidRDefault="00D96AC7" w:rsidP="007B38D9">
            <w:pPr>
              <w:pStyle w:val="TAL"/>
            </w:pPr>
            <w:r w:rsidRPr="004718F5">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B7966FA"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5B706F24"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364AE9E" w14:textId="77777777" w:rsidR="00D96AC7" w:rsidRPr="004718F5" w:rsidRDefault="00D96AC7" w:rsidP="007B38D9">
            <w:pPr>
              <w:pStyle w:val="TAC"/>
            </w:pPr>
            <w:r w:rsidRPr="004718F5">
              <w:t>TRS.1.1 TDD</w:t>
            </w:r>
          </w:p>
        </w:tc>
        <w:tc>
          <w:tcPr>
            <w:tcW w:w="1598" w:type="dxa"/>
            <w:tcBorders>
              <w:top w:val="single" w:sz="4" w:space="0" w:color="auto"/>
              <w:left w:val="single" w:sz="4" w:space="0" w:color="auto"/>
              <w:bottom w:val="single" w:sz="4" w:space="0" w:color="auto"/>
              <w:right w:val="single" w:sz="4" w:space="0" w:color="auto"/>
            </w:tcBorders>
          </w:tcPr>
          <w:p w14:paraId="488BA483" w14:textId="77777777" w:rsidR="00D96AC7" w:rsidRPr="004718F5" w:rsidRDefault="00D96AC7" w:rsidP="007B38D9">
            <w:pPr>
              <w:pStyle w:val="TAC"/>
            </w:pPr>
            <w:r w:rsidRPr="004718F5">
              <w:t>TRS.1.1 TDD</w:t>
            </w:r>
          </w:p>
        </w:tc>
        <w:tc>
          <w:tcPr>
            <w:tcW w:w="1598" w:type="dxa"/>
            <w:tcBorders>
              <w:top w:val="single" w:sz="4" w:space="0" w:color="auto"/>
              <w:left w:val="single" w:sz="4" w:space="0" w:color="auto"/>
              <w:bottom w:val="single" w:sz="4" w:space="0" w:color="auto"/>
              <w:right w:val="single" w:sz="4" w:space="0" w:color="auto"/>
            </w:tcBorders>
          </w:tcPr>
          <w:p w14:paraId="30330983" w14:textId="77777777" w:rsidR="00D96AC7" w:rsidRPr="004718F5" w:rsidRDefault="00D96AC7" w:rsidP="007B38D9">
            <w:pPr>
              <w:pStyle w:val="TAC"/>
              <w:rPr>
                <w:sz w:val="16"/>
                <w:szCs w:val="16"/>
              </w:rPr>
            </w:pPr>
            <w:r w:rsidRPr="004718F5">
              <w:t>TRS.1.1 TDD</w:t>
            </w:r>
          </w:p>
        </w:tc>
      </w:tr>
      <w:tr w:rsidR="00D96AC7" w:rsidRPr="004718F5" w14:paraId="60891BAB" w14:textId="77777777" w:rsidTr="007B38D9">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A732E2" w14:textId="77777777" w:rsidR="00D96AC7" w:rsidRPr="004718F5"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57B8BC" w14:textId="77777777" w:rsidR="00D96AC7" w:rsidRPr="004718F5" w:rsidRDefault="00D96AC7" w:rsidP="007B38D9">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6E56B35A"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2B6BBB" w14:textId="77777777" w:rsidR="00D96AC7" w:rsidRPr="004718F5" w:rsidRDefault="00D96AC7" w:rsidP="007B38D9">
            <w:pPr>
              <w:pStyle w:val="TAC"/>
            </w:pPr>
            <w:r w:rsidRPr="004718F5">
              <w:t>TRS.1.2 TDD</w:t>
            </w:r>
          </w:p>
        </w:tc>
        <w:tc>
          <w:tcPr>
            <w:tcW w:w="1598" w:type="dxa"/>
            <w:tcBorders>
              <w:top w:val="single" w:sz="4" w:space="0" w:color="auto"/>
              <w:left w:val="single" w:sz="4" w:space="0" w:color="auto"/>
              <w:bottom w:val="single" w:sz="4" w:space="0" w:color="auto"/>
              <w:right w:val="single" w:sz="4" w:space="0" w:color="auto"/>
            </w:tcBorders>
          </w:tcPr>
          <w:p w14:paraId="0FD0AC0B" w14:textId="77777777" w:rsidR="00D96AC7" w:rsidRPr="004718F5" w:rsidRDefault="00D96AC7" w:rsidP="007B38D9">
            <w:pPr>
              <w:pStyle w:val="TAC"/>
            </w:pPr>
            <w:r w:rsidRPr="004718F5">
              <w:t>TRS.1.2 TDD</w:t>
            </w:r>
          </w:p>
        </w:tc>
        <w:tc>
          <w:tcPr>
            <w:tcW w:w="1598" w:type="dxa"/>
            <w:tcBorders>
              <w:top w:val="single" w:sz="4" w:space="0" w:color="auto"/>
              <w:left w:val="single" w:sz="4" w:space="0" w:color="auto"/>
              <w:bottom w:val="single" w:sz="4" w:space="0" w:color="auto"/>
              <w:right w:val="single" w:sz="4" w:space="0" w:color="auto"/>
            </w:tcBorders>
          </w:tcPr>
          <w:p w14:paraId="5364E3EF" w14:textId="77777777" w:rsidR="00D96AC7" w:rsidRPr="004718F5" w:rsidRDefault="00D96AC7" w:rsidP="007B38D9">
            <w:pPr>
              <w:pStyle w:val="TAC"/>
              <w:rPr>
                <w:sz w:val="16"/>
                <w:szCs w:val="16"/>
              </w:rPr>
            </w:pPr>
            <w:r w:rsidRPr="004718F5">
              <w:t>TRS.1.2 TDD</w:t>
            </w:r>
          </w:p>
        </w:tc>
      </w:tr>
      <w:tr w:rsidR="00D96AC7" w:rsidRPr="004718F5" w14:paraId="62BAA712"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06F752C8" w14:textId="77777777" w:rsidR="00D96AC7" w:rsidRPr="004718F5" w:rsidRDefault="00D96AC7" w:rsidP="007B38D9">
            <w:pPr>
              <w:pStyle w:val="TAL"/>
            </w:pPr>
            <w:r w:rsidRPr="004718F5">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92F6619" w14:textId="77777777" w:rsidR="00D96AC7" w:rsidRPr="004718F5" w:rsidRDefault="00D96AC7" w:rsidP="007B38D9">
            <w:pPr>
              <w:pStyle w:val="TAC"/>
            </w:pPr>
            <w:r w:rsidRPr="004718F5">
              <w:t>1~4</w:t>
            </w:r>
          </w:p>
        </w:tc>
        <w:tc>
          <w:tcPr>
            <w:tcW w:w="1268" w:type="dxa"/>
            <w:tcBorders>
              <w:top w:val="single" w:sz="4" w:space="0" w:color="auto"/>
              <w:left w:val="single" w:sz="4" w:space="0" w:color="auto"/>
              <w:right w:val="single" w:sz="4" w:space="0" w:color="auto"/>
            </w:tcBorders>
            <w:shd w:val="clear" w:color="auto" w:fill="auto"/>
          </w:tcPr>
          <w:p w14:paraId="0A6CA3B4" w14:textId="77777777" w:rsidR="00D96AC7" w:rsidRPr="004718F5" w:rsidRDefault="00D96AC7" w:rsidP="007B38D9">
            <w:pPr>
              <w:pStyle w:val="TAC"/>
            </w:pPr>
          </w:p>
        </w:tc>
        <w:tc>
          <w:tcPr>
            <w:tcW w:w="1743" w:type="dxa"/>
            <w:tcBorders>
              <w:top w:val="single" w:sz="4" w:space="0" w:color="auto"/>
              <w:left w:val="single" w:sz="4" w:space="0" w:color="auto"/>
              <w:right w:val="single" w:sz="4" w:space="0" w:color="auto"/>
            </w:tcBorders>
            <w:hideMark/>
          </w:tcPr>
          <w:p w14:paraId="04D0E2F9" w14:textId="77777777" w:rsidR="00D96AC7" w:rsidRPr="004718F5" w:rsidRDefault="00D96AC7" w:rsidP="007B38D9">
            <w:pPr>
              <w:pStyle w:val="TAC"/>
            </w:pPr>
            <w:r w:rsidRPr="004718F5">
              <w:t>DLBWP.0.1</w:t>
            </w:r>
          </w:p>
          <w:p w14:paraId="5CA00EDF" w14:textId="77777777" w:rsidR="00D96AC7" w:rsidRPr="004718F5" w:rsidRDefault="00D96AC7" w:rsidP="007B38D9">
            <w:pPr>
              <w:pStyle w:val="TAC"/>
            </w:pPr>
            <w:r w:rsidRPr="004718F5">
              <w:t>ULBWP.0.1</w:t>
            </w:r>
          </w:p>
        </w:tc>
        <w:tc>
          <w:tcPr>
            <w:tcW w:w="1598" w:type="dxa"/>
            <w:tcBorders>
              <w:top w:val="single" w:sz="4" w:space="0" w:color="auto"/>
              <w:left w:val="single" w:sz="4" w:space="0" w:color="auto"/>
              <w:right w:val="single" w:sz="4" w:space="0" w:color="auto"/>
            </w:tcBorders>
          </w:tcPr>
          <w:p w14:paraId="0367657F" w14:textId="77777777" w:rsidR="00D96AC7" w:rsidRPr="004718F5" w:rsidRDefault="00D96AC7" w:rsidP="007B38D9">
            <w:pPr>
              <w:pStyle w:val="TAC"/>
            </w:pPr>
            <w:r w:rsidRPr="004718F5">
              <w:t>DLBWP.0.1</w:t>
            </w:r>
          </w:p>
          <w:p w14:paraId="30AD5C81" w14:textId="77777777" w:rsidR="00D96AC7" w:rsidRPr="004718F5" w:rsidRDefault="00D96AC7" w:rsidP="007B38D9">
            <w:pPr>
              <w:pStyle w:val="TAC"/>
            </w:pPr>
            <w:r w:rsidRPr="004718F5">
              <w:t>ULBWP.0.1</w:t>
            </w:r>
          </w:p>
        </w:tc>
        <w:tc>
          <w:tcPr>
            <w:tcW w:w="1598" w:type="dxa"/>
            <w:tcBorders>
              <w:top w:val="single" w:sz="4" w:space="0" w:color="auto"/>
              <w:left w:val="single" w:sz="4" w:space="0" w:color="auto"/>
              <w:right w:val="single" w:sz="4" w:space="0" w:color="auto"/>
            </w:tcBorders>
          </w:tcPr>
          <w:p w14:paraId="05C29084" w14:textId="77777777" w:rsidR="00D96AC7" w:rsidRPr="004718F5" w:rsidRDefault="00D96AC7" w:rsidP="007B38D9">
            <w:pPr>
              <w:pStyle w:val="TAC"/>
            </w:pPr>
            <w:r w:rsidRPr="004718F5">
              <w:t>DLBWP.0.1</w:t>
            </w:r>
          </w:p>
          <w:p w14:paraId="142ECEA7" w14:textId="77777777" w:rsidR="00D96AC7" w:rsidRPr="004718F5" w:rsidRDefault="00D96AC7" w:rsidP="007B38D9">
            <w:pPr>
              <w:pStyle w:val="TAC"/>
            </w:pPr>
            <w:r w:rsidRPr="004718F5">
              <w:t>ULBWP.0.1</w:t>
            </w:r>
          </w:p>
        </w:tc>
      </w:tr>
      <w:tr w:rsidR="00D96AC7" w:rsidRPr="004718F5" w14:paraId="4EF573BD"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2DA8458A" w14:textId="77777777" w:rsidR="00D96AC7" w:rsidRPr="004718F5" w:rsidRDefault="00D96AC7" w:rsidP="007B38D9">
            <w:pPr>
              <w:pStyle w:val="TAL"/>
            </w:pPr>
            <w:r w:rsidRPr="004718F5">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2B809D78" w14:textId="77777777" w:rsidR="00D96AC7" w:rsidRPr="004718F5" w:rsidRDefault="00D96AC7" w:rsidP="007B38D9">
            <w:pPr>
              <w:pStyle w:val="TAC"/>
            </w:pPr>
            <w:r w:rsidRPr="004718F5">
              <w:t>1~4</w:t>
            </w:r>
          </w:p>
        </w:tc>
        <w:tc>
          <w:tcPr>
            <w:tcW w:w="1268" w:type="dxa"/>
            <w:tcBorders>
              <w:top w:val="single" w:sz="4" w:space="0" w:color="auto"/>
              <w:left w:val="single" w:sz="4" w:space="0" w:color="auto"/>
              <w:right w:val="single" w:sz="4" w:space="0" w:color="auto"/>
            </w:tcBorders>
            <w:shd w:val="clear" w:color="auto" w:fill="auto"/>
          </w:tcPr>
          <w:p w14:paraId="0025D260" w14:textId="77777777" w:rsidR="00D96AC7" w:rsidRPr="004718F5" w:rsidRDefault="00D96AC7" w:rsidP="007B38D9">
            <w:pPr>
              <w:pStyle w:val="TAC"/>
            </w:pPr>
          </w:p>
        </w:tc>
        <w:tc>
          <w:tcPr>
            <w:tcW w:w="1743" w:type="dxa"/>
            <w:tcBorders>
              <w:top w:val="single" w:sz="4" w:space="0" w:color="auto"/>
              <w:left w:val="single" w:sz="4" w:space="0" w:color="auto"/>
              <w:right w:val="single" w:sz="4" w:space="0" w:color="auto"/>
            </w:tcBorders>
            <w:hideMark/>
          </w:tcPr>
          <w:p w14:paraId="46044ED1" w14:textId="77777777" w:rsidR="00D96AC7" w:rsidRPr="004718F5" w:rsidRDefault="00D96AC7" w:rsidP="007B38D9">
            <w:pPr>
              <w:pStyle w:val="TAC"/>
            </w:pPr>
            <w:r w:rsidRPr="004718F5">
              <w:t>DLBWP.1.1</w:t>
            </w:r>
          </w:p>
          <w:p w14:paraId="2E508CA2" w14:textId="77777777" w:rsidR="00D96AC7" w:rsidRPr="004718F5" w:rsidRDefault="00D96AC7" w:rsidP="007B38D9">
            <w:pPr>
              <w:pStyle w:val="TAC"/>
            </w:pPr>
            <w:r w:rsidRPr="004718F5">
              <w:t>ULBWP.1.1</w:t>
            </w:r>
          </w:p>
        </w:tc>
        <w:tc>
          <w:tcPr>
            <w:tcW w:w="1598" w:type="dxa"/>
            <w:tcBorders>
              <w:top w:val="single" w:sz="4" w:space="0" w:color="auto"/>
              <w:left w:val="single" w:sz="4" w:space="0" w:color="auto"/>
              <w:right w:val="single" w:sz="4" w:space="0" w:color="auto"/>
            </w:tcBorders>
          </w:tcPr>
          <w:p w14:paraId="632FE982" w14:textId="77777777" w:rsidR="00D96AC7" w:rsidRPr="004718F5" w:rsidRDefault="00D96AC7" w:rsidP="007B38D9">
            <w:pPr>
              <w:pStyle w:val="TAC"/>
            </w:pPr>
            <w:r w:rsidRPr="004718F5">
              <w:t>DLBWP.1.1</w:t>
            </w:r>
          </w:p>
          <w:p w14:paraId="401E0515" w14:textId="77777777" w:rsidR="00D96AC7" w:rsidRPr="004718F5" w:rsidRDefault="00D96AC7" w:rsidP="007B38D9">
            <w:pPr>
              <w:pStyle w:val="TAC"/>
            </w:pPr>
            <w:r w:rsidRPr="004718F5">
              <w:t>ULBWP.1.1</w:t>
            </w:r>
          </w:p>
        </w:tc>
        <w:tc>
          <w:tcPr>
            <w:tcW w:w="1598" w:type="dxa"/>
            <w:tcBorders>
              <w:top w:val="single" w:sz="4" w:space="0" w:color="auto"/>
              <w:left w:val="single" w:sz="4" w:space="0" w:color="auto"/>
              <w:right w:val="single" w:sz="4" w:space="0" w:color="auto"/>
            </w:tcBorders>
          </w:tcPr>
          <w:p w14:paraId="5AB5BCD6" w14:textId="77777777" w:rsidR="00D96AC7" w:rsidRPr="004718F5" w:rsidRDefault="00D96AC7" w:rsidP="007B38D9">
            <w:pPr>
              <w:pStyle w:val="TAC"/>
            </w:pPr>
            <w:r w:rsidRPr="004718F5">
              <w:t>DLBWP.1.1</w:t>
            </w:r>
          </w:p>
          <w:p w14:paraId="091A3F27" w14:textId="77777777" w:rsidR="00D96AC7" w:rsidRPr="004718F5" w:rsidRDefault="00D96AC7" w:rsidP="007B38D9">
            <w:pPr>
              <w:pStyle w:val="TAC"/>
            </w:pPr>
            <w:r w:rsidRPr="004718F5">
              <w:t>ULBWP.1.1</w:t>
            </w:r>
          </w:p>
        </w:tc>
      </w:tr>
      <w:tr w:rsidR="00D96AC7" w:rsidRPr="004718F5" w14:paraId="2F27849B"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965F8D2" w14:textId="77777777" w:rsidR="00D96AC7" w:rsidRPr="004718F5" w:rsidRDefault="00D96AC7" w:rsidP="007B38D9">
            <w:pPr>
              <w:pStyle w:val="TAL"/>
            </w:pPr>
            <w:r w:rsidRPr="004718F5">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18075DFE" w14:textId="77777777" w:rsidR="00D96AC7" w:rsidRPr="004718F5" w:rsidRDefault="00D96AC7" w:rsidP="007B38D9">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6DAD9A9C"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113B7F" w14:textId="77777777" w:rsidR="00D96AC7" w:rsidRPr="004718F5" w:rsidRDefault="00D96AC7" w:rsidP="007B38D9">
            <w:pPr>
              <w:pStyle w:val="TAC"/>
            </w:pPr>
            <w:r w:rsidRPr="004718F5">
              <w:t>SMTC.1</w:t>
            </w:r>
          </w:p>
        </w:tc>
        <w:tc>
          <w:tcPr>
            <w:tcW w:w="1598" w:type="dxa"/>
            <w:tcBorders>
              <w:top w:val="single" w:sz="4" w:space="0" w:color="auto"/>
              <w:left w:val="single" w:sz="4" w:space="0" w:color="auto"/>
              <w:bottom w:val="single" w:sz="4" w:space="0" w:color="auto"/>
              <w:right w:val="single" w:sz="4" w:space="0" w:color="auto"/>
            </w:tcBorders>
            <w:hideMark/>
          </w:tcPr>
          <w:p w14:paraId="0824557A" w14:textId="77777777" w:rsidR="00D96AC7" w:rsidRPr="004718F5" w:rsidRDefault="00D96AC7" w:rsidP="007B38D9">
            <w:pPr>
              <w:pStyle w:val="TAC"/>
            </w:pPr>
            <w:r w:rsidRPr="004718F5">
              <w:t>SMTC.1</w:t>
            </w:r>
          </w:p>
        </w:tc>
        <w:tc>
          <w:tcPr>
            <w:tcW w:w="1598" w:type="dxa"/>
            <w:tcBorders>
              <w:top w:val="single" w:sz="4" w:space="0" w:color="auto"/>
              <w:left w:val="single" w:sz="4" w:space="0" w:color="auto"/>
              <w:bottom w:val="single" w:sz="4" w:space="0" w:color="auto"/>
              <w:right w:val="single" w:sz="4" w:space="0" w:color="auto"/>
            </w:tcBorders>
          </w:tcPr>
          <w:p w14:paraId="74EFD0BB" w14:textId="77777777" w:rsidR="00D96AC7" w:rsidRPr="004718F5" w:rsidRDefault="00D96AC7" w:rsidP="007B38D9">
            <w:pPr>
              <w:pStyle w:val="TAC"/>
            </w:pPr>
            <w:r w:rsidRPr="004718F5">
              <w:t>SMTC.1</w:t>
            </w:r>
          </w:p>
        </w:tc>
      </w:tr>
      <w:tr w:rsidR="00D96AC7" w:rsidRPr="004718F5" w14:paraId="6C57B584"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1A16ECBA" w14:textId="77777777" w:rsidR="00D96AC7" w:rsidRPr="004718F5" w:rsidRDefault="00D96AC7" w:rsidP="007B38D9">
            <w:pPr>
              <w:pStyle w:val="TAL"/>
            </w:pPr>
            <w:r w:rsidRPr="004718F5">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C845ACE" w14:textId="77777777" w:rsidR="00D96AC7" w:rsidRPr="004718F5" w:rsidRDefault="00D96AC7" w:rsidP="007B38D9">
            <w:pPr>
              <w:pStyle w:val="TAC"/>
              <w:rPr>
                <w:lang w:eastAsia="zh-CN"/>
              </w:rPr>
            </w:pPr>
            <w:r w:rsidRPr="004718F5">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C9C9CB9" w14:textId="77777777" w:rsidR="00D96AC7" w:rsidRPr="004718F5" w:rsidRDefault="00D96AC7" w:rsidP="007B38D9">
            <w:pPr>
              <w:pStyle w:val="TAC"/>
            </w:pPr>
            <w:r w:rsidRPr="004718F5">
              <w:rPr>
                <w:rFonts w:cs="v4.2.0"/>
              </w:rPr>
              <w:sym w:font="Symbol" w:char="F06D"/>
            </w:r>
            <w:r w:rsidRPr="004718F5">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1F356A35" w14:textId="77777777" w:rsidR="00D96AC7" w:rsidRPr="004718F5" w:rsidRDefault="00D96AC7" w:rsidP="007B38D9">
            <w:pPr>
              <w:pStyle w:val="TAC"/>
            </w:pPr>
            <w:r w:rsidRPr="004718F5">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5F38369D" w14:textId="77777777" w:rsidR="00D96AC7" w:rsidRPr="004718F5" w:rsidRDefault="00D96AC7" w:rsidP="007B38D9">
            <w:pPr>
              <w:pStyle w:val="TAC"/>
            </w:pPr>
            <w:r w:rsidRPr="004718F5">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0A940A31" w14:textId="77777777" w:rsidR="00D96AC7" w:rsidRPr="004718F5" w:rsidRDefault="00D96AC7" w:rsidP="007B38D9">
            <w:pPr>
              <w:pStyle w:val="TAC"/>
            </w:pPr>
            <w:r w:rsidRPr="004718F5">
              <w:rPr>
                <w:rFonts w:cs="v4.2.0"/>
                <w:lang w:eastAsia="zh-CN"/>
              </w:rPr>
              <w:t>17.67</w:t>
            </w:r>
          </w:p>
        </w:tc>
      </w:tr>
      <w:tr w:rsidR="00D96AC7" w:rsidRPr="004718F5" w14:paraId="15777225" w14:textId="77777777" w:rsidTr="007B38D9">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BDB803C" w14:textId="77777777" w:rsidR="00D96AC7" w:rsidRPr="004718F5" w:rsidRDefault="00D96AC7" w:rsidP="007B38D9">
            <w:pPr>
              <w:pStyle w:val="TAL"/>
            </w:pPr>
            <w:r w:rsidRPr="004718F5">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2ED38498" w14:textId="77777777" w:rsidR="00D96AC7" w:rsidRPr="004718F5" w:rsidRDefault="00D96AC7" w:rsidP="007B38D9">
            <w:pPr>
              <w:pStyle w:val="TAC"/>
            </w:pPr>
            <w:r w:rsidRPr="004718F5">
              <w:t>1~4</w:t>
            </w:r>
          </w:p>
        </w:tc>
        <w:tc>
          <w:tcPr>
            <w:tcW w:w="1268" w:type="dxa"/>
            <w:tcBorders>
              <w:top w:val="single" w:sz="4" w:space="0" w:color="auto"/>
              <w:left w:val="single" w:sz="4" w:space="0" w:color="auto"/>
              <w:bottom w:val="nil"/>
              <w:right w:val="single" w:sz="4" w:space="0" w:color="auto"/>
            </w:tcBorders>
            <w:shd w:val="clear" w:color="auto" w:fill="auto"/>
            <w:hideMark/>
          </w:tcPr>
          <w:p w14:paraId="03928C5F" w14:textId="77777777" w:rsidR="00D96AC7" w:rsidRPr="004718F5" w:rsidRDefault="00D96AC7" w:rsidP="007B38D9">
            <w:pPr>
              <w:pStyle w:val="TAC"/>
            </w:pPr>
            <w:r w:rsidRPr="004718F5">
              <w:t>dB</w:t>
            </w:r>
          </w:p>
        </w:tc>
        <w:tc>
          <w:tcPr>
            <w:tcW w:w="1743" w:type="dxa"/>
            <w:tcBorders>
              <w:top w:val="single" w:sz="4" w:space="0" w:color="auto"/>
              <w:left w:val="single" w:sz="4" w:space="0" w:color="auto"/>
              <w:bottom w:val="nil"/>
              <w:right w:val="single" w:sz="4" w:space="0" w:color="auto"/>
            </w:tcBorders>
            <w:shd w:val="clear" w:color="auto" w:fill="auto"/>
            <w:hideMark/>
          </w:tcPr>
          <w:p w14:paraId="281FC120" w14:textId="77777777" w:rsidR="00D96AC7" w:rsidRPr="004718F5" w:rsidRDefault="00D96AC7" w:rsidP="007B38D9">
            <w:pPr>
              <w:pStyle w:val="TAC"/>
            </w:pPr>
            <w:r w:rsidRPr="004718F5">
              <w:t>0</w:t>
            </w:r>
          </w:p>
        </w:tc>
        <w:tc>
          <w:tcPr>
            <w:tcW w:w="1598" w:type="dxa"/>
            <w:tcBorders>
              <w:top w:val="single" w:sz="4" w:space="0" w:color="auto"/>
              <w:left w:val="single" w:sz="4" w:space="0" w:color="auto"/>
              <w:bottom w:val="nil"/>
              <w:right w:val="single" w:sz="4" w:space="0" w:color="auto"/>
            </w:tcBorders>
            <w:shd w:val="clear" w:color="auto" w:fill="auto"/>
            <w:hideMark/>
          </w:tcPr>
          <w:p w14:paraId="6540AD55" w14:textId="77777777" w:rsidR="00D96AC7" w:rsidRPr="004718F5" w:rsidRDefault="00D96AC7" w:rsidP="007B38D9">
            <w:pPr>
              <w:pStyle w:val="TAC"/>
              <w:rPr>
                <w:lang w:eastAsia="zh-CN"/>
              </w:rPr>
            </w:pPr>
            <w:r w:rsidRPr="004718F5">
              <w:rPr>
                <w:lang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7D46855E" w14:textId="77777777" w:rsidR="00D96AC7" w:rsidRPr="004718F5" w:rsidRDefault="00D96AC7" w:rsidP="007B38D9">
            <w:pPr>
              <w:pStyle w:val="TAC"/>
              <w:rPr>
                <w:lang w:eastAsia="zh-CN"/>
              </w:rPr>
            </w:pPr>
            <w:r w:rsidRPr="004718F5">
              <w:rPr>
                <w:lang w:eastAsia="zh-CN"/>
              </w:rPr>
              <w:t>0</w:t>
            </w:r>
          </w:p>
        </w:tc>
      </w:tr>
      <w:tr w:rsidR="00D96AC7" w:rsidRPr="004718F5" w14:paraId="408952B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262A6D2" w14:textId="77777777" w:rsidR="00D96AC7" w:rsidRPr="004718F5" w:rsidRDefault="00D96AC7" w:rsidP="007B38D9">
            <w:pPr>
              <w:pStyle w:val="TAL"/>
            </w:pPr>
            <w:r w:rsidRPr="004718F5">
              <w:t>EPRE ratio of PBCH DMRS to SSS</w:t>
            </w:r>
          </w:p>
        </w:tc>
        <w:tc>
          <w:tcPr>
            <w:tcW w:w="959" w:type="dxa"/>
            <w:tcBorders>
              <w:top w:val="nil"/>
              <w:left w:val="single" w:sz="4" w:space="0" w:color="auto"/>
              <w:bottom w:val="nil"/>
              <w:right w:val="single" w:sz="4" w:space="0" w:color="auto"/>
            </w:tcBorders>
            <w:shd w:val="clear" w:color="auto" w:fill="auto"/>
            <w:hideMark/>
          </w:tcPr>
          <w:p w14:paraId="3DA694AA"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AA21773"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76A5A82"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61F3539"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36499942" w14:textId="77777777" w:rsidR="00D96AC7" w:rsidRPr="004718F5" w:rsidRDefault="00D96AC7" w:rsidP="007B38D9">
            <w:pPr>
              <w:pStyle w:val="TAC"/>
            </w:pPr>
          </w:p>
        </w:tc>
      </w:tr>
      <w:tr w:rsidR="00D96AC7" w:rsidRPr="004718F5" w14:paraId="78BF9E68"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F380DB9" w14:textId="77777777" w:rsidR="00D96AC7" w:rsidRPr="004718F5" w:rsidRDefault="00D96AC7" w:rsidP="007B38D9">
            <w:pPr>
              <w:pStyle w:val="TAL"/>
            </w:pPr>
            <w:r w:rsidRPr="004718F5">
              <w:t>EPRE ratio of PBCH to PBCH DMRS</w:t>
            </w:r>
          </w:p>
        </w:tc>
        <w:tc>
          <w:tcPr>
            <w:tcW w:w="959" w:type="dxa"/>
            <w:tcBorders>
              <w:top w:val="nil"/>
              <w:left w:val="single" w:sz="4" w:space="0" w:color="auto"/>
              <w:bottom w:val="nil"/>
              <w:right w:val="single" w:sz="4" w:space="0" w:color="auto"/>
            </w:tcBorders>
            <w:shd w:val="clear" w:color="auto" w:fill="auto"/>
            <w:hideMark/>
          </w:tcPr>
          <w:p w14:paraId="54737614"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C85D17A"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4C22AF5"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7F6D9BD"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0BEE3F" w14:textId="77777777" w:rsidR="00D96AC7" w:rsidRPr="004718F5" w:rsidRDefault="00D96AC7" w:rsidP="007B38D9">
            <w:pPr>
              <w:pStyle w:val="TAC"/>
            </w:pPr>
          </w:p>
        </w:tc>
      </w:tr>
      <w:tr w:rsidR="00D96AC7" w:rsidRPr="004718F5" w14:paraId="4B1903E2"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A2CEC79" w14:textId="77777777" w:rsidR="00D96AC7" w:rsidRPr="004718F5" w:rsidRDefault="00D96AC7" w:rsidP="007B38D9">
            <w:pPr>
              <w:pStyle w:val="TAL"/>
            </w:pPr>
            <w:r w:rsidRPr="004718F5">
              <w:t>EPRE ratio of PDCCH DMRS to SSS</w:t>
            </w:r>
          </w:p>
        </w:tc>
        <w:tc>
          <w:tcPr>
            <w:tcW w:w="959" w:type="dxa"/>
            <w:tcBorders>
              <w:top w:val="nil"/>
              <w:left w:val="single" w:sz="4" w:space="0" w:color="auto"/>
              <w:bottom w:val="nil"/>
              <w:right w:val="single" w:sz="4" w:space="0" w:color="auto"/>
            </w:tcBorders>
            <w:shd w:val="clear" w:color="auto" w:fill="auto"/>
            <w:hideMark/>
          </w:tcPr>
          <w:p w14:paraId="5878BEFD"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B43D25E"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EA2D8C"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29E2460D"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68A633AB" w14:textId="77777777" w:rsidR="00D96AC7" w:rsidRPr="004718F5" w:rsidRDefault="00D96AC7" w:rsidP="007B38D9">
            <w:pPr>
              <w:pStyle w:val="TAC"/>
            </w:pPr>
          </w:p>
        </w:tc>
      </w:tr>
      <w:tr w:rsidR="00D96AC7" w:rsidRPr="004718F5" w14:paraId="0AAC83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9B6C9FF" w14:textId="77777777" w:rsidR="00D96AC7" w:rsidRPr="004718F5" w:rsidRDefault="00D96AC7" w:rsidP="007B38D9">
            <w:pPr>
              <w:pStyle w:val="TAL"/>
            </w:pPr>
            <w:r w:rsidRPr="004718F5">
              <w:t>EPRE ratio of PDCCH to PDCCH DMRS</w:t>
            </w:r>
          </w:p>
        </w:tc>
        <w:tc>
          <w:tcPr>
            <w:tcW w:w="959" w:type="dxa"/>
            <w:tcBorders>
              <w:top w:val="nil"/>
              <w:left w:val="single" w:sz="4" w:space="0" w:color="auto"/>
              <w:bottom w:val="nil"/>
              <w:right w:val="single" w:sz="4" w:space="0" w:color="auto"/>
            </w:tcBorders>
            <w:shd w:val="clear" w:color="auto" w:fill="auto"/>
            <w:hideMark/>
          </w:tcPr>
          <w:p w14:paraId="14700DC3"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CCA850"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61E0ED"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4FEB219"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1A03464C" w14:textId="77777777" w:rsidR="00D96AC7" w:rsidRPr="004718F5" w:rsidRDefault="00D96AC7" w:rsidP="007B38D9">
            <w:pPr>
              <w:pStyle w:val="TAC"/>
            </w:pPr>
          </w:p>
        </w:tc>
      </w:tr>
      <w:tr w:rsidR="00D96AC7" w:rsidRPr="004718F5" w14:paraId="2AF51F7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40F141" w14:textId="77777777" w:rsidR="00D96AC7" w:rsidRPr="004718F5" w:rsidRDefault="00D96AC7" w:rsidP="007B38D9">
            <w:pPr>
              <w:pStyle w:val="TAL"/>
            </w:pPr>
            <w:r w:rsidRPr="004718F5">
              <w:t>EPRE ratio of PDSCH DMRS to SSS</w:t>
            </w:r>
          </w:p>
        </w:tc>
        <w:tc>
          <w:tcPr>
            <w:tcW w:w="959" w:type="dxa"/>
            <w:tcBorders>
              <w:top w:val="nil"/>
              <w:left w:val="single" w:sz="4" w:space="0" w:color="auto"/>
              <w:bottom w:val="nil"/>
              <w:right w:val="single" w:sz="4" w:space="0" w:color="auto"/>
            </w:tcBorders>
            <w:shd w:val="clear" w:color="auto" w:fill="auto"/>
            <w:hideMark/>
          </w:tcPr>
          <w:p w14:paraId="31740356"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AB0C0F9"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9E7FC47"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3C6183E"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19CE474" w14:textId="77777777" w:rsidR="00D96AC7" w:rsidRPr="004718F5" w:rsidRDefault="00D96AC7" w:rsidP="007B38D9">
            <w:pPr>
              <w:pStyle w:val="TAC"/>
            </w:pPr>
          </w:p>
        </w:tc>
      </w:tr>
      <w:tr w:rsidR="00D96AC7" w:rsidRPr="004718F5" w14:paraId="5B9B95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8C5E73D" w14:textId="77777777" w:rsidR="00D96AC7" w:rsidRPr="004718F5" w:rsidRDefault="00D96AC7" w:rsidP="007B38D9">
            <w:pPr>
              <w:pStyle w:val="TAL"/>
            </w:pPr>
            <w:r w:rsidRPr="004718F5">
              <w:t>EPRE ratio of PDSCH to PDSCH DMRS</w:t>
            </w:r>
          </w:p>
        </w:tc>
        <w:tc>
          <w:tcPr>
            <w:tcW w:w="959" w:type="dxa"/>
            <w:tcBorders>
              <w:top w:val="nil"/>
              <w:left w:val="single" w:sz="4" w:space="0" w:color="auto"/>
              <w:bottom w:val="nil"/>
              <w:right w:val="single" w:sz="4" w:space="0" w:color="auto"/>
            </w:tcBorders>
            <w:shd w:val="clear" w:color="auto" w:fill="auto"/>
            <w:hideMark/>
          </w:tcPr>
          <w:p w14:paraId="7B44C70E"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8955142"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35B1D7B"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986BC9E"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50FED76F" w14:textId="77777777" w:rsidR="00D96AC7" w:rsidRPr="004718F5" w:rsidRDefault="00D96AC7" w:rsidP="007B38D9">
            <w:pPr>
              <w:pStyle w:val="TAC"/>
            </w:pPr>
          </w:p>
        </w:tc>
      </w:tr>
      <w:tr w:rsidR="00D96AC7" w:rsidRPr="004718F5" w14:paraId="649D2E3F"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AC69AA4" w14:textId="77777777" w:rsidR="00D96AC7" w:rsidRPr="004718F5" w:rsidRDefault="00D96AC7" w:rsidP="007B38D9">
            <w:pPr>
              <w:pStyle w:val="TAL"/>
            </w:pPr>
            <w:r w:rsidRPr="004718F5">
              <w:t>EPRE ratio of OCNG DMRS to SSS</w:t>
            </w:r>
            <w:r w:rsidRPr="004718F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0278F26"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8AB6B29"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3AF33C"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7924200"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0FAE7D8" w14:textId="77777777" w:rsidR="00D96AC7" w:rsidRPr="004718F5" w:rsidRDefault="00D96AC7" w:rsidP="007B38D9">
            <w:pPr>
              <w:pStyle w:val="TAC"/>
            </w:pPr>
          </w:p>
        </w:tc>
      </w:tr>
      <w:tr w:rsidR="00D96AC7" w:rsidRPr="004718F5" w14:paraId="313ED2D1"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040C90" w14:textId="77777777" w:rsidR="00D96AC7" w:rsidRPr="004718F5" w:rsidRDefault="00D96AC7" w:rsidP="007B38D9">
            <w:pPr>
              <w:pStyle w:val="TAL"/>
            </w:pPr>
            <w:r w:rsidRPr="004718F5">
              <w:t>EPRE ratio of OCNG to OCNG DMRS</w:t>
            </w:r>
            <w:r w:rsidRPr="004718F5">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1F62DCD0"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EBDCBA4"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423A0F45"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868A8DA"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222846A" w14:textId="77777777" w:rsidR="00D96AC7" w:rsidRPr="004718F5" w:rsidRDefault="00D96AC7" w:rsidP="007B38D9">
            <w:pPr>
              <w:pStyle w:val="TAC"/>
            </w:pPr>
          </w:p>
        </w:tc>
      </w:tr>
      <w:tr w:rsidR="00D96AC7" w:rsidRPr="004718F5" w14:paraId="73305C52" w14:textId="77777777" w:rsidTr="007B38D9">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522A5C97" w14:textId="77777777" w:rsidR="00D96AC7" w:rsidRPr="004718F5" w:rsidRDefault="00D96AC7" w:rsidP="007B38D9">
            <w:pPr>
              <w:pStyle w:val="TAL"/>
              <w:rPr>
                <w:vertAlign w:val="superscript"/>
              </w:rPr>
            </w:pPr>
            <w:r w:rsidRPr="004718F5">
              <w:rPr>
                <w:rFonts w:eastAsia="Calibri"/>
                <w:noProof/>
                <w:position w:val="-12"/>
                <w:szCs w:val="22"/>
                <w:lang w:eastAsia="zh-CN"/>
              </w:rPr>
              <w:drawing>
                <wp:inline distT="0" distB="0" distL="0" distR="0" wp14:anchorId="6CBF9BA3" wp14:editId="0DC2AF15">
                  <wp:extent cx="228600" cy="228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3E2EDD54" w14:textId="77777777" w:rsidR="00D96AC7" w:rsidRPr="004718F5" w:rsidRDefault="00D96AC7" w:rsidP="007B38D9">
            <w:pPr>
              <w:pStyle w:val="TAL"/>
            </w:pPr>
            <w:r w:rsidRPr="004718F5">
              <w:t xml:space="preserve">NR_TDD_FR1_A </w:t>
            </w:r>
            <w:r w:rsidRPr="004718F5">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EDBC81"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0965644D" w14:textId="77777777" w:rsidR="00D96AC7" w:rsidRPr="004718F5" w:rsidRDefault="00D96AC7" w:rsidP="007B38D9">
            <w:pPr>
              <w:pStyle w:val="TAC"/>
            </w:pPr>
            <w:r w:rsidRPr="004718F5">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1C5A3BC" w14:textId="77777777" w:rsidR="00D96AC7" w:rsidRPr="004718F5" w:rsidRDefault="00D96AC7" w:rsidP="007B38D9">
            <w:pPr>
              <w:pStyle w:val="TAC"/>
            </w:pPr>
            <w:r w:rsidRPr="004718F5">
              <w:t>-106</w:t>
            </w:r>
          </w:p>
        </w:tc>
        <w:tc>
          <w:tcPr>
            <w:tcW w:w="1598" w:type="dxa"/>
            <w:tcBorders>
              <w:top w:val="single" w:sz="4" w:space="0" w:color="auto"/>
              <w:left w:val="single" w:sz="4" w:space="0" w:color="auto"/>
              <w:bottom w:val="nil"/>
              <w:right w:val="single" w:sz="4" w:space="0" w:color="auto"/>
            </w:tcBorders>
            <w:shd w:val="clear" w:color="auto" w:fill="auto"/>
            <w:hideMark/>
          </w:tcPr>
          <w:p w14:paraId="66271AE4" w14:textId="77777777" w:rsidR="00D96AC7" w:rsidRPr="004718F5" w:rsidRDefault="00D96AC7" w:rsidP="007B38D9">
            <w:pPr>
              <w:pStyle w:val="TAC"/>
            </w:pPr>
            <w:r w:rsidRPr="004718F5">
              <w:t>-88</w:t>
            </w:r>
          </w:p>
        </w:tc>
        <w:tc>
          <w:tcPr>
            <w:tcW w:w="1598" w:type="dxa"/>
            <w:tcBorders>
              <w:top w:val="single" w:sz="4" w:space="0" w:color="auto"/>
              <w:left w:val="single" w:sz="4" w:space="0" w:color="auto"/>
              <w:bottom w:val="single" w:sz="4" w:space="0" w:color="auto"/>
              <w:right w:val="single" w:sz="4" w:space="0" w:color="auto"/>
            </w:tcBorders>
          </w:tcPr>
          <w:p w14:paraId="053F947E" w14:textId="77777777" w:rsidR="00D96AC7" w:rsidRPr="004718F5" w:rsidRDefault="00D96AC7" w:rsidP="007B38D9">
            <w:pPr>
              <w:pStyle w:val="TAC"/>
            </w:pPr>
            <w:r w:rsidRPr="004718F5">
              <w:t>-114</w:t>
            </w:r>
          </w:p>
        </w:tc>
      </w:tr>
      <w:tr w:rsidR="00D96AC7" w:rsidRPr="004718F5" w14:paraId="4828B286"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2152989F"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78B5D5B6"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64BED41E"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7DC5C71"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D310DA"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3A3EB4"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484727B" w14:textId="77777777" w:rsidR="00D96AC7" w:rsidRPr="004718F5" w:rsidRDefault="00D96AC7" w:rsidP="007B38D9">
            <w:pPr>
              <w:pStyle w:val="TAC"/>
            </w:pPr>
            <w:r w:rsidRPr="004718F5">
              <w:t>-113</w:t>
            </w:r>
          </w:p>
        </w:tc>
      </w:tr>
      <w:tr w:rsidR="00D96AC7" w:rsidRPr="004718F5" w14:paraId="742C2AA4"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C55905A"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598FA615"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76E36837"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D21F81A"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37A322"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07A3734"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BA4966F" w14:textId="77777777" w:rsidR="00D96AC7" w:rsidRPr="004718F5" w:rsidRDefault="00D96AC7" w:rsidP="007B38D9">
            <w:pPr>
              <w:pStyle w:val="TAC"/>
            </w:pPr>
            <w:r w:rsidRPr="004718F5">
              <w:t>-112.5</w:t>
            </w:r>
          </w:p>
        </w:tc>
      </w:tr>
      <w:tr w:rsidR="00D96AC7" w:rsidRPr="004718F5" w14:paraId="4B6049E8"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D6CBB67"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2F5E58ED"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1865543"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81CB06"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73567D4B"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5811977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5EC7564" w14:textId="77777777" w:rsidR="00D96AC7" w:rsidRPr="004718F5" w:rsidRDefault="00D96AC7" w:rsidP="007B38D9">
            <w:pPr>
              <w:pStyle w:val="TAC"/>
            </w:pPr>
            <w:r w:rsidRPr="004718F5">
              <w:t>-112</w:t>
            </w:r>
          </w:p>
        </w:tc>
      </w:tr>
      <w:tr w:rsidR="00D96AC7" w:rsidRPr="004718F5" w14:paraId="49E607B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4800152F"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463985FD" w14:textId="77777777" w:rsidR="00D96AC7" w:rsidRPr="004718F5" w:rsidRDefault="00D96AC7" w:rsidP="007B38D9">
            <w:pPr>
              <w:pStyle w:val="TAL"/>
            </w:pPr>
            <w:r w:rsidRPr="004718F5">
              <w:t xml:space="preserve">NR_TDD_FR1_A </w:t>
            </w:r>
            <w:r w:rsidRPr="004718F5">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tcPr>
          <w:p w14:paraId="27D6138D" w14:textId="77777777" w:rsidR="00D96AC7" w:rsidRPr="004718F5" w:rsidRDefault="00D96AC7" w:rsidP="007B38D9">
            <w:pPr>
              <w:pStyle w:val="TAC"/>
            </w:pPr>
            <w:r w:rsidRPr="004718F5">
              <w:t>2,4</w:t>
            </w:r>
          </w:p>
        </w:tc>
        <w:tc>
          <w:tcPr>
            <w:tcW w:w="1268" w:type="dxa"/>
            <w:tcBorders>
              <w:top w:val="nil"/>
              <w:left w:val="single" w:sz="4" w:space="0" w:color="auto"/>
              <w:bottom w:val="nil"/>
              <w:right w:val="single" w:sz="4" w:space="0" w:color="auto"/>
            </w:tcBorders>
            <w:shd w:val="clear" w:color="auto" w:fill="auto"/>
          </w:tcPr>
          <w:p w14:paraId="5AB8DD7D" w14:textId="77777777" w:rsidR="00D96AC7" w:rsidRPr="004718F5"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0115F961" w14:textId="77777777" w:rsidR="00D96AC7" w:rsidRPr="004718F5" w:rsidRDefault="00D96AC7" w:rsidP="007B38D9">
            <w:pPr>
              <w:pStyle w:val="TAC"/>
            </w:pPr>
            <w:r w:rsidRPr="004718F5">
              <w:rPr>
                <w:rFonts w:eastAsia="Calibri"/>
                <w:szCs w:val="22"/>
              </w:rPr>
              <w:t>Not applicable</w:t>
            </w:r>
            <w:r w:rsidRPr="004718F5">
              <w:rPr>
                <w:rFonts w:eastAsia="Calibri"/>
                <w:szCs w:val="22"/>
                <w:vertAlign w:val="superscript"/>
              </w:rPr>
              <w:t>Note4</w:t>
            </w:r>
          </w:p>
        </w:tc>
        <w:tc>
          <w:tcPr>
            <w:tcW w:w="1598" w:type="dxa"/>
            <w:tcBorders>
              <w:left w:val="single" w:sz="4" w:space="0" w:color="auto"/>
              <w:bottom w:val="nil"/>
              <w:right w:val="single" w:sz="4" w:space="0" w:color="auto"/>
            </w:tcBorders>
            <w:shd w:val="clear" w:color="auto" w:fill="auto"/>
          </w:tcPr>
          <w:p w14:paraId="430CA01B" w14:textId="77777777" w:rsidR="00D96AC7" w:rsidRPr="004718F5" w:rsidRDefault="00D96AC7" w:rsidP="007B38D9">
            <w:pPr>
              <w:pStyle w:val="TAC"/>
              <w:rPr>
                <w:lang w:eastAsia="zh-CN"/>
              </w:rPr>
            </w:pPr>
            <w:r w:rsidRPr="004718F5">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67098B" w14:textId="77777777" w:rsidR="00D96AC7" w:rsidRPr="004718F5" w:rsidRDefault="00D96AC7" w:rsidP="007B38D9">
            <w:pPr>
              <w:pStyle w:val="TAC"/>
            </w:pPr>
            <w:r w:rsidRPr="004718F5">
              <w:t>-114</w:t>
            </w:r>
          </w:p>
        </w:tc>
      </w:tr>
      <w:tr w:rsidR="00D96AC7" w:rsidRPr="004718F5" w14:paraId="5293868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18C2D8BD"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6019BA9" w14:textId="77777777" w:rsidR="00D96AC7" w:rsidRPr="004718F5" w:rsidRDefault="00D96AC7" w:rsidP="007B38D9">
            <w:pPr>
              <w:pStyle w:val="TAL"/>
            </w:pPr>
            <w:r w:rsidRPr="004718F5">
              <w:t>NR_TDD_FR1_C</w:t>
            </w:r>
          </w:p>
        </w:tc>
        <w:tc>
          <w:tcPr>
            <w:tcW w:w="959" w:type="dxa"/>
            <w:tcBorders>
              <w:top w:val="nil"/>
              <w:left w:val="single" w:sz="4" w:space="0" w:color="auto"/>
              <w:bottom w:val="nil"/>
              <w:right w:val="single" w:sz="4" w:space="0" w:color="auto"/>
            </w:tcBorders>
            <w:shd w:val="clear" w:color="auto" w:fill="auto"/>
          </w:tcPr>
          <w:p w14:paraId="06BD6370"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2A9C6647"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D0C7A2C"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2B7D5A7"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18C688C" w14:textId="77777777" w:rsidR="00D96AC7" w:rsidRPr="004718F5" w:rsidRDefault="00D96AC7" w:rsidP="007B38D9">
            <w:pPr>
              <w:pStyle w:val="TAC"/>
            </w:pPr>
            <w:r w:rsidRPr="004718F5">
              <w:t>-113</w:t>
            </w:r>
          </w:p>
        </w:tc>
      </w:tr>
      <w:tr w:rsidR="00D96AC7" w:rsidRPr="004718F5" w14:paraId="6BDB8FF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009C76FC"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D8D4CC9" w14:textId="77777777" w:rsidR="00D96AC7" w:rsidRPr="004718F5" w:rsidRDefault="00D96AC7" w:rsidP="007B38D9">
            <w:pPr>
              <w:pStyle w:val="TAL"/>
            </w:pPr>
            <w:r w:rsidRPr="004718F5">
              <w:t>NR_TDD_FR1_D</w:t>
            </w:r>
          </w:p>
        </w:tc>
        <w:tc>
          <w:tcPr>
            <w:tcW w:w="959" w:type="dxa"/>
            <w:tcBorders>
              <w:top w:val="nil"/>
              <w:left w:val="single" w:sz="4" w:space="0" w:color="auto"/>
              <w:bottom w:val="nil"/>
              <w:right w:val="single" w:sz="4" w:space="0" w:color="auto"/>
            </w:tcBorders>
            <w:shd w:val="clear" w:color="auto" w:fill="auto"/>
          </w:tcPr>
          <w:p w14:paraId="00C76715"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7CCA481C"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773D5A8F"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07C821CE"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3C58712" w14:textId="77777777" w:rsidR="00D96AC7" w:rsidRPr="004718F5" w:rsidRDefault="00D96AC7" w:rsidP="007B38D9">
            <w:pPr>
              <w:pStyle w:val="TAC"/>
            </w:pPr>
            <w:r w:rsidRPr="004718F5">
              <w:t>-112.5</w:t>
            </w:r>
          </w:p>
        </w:tc>
      </w:tr>
      <w:tr w:rsidR="00D96AC7" w:rsidRPr="004718F5" w14:paraId="79BFB2BF"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612EA2B6" w14:textId="77777777" w:rsidR="00D96AC7" w:rsidRPr="004718F5"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552511EF" w14:textId="77777777" w:rsidR="00D96AC7" w:rsidRPr="004718F5" w:rsidRDefault="00D96AC7" w:rsidP="007B38D9">
            <w:pPr>
              <w:pStyle w:val="TAL"/>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tcPr>
          <w:p w14:paraId="0A2DD44C"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1B360C40"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380C646"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E4328CB"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80EAE1" w14:textId="77777777" w:rsidR="00D96AC7" w:rsidRPr="004718F5" w:rsidRDefault="00D96AC7" w:rsidP="007B38D9">
            <w:pPr>
              <w:pStyle w:val="TAC"/>
            </w:pPr>
            <w:r w:rsidRPr="004718F5">
              <w:t>-112</w:t>
            </w:r>
          </w:p>
        </w:tc>
      </w:tr>
      <w:tr w:rsidR="00D96AC7" w:rsidRPr="004718F5" w14:paraId="3B994D7A" w14:textId="77777777" w:rsidTr="007B38D9">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4A3930B6" w14:textId="77777777" w:rsidR="00D96AC7" w:rsidRPr="004718F5" w:rsidRDefault="00D96AC7" w:rsidP="007B38D9">
            <w:pPr>
              <w:pStyle w:val="TAL"/>
              <w:rPr>
                <w:vertAlign w:val="superscript"/>
              </w:rPr>
            </w:pPr>
            <w:r w:rsidRPr="004718F5">
              <w:rPr>
                <w:rFonts w:eastAsia="Calibri"/>
                <w:noProof/>
                <w:position w:val="-12"/>
                <w:szCs w:val="22"/>
                <w:lang w:eastAsia="zh-CN"/>
              </w:rPr>
              <w:drawing>
                <wp:inline distT="0" distB="0" distL="0" distR="0" wp14:anchorId="00C37DA4" wp14:editId="66B7BB37">
                  <wp:extent cx="228600" cy="2286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0F0EA28B" w14:textId="77777777" w:rsidR="00D96AC7" w:rsidRPr="004718F5" w:rsidRDefault="00D96AC7" w:rsidP="007B38D9">
            <w:pPr>
              <w:pStyle w:val="TAL"/>
              <w:rPr>
                <w:rFonts w:eastAsia="Calibri"/>
                <w:szCs w:val="22"/>
              </w:rPr>
            </w:pPr>
            <w:r w:rsidRPr="004718F5">
              <w:t xml:space="preserve">NR_TDD_FR1_A </w:t>
            </w:r>
            <w:r w:rsidRPr="004718F5">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3F7E5B9A"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6D8D0A1E" w14:textId="77777777" w:rsidR="00D96AC7" w:rsidRPr="004718F5" w:rsidRDefault="00D96AC7" w:rsidP="007B38D9">
            <w:pPr>
              <w:pStyle w:val="TAC"/>
              <w:rPr>
                <w:rFonts w:eastAsia="Calibri"/>
                <w:szCs w:val="22"/>
              </w:rPr>
            </w:pPr>
            <w:r w:rsidRPr="004718F5">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56CA25AC" w14:textId="77777777" w:rsidR="00D96AC7" w:rsidRPr="004718F5" w:rsidRDefault="00D96AC7" w:rsidP="007B38D9">
            <w:pPr>
              <w:pStyle w:val="TAC"/>
              <w:rPr>
                <w:rFonts w:eastAsia="Calibri"/>
                <w:szCs w:val="22"/>
              </w:rPr>
            </w:pPr>
            <w:r w:rsidRPr="004718F5">
              <w:t>-106</w:t>
            </w:r>
          </w:p>
        </w:tc>
        <w:tc>
          <w:tcPr>
            <w:tcW w:w="1598" w:type="dxa"/>
            <w:tcBorders>
              <w:top w:val="single" w:sz="4" w:space="0" w:color="auto"/>
              <w:left w:val="single" w:sz="4" w:space="0" w:color="auto"/>
              <w:bottom w:val="nil"/>
              <w:right w:val="single" w:sz="4" w:space="0" w:color="auto"/>
            </w:tcBorders>
            <w:shd w:val="clear" w:color="auto" w:fill="auto"/>
          </w:tcPr>
          <w:p w14:paraId="24140C3B" w14:textId="77777777" w:rsidR="00D96AC7" w:rsidRPr="004718F5" w:rsidRDefault="00D96AC7" w:rsidP="007B38D9">
            <w:pPr>
              <w:pStyle w:val="TAC"/>
            </w:pPr>
            <w:r w:rsidRPr="004718F5">
              <w:t>-88</w:t>
            </w:r>
          </w:p>
        </w:tc>
        <w:tc>
          <w:tcPr>
            <w:tcW w:w="1598" w:type="dxa"/>
            <w:tcBorders>
              <w:top w:val="single" w:sz="4" w:space="0" w:color="auto"/>
              <w:left w:val="single" w:sz="4" w:space="0" w:color="auto"/>
              <w:bottom w:val="single" w:sz="4" w:space="0" w:color="auto"/>
              <w:right w:val="single" w:sz="4" w:space="0" w:color="auto"/>
            </w:tcBorders>
          </w:tcPr>
          <w:p w14:paraId="3025F79F" w14:textId="77777777" w:rsidR="00D96AC7" w:rsidRPr="004718F5" w:rsidRDefault="00D96AC7" w:rsidP="007B38D9">
            <w:pPr>
              <w:pStyle w:val="TAC"/>
            </w:pPr>
            <w:r w:rsidRPr="004718F5">
              <w:t>-114</w:t>
            </w:r>
          </w:p>
        </w:tc>
      </w:tr>
      <w:tr w:rsidR="00D96AC7" w:rsidRPr="004718F5" w14:paraId="70AF9210"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33E1C70"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00D5A35F"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1EE92D36"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27835D8"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8B6863D"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D487719"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00DE8FA" w14:textId="77777777" w:rsidR="00D96AC7" w:rsidRPr="004718F5" w:rsidRDefault="00D96AC7" w:rsidP="007B38D9">
            <w:pPr>
              <w:pStyle w:val="TAC"/>
            </w:pPr>
            <w:r w:rsidRPr="004718F5">
              <w:t>-113</w:t>
            </w:r>
          </w:p>
        </w:tc>
      </w:tr>
      <w:tr w:rsidR="00D96AC7" w:rsidRPr="004718F5" w14:paraId="1546C0AF"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A836873"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E4AC856"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55F46CCC"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CFEBAFC"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73580619"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12EEE1E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5CEEEC" w14:textId="77777777" w:rsidR="00D96AC7" w:rsidRPr="004718F5" w:rsidRDefault="00D96AC7" w:rsidP="007B38D9">
            <w:pPr>
              <w:pStyle w:val="TAC"/>
            </w:pPr>
            <w:r w:rsidRPr="004718F5">
              <w:t>-112.5</w:t>
            </w:r>
          </w:p>
        </w:tc>
      </w:tr>
      <w:tr w:rsidR="00D96AC7" w:rsidRPr="004718F5" w14:paraId="7858ED6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565AB13F"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04E9626"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1E32EF6"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538D5048" w14:textId="77777777" w:rsidR="00D96AC7" w:rsidRPr="004718F5"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F4DCDD8" w14:textId="77777777" w:rsidR="00D96AC7" w:rsidRPr="004718F5"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16DEC2B2"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ADFD770" w14:textId="77777777" w:rsidR="00D96AC7" w:rsidRPr="004718F5" w:rsidRDefault="00D96AC7" w:rsidP="007B38D9">
            <w:pPr>
              <w:pStyle w:val="TAC"/>
            </w:pPr>
            <w:r w:rsidRPr="004718F5">
              <w:t>-112</w:t>
            </w:r>
          </w:p>
        </w:tc>
      </w:tr>
      <w:tr w:rsidR="00D96AC7" w:rsidRPr="004718F5" w14:paraId="1BC89124"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698833B"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3EF16D2" w14:textId="77777777" w:rsidR="00D96AC7" w:rsidRPr="004718F5" w:rsidRDefault="00D96AC7" w:rsidP="007B38D9">
            <w:pPr>
              <w:pStyle w:val="TAL"/>
              <w:rPr>
                <w:rFonts w:eastAsia="Calibri"/>
                <w:szCs w:val="22"/>
              </w:rPr>
            </w:pPr>
            <w:r w:rsidRPr="004718F5">
              <w:t xml:space="preserve">NR_TDD_FR1_A </w:t>
            </w:r>
            <w:r w:rsidRPr="004718F5">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4B4C75" w14:textId="77777777" w:rsidR="00D96AC7" w:rsidRPr="004718F5" w:rsidRDefault="00D96AC7" w:rsidP="007B38D9">
            <w:pPr>
              <w:pStyle w:val="TAC"/>
            </w:pPr>
            <w:r w:rsidRPr="004718F5">
              <w:t>2,4</w:t>
            </w:r>
          </w:p>
        </w:tc>
        <w:tc>
          <w:tcPr>
            <w:tcW w:w="1268" w:type="dxa"/>
            <w:tcBorders>
              <w:top w:val="nil"/>
              <w:left w:val="single" w:sz="4" w:space="0" w:color="auto"/>
              <w:bottom w:val="nil"/>
              <w:right w:val="single" w:sz="4" w:space="0" w:color="auto"/>
            </w:tcBorders>
            <w:shd w:val="clear" w:color="auto" w:fill="auto"/>
            <w:hideMark/>
          </w:tcPr>
          <w:p w14:paraId="31C0FA00" w14:textId="77777777" w:rsidR="00D96AC7" w:rsidRPr="004718F5"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53438F24" w14:textId="77777777" w:rsidR="00D96AC7" w:rsidRPr="004718F5" w:rsidRDefault="00D96AC7" w:rsidP="007B38D9">
            <w:pPr>
              <w:pStyle w:val="TAC"/>
              <w:rPr>
                <w:rFonts w:eastAsia="Calibri"/>
                <w:szCs w:val="22"/>
              </w:rPr>
            </w:pPr>
            <w:r w:rsidRPr="004718F5">
              <w:rPr>
                <w:rFonts w:eastAsia="Calibri"/>
                <w:szCs w:val="22"/>
              </w:rPr>
              <w:t>Not applicable</w:t>
            </w:r>
            <w:r w:rsidRPr="004718F5">
              <w:rPr>
                <w:rFonts w:eastAsia="Calibri"/>
                <w:szCs w:val="22"/>
                <w:vertAlign w:val="superscript"/>
              </w:rPr>
              <w:t>Note4</w:t>
            </w:r>
          </w:p>
        </w:tc>
        <w:tc>
          <w:tcPr>
            <w:tcW w:w="1598" w:type="dxa"/>
            <w:tcBorders>
              <w:top w:val="single" w:sz="4" w:space="0" w:color="auto"/>
              <w:left w:val="single" w:sz="4" w:space="0" w:color="auto"/>
              <w:bottom w:val="nil"/>
              <w:right w:val="single" w:sz="4" w:space="0" w:color="auto"/>
            </w:tcBorders>
            <w:shd w:val="clear" w:color="auto" w:fill="auto"/>
            <w:hideMark/>
          </w:tcPr>
          <w:p w14:paraId="61D73A4F" w14:textId="77777777" w:rsidR="00D96AC7" w:rsidRPr="004718F5" w:rsidRDefault="00D96AC7" w:rsidP="007B38D9">
            <w:pPr>
              <w:pStyle w:val="TAC"/>
              <w:rPr>
                <w:lang w:eastAsia="zh-CN"/>
              </w:rPr>
            </w:pPr>
            <w:r w:rsidRPr="004718F5">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18E4C790" w14:textId="77777777" w:rsidR="00D96AC7" w:rsidRPr="004718F5" w:rsidRDefault="00D96AC7" w:rsidP="007B38D9">
            <w:pPr>
              <w:pStyle w:val="TAC"/>
            </w:pPr>
            <w:r w:rsidRPr="004718F5">
              <w:t>-111</w:t>
            </w:r>
          </w:p>
        </w:tc>
      </w:tr>
      <w:tr w:rsidR="00D96AC7" w:rsidRPr="004718F5" w14:paraId="51AE08D1"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7874E3E6"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757D5E2"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3FB50529"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E93C95E"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6A0DBF7"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4234AC8"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8F88909" w14:textId="77777777" w:rsidR="00D96AC7" w:rsidRPr="004718F5" w:rsidRDefault="00D96AC7" w:rsidP="007B38D9">
            <w:pPr>
              <w:pStyle w:val="TAC"/>
            </w:pPr>
            <w:r w:rsidRPr="004718F5">
              <w:t>-110</w:t>
            </w:r>
          </w:p>
        </w:tc>
      </w:tr>
      <w:tr w:rsidR="00D96AC7" w:rsidRPr="004718F5" w14:paraId="74739B06"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C951F02"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FD3447A"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06F6D15E"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5CABCD8"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DBB7F11"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6D06656C"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96DCD8E" w14:textId="77777777" w:rsidR="00D96AC7" w:rsidRPr="004718F5" w:rsidRDefault="00D96AC7" w:rsidP="007B38D9">
            <w:pPr>
              <w:pStyle w:val="TAC"/>
            </w:pPr>
            <w:r w:rsidRPr="004718F5">
              <w:t>-109.5</w:t>
            </w:r>
          </w:p>
        </w:tc>
      </w:tr>
      <w:tr w:rsidR="00D96AC7" w:rsidRPr="004718F5" w14:paraId="544CD9F2"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20F183D" w14:textId="77777777" w:rsidR="00D96AC7" w:rsidRPr="004718F5"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82194BB"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53A917"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038ACB6C" w14:textId="77777777" w:rsidR="00D96AC7" w:rsidRPr="004718F5"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7EAAAFA5" w14:textId="77777777" w:rsidR="00D96AC7" w:rsidRPr="004718F5"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75213CBB"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723D270" w14:textId="77777777" w:rsidR="00D96AC7" w:rsidRPr="004718F5" w:rsidRDefault="00D96AC7" w:rsidP="007B38D9">
            <w:pPr>
              <w:pStyle w:val="TAC"/>
            </w:pPr>
            <w:r w:rsidRPr="004718F5">
              <w:t>-109</w:t>
            </w:r>
          </w:p>
        </w:tc>
      </w:tr>
      <w:tr w:rsidR="00D96AC7" w:rsidRPr="004718F5" w14:paraId="4DF74130"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2351E8CA" w14:textId="77777777" w:rsidR="00D96AC7" w:rsidRPr="004718F5" w:rsidRDefault="00D96AC7" w:rsidP="007B38D9">
            <w:pPr>
              <w:pStyle w:val="TAN"/>
            </w:pPr>
            <w:r w:rsidRPr="004718F5">
              <w:t>Note 1:</w:t>
            </w:r>
            <w:r w:rsidRPr="004718F5">
              <w:tab/>
              <w:t>OCNG shall be used such that a constant total transmitted power spectral density is achieved for all OFDM symbols.</w:t>
            </w:r>
          </w:p>
          <w:p w14:paraId="185C58FD" w14:textId="77777777" w:rsidR="00D96AC7" w:rsidRPr="004718F5" w:rsidRDefault="00D96AC7" w:rsidP="007B38D9">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noProof/>
                <w:lang w:eastAsia="zh-CN"/>
              </w:rPr>
              <w:drawing>
                <wp:inline distT="0" distB="0" distL="0" distR="0" wp14:anchorId="3196277E" wp14:editId="6875CB09">
                  <wp:extent cx="228600" cy="228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to be fulfilled.</w:t>
            </w:r>
          </w:p>
          <w:p w14:paraId="29CE9FF4" w14:textId="77777777" w:rsidR="00D96AC7" w:rsidRPr="004718F5" w:rsidRDefault="00D96AC7" w:rsidP="007B38D9">
            <w:pPr>
              <w:pStyle w:val="TAN"/>
              <w:rPr>
                <w:rFonts w:cs="Arial"/>
              </w:rPr>
            </w:pPr>
            <w:r w:rsidRPr="004718F5">
              <w:rPr>
                <w:rFonts w:cs="Arial"/>
              </w:rPr>
              <w:t>Note 3:</w:t>
            </w:r>
            <w:r w:rsidRPr="004718F5">
              <w:rPr>
                <w:rFonts w:cs="Arial"/>
              </w:rPr>
              <w:tab/>
              <w:t>The test configuration excludes support for band n51 and it is not required to run this test on band n51 in this release of the specification</w:t>
            </w:r>
          </w:p>
          <w:p w14:paraId="76DB1666" w14:textId="77777777" w:rsidR="00D96AC7" w:rsidRPr="004718F5" w:rsidRDefault="00D96AC7" w:rsidP="007B38D9">
            <w:pPr>
              <w:pStyle w:val="TAN"/>
            </w:pPr>
            <w:r w:rsidRPr="004718F5">
              <w:t>Note 4:</w:t>
            </w:r>
            <w:r w:rsidRPr="004718F5">
              <w:tab/>
              <w:t>Test 1 is not used when testing with 30kHz SSB SCS</w:t>
            </w:r>
          </w:p>
        </w:tc>
      </w:tr>
    </w:tbl>
    <w:p w14:paraId="218CAB47" w14:textId="77777777" w:rsidR="00D96AC7" w:rsidRPr="004718F5" w:rsidRDefault="00D96AC7" w:rsidP="00D96AC7">
      <w:pPr>
        <w:rPr>
          <w:lang w:eastAsia="sv-SE"/>
        </w:rPr>
      </w:pPr>
    </w:p>
    <w:p w14:paraId="2C93784B" w14:textId="34DC2536" w:rsidR="00D96AC7" w:rsidRPr="004718F5" w:rsidRDefault="00D96AC7" w:rsidP="00D96AC7">
      <w:pPr>
        <w:pStyle w:val="TH"/>
        <w:rPr>
          <w:rFonts w:eastAsia="Malgun Gothic"/>
        </w:rPr>
      </w:pPr>
      <w:r w:rsidRPr="004718F5">
        <w:rPr>
          <w:rFonts w:cs="v4.2.0"/>
        </w:rPr>
        <w:t>Table 4</w:t>
      </w:r>
      <w:r w:rsidRPr="004718F5">
        <w:rPr>
          <w:lang w:eastAsia="sv-SE"/>
        </w:rPr>
        <w:t>.7.6.1.5-2</w:t>
      </w:r>
      <w:r w:rsidRPr="004718F5">
        <w:t>: Neighbor UE specific test parameters for EN-DC SRS-RSRP measurement accuracy with FR1 serving cell</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837"/>
        <w:gridCol w:w="959"/>
        <w:gridCol w:w="1268"/>
        <w:gridCol w:w="1743"/>
        <w:gridCol w:w="1598"/>
        <w:gridCol w:w="1598"/>
      </w:tblGrid>
      <w:tr w:rsidR="00D96AC7" w:rsidRPr="004718F5" w14:paraId="0F450308"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07AA33F" w14:textId="77777777" w:rsidR="00D96AC7" w:rsidRPr="004718F5" w:rsidRDefault="00D96AC7" w:rsidP="007B38D9">
            <w:pPr>
              <w:pStyle w:val="TAH"/>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D58518" w14:textId="77777777" w:rsidR="00D96AC7" w:rsidRPr="004718F5" w:rsidRDefault="00D96AC7" w:rsidP="007B38D9">
            <w:pPr>
              <w:pStyle w:val="TAH"/>
            </w:pPr>
            <w:r w:rsidRPr="004718F5">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95FE86B" w14:textId="77777777" w:rsidR="00D96AC7" w:rsidRPr="004718F5" w:rsidRDefault="00D96AC7" w:rsidP="007B38D9">
            <w:pPr>
              <w:pStyle w:val="TAH"/>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F645711" w14:textId="77777777" w:rsidR="00D96AC7" w:rsidRPr="004718F5" w:rsidRDefault="00D96AC7" w:rsidP="007B38D9">
            <w:pPr>
              <w:pStyle w:val="TAH"/>
            </w:pPr>
            <w:r w:rsidRPr="004718F5">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D0D4D" w14:textId="77777777" w:rsidR="00D96AC7" w:rsidRPr="004718F5" w:rsidRDefault="00D96AC7" w:rsidP="007B38D9">
            <w:pPr>
              <w:pStyle w:val="TAH"/>
            </w:pPr>
            <w:r w:rsidRPr="004718F5">
              <w:t>Test 2</w:t>
            </w:r>
          </w:p>
        </w:tc>
        <w:tc>
          <w:tcPr>
            <w:tcW w:w="1598" w:type="dxa"/>
            <w:tcBorders>
              <w:top w:val="single" w:sz="4" w:space="0" w:color="auto"/>
              <w:left w:val="single" w:sz="4" w:space="0" w:color="auto"/>
              <w:bottom w:val="single" w:sz="4" w:space="0" w:color="auto"/>
              <w:right w:val="single" w:sz="4" w:space="0" w:color="auto"/>
            </w:tcBorders>
            <w:vAlign w:val="center"/>
          </w:tcPr>
          <w:p w14:paraId="2DA432FE" w14:textId="77777777" w:rsidR="00D96AC7" w:rsidRPr="004718F5" w:rsidRDefault="00D96AC7" w:rsidP="007B38D9">
            <w:pPr>
              <w:pStyle w:val="TAH"/>
            </w:pPr>
            <w:r w:rsidRPr="004718F5">
              <w:t>Test 3</w:t>
            </w:r>
          </w:p>
        </w:tc>
      </w:tr>
      <w:tr w:rsidR="00D96AC7" w:rsidRPr="004718F5" w14:paraId="1FCD38C3"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tcPr>
          <w:p w14:paraId="65920BB1" w14:textId="77777777" w:rsidR="00D96AC7" w:rsidRPr="004718F5" w:rsidRDefault="00D96AC7" w:rsidP="007B38D9">
            <w:pPr>
              <w:pStyle w:val="TAL"/>
              <w:rPr>
                <w:vertAlign w:val="superscript"/>
              </w:rPr>
            </w:pPr>
            <w:r w:rsidRPr="004718F5">
              <w:rPr>
                <w:rFonts w:eastAsia="Calibri"/>
                <w:noProof/>
                <w:position w:val="-12"/>
                <w:szCs w:val="22"/>
                <w:lang w:eastAsia="zh-CN"/>
              </w:rPr>
              <w:drawing>
                <wp:inline distT="0" distB="0" distL="0" distR="0" wp14:anchorId="09FB164D" wp14:editId="00934F62">
                  <wp:extent cx="228600" cy="228600"/>
                  <wp:effectExtent l="0" t="0" r="0" b="0"/>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D77193" w14:textId="77777777" w:rsidR="00D96AC7" w:rsidRPr="004718F5" w:rsidRDefault="00D96AC7" w:rsidP="007B38D9">
            <w:pPr>
              <w:pStyle w:val="TAL"/>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A2CD9F0"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45B1953E" w14:textId="77777777" w:rsidR="00D96AC7" w:rsidRPr="004718F5" w:rsidRDefault="00D96AC7" w:rsidP="007B38D9">
            <w:pPr>
              <w:pStyle w:val="TAC"/>
            </w:pPr>
            <w:r w:rsidRPr="004718F5">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48B7492F" w14:textId="77777777" w:rsidR="00D96AC7" w:rsidRPr="004718F5" w:rsidRDefault="00D96AC7" w:rsidP="007B38D9">
            <w:pPr>
              <w:pStyle w:val="TAC"/>
            </w:pPr>
            <w:r w:rsidRPr="004718F5">
              <w:t>-106</w:t>
            </w:r>
          </w:p>
        </w:tc>
        <w:tc>
          <w:tcPr>
            <w:tcW w:w="1598" w:type="dxa"/>
            <w:tcBorders>
              <w:top w:val="single" w:sz="4" w:space="0" w:color="auto"/>
              <w:left w:val="single" w:sz="4" w:space="0" w:color="auto"/>
              <w:bottom w:val="nil"/>
              <w:right w:val="single" w:sz="4" w:space="0" w:color="auto"/>
            </w:tcBorders>
            <w:shd w:val="clear" w:color="auto" w:fill="auto"/>
            <w:hideMark/>
          </w:tcPr>
          <w:p w14:paraId="3A7F6BDD" w14:textId="77777777" w:rsidR="00D96AC7" w:rsidRPr="004718F5" w:rsidRDefault="00D96AC7" w:rsidP="007B38D9">
            <w:pPr>
              <w:pStyle w:val="TAC"/>
            </w:pPr>
            <w:r w:rsidRPr="004718F5">
              <w:t>-88</w:t>
            </w:r>
          </w:p>
        </w:tc>
        <w:tc>
          <w:tcPr>
            <w:tcW w:w="1598" w:type="dxa"/>
            <w:tcBorders>
              <w:top w:val="single" w:sz="4" w:space="0" w:color="auto"/>
              <w:left w:val="single" w:sz="4" w:space="0" w:color="auto"/>
              <w:bottom w:val="single" w:sz="4" w:space="0" w:color="auto"/>
              <w:right w:val="single" w:sz="4" w:space="0" w:color="auto"/>
            </w:tcBorders>
          </w:tcPr>
          <w:p w14:paraId="4559C451" w14:textId="77777777" w:rsidR="00D96AC7" w:rsidRPr="004718F5" w:rsidRDefault="00D96AC7" w:rsidP="007B38D9">
            <w:pPr>
              <w:pStyle w:val="TAC"/>
            </w:pPr>
            <w:r w:rsidRPr="004718F5">
              <w:t>-114</w:t>
            </w:r>
          </w:p>
        </w:tc>
      </w:tr>
      <w:tr w:rsidR="00D96AC7" w:rsidRPr="004718F5" w14:paraId="7095E3F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074272"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748CCC54"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5887A634"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700041C"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06AAA39B"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532755"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018C04C" w14:textId="77777777" w:rsidR="00D96AC7" w:rsidRPr="004718F5" w:rsidRDefault="00D96AC7" w:rsidP="007B38D9">
            <w:pPr>
              <w:pStyle w:val="TAC"/>
            </w:pPr>
            <w:r w:rsidRPr="004718F5">
              <w:t>-113</w:t>
            </w:r>
          </w:p>
        </w:tc>
      </w:tr>
      <w:tr w:rsidR="00D96AC7" w:rsidRPr="004718F5" w14:paraId="6EFB7EF1"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57A26C"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59FED07D"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1F9141A6"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29048E9"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1449D0B0"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ED7B2B2"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EF50CC" w14:textId="77777777" w:rsidR="00D96AC7" w:rsidRPr="004718F5" w:rsidRDefault="00D96AC7" w:rsidP="007B38D9">
            <w:pPr>
              <w:pStyle w:val="TAC"/>
            </w:pPr>
            <w:r w:rsidRPr="004718F5">
              <w:t>-112.5</w:t>
            </w:r>
          </w:p>
        </w:tc>
      </w:tr>
      <w:tr w:rsidR="00D96AC7" w:rsidRPr="004718F5" w14:paraId="33F1287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41E5C7"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1818D172"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B27C734"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011BFA1"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3F13DA3"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28D647E5"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F90E014" w14:textId="77777777" w:rsidR="00D96AC7" w:rsidRPr="004718F5" w:rsidRDefault="00D96AC7" w:rsidP="007B38D9">
            <w:pPr>
              <w:pStyle w:val="TAC"/>
            </w:pPr>
            <w:r w:rsidRPr="004718F5">
              <w:t>-112</w:t>
            </w:r>
          </w:p>
        </w:tc>
      </w:tr>
      <w:tr w:rsidR="00D96AC7" w:rsidRPr="004718F5" w14:paraId="1FC50F2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5AA6F31"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36787E59" w14:textId="77777777" w:rsidR="00D96AC7" w:rsidRPr="004718F5" w:rsidRDefault="00D96AC7" w:rsidP="007B38D9">
            <w:pPr>
              <w:pStyle w:val="TAL"/>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tcPr>
          <w:p w14:paraId="4793E41D" w14:textId="77777777" w:rsidR="00D96AC7" w:rsidRPr="004718F5" w:rsidRDefault="00D96AC7" w:rsidP="007B38D9">
            <w:pPr>
              <w:pStyle w:val="TAC"/>
            </w:pPr>
            <w:r w:rsidRPr="004718F5">
              <w:t>2,4</w:t>
            </w:r>
          </w:p>
        </w:tc>
        <w:tc>
          <w:tcPr>
            <w:tcW w:w="1268" w:type="dxa"/>
            <w:tcBorders>
              <w:top w:val="nil"/>
              <w:left w:val="single" w:sz="4" w:space="0" w:color="auto"/>
              <w:bottom w:val="nil"/>
              <w:right w:val="single" w:sz="4" w:space="0" w:color="auto"/>
            </w:tcBorders>
            <w:shd w:val="clear" w:color="auto" w:fill="auto"/>
          </w:tcPr>
          <w:p w14:paraId="0FA306D4" w14:textId="77777777" w:rsidR="00D96AC7" w:rsidRPr="004718F5"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7C49A1C4" w14:textId="77777777" w:rsidR="00D96AC7" w:rsidRPr="004718F5" w:rsidRDefault="00D96AC7" w:rsidP="007B38D9">
            <w:pPr>
              <w:pStyle w:val="TAC"/>
            </w:pPr>
            <w:r w:rsidRPr="004718F5">
              <w:rPr>
                <w:rFonts w:eastAsia="Calibri"/>
                <w:szCs w:val="22"/>
              </w:rPr>
              <w:t>Not applicable</w:t>
            </w:r>
            <w:r w:rsidRPr="004718F5">
              <w:rPr>
                <w:rFonts w:eastAsia="Calibri"/>
                <w:szCs w:val="22"/>
                <w:vertAlign w:val="superscript"/>
              </w:rPr>
              <w:t>Note 6</w:t>
            </w:r>
          </w:p>
        </w:tc>
        <w:tc>
          <w:tcPr>
            <w:tcW w:w="1598" w:type="dxa"/>
            <w:tcBorders>
              <w:left w:val="single" w:sz="4" w:space="0" w:color="auto"/>
              <w:bottom w:val="nil"/>
              <w:right w:val="single" w:sz="4" w:space="0" w:color="auto"/>
            </w:tcBorders>
            <w:shd w:val="clear" w:color="auto" w:fill="auto"/>
          </w:tcPr>
          <w:p w14:paraId="2FCFE998" w14:textId="77777777" w:rsidR="00D96AC7" w:rsidRPr="004718F5" w:rsidRDefault="00D96AC7" w:rsidP="007B38D9">
            <w:pPr>
              <w:pStyle w:val="TAC"/>
              <w:rPr>
                <w:lang w:eastAsia="zh-CN"/>
              </w:rPr>
            </w:pPr>
            <w:r w:rsidRPr="004718F5">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413CC4" w14:textId="77777777" w:rsidR="00D96AC7" w:rsidRPr="004718F5" w:rsidRDefault="00D96AC7" w:rsidP="007B38D9">
            <w:pPr>
              <w:pStyle w:val="TAC"/>
            </w:pPr>
            <w:r w:rsidRPr="004718F5">
              <w:t>-114</w:t>
            </w:r>
          </w:p>
        </w:tc>
      </w:tr>
      <w:tr w:rsidR="00D96AC7" w:rsidRPr="004718F5" w14:paraId="1776DF5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65E35735"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D9578C0" w14:textId="77777777" w:rsidR="00D96AC7" w:rsidRPr="004718F5" w:rsidRDefault="00D96AC7" w:rsidP="007B38D9">
            <w:pPr>
              <w:pStyle w:val="TAL"/>
            </w:pPr>
            <w:r w:rsidRPr="004718F5">
              <w:t>NR_TDD_FR1_C</w:t>
            </w:r>
          </w:p>
        </w:tc>
        <w:tc>
          <w:tcPr>
            <w:tcW w:w="959" w:type="dxa"/>
            <w:tcBorders>
              <w:top w:val="nil"/>
              <w:left w:val="single" w:sz="4" w:space="0" w:color="auto"/>
              <w:bottom w:val="nil"/>
              <w:right w:val="single" w:sz="4" w:space="0" w:color="auto"/>
            </w:tcBorders>
            <w:shd w:val="clear" w:color="auto" w:fill="auto"/>
          </w:tcPr>
          <w:p w14:paraId="4A463830"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02E66C7F"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5CDCFC8E"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D1CB2D"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F6C43EF" w14:textId="77777777" w:rsidR="00D96AC7" w:rsidRPr="004718F5" w:rsidRDefault="00D96AC7" w:rsidP="007B38D9">
            <w:pPr>
              <w:pStyle w:val="TAC"/>
            </w:pPr>
            <w:r w:rsidRPr="004718F5">
              <w:t>-113</w:t>
            </w:r>
          </w:p>
        </w:tc>
      </w:tr>
      <w:tr w:rsidR="00D96AC7" w:rsidRPr="004718F5" w14:paraId="2D3120EF"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66323A9"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645BEB6D" w14:textId="77777777" w:rsidR="00D96AC7" w:rsidRPr="004718F5" w:rsidRDefault="00D96AC7" w:rsidP="007B38D9">
            <w:pPr>
              <w:pStyle w:val="TAL"/>
            </w:pPr>
            <w:r w:rsidRPr="004718F5">
              <w:t>NR_TDD_FR1_D</w:t>
            </w:r>
          </w:p>
        </w:tc>
        <w:tc>
          <w:tcPr>
            <w:tcW w:w="959" w:type="dxa"/>
            <w:tcBorders>
              <w:top w:val="nil"/>
              <w:left w:val="single" w:sz="4" w:space="0" w:color="auto"/>
              <w:bottom w:val="nil"/>
              <w:right w:val="single" w:sz="4" w:space="0" w:color="auto"/>
            </w:tcBorders>
            <w:shd w:val="clear" w:color="auto" w:fill="auto"/>
          </w:tcPr>
          <w:p w14:paraId="3563970E"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48A6C17D"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059A43D"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49FE8B1B"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52B6792" w14:textId="77777777" w:rsidR="00D96AC7" w:rsidRPr="004718F5" w:rsidRDefault="00D96AC7" w:rsidP="007B38D9">
            <w:pPr>
              <w:pStyle w:val="TAC"/>
            </w:pPr>
            <w:r w:rsidRPr="004718F5">
              <w:t>-112.5</w:t>
            </w:r>
          </w:p>
        </w:tc>
      </w:tr>
      <w:tr w:rsidR="00D96AC7" w:rsidRPr="004718F5" w14:paraId="742F3BB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tcPr>
          <w:p w14:paraId="50C942F2" w14:textId="77777777" w:rsidR="00D96AC7" w:rsidRPr="004718F5"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41A1AC0" w14:textId="77777777" w:rsidR="00D96AC7" w:rsidRPr="004718F5" w:rsidRDefault="00D96AC7" w:rsidP="007B38D9">
            <w:pPr>
              <w:pStyle w:val="TAL"/>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tcPr>
          <w:p w14:paraId="0881139E"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5ADA3C09"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13E027C"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42F2010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91E22F0" w14:textId="77777777" w:rsidR="00D96AC7" w:rsidRPr="004718F5" w:rsidRDefault="00D96AC7" w:rsidP="007B38D9">
            <w:pPr>
              <w:pStyle w:val="TAC"/>
            </w:pPr>
            <w:r w:rsidRPr="004718F5">
              <w:t>-112</w:t>
            </w:r>
          </w:p>
        </w:tc>
      </w:tr>
      <w:tr w:rsidR="00D96AC7" w:rsidRPr="004718F5" w14:paraId="4E72A8E5"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53138060" w14:textId="77777777" w:rsidR="00D96AC7" w:rsidRPr="004718F5" w:rsidRDefault="00D96AC7" w:rsidP="007B38D9">
            <w:pPr>
              <w:pStyle w:val="TAL"/>
              <w:rPr>
                <w:vertAlign w:val="superscript"/>
              </w:rPr>
            </w:pPr>
            <w:r w:rsidRPr="004718F5">
              <w:rPr>
                <w:rFonts w:eastAsia="Calibri"/>
                <w:noProof/>
                <w:position w:val="-12"/>
                <w:szCs w:val="22"/>
                <w:lang w:eastAsia="zh-CN"/>
              </w:rPr>
              <w:drawing>
                <wp:inline distT="0" distB="0" distL="0" distR="0" wp14:anchorId="2E591A0D" wp14:editId="2B492816">
                  <wp:extent cx="228600" cy="228600"/>
                  <wp:effectExtent l="0" t="0" r="0"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30BE10" w14:textId="77777777" w:rsidR="00D96AC7" w:rsidRPr="004718F5" w:rsidRDefault="00D96AC7" w:rsidP="007B38D9">
            <w:pPr>
              <w:pStyle w:val="TAL"/>
              <w:rPr>
                <w:rFonts w:eastAsia="Calibri"/>
                <w:szCs w:val="22"/>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EF847D4" w14:textId="77777777" w:rsidR="00D96AC7" w:rsidRPr="004718F5" w:rsidRDefault="00D96AC7" w:rsidP="007B38D9">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35E84597" w14:textId="77777777" w:rsidR="00D96AC7" w:rsidRPr="004718F5" w:rsidRDefault="00D96AC7" w:rsidP="007B38D9">
            <w:pPr>
              <w:pStyle w:val="TAC"/>
              <w:rPr>
                <w:rFonts w:eastAsia="Calibri"/>
                <w:szCs w:val="22"/>
              </w:rPr>
            </w:pPr>
            <w:r w:rsidRPr="004718F5">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2AC286D3" w14:textId="77777777" w:rsidR="00D96AC7" w:rsidRPr="004718F5" w:rsidRDefault="00D96AC7" w:rsidP="007B38D9">
            <w:pPr>
              <w:pStyle w:val="TAC"/>
              <w:rPr>
                <w:rFonts w:eastAsia="Calibri"/>
                <w:szCs w:val="22"/>
              </w:rPr>
            </w:pPr>
            <w:r w:rsidRPr="004718F5">
              <w:t>-106</w:t>
            </w:r>
          </w:p>
        </w:tc>
        <w:tc>
          <w:tcPr>
            <w:tcW w:w="1598" w:type="dxa"/>
            <w:tcBorders>
              <w:top w:val="single" w:sz="4" w:space="0" w:color="auto"/>
              <w:left w:val="single" w:sz="4" w:space="0" w:color="auto"/>
              <w:bottom w:val="nil"/>
              <w:right w:val="single" w:sz="4" w:space="0" w:color="auto"/>
            </w:tcBorders>
            <w:shd w:val="clear" w:color="auto" w:fill="auto"/>
          </w:tcPr>
          <w:p w14:paraId="03BB25BF" w14:textId="77777777" w:rsidR="00D96AC7" w:rsidRPr="004718F5" w:rsidRDefault="00D96AC7" w:rsidP="007B38D9">
            <w:pPr>
              <w:pStyle w:val="TAC"/>
            </w:pPr>
            <w:r w:rsidRPr="004718F5">
              <w:t>-88</w:t>
            </w:r>
          </w:p>
        </w:tc>
        <w:tc>
          <w:tcPr>
            <w:tcW w:w="1598" w:type="dxa"/>
            <w:tcBorders>
              <w:top w:val="single" w:sz="4" w:space="0" w:color="auto"/>
              <w:left w:val="single" w:sz="4" w:space="0" w:color="auto"/>
              <w:bottom w:val="single" w:sz="4" w:space="0" w:color="auto"/>
              <w:right w:val="single" w:sz="4" w:space="0" w:color="auto"/>
            </w:tcBorders>
          </w:tcPr>
          <w:p w14:paraId="3DA3C2BD" w14:textId="77777777" w:rsidR="00D96AC7" w:rsidRPr="004718F5" w:rsidRDefault="00D96AC7" w:rsidP="007B38D9">
            <w:pPr>
              <w:pStyle w:val="TAC"/>
            </w:pPr>
            <w:r w:rsidRPr="004718F5">
              <w:t>-114</w:t>
            </w:r>
          </w:p>
        </w:tc>
      </w:tr>
      <w:tr w:rsidR="00D96AC7" w:rsidRPr="004718F5" w14:paraId="6EBE347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C64A09"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51303E1"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15888297"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106A902"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678E7682"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F654FB0"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CAEF372" w14:textId="77777777" w:rsidR="00D96AC7" w:rsidRPr="004718F5" w:rsidRDefault="00D96AC7" w:rsidP="007B38D9">
            <w:pPr>
              <w:pStyle w:val="TAC"/>
            </w:pPr>
            <w:r w:rsidRPr="004718F5">
              <w:t>-113</w:t>
            </w:r>
          </w:p>
        </w:tc>
      </w:tr>
      <w:tr w:rsidR="00D96AC7" w:rsidRPr="004718F5" w14:paraId="7A7EB0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EF3064"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02035AF"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0EB84DBF"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F8B63B0"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317C45D5"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078FCFA1"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31CFF66" w14:textId="77777777" w:rsidR="00D96AC7" w:rsidRPr="004718F5" w:rsidRDefault="00D96AC7" w:rsidP="007B38D9">
            <w:pPr>
              <w:pStyle w:val="TAC"/>
            </w:pPr>
            <w:r w:rsidRPr="004718F5">
              <w:t>-112.5</w:t>
            </w:r>
          </w:p>
        </w:tc>
      </w:tr>
      <w:tr w:rsidR="00D96AC7" w:rsidRPr="004718F5" w14:paraId="41DF078B"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94498D9"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7A8B1F3"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DBF6714"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2E2661F" w14:textId="77777777" w:rsidR="00D96AC7" w:rsidRPr="004718F5"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227496D8" w14:textId="77777777" w:rsidR="00D96AC7" w:rsidRPr="004718F5"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6DCB9F4D"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7AB4E13" w14:textId="77777777" w:rsidR="00D96AC7" w:rsidRPr="004718F5" w:rsidRDefault="00D96AC7" w:rsidP="007B38D9">
            <w:pPr>
              <w:pStyle w:val="TAC"/>
            </w:pPr>
            <w:r w:rsidRPr="004718F5">
              <w:t>-112</w:t>
            </w:r>
          </w:p>
        </w:tc>
      </w:tr>
      <w:tr w:rsidR="00D96AC7" w:rsidRPr="004718F5" w14:paraId="12A7035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43134C4"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EC211CE" w14:textId="77777777" w:rsidR="00D96AC7" w:rsidRPr="004718F5" w:rsidRDefault="00D96AC7" w:rsidP="007B38D9">
            <w:pPr>
              <w:pStyle w:val="TAL"/>
              <w:rPr>
                <w:rFonts w:eastAsia="Calibri"/>
                <w:szCs w:val="22"/>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631D411" w14:textId="77777777" w:rsidR="00D96AC7" w:rsidRPr="004718F5" w:rsidRDefault="00D96AC7" w:rsidP="007B38D9">
            <w:pPr>
              <w:pStyle w:val="TAC"/>
            </w:pPr>
            <w:r w:rsidRPr="004718F5">
              <w:t>2,4</w:t>
            </w:r>
          </w:p>
        </w:tc>
        <w:tc>
          <w:tcPr>
            <w:tcW w:w="1268" w:type="dxa"/>
            <w:tcBorders>
              <w:top w:val="nil"/>
              <w:left w:val="single" w:sz="4" w:space="0" w:color="auto"/>
              <w:bottom w:val="nil"/>
              <w:right w:val="single" w:sz="4" w:space="0" w:color="auto"/>
            </w:tcBorders>
            <w:shd w:val="clear" w:color="auto" w:fill="auto"/>
            <w:hideMark/>
          </w:tcPr>
          <w:p w14:paraId="00A16DEA" w14:textId="77777777" w:rsidR="00D96AC7" w:rsidRPr="004718F5"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4C026666" w14:textId="77777777" w:rsidR="00D96AC7" w:rsidRPr="004718F5" w:rsidRDefault="00D96AC7" w:rsidP="007B38D9">
            <w:pPr>
              <w:pStyle w:val="TAC"/>
              <w:rPr>
                <w:rFonts w:eastAsia="Calibri"/>
                <w:szCs w:val="22"/>
              </w:rPr>
            </w:pPr>
            <w:r w:rsidRPr="004718F5">
              <w:rPr>
                <w:rFonts w:eastAsia="Calibri"/>
                <w:szCs w:val="22"/>
              </w:rPr>
              <w:t>Not applicable</w:t>
            </w:r>
            <w:r w:rsidRPr="004718F5">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131F4055" w14:textId="77777777" w:rsidR="00D96AC7" w:rsidRPr="004718F5" w:rsidRDefault="00D96AC7" w:rsidP="007B38D9">
            <w:pPr>
              <w:pStyle w:val="TAC"/>
              <w:rPr>
                <w:lang w:eastAsia="zh-CN"/>
              </w:rPr>
            </w:pPr>
            <w:r w:rsidRPr="004718F5">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30F3C3B0" w14:textId="77777777" w:rsidR="00D96AC7" w:rsidRPr="004718F5" w:rsidRDefault="00D96AC7" w:rsidP="007B38D9">
            <w:pPr>
              <w:pStyle w:val="TAC"/>
            </w:pPr>
            <w:r w:rsidRPr="004718F5">
              <w:t>-111</w:t>
            </w:r>
          </w:p>
        </w:tc>
      </w:tr>
      <w:tr w:rsidR="00D96AC7" w:rsidRPr="004718F5" w14:paraId="047E8BD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C38EB1E"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EA099B2" w14:textId="77777777" w:rsidR="00D96AC7" w:rsidRPr="004718F5" w:rsidRDefault="00D96AC7" w:rsidP="007B38D9">
            <w:pPr>
              <w:pStyle w:val="TAL"/>
              <w:rPr>
                <w:rFonts w:eastAsia="Calibri"/>
                <w:szCs w:val="22"/>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1234F332"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627B1E"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119D8FC"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7A60007"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5C0D7F" w14:textId="77777777" w:rsidR="00D96AC7" w:rsidRPr="004718F5" w:rsidRDefault="00D96AC7" w:rsidP="007B38D9">
            <w:pPr>
              <w:pStyle w:val="TAC"/>
            </w:pPr>
            <w:r w:rsidRPr="004718F5">
              <w:t>-110</w:t>
            </w:r>
          </w:p>
        </w:tc>
      </w:tr>
      <w:tr w:rsidR="00D96AC7" w:rsidRPr="004718F5" w14:paraId="0209D87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05C7949F"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549D3F3F" w14:textId="77777777" w:rsidR="00D96AC7" w:rsidRPr="004718F5" w:rsidRDefault="00D96AC7" w:rsidP="007B38D9">
            <w:pPr>
              <w:pStyle w:val="TAL"/>
              <w:rPr>
                <w:rFonts w:eastAsia="Calibri"/>
                <w:szCs w:val="22"/>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2F904987"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D617A43" w14:textId="77777777" w:rsidR="00D96AC7" w:rsidRPr="004718F5"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F9C3B5A"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179DAB7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6C79773" w14:textId="77777777" w:rsidR="00D96AC7" w:rsidRPr="004718F5" w:rsidRDefault="00D96AC7" w:rsidP="007B38D9">
            <w:pPr>
              <w:pStyle w:val="TAC"/>
            </w:pPr>
            <w:r w:rsidRPr="004718F5">
              <w:t>-109.5</w:t>
            </w:r>
          </w:p>
        </w:tc>
      </w:tr>
      <w:tr w:rsidR="00D96AC7" w:rsidRPr="004718F5" w14:paraId="1007992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4EC318B6"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D97EE24" w14:textId="77777777" w:rsidR="00D96AC7" w:rsidRPr="004718F5" w:rsidRDefault="00D96AC7" w:rsidP="007B38D9">
            <w:pPr>
              <w:pStyle w:val="TAL"/>
              <w:rPr>
                <w:rFonts w:eastAsia="Calibri"/>
                <w:szCs w:val="22"/>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38979466"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A24E52C" w14:textId="77777777" w:rsidR="00D96AC7" w:rsidRPr="004718F5"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47893D6" w14:textId="77777777" w:rsidR="00D96AC7" w:rsidRPr="004718F5"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00CC6432"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C2C7169" w14:textId="77777777" w:rsidR="00D96AC7" w:rsidRPr="004718F5" w:rsidRDefault="00D96AC7" w:rsidP="007B38D9">
            <w:pPr>
              <w:pStyle w:val="TAC"/>
            </w:pPr>
            <w:r w:rsidRPr="004718F5">
              <w:t>-109</w:t>
            </w:r>
          </w:p>
        </w:tc>
      </w:tr>
      <w:tr w:rsidR="00D96AC7" w:rsidRPr="004718F5" w14:paraId="0A19F6D6" w14:textId="77777777" w:rsidTr="007B38D9">
        <w:trPr>
          <w:trHeight w:val="187"/>
          <w:jc w:val="center"/>
        </w:trPr>
        <w:tc>
          <w:tcPr>
            <w:tcW w:w="895" w:type="dxa"/>
            <w:vMerge w:val="restart"/>
            <w:tcBorders>
              <w:top w:val="single" w:sz="4" w:space="0" w:color="auto"/>
              <w:left w:val="single" w:sz="4" w:space="0" w:color="auto"/>
              <w:right w:val="single" w:sz="4" w:space="0" w:color="auto"/>
            </w:tcBorders>
          </w:tcPr>
          <w:p w14:paraId="0E8BEBA1" w14:textId="77777777" w:rsidR="00D96AC7" w:rsidRPr="004718F5" w:rsidRDefault="00D96AC7" w:rsidP="007B38D9">
            <w:pPr>
              <w:pStyle w:val="TAL"/>
              <w:rPr>
                <w:rFonts w:eastAsia="Calibri"/>
                <w:position w:val="-12"/>
                <w:szCs w:val="22"/>
                <w:lang w:eastAsia="zh-CN"/>
              </w:rPr>
            </w:pPr>
            <w:r w:rsidRPr="004718F5">
              <w:rPr>
                <w:rFonts w:eastAsia="Calibri"/>
                <w:noProof/>
                <w:position w:val="-12"/>
                <w:szCs w:val="22"/>
                <w:lang w:eastAsia="zh-CN"/>
              </w:rPr>
              <w:drawing>
                <wp:inline distT="0" distB="0" distL="0" distR="0" wp14:anchorId="30939E49" wp14:editId="2A2C20E3">
                  <wp:extent cx="381000" cy="228600"/>
                  <wp:effectExtent l="0" t="0" r="0" b="0"/>
                  <wp:docPr id="2953" name="Picture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4718F5">
              <w:rPr>
                <w:lang w:eastAsia="zh-CN"/>
              </w:rPr>
              <w:t xml:space="preserve"> on SRS</w:t>
            </w:r>
          </w:p>
        </w:tc>
        <w:tc>
          <w:tcPr>
            <w:tcW w:w="1837" w:type="dxa"/>
            <w:tcBorders>
              <w:top w:val="single" w:sz="4" w:space="0" w:color="auto"/>
              <w:left w:val="single" w:sz="4" w:space="0" w:color="auto"/>
              <w:bottom w:val="single" w:sz="4" w:space="0" w:color="auto"/>
              <w:right w:val="single" w:sz="4" w:space="0" w:color="auto"/>
            </w:tcBorders>
          </w:tcPr>
          <w:p w14:paraId="28DB2D45" w14:textId="77777777" w:rsidR="00D96AC7" w:rsidRPr="004718F5" w:rsidRDefault="00D96AC7" w:rsidP="007B38D9">
            <w:pPr>
              <w:pStyle w:val="TAL"/>
              <w:rPr>
                <w:rFonts w:eastAsia="Calibri"/>
                <w:position w:val="-12"/>
                <w:szCs w:val="22"/>
                <w:lang w:eastAsia="zh-CN"/>
              </w:rPr>
            </w:pPr>
            <w:r w:rsidRPr="004718F5">
              <w:t xml:space="preserve">NR_TDD_FR1_A </w:t>
            </w:r>
            <w:r w:rsidRPr="004718F5">
              <w:rPr>
                <w:vertAlign w:val="superscript"/>
              </w:rPr>
              <w:t>NOTE 5</w:t>
            </w:r>
          </w:p>
        </w:tc>
        <w:tc>
          <w:tcPr>
            <w:tcW w:w="959" w:type="dxa"/>
            <w:vMerge w:val="restart"/>
            <w:tcBorders>
              <w:top w:val="single" w:sz="4" w:space="0" w:color="auto"/>
              <w:left w:val="single" w:sz="4" w:space="0" w:color="auto"/>
              <w:right w:val="single" w:sz="4" w:space="0" w:color="auto"/>
            </w:tcBorders>
          </w:tcPr>
          <w:p w14:paraId="7B64893A" w14:textId="77777777" w:rsidR="00D96AC7" w:rsidRPr="004718F5" w:rsidRDefault="00D96AC7" w:rsidP="007B38D9">
            <w:pPr>
              <w:pStyle w:val="TAC"/>
            </w:pPr>
            <w:r w:rsidRPr="004718F5">
              <w:t>1,3</w:t>
            </w:r>
          </w:p>
        </w:tc>
        <w:tc>
          <w:tcPr>
            <w:tcW w:w="1268" w:type="dxa"/>
            <w:vMerge w:val="restart"/>
            <w:tcBorders>
              <w:top w:val="single" w:sz="4" w:space="0" w:color="auto"/>
              <w:left w:val="single" w:sz="4" w:space="0" w:color="auto"/>
              <w:right w:val="single" w:sz="4" w:space="0" w:color="auto"/>
            </w:tcBorders>
          </w:tcPr>
          <w:p w14:paraId="5AF17C1E" w14:textId="77777777" w:rsidR="00D96AC7" w:rsidRPr="004718F5" w:rsidRDefault="00D96AC7" w:rsidP="007B38D9">
            <w:pPr>
              <w:pStyle w:val="TAC"/>
            </w:pPr>
            <w:r w:rsidRPr="004718F5">
              <w:t>dB</w:t>
            </w:r>
          </w:p>
        </w:tc>
        <w:tc>
          <w:tcPr>
            <w:tcW w:w="1743" w:type="dxa"/>
            <w:vMerge w:val="restart"/>
            <w:tcBorders>
              <w:top w:val="single" w:sz="4" w:space="0" w:color="auto"/>
              <w:left w:val="single" w:sz="4" w:space="0" w:color="auto"/>
              <w:right w:val="single" w:sz="4" w:space="0" w:color="auto"/>
            </w:tcBorders>
          </w:tcPr>
          <w:p w14:paraId="7D336316" w14:textId="77777777" w:rsidR="00D96AC7" w:rsidRPr="004718F5" w:rsidRDefault="00D96AC7" w:rsidP="007B38D9">
            <w:pPr>
              <w:pStyle w:val="TAC"/>
              <w:rPr>
                <w:lang w:eastAsia="zh-CN"/>
              </w:rPr>
            </w:pPr>
            <w:r w:rsidRPr="004718F5">
              <w:t>1.5</w:t>
            </w:r>
          </w:p>
        </w:tc>
        <w:tc>
          <w:tcPr>
            <w:tcW w:w="1598" w:type="dxa"/>
            <w:vMerge w:val="restart"/>
            <w:tcBorders>
              <w:top w:val="single" w:sz="4" w:space="0" w:color="auto"/>
              <w:left w:val="single" w:sz="4" w:space="0" w:color="auto"/>
              <w:right w:val="single" w:sz="4" w:space="0" w:color="auto"/>
            </w:tcBorders>
          </w:tcPr>
          <w:p w14:paraId="376D3B2E" w14:textId="77777777" w:rsidR="00D96AC7" w:rsidRPr="004718F5" w:rsidRDefault="00D96AC7" w:rsidP="007B38D9">
            <w:pPr>
              <w:pStyle w:val="TAC"/>
              <w:rPr>
                <w:lang w:eastAsia="zh-CN"/>
              </w:rPr>
            </w:pPr>
            <w:r w:rsidRPr="004718F5">
              <w:t>1.5</w:t>
            </w:r>
          </w:p>
        </w:tc>
        <w:tc>
          <w:tcPr>
            <w:tcW w:w="1598" w:type="dxa"/>
            <w:tcBorders>
              <w:top w:val="single" w:sz="4" w:space="0" w:color="auto"/>
              <w:left w:val="single" w:sz="4" w:space="0" w:color="auto"/>
              <w:bottom w:val="single" w:sz="4" w:space="0" w:color="auto"/>
              <w:right w:val="single" w:sz="4" w:space="0" w:color="auto"/>
            </w:tcBorders>
          </w:tcPr>
          <w:p w14:paraId="748414AC" w14:textId="77777777" w:rsidR="00D96AC7" w:rsidRPr="004718F5" w:rsidRDefault="00D96AC7" w:rsidP="007B38D9">
            <w:pPr>
              <w:pStyle w:val="TAC"/>
              <w:rPr>
                <w:lang w:eastAsia="zh-CN"/>
              </w:rPr>
            </w:pPr>
            <w:r w:rsidRPr="004718F5">
              <w:t>1.75</w:t>
            </w:r>
          </w:p>
        </w:tc>
      </w:tr>
      <w:tr w:rsidR="00D96AC7" w:rsidRPr="004718F5" w14:paraId="26957689" w14:textId="77777777" w:rsidTr="007B38D9">
        <w:trPr>
          <w:trHeight w:val="187"/>
          <w:jc w:val="center"/>
        </w:trPr>
        <w:tc>
          <w:tcPr>
            <w:tcW w:w="895" w:type="dxa"/>
            <w:vMerge/>
            <w:tcBorders>
              <w:left w:val="single" w:sz="4" w:space="0" w:color="auto"/>
              <w:right w:val="single" w:sz="4" w:space="0" w:color="auto"/>
            </w:tcBorders>
          </w:tcPr>
          <w:p w14:paraId="211F1608"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09D03C7" w14:textId="77777777" w:rsidR="00D96AC7" w:rsidRPr="004718F5" w:rsidRDefault="00D96AC7" w:rsidP="007B38D9">
            <w:pPr>
              <w:pStyle w:val="TAL"/>
              <w:rPr>
                <w:rFonts w:eastAsia="Calibri"/>
                <w:position w:val="-12"/>
                <w:szCs w:val="22"/>
                <w:lang w:eastAsia="zh-CN"/>
              </w:rPr>
            </w:pPr>
            <w:r w:rsidRPr="004718F5">
              <w:t>NR_TDD_FR1_C</w:t>
            </w:r>
          </w:p>
        </w:tc>
        <w:tc>
          <w:tcPr>
            <w:tcW w:w="959" w:type="dxa"/>
            <w:vMerge/>
            <w:tcBorders>
              <w:left w:val="single" w:sz="4" w:space="0" w:color="auto"/>
              <w:right w:val="single" w:sz="4" w:space="0" w:color="auto"/>
            </w:tcBorders>
          </w:tcPr>
          <w:p w14:paraId="62A6BF16"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31FD8802"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66578679" w14:textId="77777777" w:rsidR="00D96AC7" w:rsidRPr="004718F5" w:rsidRDefault="00D96AC7" w:rsidP="007B38D9">
            <w:pPr>
              <w:pStyle w:val="TAC"/>
              <w:rPr>
                <w:lang w:eastAsia="zh-CN"/>
              </w:rPr>
            </w:pPr>
          </w:p>
        </w:tc>
        <w:tc>
          <w:tcPr>
            <w:tcW w:w="1598" w:type="dxa"/>
            <w:vMerge/>
            <w:tcBorders>
              <w:left w:val="single" w:sz="4" w:space="0" w:color="auto"/>
              <w:right w:val="single" w:sz="4" w:space="0" w:color="auto"/>
            </w:tcBorders>
          </w:tcPr>
          <w:p w14:paraId="46CEB051"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24EDD89" w14:textId="77777777" w:rsidR="00D96AC7" w:rsidRPr="004718F5" w:rsidRDefault="00D96AC7" w:rsidP="007B38D9">
            <w:pPr>
              <w:pStyle w:val="TAC"/>
              <w:rPr>
                <w:lang w:eastAsia="zh-CN"/>
              </w:rPr>
            </w:pPr>
            <w:r w:rsidRPr="004718F5">
              <w:t>1.5</w:t>
            </w:r>
          </w:p>
        </w:tc>
      </w:tr>
      <w:tr w:rsidR="00D96AC7" w:rsidRPr="004718F5" w14:paraId="627A3EE5" w14:textId="77777777" w:rsidTr="007B38D9">
        <w:trPr>
          <w:trHeight w:val="187"/>
          <w:jc w:val="center"/>
        </w:trPr>
        <w:tc>
          <w:tcPr>
            <w:tcW w:w="895" w:type="dxa"/>
            <w:vMerge/>
            <w:tcBorders>
              <w:left w:val="single" w:sz="4" w:space="0" w:color="auto"/>
              <w:right w:val="single" w:sz="4" w:space="0" w:color="auto"/>
            </w:tcBorders>
          </w:tcPr>
          <w:p w14:paraId="4EF12E3A"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5874A5A" w14:textId="77777777" w:rsidR="00D96AC7" w:rsidRPr="004718F5" w:rsidRDefault="00D96AC7" w:rsidP="007B38D9">
            <w:pPr>
              <w:pStyle w:val="TAL"/>
              <w:rPr>
                <w:rFonts w:eastAsia="Calibri"/>
                <w:position w:val="-12"/>
                <w:szCs w:val="22"/>
                <w:lang w:eastAsia="zh-CN"/>
              </w:rPr>
            </w:pPr>
            <w:r w:rsidRPr="004718F5">
              <w:t>NR_TDD_FR1_D</w:t>
            </w:r>
          </w:p>
        </w:tc>
        <w:tc>
          <w:tcPr>
            <w:tcW w:w="959" w:type="dxa"/>
            <w:vMerge/>
            <w:tcBorders>
              <w:left w:val="single" w:sz="4" w:space="0" w:color="auto"/>
              <w:right w:val="single" w:sz="4" w:space="0" w:color="auto"/>
            </w:tcBorders>
          </w:tcPr>
          <w:p w14:paraId="023C2C07"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5971A70A"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782201B3" w14:textId="77777777" w:rsidR="00D96AC7" w:rsidRPr="004718F5" w:rsidRDefault="00D96AC7" w:rsidP="007B38D9">
            <w:pPr>
              <w:pStyle w:val="TAC"/>
              <w:rPr>
                <w:lang w:eastAsia="zh-CN"/>
              </w:rPr>
            </w:pPr>
          </w:p>
        </w:tc>
        <w:tc>
          <w:tcPr>
            <w:tcW w:w="1598" w:type="dxa"/>
            <w:vMerge/>
            <w:tcBorders>
              <w:left w:val="single" w:sz="4" w:space="0" w:color="auto"/>
              <w:right w:val="single" w:sz="4" w:space="0" w:color="auto"/>
            </w:tcBorders>
          </w:tcPr>
          <w:p w14:paraId="4BA8236B"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C638F39" w14:textId="77777777" w:rsidR="00D96AC7" w:rsidRPr="004718F5" w:rsidRDefault="00D96AC7" w:rsidP="007B38D9">
            <w:pPr>
              <w:pStyle w:val="TAC"/>
              <w:rPr>
                <w:lang w:eastAsia="zh-CN"/>
              </w:rPr>
            </w:pPr>
            <w:r w:rsidRPr="004718F5">
              <w:t>1.5</w:t>
            </w:r>
          </w:p>
        </w:tc>
      </w:tr>
      <w:tr w:rsidR="00D96AC7" w:rsidRPr="004718F5" w14:paraId="2B229FFD" w14:textId="77777777" w:rsidTr="007B38D9">
        <w:trPr>
          <w:trHeight w:val="187"/>
          <w:jc w:val="center"/>
        </w:trPr>
        <w:tc>
          <w:tcPr>
            <w:tcW w:w="895" w:type="dxa"/>
            <w:vMerge/>
            <w:tcBorders>
              <w:left w:val="single" w:sz="4" w:space="0" w:color="auto"/>
              <w:right w:val="single" w:sz="4" w:space="0" w:color="auto"/>
            </w:tcBorders>
          </w:tcPr>
          <w:p w14:paraId="06CBB215"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F7B8FC4" w14:textId="77777777" w:rsidR="00D96AC7" w:rsidRPr="004718F5" w:rsidRDefault="00D96AC7" w:rsidP="007B38D9">
            <w:pPr>
              <w:pStyle w:val="TAL"/>
              <w:rPr>
                <w:rFonts w:eastAsia="Calibri"/>
                <w:position w:val="-12"/>
                <w:szCs w:val="22"/>
                <w:lang w:eastAsia="zh-CN"/>
              </w:rPr>
            </w:pPr>
            <w:r w:rsidRPr="004718F5">
              <w:t>NR_TDD_FR1_E</w:t>
            </w:r>
          </w:p>
        </w:tc>
        <w:tc>
          <w:tcPr>
            <w:tcW w:w="959" w:type="dxa"/>
            <w:vMerge/>
            <w:tcBorders>
              <w:left w:val="single" w:sz="4" w:space="0" w:color="auto"/>
              <w:bottom w:val="single" w:sz="4" w:space="0" w:color="auto"/>
              <w:right w:val="single" w:sz="4" w:space="0" w:color="auto"/>
            </w:tcBorders>
          </w:tcPr>
          <w:p w14:paraId="52473EA0"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123A5399" w14:textId="77777777" w:rsidR="00D96AC7" w:rsidRPr="004718F5" w:rsidRDefault="00D96AC7" w:rsidP="007B38D9">
            <w:pPr>
              <w:pStyle w:val="TAC"/>
            </w:pPr>
          </w:p>
        </w:tc>
        <w:tc>
          <w:tcPr>
            <w:tcW w:w="1743" w:type="dxa"/>
            <w:vMerge/>
            <w:tcBorders>
              <w:left w:val="single" w:sz="4" w:space="0" w:color="auto"/>
              <w:bottom w:val="single" w:sz="4" w:space="0" w:color="auto"/>
              <w:right w:val="single" w:sz="4" w:space="0" w:color="auto"/>
            </w:tcBorders>
          </w:tcPr>
          <w:p w14:paraId="62A5D565" w14:textId="77777777" w:rsidR="00D96AC7" w:rsidRPr="004718F5"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0EF8621B"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9D85430" w14:textId="77777777" w:rsidR="00D96AC7" w:rsidRPr="004718F5" w:rsidRDefault="00D96AC7" w:rsidP="007B38D9">
            <w:pPr>
              <w:pStyle w:val="TAC"/>
              <w:rPr>
                <w:lang w:eastAsia="zh-CN"/>
              </w:rPr>
            </w:pPr>
            <w:r w:rsidRPr="004718F5">
              <w:t>1.5</w:t>
            </w:r>
          </w:p>
        </w:tc>
      </w:tr>
      <w:tr w:rsidR="00D96AC7" w:rsidRPr="004718F5" w14:paraId="5FDE9565" w14:textId="77777777" w:rsidTr="007B38D9">
        <w:trPr>
          <w:trHeight w:val="187"/>
          <w:jc w:val="center"/>
        </w:trPr>
        <w:tc>
          <w:tcPr>
            <w:tcW w:w="895" w:type="dxa"/>
            <w:vMerge/>
            <w:tcBorders>
              <w:left w:val="single" w:sz="4" w:space="0" w:color="auto"/>
              <w:right w:val="single" w:sz="4" w:space="0" w:color="auto"/>
            </w:tcBorders>
          </w:tcPr>
          <w:p w14:paraId="6A606B9F"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00DB43E" w14:textId="77777777" w:rsidR="00D96AC7" w:rsidRPr="004718F5" w:rsidRDefault="00D96AC7" w:rsidP="007B38D9">
            <w:pPr>
              <w:pStyle w:val="TAL"/>
              <w:rPr>
                <w:rFonts w:eastAsia="Calibri"/>
                <w:position w:val="-12"/>
                <w:szCs w:val="22"/>
                <w:lang w:eastAsia="zh-CN"/>
              </w:rPr>
            </w:pPr>
            <w:r w:rsidRPr="004718F5">
              <w:t xml:space="preserve">NR_TDD_FR1_A </w:t>
            </w:r>
            <w:r w:rsidRPr="004718F5">
              <w:rPr>
                <w:vertAlign w:val="superscript"/>
              </w:rPr>
              <w:t>NOTE 5</w:t>
            </w:r>
          </w:p>
        </w:tc>
        <w:tc>
          <w:tcPr>
            <w:tcW w:w="959" w:type="dxa"/>
            <w:vMerge w:val="restart"/>
            <w:tcBorders>
              <w:top w:val="single" w:sz="4" w:space="0" w:color="auto"/>
              <w:left w:val="single" w:sz="4" w:space="0" w:color="auto"/>
              <w:right w:val="single" w:sz="4" w:space="0" w:color="auto"/>
            </w:tcBorders>
          </w:tcPr>
          <w:p w14:paraId="78C85D33" w14:textId="77777777" w:rsidR="00D96AC7" w:rsidRPr="004718F5" w:rsidRDefault="00D96AC7" w:rsidP="007B38D9">
            <w:pPr>
              <w:pStyle w:val="TAC"/>
            </w:pPr>
            <w:r w:rsidRPr="004718F5">
              <w:t>2,4</w:t>
            </w:r>
          </w:p>
        </w:tc>
        <w:tc>
          <w:tcPr>
            <w:tcW w:w="1268" w:type="dxa"/>
            <w:vMerge/>
            <w:tcBorders>
              <w:left w:val="single" w:sz="4" w:space="0" w:color="auto"/>
              <w:right w:val="single" w:sz="4" w:space="0" w:color="auto"/>
            </w:tcBorders>
          </w:tcPr>
          <w:p w14:paraId="39AC73F3" w14:textId="77777777" w:rsidR="00D96AC7" w:rsidRPr="004718F5"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27E90606" w14:textId="77777777" w:rsidR="00D96AC7" w:rsidRPr="004718F5" w:rsidRDefault="00D96AC7" w:rsidP="007B38D9">
            <w:pPr>
              <w:pStyle w:val="TAC"/>
              <w:rPr>
                <w:lang w:eastAsia="zh-CN"/>
              </w:rPr>
            </w:pPr>
            <w:r w:rsidRPr="004718F5">
              <w:rPr>
                <w:rFonts w:eastAsia="Calibri"/>
                <w:szCs w:val="22"/>
              </w:rPr>
              <w:t>Not applicable</w:t>
            </w:r>
            <w:r w:rsidRPr="004718F5">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3198D85E" w14:textId="77777777" w:rsidR="00D96AC7" w:rsidRPr="004718F5" w:rsidRDefault="00D96AC7" w:rsidP="007B38D9">
            <w:pPr>
              <w:pStyle w:val="TAC"/>
              <w:rPr>
                <w:lang w:eastAsia="zh-CN"/>
              </w:rPr>
            </w:pPr>
            <w:r w:rsidRPr="004718F5">
              <w:rPr>
                <w:lang w:eastAsia="zh-CN"/>
              </w:rPr>
              <w:t>1.5</w:t>
            </w:r>
          </w:p>
        </w:tc>
        <w:tc>
          <w:tcPr>
            <w:tcW w:w="1598" w:type="dxa"/>
            <w:tcBorders>
              <w:top w:val="single" w:sz="4" w:space="0" w:color="auto"/>
              <w:left w:val="single" w:sz="4" w:space="0" w:color="auto"/>
              <w:bottom w:val="single" w:sz="4" w:space="0" w:color="auto"/>
              <w:right w:val="single" w:sz="4" w:space="0" w:color="auto"/>
            </w:tcBorders>
          </w:tcPr>
          <w:p w14:paraId="4FB14CDD" w14:textId="77777777" w:rsidR="00D96AC7" w:rsidRPr="004718F5" w:rsidRDefault="00D96AC7" w:rsidP="007B38D9">
            <w:pPr>
              <w:pStyle w:val="TAC"/>
              <w:rPr>
                <w:lang w:eastAsia="zh-CN"/>
              </w:rPr>
            </w:pPr>
            <w:r w:rsidRPr="004718F5">
              <w:t>2.25</w:t>
            </w:r>
          </w:p>
        </w:tc>
      </w:tr>
      <w:tr w:rsidR="00D96AC7" w:rsidRPr="004718F5" w14:paraId="025F1ED2" w14:textId="77777777" w:rsidTr="007B38D9">
        <w:trPr>
          <w:trHeight w:val="187"/>
          <w:jc w:val="center"/>
        </w:trPr>
        <w:tc>
          <w:tcPr>
            <w:tcW w:w="895" w:type="dxa"/>
            <w:vMerge/>
            <w:tcBorders>
              <w:left w:val="single" w:sz="4" w:space="0" w:color="auto"/>
              <w:right w:val="single" w:sz="4" w:space="0" w:color="auto"/>
            </w:tcBorders>
          </w:tcPr>
          <w:p w14:paraId="79163F18"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657F8223" w14:textId="77777777" w:rsidR="00D96AC7" w:rsidRPr="004718F5" w:rsidRDefault="00D96AC7" w:rsidP="007B38D9">
            <w:pPr>
              <w:pStyle w:val="TAL"/>
              <w:rPr>
                <w:rFonts w:eastAsia="Calibri"/>
                <w:position w:val="-12"/>
                <w:szCs w:val="22"/>
                <w:lang w:eastAsia="zh-CN"/>
              </w:rPr>
            </w:pPr>
            <w:r w:rsidRPr="004718F5">
              <w:t>NR_TDD_FR1_C</w:t>
            </w:r>
          </w:p>
        </w:tc>
        <w:tc>
          <w:tcPr>
            <w:tcW w:w="959" w:type="dxa"/>
            <w:vMerge/>
            <w:tcBorders>
              <w:left w:val="single" w:sz="4" w:space="0" w:color="auto"/>
              <w:right w:val="single" w:sz="4" w:space="0" w:color="auto"/>
            </w:tcBorders>
          </w:tcPr>
          <w:p w14:paraId="67B073D2"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775829D6"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0C49DBD3" w14:textId="77777777" w:rsidR="00D96AC7" w:rsidRPr="004718F5" w:rsidRDefault="00D96AC7" w:rsidP="007B38D9">
            <w:pPr>
              <w:pStyle w:val="TAC"/>
              <w:rPr>
                <w:lang w:eastAsia="zh-CN"/>
              </w:rPr>
            </w:pPr>
          </w:p>
        </w:tc>
        <w:tc>
          <w:tcPr>
            <w:tcW w:w="1598" w:type="dxa"/>
            <w:vMerge/>
            <w:tcBorders>
              <w:left w:val="single" w:sz="4" w:space="0" w:color="auto"/>
              <w:right w:val="single" w:sz="4" w:space="0" w:color="auto"/>
            </w:tcBorders>
          </w:tcPr>
          <w:p w14:paraId="0882E27B"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0373E56" w14:textId="77777777" w:rsidR="00D96AC7" w:rsidRPr="004718F5" w:rsidRDefault="00D96AC7" w:rsidP="007B38D9">
            <w:pPr>
              <w:pStyle w:val="TAC"/>
              <w:rPr>
                <w:lang w:eastAsia="zh-CN"/>
              </w:rPr>
            </w:pPr>
            <w:r w:rsidRPr="004718F5">
              <w:t>1.5</w:t>
            </w:r>
          </w:p>
        </w:tc>
      </w:tr>
      <w:tr w:rsidR="00D96AC7" w:rsidRPr="004718F5" w14:paraId="737B4A20" w14:textId="77777777" w:rsidTr="007B38D9">
        <w:trPr>
          <w:trHeight w:val="187"/>
          <w:jc w:val="center"/>
        </w:trPr>
        <w:tc>
          <w:tcPr>
            <w:tcW w:w="895" w:type="dxa"/>
            <w:vMerge/>
            <w:tcBorders>
              <w:left w:val="single" w:sz="4" w:space="0" w:color="auto"/>
              <w:right w:val="single" w:sz="4" w:space="0" w:color="auto"/>
            </w:tcBorders>
          </w:tcPr>
          <w:p w14:paraId="162E0CE6"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FB18648" w14:textId="77777777" w:rsidR="00D96AC7" w:rsidRPr="004718F5" w:rsidRDefault="00D96AC7" w:rsidP="007B38D9">
            <w:pPr>
              <w:pStyle w:val="TAL"/>
              <w:rPr>
                <w:rFonts w:eastAsia="Calibri"/>
                <w:position w:val="-12"/>
                <w:szCs w:val="22"/>
                <w:lang w:eastAsia="zh-CN"/>
              </w:rPr>
            </w:pPr>
            <w:r w:rsidRPr="004718F5">
              <w:t>NR_TDD_FR1_D</w:t>
            </w:r>
          </w:p>
        </w:tc>
        <w:tc>
          <w:tcPr>
            <w:tcW w:w="959" w:type="dxa"/>
            <w:vMerge/>
            <w:tcBorders>
              <w:left w:val="single" w:sz="4" w:space="0" w:color="auto"/>
              <w:right w:val="single" w:sz="4" w:space="0" w:color="auto"/>
            </w:tcBorders>
          </w:tcPr>
          <w:p w14:paraId="587967E0"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4492CF9F"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4F33D908" w14:textId="77777777" w:rsidR="00D96AC7" w:rsidRPr="004718F5" w:rsidRDefault="00D96AC7" w:rsidP="007B38D9">
            <w:pPr>
              <w:pStyle w:val="TAC"/>
              <w:rPr>
                <w:lang w:eastAsia="zh-CN"/>
              </w:rPr>
            </w:pPr>
          </w:p>
        </w:tc>
        <w:tc>
          <w:tcPr>
            <w:tcW w:w="1598" w:type="dxa"/>
            <w:vMerge/>
            <w:tcBorders>
              <w:left w:val="single" w:sz="4" w:space="0" w:color="auto"/>
              <w:right w:val="single" w:sz="4" w:space="0" w:color="auto"/>
            </w:tcBorders>
          </w:tcPr>
          <w:p w14:paraId="1319F2AF"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57FD0D4" w14:textId="77777777" w:rsidR="00D96AC7" w:rsidRPr="004718F5" w:rsidRDefault="00D96AC7" w:rsidP="007B38D9">
            <w:pPr>
              <w:pStyle w:val="TAC"/>
              <w:rPr>
                <w:lang w:eastAsia="zh-CN"/>
              </w:rPr>
            </w:pPr>
            <w:r w:rsidRPr="004718F5">
              <w:t>1.5</w:t>
            </w:r>
          </w:p>
        </w:tc>
      </w:tr>
      <w:tr w:rsidR="00D96AC7" w:rsidRPr="004718F5" w14:paraId="74B0F19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5BD7AA28" w14:textId="77777777" w:rsidR="00D96AC7" w:rsidRPr="004718F5"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BA7962C" w14:textId="77777777" w:rsidR="00D96AC7" w:rsidRPr="004718F5" w:rsidRDefault="00D96AC7" w:rsidP="007B38D9">
            <w:pPr>
              <w:pStyle w:val="TAL"/>
              <w:rPr>
                <w:rFonts w:eastAsia="Calibri"/>
                <w:position w:val="-12"/>
                <w:szCs w:val="22"/>
                <w:lang w:eastAsia="zh-CN"/>
              </w:rPr>
            </w:pPr>
            <w:r w:rsidRPr="004718F5">
              <w:t>NR_TDD_FR1_E</w:t>
            </w:r>
          </w:p>
        </w:tc>
        <w:tc>
          <w:tcPr>
            <w:tcW w:w="959" w:type="dxa"/>
            <w:vMerge/>
            <w:tcBorders>
              <w:left w:val="single" w:sz="4" w:space="0" w:color="auto"/>
              <w:bottom w:val="single" w:sz="4" w:space="0" w:color="auto"/>
              <w:right w:val="single" w:sz="4" w:space="0" w:color="auto"/>
            </w:tcBorders>
          </w:tcPr>
          <w:p w14:paraId="6739076C" w14:textId="77777777" w:rsidR="00D96AC7" w:rsidRPr="004718F5" w:rsidRDefault="00D96AC7" w:rsidP="007B38D9">
            <w:pPr>
              <w:pStyle w:val="TAC"/>
            </w:pPr>
          </w:p>
        </w:tc>
        <w:tc>
          <w:tcPr>
            <w:tcW w:w="1268" w:type="dxa"/>
            <w:vMerge/>
            <w:tcBorders>
              <w:left w:val="single" w:sz="4" w:space="0" w:color="auto"/>
              <w:bottom w:val="single" w:sz="4" w:space="0" w:color="auto"/>
              <w:right w:val="single" w:sz="4" w:space="0" w:color="auto"/>
            </w:tcBorders>
          </w:tcPr>
          <w:p w14:paraId="11DEBABD" w14:textId="77777777" w:rsidR="00D96AC7" w:rsidRPr="004718F5" w:rsidRDefault="00D96AC7" w:rsidP="007B38D9">
            <w:pPr>
              <w:pStyle w:val="TAC"/>
            </w:pPr>
          </w:p>
        </w:tc>
        <w:tc>
          <w:tcPr>
            <w:tcW w:w="1743" w:type="dxa"/>
            <w:vMerge/>
            <w:tcBorders>
              <w:left w:val="single" w:sz="4" w:space="0" w:color="auto"/>
              <w:bottom w:val="single" w:sz="4" w:space="0" w:color="auto"/>
              <w:right w:val="single" w:sz="4" w:space="0" w:color="auto"/>
            </w:tcBorders>
          </w:tcPr>
          <w:p w14:paraId="28AEABD8" w14:textId="77777777" w:rsidR="00D96AC7" w:rsidRPr="004718F5"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50034660" w14:textId="77777777" w:rsidR="00D96AC7" w:rsidRPr="004718F5"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8AFA09A" w14:textId="77777777" w:rsidR="00D96AC7" w:rsidRPr="004718F5" w:rsidRDefault="00D96AC7" w:rsidP="007B38D9">
            <w:pPr>
              <w:pStyle w:val="TAC"/>
              <w:rPr>
                <w:lang w:eastAsia="zh-CN"/>
              </w:rPr>
            </w:pPr>
            <w:r w:rsidRPr="004718F5">
              <w:t>1.5</w:t>
            </w:r>
          </w:p>
        </w:tc>
      </w:tr>
      <w:tr w:rsidR="00D96AC7" w:rsidRPr="004718F5" w14:paraId="049F042A"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4331DA51" w14:textId="77777777" w:rsidR="00D96AC7" w:rsidRPr="004718F5" w:rsidRDefault="00D96AC7" w:rsidP="007B38D9">
            <w:pPr>
              <w:pStyle w:val="TAL"/>
              <w:rPr>
                <w:vertAlign w:val="superscript"/>
              </w:rPr>
            </w:pPr>
            <w:r w:rsidRPr="004718F5">
              <w:t xml:space="preserve">SRS RSRP </w:t>
            </w:r>
            <w:r w:rsidRPr="004718F5">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A913DF3" w14:textId="77777777" w:rsidR="00D96AC7" w:rsidRPr="004718F5" w:rsidRDefault="00D96AC7" w:rsidP="007B38D9">
            <w:pPr>
              <w:pStyle w:val="TAL"/>
              <w:rPr>
                <w:vertAlign w:val="superscript"/>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1027C07" w14:textId="77777777" w:rsidR="00D96AC7" w:rsidRPr="004718F5" w:rsidRDefault="00D96AC7" w:rsidP="007B38D9">
            <w:pPr>
              <w:pStyle w:val="TAC"/>
            </w:pPr>
            <w:r w:rsidRPr="004718F5">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75CEFD6" w14:textId="77777777" w:rsidR="00D96AC7" w:rsidRPr="004718F5" w:rsidRDefault="00D96AC7" w:rsidP="007B38D9">
            <w:pPr>
              <w:pStyle w:val="TAC"/>
            </w:pPr>
            <w:r w:rsidRPr="004718F5">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369AFAD" w14:textId="77777777" w:rsidR="00D96AC7" w:rsidRPr="004718F5" w:rsidRDefault="00D96AC7" w:rsidP="007B38D9">
            <w:pPr>
              <w:pStyle w:val="TAC"/>
            </w:pPr>
            <w:r w:rsidRPr="004718F5">
              <w:t>-104.5</w:t>
            </w:r>
          </w:p>
        </w:tc>
        <w:tc>
          <w:tcPr>
            <w:tcW w:w="1598" w:type="dxa"/>
            <w:tcBorders>
              <w:top w:val="single" w:sz="4" w:space="0" w:color="auto"/>
              <w:left w:val="single" w:sz="4" w:space="0" w:color="auto"/>
              <w:bottom w:val="nil"/>
              <w:right w:val="single" w:sz="4" w:space="0" w:color="auto"/>
            </w:tcBorders>
            <w:shd w:val="clear" w:color="auto" w:fill="auto"/>
            <w:hideMark/>
          </w:tcPr>
          <w:p w14:paraId="0885258A" w14:textId="77777777" w:rsidR="00D96AC7" w:rsidRPr="004718F5" w:rsidRDefault="00D96AC7" w:rsidP="007B38D9">
            <w:pPr>
              <w:pStyle w:val="TAC"/>
              <w:rPr>
                <w:lang w:eastAsia="zh-CN"/>
              </w:rPr>
            </w:pPr>
            <w:r w:rsidRPr="004718F5">
              <w:rPr>
                <w:lang w:eastAsia="zh-CN"/>
              </w:rPr>
              <w:t>-86.5</w:t>
            </w:r>
          </w:p>
        </w:tc>
        <w:tc>
          <w:tcPr>
            <w:tcW w:w="1598" w:type="dxa"/>
            <w:tcBorders>
              <w:top w:val="single" w:sz="4" w:space="0" w:color="auto"/>
              <w:left w:val="single" w:sz="4" w:space="0" w:color="auto"/>
              <w:bottom w:val="single" w:sz="4" w:space="0" w:color="auto"/>
              <w:right w:val="single" w:sz="4" w:space="0" w:color="auto"/>
            </w:tcBorders>
          </w:tcPr>
          <w:p w14:paraId="76FDE09E" w14:textId="77777777" w:rsidR="00D96AC7" w:rsidRPr="004718F5" w:rsidRDefault="00D96AC7" w:rsidP="007B38D9">
            <w:pPr>
              <w:pStyle w:val="TAC"/>
            </w:pPr>
            <w:r w:rsidRPr="004718F5">
              <w:t>-112.25</w:t>
            </w:r>
          </w:p>
        </w:tc>
      </w:tr>
      <w:tr w:rsidR="00D96AC7" w:rsidRPr="004718F5" w14:paraId="3E05751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36F6EFC"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501AE6F" w14:textId="77777777" w:rsidR="00D96AC7" w:rsidRPr="004718F5" w:rsidRDefault="00D96AC7" w:rsidP="007B38D9">
            <w:pPr>
              <w:pStyle w:val="TAL"/>
              <w:rPr>
                <w:rFonts w:eastAsia="Calibri"/>
                <w:szCs w:val="22"/>
                <w:vertAlign w:val="superscript"/>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6C8DBFF3"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509AF23"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F908DE2"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79FEB78"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D1948AA" w14:textId="77777777" w:rsidR="00D96AC7" w:rsidRPr="004718F5" w:rsidRDefault="00D96AC7" w:rsidP="007B38D9">
            <w:pPr>
              <w:pStyle w:val="TAC"/>
            </w:pPr>
            <w:r w:rsidRPr="004718F5">
              <w:t>-111.5</w:t>
            </w:r>
          </w:p>
        </w:tc>
      </w:tr>
      <w:tr w:rsidR="00D96AC7" w:rsidRPr="004718F5" w14:paraId="5832050C"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2695981"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E9B9084" w14:textId="77777777" w:rsidR="00D96AC7" w:rsidRPr="004718F5" w:rsidRDefault="00D96AC7" w:rsidP="007B38D9">
            <w:pPr>
              <w:pStyle w:val="TAL"/>
              <w:rPr>
                <w:rFonts w:eastAsia="Calibri"/>
                <w:szCs w:val="22"/>
                <w:vertAlign w:val="superscript"/>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4103EC19"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E85543F"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FDD491"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3D0BD29"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9F57262" w14:textId="77777777" w:rsidR="00D96AC7" w:rsidRPr="004718F5" w:rsidRDefault="00D96AC7" w:rsidP="007B38D9">
            <w:pPr>
              <w:pStyle w:val="TAC"/>
            </w:pPr>
            <w:r w:rsidRPr="004718F5">
              <w:t>-111</w:t>
            </w:r>
          </w:p>
        </w:tc>
      </w:tr>
      <w:tr w:rsidR="00D96AC7" w:rsidRPr="004718F5" w14:paraId="4F8B82E7"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F8897C"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6BF11A6" w14:textId="77777777" w:rsidR="00D96AC7" w:rsidRPr="004718F5" w:rsidRDefault="00D96AC7" w:rsidP="007B38D9">
            <w:pPr>
              <w:pStyle w:val="TAL"/>
              <w:rPr>
                <w:rFonts w:eastAsia="Calibri"/>
                <w:szCs w:val="22"/>
                <w:vertAlign w:val="superscript"/>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14B83C"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ECD913"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5D506A5E"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710D8863"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F3641EA" w14:textId="77777777" w:rsidR="00D96AC7" w:rsidRPr="004718F5" w:rsidRDefault="00D96AC7" w:rsidP="007B38D9">
            <w:pPr>
              <w:pStyle w:val="TAC"/>
            </w:pPr>
            <w:r w:rsidRPr="004718F5">
              <w:t>-110.5</w:t>
            </w:r>
          </w:p>
        </w:tc>
      </w:tr>
      <w:tr w:rsidR="00D96AC7" w:rsidRPr="004718F5" w14:paraId="7629BBFA"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629AA0A"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6D1E77" w14:textId="77777777" w:rsidR="00D96AC7" w:rsidRPr="004718F5" w:rsidRDefault="00D96AC7" w:rsidP="007B38D9">
            <w:pPr>
              <w:pStyle w:val="TAL"/>
              <w:rPr>
                <w:rFonts w:eastAsia="Calibri"/>
                <w:szCs w:val="22"/>
                <w:vertAlign w:val="superscript"/>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3036BD75" w14:textId="77777777" w:rsidR="00D96AC7" w:rsidRPr="004718F5" w:rsidRDefault="00D96AC7" w:rsidP="007B38D9">
            <w:pPr>
              <w:pStyle w:val="TAC"/>
            </w:pPr>
            <w:r w:rsidRPr="004718F5">
              <w:rPr>
                <w:rFonts w:eastAsia="Calibri"/>
                <w:szCs w:val="22"/>
              </w:rPr>
              <w:t>2,4</w:t>
            </w:r>
          </w:p>
        </w:tc>
        <w:tc>
          <w:tcPr>
            <w:tcW w:w="1268" w:type="dxa"/>
            <w:tcBorders>
              <w:top w:val="nil"/>
              <w:left w:val="single" w:sz="4" w:space="0" w:color="auto"/>
              <w:bottom w:val="nil"/>
              <w:right w:val="single" w:sz="4" w:space="0" w:color="auto"/>
            </w:tcBorders>
            <w:shd w:val="clear" w:color="auto" w:fill="auto"/>
            <w:hideMark/>
          </w:tcPr>
          <w:p w14:paraId="3F0EFFA8" w14:textId="77777777" w:rsidR="00D96AC7" w:rsidRPr="004718F5"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hideMark/>
          </w:tcPr>
          <w:p w14:paraId="3D7294D1" w14:textId="77777777" w:rsidR="00D96AC7" w:rsidRPr="004718F5" w:rsidRDefault="00D96AC7" w:rsidP="007B38D9">
            <w:pPr>
              <w:pStyle w:val="TAC"/>
              <w:rPr>
                <w:rFonts w:eastAsia="Calibri"/>
                <w:szCs w:val="22"/>
              </w:rPr>
            </w:pPr>
            <w:r w:rsidRPr="004718F5">
              <w:rPr>
                <w:rFonts w:eastAsia="Calibri"/>
                <w:szCs w:val="22"/>
              </w:rPr>
              <w:t>Not applicable</w:t>
            </w:r>
            <w:r w:rsidRPr="004718F5">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6FC3E606" w14:textId="77777777" w:rsidR="00D96AC7" w:rsidRPr="004718F5" w:rsidRDefault="00D96AC7" w:rsidP="007B38D9">
            <w:pPr>
              <w:pStyle w:val="TAC"/>
              <w:rPr>
                <w:lang w:eastAsia="zh-CN"/>
              </w:rPr>
            </w:pPr>
            <w:r w:rsidRPr="004718F5">
              <w:rPr>
                <w:lang w:eastAsia="zh-CN"/>
              </w:rPr>
              <w:t>-86.49</w:t>
            </w:r>
          </w:p>
        </w:tc>
        <w:tc>
          <w:tcPr>
            <w:tcW w:w="1598" w:type="dxa"/>
            <w:tcBorders>
              <w:top w:val="single" w:sz="4" w:space="0" w:color="auto"/>
              <w:left w:val="single" w:sz="4" w:space="0" w:color="auto"/>
              <w:bottom w:val="single" w:sz="4" w:space="0" w:color="auto"/>
              <w:right w:val="single" w:sz="4" w:space="0" w:color="auto"/>
            </w:tcBorders>
          </w:tcPr>
          <w:p w14:paraId="495C54B0" w14:textId="77777777" w:rsidR="00D96AC7" w:rsidRPr="004718F5" w:rsidRDefault="00D96AC7" w:rsidP="007B38D9">
            <w:pPr>
              <w:pStyle w:val="TAC"/>
            </w:pPr>
            <w:r w:rsidRPr="004718F5">
              <w:t>-108.74</w:t>
            </w:r>
          </w:p>
        </w:tc>
      </w:tr>
      <w:tr w:rsidR="00D96AC7" w:rsidRPr="004718F5" w14:paraId="370DFBB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A1D5012"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1958BE6" w14:textId="77777777" w:rsidR="00D96AC7" w:rsidRPr="004718F5" w:rsidRDefault="00D96AC7" w:rsidP="007B38D9">
            <w:pPr>
              <w:pStyle w:val="TAL"/>
              <w:rPr>
                <w:rFonts w:eastAsia="Calibri"/>
                <w:szCs w:val="22"/>
                <w:vertAlign w:val="superscript"/>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3124A35D"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59BF216"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AA324E3"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4FCAEBB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C17764" w14:textId="77777777" w:rsidR="00D96AC7" w:rsidRPr="004718F5" w:rsidRDefault="00D96AC7" w:rsidP="007B38D9">
            <w:pPr>
              <w:pStyle w:val="TAC"/>
            </w:pPr>
            <w:r w:rsidRPr="004718F5">
              <w:t>-108.49</w:t>
            </w:r>
          </w:p>
        </w:tc>
      </w:tr>
      <w:tr w:rsidR="00D96AC7" w:rsidRPr="004718F5" w14:paraId="618A1E4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E7F5548"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5F779E7" w14:textId="77777777" w:rsidR="00D96AC7" w:rsidRPr="004718F5" w:rsidRDefault="00D96AC7" w:rsidP="007B38D9">
            <w:pPr>
              <w:pStyle w:val="TAL"/>
              <w:rPr>
                <w:rFonts w:eastAsia="Calibri"/>
                <w:szCs w:val="22"/>
                <w:vertAlign w:val="superscript"/>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620C8F72"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6E80446"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DF8AE92"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84DF94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260AAED" w14:textId="77777777" w:rsidR="00D96AC7" w:rsidRPr="004718F5" w:rsidRDefault="00D96AC7" w:rsidP="007B38D9">
            <w:pPr>
              <w:pStyle w:val="TAC"/>
            </w:pPr>
            <w:r w:rsidRPr="004718F5">
              <w:t>-107.99</w:t>
            </w:r>
          </w:p>
        </w:tc>
      </w:tr>
      <w:tr w:rsidR="00D96AC7" w:rsidRPr="004718F5" w14:paraId="73DD99BF"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0AB8CEB5"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EDEB6B7" w14:textId="77777777" w:rsidR="00D96AC7" w:rsidRPr="004718F5" w:rsidRDefault="00D96AC7" w:rsidP="007B38D9">
            <w:pPr>
              <w:pStyle w:val="TAL"/>
              <w:rPr>
                <w:rFonts w:eastAsia="Calibri"/>
                <w:szCs w:val="22"/>
                <w:vertAlign w:val="superscript"/>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11476D3"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91F6FAB"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60BC612" w14:textId="77777777" w:rsidR="00D96AC7" w:rsidRPr="004718F5"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hideMark/>
          </w:tcPr>
          <w:p w14:paraId="0CBA56F1"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A60A14" w14:textId="77777777" w:rsidR="00D96AC7" w:rsidRPr="004718F5" w:rsidRDefault="00D96AC7" w:rsidP="007B38D9">
            <w:pPr>
              <w:pStyle w:val="TAC"/>
            </w:pPr>
            <w:r w:rsidRPr="004718F5">
              <w:t>-107.49</w:t>
            </w:r>
          </w:p>
        </w:tc>
      </w:tr>
      <w:tr w:rsidR="00D96AC7" w:rsidRPr="004718F5" w14:paraId="2519BBBE"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17603797" w14:textId="77777777" w:rsidR="00D96AC7" w:rsidRPr="004718F5" w:rsidRDefault="00D96AC7" w:rsidP="007B38D9">
            <w:pPr>
              <w:pStyle w:val="TAL"/>
              <w:rPr>
                <w:vertAlign w:val="superscript"/>
              </w:rPr>
            </w:pPr>
            <w:r w:rsidRPr="004718F5">
              <w:t xml:space="preserve">Io </w:t>
            </w:r>
            <w:r w:rsidRPr="004718F5">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141516D" w14:textId="77777777" w:rsidR="00D96AC7" w:rsidRPr="004718F5" w:rsidRDefault="00D96AC7" w:rsidP="007B38D9">
            <w:pPr>
              <w:pStyle w:val="TAL"/>
              <w:rPr>
                <w:vertAlign w:val="superscript"/>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1DDBDEF" w14:textId="77777777" w:rsidR="00D96AC7" w:rsidRPr="004718F5" w:rsidRDefault="00D96AC7" w:rsidP="007B38D9">
            <w:pPr>
              <w:pStyle w:val="TAC"/>
            </w:pPr>
            <w:r w:rsidRPr="004718F5">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2CC2C8D" w14:textId="77777777" w:rsidR="00D96AC7" w:rsidRPr="004718F5" w:rsidRDefault="00D96AC7" w:rsidP="007B38D9">
            <w:pPr>
              <w:pStyle w:val="TAC"/>
            </w:pPr>
            <w:r w:rsidRPr="004718F5">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7DD5F5EF" w14:textId="77777777" w:rsidR="00D96AC7" w:rsidRPr="004718F5" w:rsidRDefault="00D96AC7" w:rsidP="007B38D9">
            <w:pPr>
              <w:pStyle w:val="TAC"/>
            </w:pPr>
            <w:r w:rsidRPr="004718F5">
              <w:t>-74.42</w:t>
            </w:r>
          </w:p>
        </w:tc>
        <w:tc>
          <w:tcPr>
            <w:tcW w:w="1598" w:type="dxa"/>
            <w:tcBorders>
              <w:top w:val="single" w:sz="4" w:space="0" w:color="auto"/>
              <w:left w:val="single" w:sz="4" w:space="0" w:color="auto"/>
              <w:bottom w:val="nil"/>
              <w:right w:val="single" w:sz="4" w:space="0" w:color="auto"/>
            </w:tcBorders>
            <w:shd w:val="clear" w:color="auto" w:fill="auto"/>
            <w:hideMark/>
          </w:tcPr>
          <w:p w14:paraId="1448D46D" w14:textId="77777777" w:rsidR="00D96AC7" w:rsidRPr="004718F5" w:rsidRDefault="00D96AC7" w:rsidP="007B38D9">
            <w:pPr>
              <w:pStyle w:val="TAC"/>
              <w:rPr>
                <w:lang w:eastAsia="zh-CN"/>
              </w:rPr>
            </w:pPr>
            <w:r w:rsidRPr="004718F5">
              <w:rPr>
                <w:lang w:eastAsia="zh-CN"/>
              </w:rPr>
              <w:t>-56.42</w:t>
            </w:r>
          </w:p>
        </w:tc>
        <w:tc>
          <w:tcPr>
            <w:tcW w:w="1598" w:type="dxa"/>
            <w:tcBorders>
              <w:top w:val="single" w:sz="4" w:space="0" w:color="auto"/>
              <w:left w:val="single" w:sz="4" w:space="0" w:color="auto"/>
              <w:bottom w:val="single" w:sz="4" w:space="0" w:color="auto"/>
              <w:right w:val="single" w:sz="4" w:space="0" w:color="auto"/>
            </w:tcBorders>
          </w:tcPr>
          <w:p w14:paraId="490A2427" w14:textId="77777777" w:rsidR="00D96AC7" w:rsidRPr="004718F5" w:rsidRDefault="00D96AC7" w:rsidP="007B38D9">
            <w:pPr>
              <w:pStyle w:val="TAC"/>
              <w:rPr>
                <w:lang w:eastAsia="zh-CN"/>
              </w:rPr>
            </w:pPr>
            <w:r w:rsidRPr="004718F5">
              <w:rPr>
                <w:lang w:eastAsia="zh-CN"/>
              </w:rPr>
              <w:t>-82.28</w:t>
            </w:r>
          </w:p>
        </w:tc>
      </w:tr>
      <w:tr w:rsidR="00D96AC7" w:rsidRPr="004718F5" w14:paraId="0D4D016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7443E1D"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00FD36C" w14:textId="77777777" w:rsidR="00D96AC7" w:rsidRPr="004718F5" w:rsidRDefault="00D96AC7" w:rsidP="007B38D9">
            <w:pPr>
              <w:pStyle w:val="TAL"/>
              <w:rPr>
                <w:rFonts w:eastAsia="Calibri"/>
                <w:szCs w:val="22"/>
                <w:vertAlign w:val="superscript"/>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3A2EBDDC"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E3682C8"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C43EEAC"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5282947"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0C47F1C" w14:textId="77777777" w:rsidR="00D96AC7" w:rsidRPr="004718F5" w:rsidRDefault="00D96AC7" w:rsidP="007B38D9">
            <w:pPr>
              <w:pStyle w:val="TAC"/>
              <w:rPr>
                <w:lang w:eastAsia="zh-CN"/>
              </w:rPr>
            </w:pPr>
            <w:r w:rsidRPr="004718F5">
              <w:rPr>
                <w:lang w:eastAsia="zh-CN"/>
              </w:rPr>
              <w:t>-81.42</w:t>
            </w:r>
          </w:p>
        </w:tc>
      </w:tr>
      <w:tr w:rsidR="00D96AC7" w:rsidRPr="004718F5" w14:paraId="575698E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E3AC685"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FDED152" w14:textId="77777777" w:rsidR="00D96AC7" w:rsidRPr="004718F5" w:rsidRDefault="00D96AC7" w:rsidP="007B38D9">
            <w:pPr>
              <w:pStyle w:val="TAL"/>
              <w:rPr>
                <w:rFonts w:eastAsia="Calibri"/>
                <w:szCs w:val="22"/>
                <w:vertAlign w:val="superscript"/>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7210EF48"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EB89BB7"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B3A6703" w14:textId="77777777" w:rsidR="00D96AC7" w:rsidRPr="004718F5"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A8ECC62"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343B3D5" w14:textId="77777777" w:rsidR="00D96AC7" w:rsidRPr="004718F5" w:rsidRDefault="00D96AC7" w:rsidP="007B38D9">
            <w:pPr>
              <w:pStyle w:val="TAC"/>
              <w:rPr>
                <w:lang w:eastAsia="zh-CN"/>
              </w:rPr>
            </w:pPr>
            <w:r w:rsidRPr="004718F5">
              <w:rPr>
                <w:lang w:eastAsia="zh-CN"/>
              </w:rPr>
              <w:t>-80.92</w:t>
            </w:r>
          </w:p>
        </w:tc>
      </w:tr>
      <w:tr w:rsidR="00D96AC7" w:rsidRPr="004718F5" w14:paraId="4C044FC0"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0344A9C"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11EFCBD" w14:textId="77777777" w:rsidR="00D96AC7" w:rsidRPr="004718F5" w:rsidRDefault="00D96AC7" w:rsidP="007B38D9">
            <w:pPr>
              <w:pStyle w:val="TAL"/>
              <w:rPr>
                <w:rFonts w:eastAsia="Calibri"/>
                <w:szCs w:val="22"/>
                <w:vertAlign w:val="superscript"/>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CD2D618"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F6C4517"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7A34C43" w14:textId="77777777" w:rsidR="00D96AC7" w:rsidRPr="004718F5"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0EB17611"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0B27D7" w14:textId="77777777" w:rsidR="00D96AC7" w:rsidRPr="004718F5" w:rsidRDefault="00D96AC7" w:rsidP="007B38D9">
            <w:pPr>
              <w:pStyle w:val="TAC"/>
              <w:rPr>
                <w:lang w:eastAsia="zh-CN"/>
              </w:rPr>
            </w:pPr>
            <w:r w:rsidRPr="004718F5">
              <w:rPr>
                <w:lang w:eastAsia="zh-CN"/>
              </w:rPr>
              <w:t>-80.42</w:t>
            </w:r>
          </w:p>
        </w:tc>
      </w:tr>
      <w:tr w:rsidR="00D96AC7" w:rsidRPr="004718F5" w14:paraId="3B45BF7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C746120"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BEE36F" w14:textId="77777777" w:rsidR="00D96AC7" w:rsidRPr="004718F5" w:rsidRDefault="00D96AC7" w:rsidP="007B38D9">
            <w:pPr>
              <w:pStyle w:val="TAL"/>
              <w:rPr>
                <w:rFonts w:eastAsia="Calibri"/>
                <w:szCs w:val="22"/>
                <w:vertAlign w:val="superscript"/>
              </w:rPr>
            </w:pPr>
            <w:r w:rsidRPr="004718F5">
              <w:t xml:space="preserve">NR_TDD_FR1_A </w:t>
            </w:r>
            <w:r w:rsidRPr="004718F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71281F38" w14:textId="77777777" w:rsidR="00D96AC7" w:rsidRPr="004718F5" w:rsidRDefault="00D96AC7" w:rsidP="007B38D9">
            <w:pPr>
              <w:pStyle w:val="TAC"/>
            </w:pPr>
            <w:r w:rsidRPr="004718F5">
              <w:rPr>
                <w:rFonts w:eastAsia="Calibri"/>
                <w:szCs w:val="22"/>
              </w:rPr>
              <w:t>2,4</w:t>
            </w:r>
          </w:p>
        </w:tc>
        <w:tc>
          <w:tcPr>
            <w:tcW w:w="1268" w:type="dxa"/>
            <w:tcBorders>
              <w:top w:val="single" w:sz="4" w:space="0" w:color="auto"/>
              <w:left w:val="single" w:sz="4" w:space="0" w:color="auto"/>
              <w:bottom w:val="nil"/>
              <w:right w:val="single" w:sz="4" w:space="0" w:color="auto"/>
            </w:tcBorders>
            <w:shd w:val="clear" w:color="auto" w:fill="auto"/>
            <w:hideMark/>
          </w:tcPr>
          <w:p w14:paraId="2B4297F6" w14:textId="77777777" w:rsidR="00D96AC7" w:rsidRPr="004718F5" w:rsidRDefault="00D96AC7" w:rsidP="007B38D9">
            <w:pPr>
              <w:pStyle w:val="TAC"/>
            </w:pPr>
            <w:r w:rsidRPr="004718F5">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34CC9282" w14:textId="77777777" w:rsidR="00D96AC7" w:rsidRPr="004718F5" w:rsidRDefault="00D96AC7" w:rsidP="007B38D9">
            <w:pPr>
              <w:pStyle w:val="TAC"/>
              <w:rPr>
                <w:rFonts w:eastAsia="Calibri"/>
                <w:szCs w:val="22"/>
              </w:rPr>
            </w:pPr>
            <w:r w:rsidRPr="004718F5">
              <w:rPr>
                <w:rFonts w:eastAsia="Calibri"/>
                <w:szCs w:val="22"/>
              </w:rPr>
              <w:t>Not applicable</w:t>
            </w:r>
            <w:r w:rsidRPr="004718F5">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271D4C69" w14:textId="77777777" w:rsidR="00D96AC7" w:rsidRPr="004718F5" w:rsidRDefault="00D96AC7" w:rsidP="007B38D9">
            <w:pPr>
              <w:pStyle w:val="TAC"/>
              <w:rPr>
                <w:lang w:eastAsia="zh-CN"/>
              </w:rPr>
            </w:pPr>
            <w:r w:rsidRPr="004718F5">
              <w:rPr>
                <w:lang w:eastAsia="zh-CN"/>
              </w:rPr>
              <w:t>-54.80</w:t>
            </w:r>
          </w:p>
        </w:tc>
        <w:tc>
          <w:tcPr>
            <w:tcW w:w="1598" w:type="dxa"/>
            <w:tcBorders>
              <w:top w:val="single" w:sz="4" w:space="0" w:color="auto"/>
              <w:left w:val="single" w:sz="4" w:space="0" w:color="auto"/>
              <w:bottom w:val="single" w:sz="4" w:space="0" w:color="auto"/>
              <w:right w:val="single" w:sz="4" w:space="0" w:color="auto"/>
            </w:tcBorders>
          </w:tcPr>
          <w:p w14:paraId="2A09210D" w14:textId="77777777" w:rsidR="00D96AC7" w:rsidRPr="004718F5" w:rsidRDefault="00D96AC7" w:rsidP="007B38D9">
            <w:pPr>
              <w:pStyle w:val="TAC"/>
              <w:rPr>
                <w:lang w:eastAsia="zh-CN"/>
              </w:rPr>
            </w:pPr>
            <w:r w:rsidRPr="004718F5">
              <w:rPr>
                <w:lang w:eastAsia="zh-CN"/>
              </w:rPr>
              <w:t>-77.49</w:t>
            </w:r>
          </w:p>
        </w:tc>
      </w:tr>
      <w:tr w:rsidR="00D96AC7" w:rsidRPr="004718F5" w14:paraId="588036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DCE5C71"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0BD47B2" w14:textId="77777777" w:rsidR="00D96AC7" w:rsidRPr="004718F5" w:rsidRDefault="00D96AC7" w:rsidP="007B38D9">
            <w:pPr>
              <w:pStyle w:val="TAL"/>
              <w:rPr>
                <w:rFonts w:eastAsia="Calibri"/>
                <w:szCs w:val="22"/>
                <w:vertAlign w:val="superscript"/>
              </w:rPr>
            </w:pPr>
            <w:r w:rsidRPr="004718F5">
              <w:t>NR_TDD_FR1_C</w:t>
            </w:r>
          </w:p>
        </w:tc>
        <w:tc>
          <w:tcPr>
            <w:tcW w:w="959" w:type="dxa"/>
            <w:tcBorders>
              <w:top w:val="nil"/>
              <w:left w:val="single" w:sz="4" w:space="0" w:color="auto"/>
              <w:bottom w:val="nil"/>
              <w:right w:val="single" w:sz="4" w:space="0" w:color="auto"/>
            </w:tcBorders>
            <w:shd w:val="clear" w:color="auto" w:fill="auto"/>
            <w:hideMark/>
          </w:tcPr>
          <w:p w14:paraId="28746031"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39AFA44"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B7FBA9A"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E266CC1"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26F48B" w14:textId="77777777" w:rsidR="00D96AC7" w:rsidRPr="004718F5" w:rsidRDefault="00D96AC7" w:rsidP="007B38D9">
            <w:pPr>
              <w:pStyle w:val="TAC"/>
              <w:rPr>
                <w:lang w:eastAsia="zh-CN"/>
              </w:rPr>
            </w:pPr>
            <w:r w:rsidRPr="004718F5">
              <w:rPr>
                <w:lang w:eastAsia="zh-CN"/>
              </w:rPr>
              <w:t>-76.80</w:t>
            </w:r>
          </w:p>
        </w:tc>
      </w:tr>
      <w:tr w:rsidR="00D96AC7" w:rsidRPr="004718F5" w14:paraId="026B7FE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9B62F06"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D36D111" w14:textId="77777777" w:rsidR="00D96AC7" w:rsidRPr="004718F5" w:rsidRDefault="00D96AC7" w:rsidP="007B38D9">
            <w:pPr>
              <w:pStyle w:val="TAL"/>
              <w:rPr>
                <w:rFonts w:eastAsia="Calibri"/>
                <w:szCs w:val="22"/>
                <w:vertAlign w:val="superscript"/>
              </w:rPr>
            </w:pPr>
            <w:r w:rsidRPr="004718F5">
              <w:t>NR_TDD_FR1_D</w:t>
            </w:r>
          </w:p>
        </w:tc>
        <w:tc>
          <w:tcPr>
            <w:tcW w:w="959" w:type="dxa"/>
            <w:tcBorders>
              <w:top w:val="nil"/>
              <w:left w:val="single" w:sz="4" w:space="0" w:color="auto"/>
              <w:bottom w:val="nil"/>
              <w:right w:val="single" w:sz="4" w:space="0" w:color="auto"/>
            </w:tcBorders>
            <w:shd w:val="clear" w:color="auto" w:fill="auto"/>
            <w:hideMark/>
          </w:tcPr>
          <w:p w14:paraId="6AFF7BD9" w14:textId="77777777" w:rsidR="00D96AC7" w:rsidRPr="004718F5"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63F2BA4" w14:textId="77777777" w:rsidR="00D96AC7" w:rsidRPr="004718F5"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07A1D81" w14:textId="77777777" w:rsidR="00D96AC7" w:rsidRPr="004718F5"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7CA990F"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25E9AF6" w14:textId="77777777" w:rsidR="00D96AC7" w:rsidRPr="004718F5" w:rsidRDefault="00D96AC7" w:rsidP="007B38D9">
            <w:pPr>
              <w:pStyle w:val="TAC"/>
              <w:rPr>
                <w:lang w:eastAsia="zh-CN"/>
              </w:rPr>
            </w:pPr>
            <w:r w:rsidRPr="004718F5">
              <w:rPr>
                <w:lang w:eastAsia="zh-CN"/>
              </w:rPr>
              <w:t>-76.30</w:t>
            </w:r>
          </w:p>
        </w:tc>
      </w:tr>
      <w:tr w:rsidR="00D96AC7" w:rsidRPr="004718F5" w14:paraId="560385E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71174F2F" w14:textId="77777777" w:rsidR="00D96AC7" w:rsidRPr="004718F5"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645B5BB" w14:textId="77777777" w:rsidR="00D96AC7" w:rsidRPr="004718F5" w:rsidRDefault="00D96AC7" w:rsidP="007B38D9">
            <w:pPr>
              <w:pStyle w:val="TAL"/>
              <w:rPr>
                <w:rFonts w:eastAsia="Calibri"/>
                <w:szCs w:val="22"/>
                <w:vertAlign w:val="superscript"/>
              </w:rPr>
            </w:pPr>
            <w:r w:rsidRPr="004718F5">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B599C47" w14:textId="77777777" w:rsidR="00D96AC7" w:rsidRPr="004718F5"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17CD255D" w14:textId="77777777" w:rsidR="00D96AC7" w:rsidRPr="004718F5"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41F24E5" w14:textId="77777777" w:rsidR="00D96AC7" w:rsidRPr="004718F5"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29D7434E"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23DC035" w14:textId="77777777" w:rsidR="00D96AC7" w:rsidRPr="004718F5" w:rsidRDefault="00D96AC7" w:rsidP="007B38D9">
            <w:pPr>
              <w:pStyle w:val="TAC"/>
              <w:rPr>
                <w:lang w:eastAsia="zh-CN"/>
              </w:rPr>
            </w:pPr>
            <w:r w:rsidRPr="004718F5">
              <w:rPr>
                <w:lang w:eastAsia="zh-CN"/>
              </w:rPr>
              <w:t>-75.80</w:t>
            </w:r>
          </w:p>
        </w:tc>
      </w:tr>
      <w:tr w:rsidR="00D96AC7" w:rsidRPr="004718F5" w14:paraId="2A73BCB8" w14:textId="77777777" w:rsidTr="007B38D9">
        <w:trPr>
          <w:trHeight w:val="187"/>
          <w:jc w:val="center"/>
        </w:trPr>
        <w:tc>
          <w:tcPr>
            <w:tcW w:w="895" w:type="dxa"/>
            <w:vMerge w:val="restart"/>
            <w:tcBorders>
              <w:left w:val="single" w:sz="4" w:space="0" w:color="auto"/>
              <w:right w:val="single" w:sz="4" w:space="0" w:color="auto"/>
            </w:tcBorders>
          </w:tcPr>
          <w:p w14:paraId="60359250" w14:textId="77777777" w:rsidR="00D96AC7" w:rsidRPr="004718F5" w:rsidRDefault="00D96AC7" w:rsidP="007B38D9">
            <w:pPr>
              <w:pStyle w:val="TAL"/>
              <w:rPr>
                <w:rFonts w:eastAsia="Calibri"/>
                <w:position w:val="-12"/>
                <w:szCs w:val="22"/>
                <w:lang w:eastAsia="zh-CN"/>
              </w:rPr>
            </w:pPr>
            <w:r w:rsidRPr="004718F5">
              <w:rPr>
                <w:rFonts w:eastAsia="Calibri"/>
                <w:noProof/>
                <w:position w:val="-12"/>
                <w:szCs w:val="22"/>
                <w:lang w:eastAsia="zh-CN"/>
              </w:rPr>
              <w:drawing>
                <wp:inline distT="0" distB="0" distL="0" distR="0" wp14:anchorId="79F675CC" wp14:editId="7F1206AF">
                  <wp:extent cx="533400" cy="228600"/>
                  <wp:effectExtent l="0" t="0" r="0" b="0"/>
                  <wp:docPr id="2954" name="Picture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4718F5">
              <w:rPr>
                <w:lang w:eastAsia="zh-CN"/>
              </w:rPr>
              <w:t xml:space="preserve"> on SRS</w:t>
            </w:r>
          </w:p>
        </w:tc>
        <w:tc>
          <w:tcPr>
            <w:tcW w:w="1837" w:type="dxa"/>
            <w:tcBorders>
              <w:left w:val="single" w:sz="4" w:space="0" w:color="auto"/>
              <w:bottom w:val="single" w:sz="4" w:space="0" w:color="auto"/>
              <w:right w:val="single" w:sz="4" w:space="0" w:color="auto"/>
            </w:tcBorders>
          </w:tcPr>
          <w:p w14:paraId="023AF044" w14:textId="77777777" w:rsidR="00D96AC7" w:rsidRPr="004718F5" w:rsidRDefault="00D96AC7" w:rsidP="007B38D9">
            <w:pPr>
              <w:pStyle w:val="TAL"/>
              <w:rPr>
                <w:rFonts w:eastAsia="Calibri"/>
                <w:position w:val="-12"/>
                <w:szCs w:val="22"/>
                <w:lang w:eastAsia="zh-CN"/>
              </w:rPr>
            </w:pPr>
            <w:r w:rsidRPr="004718F5">
              <w:t xml:space="preserve">NR_TDD_FR1_A </w:t>
            </w:r>
            <w:r w:rsidRPr="004718F5">
              <w:rPr>
                <w:vertAlign w:val="superscript"/>
              </w:rPr>
              <w:t>NOTE 5</w:t>
            </w:r>
          </w:p>
        </w:tc>
        <w:tc>
          <w:tcPr>
            <w:tcW w:w="959" w:type="dxa"/>
            <w:vMerge w:val="restart"/>
            <w:tcBorders>
              <w:top w:val="single" w:sz="4" w:space="0" w:color="auto"/>
              <w:left w:val="single" w:sz="4" w:space="0" w:color="auto"/>
              <w:right w:val="single" w:sz="4" w:space="0" w:color="auto"/>
            </w:tcBorders>
          </w:tcPr>
          <w:p w14:paraId="2A201514" w14:textId="77777777" w:rsidR="00D96AC7" w:rsidRPr="004718F5" w:rsidRDefault="00D96AC7" w:rsidP="007B38D9">
            <w:pPr>
              <w:pStyle w:val="TAC"/>
            </w:pPr>
            <w:r w:rsidRPr="004718F5">
              <w:t>1,3</w:t>
            </w:r>
          </w:p>
        </w:tc>
        <w:tc>
          <w:tcPr>
            <w:tcW w:w="1268" w:type="dxa"/>
            <w:vMerge w:val="restart"/>
            <w:tcBorders>
              <w:top w:val="single" w:sz="4" w:space="0" w:color="auto"/>
              <w:left w:val="single" w:sz="4" w:space="0" w:color="auto"/>
              <w:right w:val="single" w:sz="4" w:space="0" w:color="auto"/>
            </w:tcBorders>
          </w:tcPr>
          <w:p w14:paraId="2BD578D6" w14:textId="77777777" w:rsidR="00D96AC7" w:rsidRPr="004718F5" w:rsidRDefault="00D96AC7" w:rsidP="007B38D9">
            <w:pPr>
              <w:pStyle w:val="TAC"/>
            </w:pPr>
            <w:r w:rsidRPr="004718F5">
              <w:t>dB</w:t>
            </w:r>
          </w:p>
        </w:tc>
        <w:tc>
          <w:tcPr>
            <w:tcW w:w="1743" w:type="dxa"/>
            <w:vMerge w:val="restart"/>
            <w:tcBorders>
              <w:top w:val="single" w:sz="4" w:space="0" w:color="auto"/>
              <w:left w:val="single" w:sz="4" w:space="0" w:color="auto"/>
              <w:right w:val="single" w:sz="4" w:space="0" w:color="auto"/>
            </w:tcBorders>
          </w:tcPr>
          <w:p w14:paraId="378968AF" w14:textId="77777777" w:rsidR="00D96AC7" w:rsidRPr="004718F5" w:rsidRDefault="00D96AC7" w:rsidP="007B38D9">
            <w:pPr>
              <w:pStyle w:val="TAC"/>
            </w:pPr>
            <w:r w:rsidRPr="004718F5">
              <w:t>1.5</w:t>
            </w:r>
          </w:p>
        </w:tc>
        <w:tc>
          <w:tcPr>
            <w:tcW w:w="1598" w:type="dxa"/>
            <w:vMerge w:val="restart"/>
            <w:tcBorders>
              <w:top w:val="single" w:sz="4" w:space="0" w:color="auto"/>
              <w:left w:val="single" w:sz="4" w:space="0" w:color="auto"/>
              <w:right w:val="single" w:sz="4" w:space="0" w:color="auto"/>
            </w:tcBorders>
          </w:tcPr>
          <w:p w14:paraId="2D81CB3B" w14:textId="77777777" w:rsidR="00D96AC7" w:rsidRPr="004718F5" w:rsidRDefault="00D96AC7" w:rsidP="007B38D9">
            <w:pPr>
              <w:pStyle w:val="TAC"/>
            </w:pPr>
            <w:r w:rsidRPr="004718F5">
              <w:t>1.5</w:t>
            </w:r>
          </w:p>
        </w:tc>
        <w:tc>
          <w:tcPr>
            <w:tcW w:w="1598" w:type="dxa"/>
            <w:tcBorders>
              <w:top w:val="single" w:sz="4" w:space="0" w:color="auto"/>
              <w:left w:val="single" w:sz="4" w:space="0" w:color="auto"/>
              <w:bottom w:val="single" w:sz="4" w:space="0" w:color="auto"/>
              <w:right w:val="single" w:sz="4" w:space="0" w:color="auto"/>
            </w:tcBorders>
          </w:tcPr>
          <w:p w14:paraId="675E5F1D" w14:textId="77777777" w:rsidR="00D96AC7" w:rsidRPr="004718F5" w:rsidRDefault="00D96AC7" w:rsidP="007B38D9">
            <w:pPr>
              <w:pStyle w:val="TAC"/>
            </w:pPr>
            <w:r w:rsidRPr="004718F5">
              <w:t>1.75</w:t>
            </w:r>
          </w:p>
        </w:tc>
      </w:tr>
      <w:tr w:rsidR="00D96AC7" w:rsidRPr="004718F5" w14:paraId="3C64D403" w14:textId="77777777" w:rsidTr="007B38D9">
        <w:trPr>
          <w:trHeight w:val="187"/>
          <w:jc w:val="center"/>
        </w:trPr>
        <w:tc>
          <w:tcPr>
            <w:tcW w:w="895" w:type="dxa"/>
            <w:vMerge/>
            <w:tcBorders>
              <w:left w:val="single" w:sz="4" w:space="0" w:color="auto"/>
              <w:right w:val="single" w:sz="4" w:space="0" w:color="auto"/>
            </w:tcBorders>
          </w:tcPr>
          <w:p w14:paraId="351BA8E0"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012A5E8A" w14:textId="77777777" w:rsidR="00D96AC7" w:rsidRPr="004718F5" w:rsidRDefault="00D96AC7" w:rsidP="007B38D9">
            <w:pPr>
              <w:pStyle w:val="TAL"/>
              <w:rPr>
                <w:rFonts w:eastAsia="Calibri"/>
                <w:position w:val="-12"/>
                <w:szCs w:val="22"/>
                <w:lang w:eastAsia="zh-CN"/>
              </w:rPr>
            </w:pPr>
            <w:r w:rsidRPr="004718F5">
              <w:t>NR_TDD_FR1_C</w:t>
            </w:r>
          </w:p>
        </w:tc>
        <w:tc>
          <w:tcPr>
            <w:tcW w:w="959" w:type="dxa"/>
            <w:vMerge/>
            <w:tcBorders>
              <w:left w:val="single" w:sz="4" w:space="0" w:color="auto"/>
              <w:right w:val="single" w:sz="4" w:space="0" w:color="auto"/>
            </w:tcBorders>
          </w:tcPr>
          <w:p w14:paraId="51797A58"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3C57743C"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0213072E" w14:textId="77777777" w:rsidR="00D96AC7" w:rsidRPr="004718F5" w:rsidRDefault="00D96AC7" w:rsidP="007B38D9">
            <w:pPr>
              <w:pStyle w:val="TAC"/>
            </w:pPr>
          </w:p>
        </w:tc>
        <w:tc>
          <w:tcPr>
            <w:tcW w:w="1598" w:type="dxa"/>
            <w:vMerge/>
            <w:tcBorders>
              <w:left w:val="single" w:sz="4" w:space="0" w:color="auto"/>
              <w:right w:val="single" w:sz="4" w:space="0" w:color="auto"/>
            </w:tcBorders>
          </w:tcPr>
          <w:p w14:paraId="2F0719F9"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E7C2A05" w14:textId="77777777" w:rsidR="00D96AC7" w:rsidRPr="004718F5" w:rsidRDefault="00D96AC7" w:rsidP="007B38D9">
            <w:pPr>
              <w:pStyle w:val="TAC"/>
            </w:pPr>
            <w:r w:rsidRPr="004718F5">
              <w:t>1.5</w:t>
            </w:r>
          </w:p>
        </w:tc>
      </w:tr>
      <w:tr w:rsidR="00D96AC7" w:rsidRPr="004718F5" w14:paraId="0002878F" w14:textId="77777777" w:rsidTr="007B38D9">
        <w:trPr>
          <w:trHeight w:val="187"/>
          <w:jc w:val="center"/>
        </w:trPr>
        <w:tc>
          <w:tcPr>
            <w:tcW w:w="895" w:type="dxa"/>
            <w:vMerge/>
            <w:tcBorders>
              <w:left w:val="single" w:sz="4" w:space="0" w:color="auto"/>
              <w:right w:val="single" w:sz="4" w:space="0" w:color="auto"/>
            </w:tcBorders>
          </w:tcPr>
          <w:p w14:paraId="03265AE6"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179DAEE" w14:textId="77777777" w:rsidR="00D96AC7" w:rsidRPr="004718F5" w:rsidRDefault="00D96AC7" w:rsidP="007B38D9">
            <w:pPr>
              <w:pStyle w:val="TAL"/>
              <w:rPr>
                <w:rFonts w:eastAsia="Calibri"/>
                <w:position w:val="-12"/>
                <w:szCs w:val="22"/>
                <w:lang w:eastAsia="zh-CN"/>
              </w:rPr>
            </w:pPr>
            <w:r w:rsidRPr="004718F5">
              <w:t>NR_TDD_FR1_D</w:t>
            </w:r>
          </w:p>
        </w:tc>
        <w:tc>
          <w:tcPr>
            <w:tcW w:w="959" w:type="dxa"/>
            <w:vMerge/>
            <w:tcBorders>
              <w:left w:val="single" w:sz="4" w:space="0" w:color="auto"/>
              <w:right w:val="single" w:sz="4" w:space="0" w:color="auto"/>
            </w:tcBorders>
          </w:tcPr>
          <w:p w14:paraId="6AD0D133"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67F6824B"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76F15F52" w14:textId="77777777" w:rsidR="00D96AC7" w:rsidRPr="004718F5" w:rsidRDefault="00D96AC7" w:rsidP="007B38D9">
            <w:pPr>
              <w:pStyle w:val="TAC"/>
            </w:pPr>
          </w:p>
        </w:tc>
        <w:tc>
          <w:tcPr>
            <w:tcW w:w="1598" w:type="dxa"/>
            <w:vMerge/>
            <w:tcBorders>
              <w:left w:val="single" w:sz="4" w:space="0" w:color="auto"/>
              <w:right w:val="single" w:sz="4" w:space="0" w:color="auto"/>
            </w:tcBorders>
          </w:tcPr>
          <w:p w14:paraId="24E2B218"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7D70C60" w14:textId="77777777" w:rsidR="00D96AC7" w:rsidRPr="004718F5" w:rsidRDefault="00D96AC7" w:rsidP="007B38D9">
            <w:pPr>
              <w:pStyle w:val="TAC"/>
            </w:pPr>
            <w:r w:rsidRPr="004718F5">
              <w:t>1.5</w:t>
            </w:r>
          </w:p>
        </w:tc>
      </w:tr>
      <w:tr w:rsidR="00D96AC7" w:rsidRPr="004718F5" w14:paraId="30594469" w14:textId="77777777" w:rsidTr="007B38D9">
        <w:trPr>
          <w:trHeight w:val="187"/>
          <w:jc w:val="center"/>
        </w:trPr>
        <w:tc>
          <w:tcPr>
            <w:tcW w:w="895" w:type="dxa"/>
            <w:vMerge/>
            <w:tcBorders>
              <w:left w:val="single" w:sz="4" w:space="0" w:color="auto"/>
              <w:right w:val="single" w:sz="4" w:space="0" w:color="auto"/>
            </w:tcBorders>
          </w:tcPr>
          <w:p w14:paraId="7C1733C4"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129D699" w14:textId="77777777" w:rsidR="00D96AC7" w:rsidRPr="004718F5" w:rsidRDefault="00D96AC7" w:rsidP="007B38D9">
            <w:pPr>
              <w:pStyle w:val="TAL"/>
              <w:rPr>
                <w:rFonts w:eastAsia="Calibri"/>
                <w:position w:val="-12"/>
                <w:szCs w:val="22"/>
                <w:lang w:eastAsia="zh-CN"/>
              </w:rPr>
            </w:pPr>
            <w:r w:rsidRPr="004718F5">
              <w:t>NR_TDD_FR1_E</w:t>
            </w:r>
          </w:p>
        </w:tc>
        <w:tc>
          <w:tcPr>
            <w:tcW w:w="959" w:type="dxa"/>
            <w:vMerge/>
            <w:tcBorders>
              <w:left w:val="single" w:sz="4" w:space="0" w:color="auto"/>
              <w:bottom w:val="single" w:sz="4" w:space="0" w:color="auto"/>
              <w:right w:val="single" w:sz="4" w:space="0" w:color="auto"/>
            </w:tcBorders>
          </w:tcPr>
          <w:p w14:paraId="5D1A7EAD"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5C7A9D8B" w14:textId="77777777" w:rsidR="00D96AC7" w:rsidRPr="004718F5" w:rsidRDefault="00D96AC7" w:rsidP="007B38D9">
            <w:pPr>
              <w:pStyle w:val="TAC"/>
            </w:pPr>
          </w:p>
        </w:tc>
        <w:tc>
          <w:tcPr>
            <w:tcW w:w="1743" w:type="dxa"/>
            <w:vMerge/>
            <w:tcBorders>
              <w:left w:val="single" w:sz="4" w:space="0" w:color="auto"/>
              <w:bottom w:val="single" w:sz="4" w:space="0" w:color="auto"/>
              <w:right w:val="single" w:sz="4" w:space="0" w:color="auto"/>
            </w:tcBorders>
          </w:tcPr>
          <w:p w14:paraId="66FAD082" w14:textId="77777777" w:rsidR="00D96AC7" w:rsidRPr="004718F5" w:rsidRDefault="00D96AC7" w:rsidP="007B38D9">
            <w:pPr>
              <w:pStyle w:val="TAC"/>
            </w:pPr>
          </w:p>
        </w:tc>
        <w:tc>
          <w:tcPr>
            <w:tcW w:w="1598" w:type="dxa"/>
            <w:vMerge/>
            <w:tcBorders>
              <w:left w:val="single" w:sz="4" w:space="0" w:color="auto"/>
              <w:bottom w:val="single" w:sz="4" w:space="0" w:color="auto"/>
              <w:right w:val="single" w:sz="4" w:space="0" w:color="auto"/>
            </w:tcBorders>
          </w:tcPr>
          <w:p w14:paraId="3F1E047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D9DF8A8" w14:textId="77777777" w:rsidR="00D96AC7" w:rsidRPr="004718F5" w:rsidRDefault="00D96AC7" w:rsidP="007B38D9">
            <w:pPr>
              <w:pStyle w:val="TAC"/>
            </w:pPr>
            <w:r w:rsidRPr="004718F5">
              <w:t>1.5</w:t>
            </w:r>
          </w:p>
        </w:tc>
      </w:tr>
      <w:tr w:rsidR="00D96AC7" w:rsidRPr="004718F5" w14:paraId="03449546" w14:textId="77777777" w:rsidTr="007B38D9">
        <w:trPr>
          <w:trHeight w:val="187"/>
          <w:jc w:val="center"/>
        </w:trPr>
        <w:tc>
          <w:tcPr>
            <w:tcW w:w="895" w:type="dxa"/>
            <w:vMerge/>
            <w:tcBorders>
              <w:left w:val="single" w:sz="4" w:space="0" w:color="auto"/>
              <w:right w:val="single" w:sz="4" w:space="0" w:color="auto"/>
            </w:tcBorders>
          </w:tcPr>
          <w:p w14:paraId="6BA241E4"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AC6A830" w14:textId="77777777" w:rsidR="00D96AC7" w:rsidRPr="004718F5" w:rsidRDefault="00D96AC7" w:rsidP="007B38D9">
            <w:pPr>
              <w:pStyle w:val="TAL"/>
              <w:rPr>
                <w:rFonts w:eastAsia="Calibri"/>
                <w:position w:val="-12"/>
                <w:szCs w:val="22"/>
                <w:lang w:eastAsia="zh-CN"/>
              </w:rPr>
            </w:pPr>
            <w:r w:rsidRPr="004718F5">
              <w:t xml:space="preserve">NR_TDD_FR1_A </w:t>
            </w:r>
            <w:r w:rsidRPr="004718F5">
              <w:rPr>
                <w:vertAlign w:val="superscript"/>
              </w:rPr>
              <w:t>NOTE 5</w:t>
            </w:r>
          </w:p>
        </w:tc>
        <w:tc>
          <w:tcPr>
            <w:tcW w:w="959" w:type="dxa"/>
            <w:vMerge w:val="restart"/>
            <w:tcBorders>
              <w:top w:val="single" w:sz="4" w:space="0" w:color="auto"/>
              <w:left w:val="single" w:sz="4" w:space="0" w:color="auto"/>
              <w:right w:val="single" w:sz="4" w:space="0" w:color="auto"/>
            </w:tcBorders>
          </w:tcPr>
          <w:p w14:paraId="422F03B1" w14:textId="77777777" w:rsidR="00D96AC7" w:rsidRPr="004718F5" w:rsidRDefault="00D96AC7" w:rsidP="007B38D9">
            <w:pPr>
              <w:pStyle w:val="TAC"/>
            </w:pPr>
            <w:r w:rsidRPr="004718F5">
              <w:t>2,4</w:t>
            </w:r>
          </w:p>
        </w:tc>
        <w:tc>
          <w:tcPr>
            <w:tcW w:w="1268" w:type="dxa"/>
            <w:vMerge/>
            <w:tcBorders>
              <w:left w:val="single" w:sz="4" w:space="0" w:color="auto"/>
              <w:right w:val="single" w:sz="4" w:space="0" w:color="auto"/>
            </w:tcBorders>
          </w:tcPr>
          <w:p w14:paraId="20AD775E" w14:textId="77777777" w:rsidR="00D96AC7" w:rsidRPr="004718F5"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39C9115D" w14:textId="77777777" w:rsidR="00D96AC7" w:rsidRPr="004718F5" w:rsidRDefault="00D96AC7" w:rsidP="007B38D9">
            <w:pPr>
              <w:pStyle w:val="TAC"/>
            </w:pPr>
            <w:r w:rsidRPr="004718F5">
              <w:rPr>
                <w:rFonts w:eastAsia="Calibri"/>
                <w:szCs w:val="22"/>
              </w:rPr>
              <w:t>Not applicable</w:t>
            </w:r>
            <w:r w:rsidRPr="004718F5">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71ABE9CF" w14:textId="77777777" w:rsidR="00D96AC7" w:rsidRPr="004718F5" w:rsidRDefault="00D96AC7" w:rsidP="007B38D9">
            <w:pPr>
              <w:pStyle w:val="TAC"/>
            </w:pPr>
            <w:r w:rsidRPr="004718F5">
              <w:t>1.5</w:t>
            </w:r>
          </w:p>
        </w:tc>
        <w:tc>
          <w:tcPr>
            <w:tcW w:w="1598" w:type="dxa"/>
            <w:tcBorders>
              <w:top w:val="single" w:sz="4" w:space="0" w:color="auto"/>
              <w:left w:val="single" w:sz="4" w:space="0" w:color="auto"/>
              <w:bottom w:val="single" w:sz="4" w:space="0" w:color="auto"/>
              <w:right w:val="single" w:sz="4" w:space="0" w:color="auto"/>
            </w:tcBorders>
          </w:tcPr>
          <w:p w14:paraId="6B359FE9" w14:textId="77777777" w:rsidR="00D96AC7" w:rsidRPr="004718F5" w:rsidRDefault="00D96AC7" w:rsidP="007B38D9">
            <w:pPr>
              <w:pStyle w:val="TAC"/>
            </w:pPr>
            <w:r w:rsidRPr="004718F5">
              <w:t>2.25</w:t>
            </w:r>
          </w:p>
        </w:tc>
      </w:tr>
      <w:tr w:rsidR="00D96AC7" w:rsidRPr="004718F5" w14:paraId="43B45A35" w14:textId="77777777" w:rsidTr="007B38D9">
        <w:trPr>
          <w:trHeight w:val="187"/>
          <w:jc w:val="center"/>
        </w:trPr>
        <w:tc>
          <w:tcPr>
            <w:tcW w:w="895" w:type="dxa"/>
            <w:vMerge/>
            <w:tcBorders>
              <w:left w:val="single" w:sz="4" w:space="0" w:color="auto"/>
              <w:right w:val="single" w:sz="4" w:space="0" w:color="auto"/>
            </w:tcBorders>
          </w:tcPr>
          <w:p w14:paraId="791F59FF"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2CC74FD" w14:textId="77777777" w:rsidR="00D96AC7" w:rsidRPr="004718F5" w:rsidRDefault="00D96AC7" w:rsidP="007B38D9">
            <w:pPr>
              <w:pStyle w:val="TAL"/>
              <w:rPr>
                <w:rFonts w:eastAsia="Calibri"/>
                <w:position w:val="-12"/>
                <w:szCs w:val="22"/>
                <w:lang w:eastAsia="zh-CN"/>
              </w:rPr>
            </w:pPr>
            <w:r w:rsidRPr="004718F5">
              <w:t>NR_TDD_FR1_C</w:t>
            </w:r>
          </w:p>
        </w:tc>
        <w:tc>
          <w:tcPr>
            <w:tcW w:w="959" w:type="dxa"/>
            <w:vMerge/>
            <w:tcBorders>
              <w:left w:val="single" w:sz="4" w:space="0" w:color="auto"/>
              <w:right w:val="single" w:sz="4" w:space="0" w:color="auto"/>
            </w:tcBorders>
          </w:tcPr>
          <w:p w14:paraId="38B0E74D"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75A64332"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066CC749" w14:textId="77777777" w:rsidR="00D96AC7" w:rsidRPr="004718F5" w:rsidRDefault="00D96AC7" w:rsidP="007B38D9">
            <w:pPr>
              <w:pStyle w:val="TAC"/>
            </w:pPr>
          </w:p>
        </w:tc>
        <w:tc>
          <w:tcPr>
            <w:tcW w:w="1598" w:type="dxa"/>
            <w:vMerge/>
            <w:tcBorders>
              <w:left w:val="single" w:sz="4" w:space="0" w:color="auto"/>
              <w:right w:val="single" w:sz="4" w:space="0" w:color="auto"/>
            </w:tcBorders>
          </w:tcPr>
          <w:p w14:paraId="1625E136"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63D961B" w14:textId="77777777" w:rsidR="00D96AC7" w:rsidRPr="004718F5" w:rsidRDefault="00D96AC7" w:rsidP="007B38D9">
            <w:pPr>
              <w:pStyle w:val="TAC"/>
            </w:pPr>
            <w:r w:rsidRPr="004718F5">
              <w:t>1.5</w:t>
            </w:r>
          </w:p>
        </w:tc>
      </w:tr>
      <w:tr w:rsidR="00D96AC7" w:rsidRPr="004718F5" w14:paraId="46957F92" w14:textId="77777777" w:rsidTr="007B38D9">
        <w:trPr>
          <w:trHeight w:val="187"/>
          <w:jc w:val="center"/>
        </w:trPr>
        <w:tc>
          <w:tcPr>
            <w:tcW w:w="895" w:type="dxa"/>
            <w:vMerge/>
            <w:tcBorders>
              <w:left w:val="single" w:sz="4" w:space="0" w:color="auto"/>
              <w:right w:val="single" w:sz="4" w:space="0" w:color="auto"/>
            </w:tcBorders>
          </w:tcPr>
          <w:p w14:paraId="78F57945"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C3A39FC" w14:textId="77777777" w:rsidR="00D96AC7" w:rsidRPr="004718F5" w:rsidRDefault="00D96AC7" w:rsidP="007B38D9">
            <w:pPr>
              <w:pStyle w:val="TAL"/>
              <w:rPr>
                <w:rFonts w:eastAsia="Calibri"/>
                <w:position w:val="-12"/>
                <w:szCs w:val="22"/>
                <w:lang w:eastAsia="zh-CN"/>
              </w:rPr>
            </w:pPr>
            <w:r w:rsidRPr="004718F5">
              <w:t>NR_TDD_FR1_D</w:t>
            </w:r>
          </w:p>
        </w:tc>
        <w:tc>
          <w:tcPr>
            <w:tcW w:w="959" w:type="dxa"/>
            <w:vMerge/>
            <w:tcBorders>
              <w:left w:val="single" w:sz="4" w:space="0" w:color="auto"/>
              <w:right w:val="single" w:sz="4" w:space="0" w:color="auto"/>
            </w:tcBorders>
          </w:tcPr>
          <w:p w14:paraId="60CF645E" w14:textId="77777777" w:rsidR="00D96AC7" w:rsidRPr="004718F5" w:rsidRDefault="00D96AC7" w:rsidP="007B38D9">
            <w:pPr>
              <w:pStyle w:val="TAC"/>
            </w:pPr>
          </w:p>
        </w:tc>
        <w:tc>
          <w:tcPr>
            <w:tcW w:w="1268" w:type="dxa"/>
            <w:vMerge/>
            <w:tcBorders>
              <w:left w:val="single" w:sz="4" w:space="0" w:color="auto"/>
              <w:right w:val="single" w:sz="4" w:space="0" w:color="auto"/>
            </w:tcBorders>
          </w:tcPr>
          <w:p w14:paraId="0F4A52AD" w14:textId="77777777" w:rsidR="00D96AC7" w:rsidRPr="004718F5" w:rsidRDefault="00D96AC7" w:rsidP="007B38D9">
            <w:pPr>
              <w:pStyle w:val="TAC"/>
            </w:pPr>
          </w:p>
        </w:tc>
        <w:tc>
          <w:tcPr>
            <w:tcW w:w="1743" w:type="dxa"/>
            <w:vMerge/>
            <w:tcBorders>
              <w:left w:val="single" w:sz="4" w:space="0" w:color="auto"/>
              <w:right w:val="single" w:sz="4" w:space="0" w:color="auto"/>
            </w:tcBorders>
          </w:tcPr>
          <w:p w14:paraId="3152793C" w14:textId="77777777" w:rsidR="00D96AC7" w:rsidRPr="004718F5" w:rsidRDefault="00D96AC7" w:rsidP="007B38D9">
            <w:pPr>
              <w:pStyle w:val="TAC"/>
            </w:pPr>
          </w:p>
        </w:tc>
        <w:tc>
          <w:tcPr>
            <w:tcW w:w="1598" w:type="dxa"/>
            <w:vMerge/>
            <w:tcBorders>
              <w:left w:val="single" w:sz="4" w:space="0" w:color="auto"/>
              <w:right w:val="single" w:sz="4" w:space="0" w:color="auto"/>
            </w:tcBorders>
          </w:tcPr>
          <w:p w14:paraId="4401CA17"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B29F49" w14:textId="77777777" w:rsidR="00D96AC7" w:rsidRPr="004718F5" w:rsidRDefault="00D96AC7" w:rsidP="007B38D9">
            <w:pPr>
              <w:pStyle w:val="TAC"/>
            </w:pPr>
            <w:r w:rsidRPr="004718F5">
              <w:t>1.5</w:t>
            </w:r>
          </w:p>
        </w:tc>
      </w:tr>
      <w:tr w:rsidR="00D96AC7" w:rsidRPr="004718F5" w14:paraId="2F3271A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704BEBE3" w14:textId="77777777" w:rsidR="00D96AC7" w:rsidRPr="004718F5"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BA55A3A" w14:textId="77777777" w:rsidR="00D96AC7" w:rsidRPr="004718F5" w:rsidRDefault="00D96AC7" w:rsidP="007B38D9">
            <w:pPr>
              <w:pStyle w:val="TAL"/>
              <w:rPr>
                <w:rFonts w:eastAsia="Calibri"/>
                <w:position w:val="-12"/>
                <w:szCs w:val="22"/>
                <w:lang w:eastAsia="zh-CN"/>
              </w:rPr>
            </w:pPr>
            <w:r w:rsidRPr="004718F5">
              <w:t>NR_TDD_FR1_E</w:t>
            </w:r>
          </w:p>
        </w:tc>
        <w:tc>
          <w:tcPr>
            <w:tcW w:w="959" w:type="dxa"/>
            <w:vMerge/>
            <w:tcBorders>
              <w:left w:val="single" w:sz="4" w:space="0" w:color="auto"/>
              <w:bottom w:val="single" w:sz="4" w:space="0" w:color="auto"/>
              <w:right w:val="single" w:sz="4" w:space="0" w:color="auto"/>
            </w:tcBorders>
          </w:tcPr>
          <w:p w14:paraId="0183392B" w14:textId="77777777" w:rsidR="00D96AC7" w:rsidRPr="004718F5" w:rsidRDefault="00D96AC7" w:rsidP="007B38D9">
            <w:pPr>
              <w:pStyle w:val="TAC"/>
            </w:pPr>
          </w:p>
        </w:tc>
        <w:tc>
          <w:tcPr>
            <w:tcW w:w="1268" w:type="dxa"/>
            <w:vMerge/>
            <w:tcBorders>
              <w:left w:val="single" w:sz="4" w:space="0" w:color="auto"/>
              <w:bottom w:val="single" w:sz="4" w:space="0" w:color="auto"/>
              <w:right w:val="single" w:sz="4" w:space="0" w:color="auto"/>
            </w:tcBorders>
          </w:tcPr>
          <w:p w14:paraId="2234CEC9" w14:textId="77777777" w:rsidR="00D96AC7" w:rsidRPr="004718F5" w:rsidRDefault="00D96AC7" w:rsidP="007B38D9">
            <w:pPr>
              <w:pStyle w:val="TAC"/>
            </w:pPr>
          </w:p>
        </w:tc>
        <w:tc>
          <w:tcPr>
            <w:tcW w:w="1743" w:type="dxa"/>
            <w:vMerge/>
            <w:tcBorders>
              <w:left w:val="single" w:sz="4" w:space="0" w:color="auto"/>
              <w:bottom w:val="single" w:sz="4" w:space="0" w:color="auto"/>
              <w:right w:val="single" w:sz="4" w:space="0" w:color="auto"/>
            </w:tcBorders>
          </w:tcPr>
          <w:p w14:paraId="5EEDB648" w14:textId="77777777" w:rsidR="00D96AC7" w:rsidRPr="004718F5" w:rsidRDefault="00D96AC7" w:rsidP="007B38D9">
            <w:pPr>
              <w:pStyle w:val="TAC"/>
            </w:pPr>
          </w:p>
        </w:tc>
        <w:tc>
          <w:tcPr>
            <w:tcW w:w="1598" w:type="dxa"/>
            <w:vMerge/>
            <w:tcBorders>
              <w:left w:val="single" w:sz="4" w:space="0" w:color="auto"/>
              <w:bottom w:val="single" w:sz="4" w:space="0" w:color="auto"/>
              <w:right w:val="single" w:sz="4" w:space="0" w:color="auto"/>
            </w:tcBorders>
          </w:tcPr>
          <w:p w14:paraId="6076D583" w14:textId="77777777" w:rsidR="00D96AC7" w:rsidRPr="004718F5"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E9F395" w14:textId="77777777" w:rsidR="00D96AC7" w:rsidRPr="004718F5" w:rsidRDefault="00D96AC7" w:rsidP="007B38D9">
            <w:pPr>
              <w:pStyle w:val="TAC"/>
            </w:pPr>
            <w:r w:rsidRPr="004718F5">
              <w:t>1.5</w:t>
            </w:r>
          </w:p>
        </w:tc>
      </w:tr>
      <w:tr w:rsidR="00D96AC7" w:rsidRPr="004718F5" w14:paraId="187A9523"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D3FA575" w14:textId="77777777" w:rsidR="00D96AC7" w:rsidRPr="004718F5" w:rsidRDefault="00D96AC7" w:rsidP="007B38D9">
            <w:pPr>
              <w:pStyle w:val="TAL"/>
            </w:pPr>
            <w:r w:rsidRPr="004718F5">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4DBB4867" w14:textId="77777777" w:rsidR="00D96AC7" w:rsidRPr="004718F5" w:rsidRDefault="00D96AC7" w:rsidP="007B38D9">
            <w:pPr>
              <w:pStyle w:val="TAC"/>
            </w:pPr>
            <w:r w:rsidRPr="004718F5">
              <w:t>1,2,3,4</w:t>
            </w:r>
          </w:p>
        </w:tc>
        <w:tc>
          <w:tcPr>
            <w:tcW w:w="1268" w:type="dxa"/>
            <w:tcBorders>
              <w:top w:val="single" w:sz="4" w:space="0" w:color="auto"/>
              <w:left w:val="single" w:sz="4" w:space="0" w:color="auto"/>
              <w:bottom w:val="single" w:sz="4" w:space="0" w:color="auto"/>
              <w:right w:val="single" w:sz="4" w:space="0" w:color="auto"/>
            </w:tcBorders>
            <w:hideMark/>
          </w:tcPr>
          <w:p w14:paraId="24D57B86"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F090EF" w14:textId="77777777" w:rsidR="00D96AC7" w:rsidRPr="004718F5" w:rsidRDefault="00D96AC7" w:rsidP="007B38D9">
            <w:pPr>
              <w:pStyle w:val="TAC"/>
            </w:pPr>
            <w:r w:rsidRPr="004718F5">
              <w:t>AWGN</w:t>
            </w:r>
          </w:p>
        </w:tc>
        <w:tc>
          <w:tcPr>
            <w:tcW w:w="1598" w:type="dxa"/>
            <w:tcBorders>
              <w:top w:val="single" w:sz="4" w:space="0" w:color="auto"/>
              <w:left w:val="single" w:sz="4" w:space="0" w:color="auto"/>
              <w:bottom w:val="single" w:sz="4" w:space="0" w:color="auto"/>
              <w:right w:val="single" w:sz="4" w:space="0" w:color="auto"/>
            </w:tcBorders>
            <w:hideMark/>
          </w:tcPr>
          <w:p w14:paraId="23F4DEB8" w14:textId="77777777" w:rsidR="00D96AC7" w:rsidRPr="004718F5" w:rsidRDefault="00D96AC7" w:rsidP="007B38D9">
            <w:pPr>
              <w:pStyle w:val="TAC"/>
            </w:pPr>
            <w:r w:rsidRPr="004718F5">
              <w:t>AWGN</w:t>
            </w:r>
          </w:p>
        </w:tc>
        <w:tc>
          <w:tcPr>
            <w:tcW w:w="1598" w:type="dxa"/>
            <w:tcBorders>
              <w:top w:val="single" w:sz="4" w:space="0" w:color="auto"/>
              <w:left w:val="single" w:sz="4" w:space="0" w:color="auto"/>
              <w:bottom w:val="single" w:sz="4" w:space="0" w:color="auto"/>
              <w:right w:val="single" w:sz="4" w:space="0" w:color="auto"/>
            </w:tcBorders>
          </w:tcPr>
          <w:p w14:paraId="0410EDAC" w14:textId="77777777" w:rsidR="00D96AC7" w:rsidRPr="004718F5" w:rsidRDefault="00D96AC7" w:rsidP="007B38D9">
            <w:pPr>
              <w:pStyle w:val="TAC"/>
            </w:pPr>
            <w:r w:rsidRPr="004718F5">
              <w:t>AWGN</w:t>
            </w:r>
          </w:p>
        </w:tc>
      </w:tr>
      <w:tr w:rsidR="00D96AC7" w:rsidRPr="004718F5" w14:paraId="146B0C90"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tcPr>
          <w:p w14:paraId="31B8154A" w14:textId="77777777" w:rsidR="00D96AC7" w:rsidRPr="004718F5" w:rsidRDefault="00D96AC7" w:rsidP="007B38D9">
            <w:pPr>
              <w:pStyle w:val="TAL"/>
            </w:pPr>
            <w:r w:rsidRPr="004718F5">
              <w:t>Antenna configuration</w:t>
            </w:r>
          </w:p>
        </w:tc>
        <w:tc>
          <w:tcPr>
            <w:tcW w:w="959" w:type="dxa"/>
            <w:tcBorders>
              <w:top w:val="single" w:sz="4" w:space="0" w:color="auto"/>
              <w:left w:val="single" w:sz="4" w:space="0" w:color="auto"/>
              <w:bottom w:val="single" w:sz="4" w:space="0" w:color="auto"/>
              <w:right w:val="single" w:sz="4" w:space="0" w:color="auto"/>
            </w:tcBorders>
          </w:tcPr>
          <w:p w14:paraId="7E158CD9" w14:textId="77777777" w:rsidR="00D96AC7" w:rsidRPr="004718F5" w:rsidRDefault="00D96AC7" w:rsidP="007B38D9">
            <w:pPr>
              <w:pStyle w:val="TAC"/>
            </w:pPr>
            <w:r w:rsidRPr="004718F5">
              <w:t>1,2,3,4</w:t>
            </w:r>
          </w:p>
        </w:tc>
        <w:tc>
          <w:tcPr>
            <w:tcW w:w="1268" w:type="dxa"/>
            <w:tcBorders>
              <w:top w:val="single" w:sz="4" w:space="0" w:color="auto"/>
              <w:left w:val="single" w:sz="4" w:space="0" w:color="auto"/>
              <w:bottom w:val="single" w:sz="4" w:space="0" w:color="auto"/>
              <w:right w:val="single" w:sz="4" w:space="0" w:color="auto"/>
            </w:tcBorders>
          </w:tcPr>
          <w:p w14:paraId="1BC9604A" w14:textId="77777777" w:rsidR="00D96AC7" w:rsidRPr="004718F5"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177FA950" w14:textId="77777777" w:rsidR="00D96AC7" w:rsidRPr="004718F5" w:rsidRDefault="00D96AC7" w:rsidP="007B38D9">
            <w:pPr>
              <w:pStyle w:val="TAC"/>
            </w:pPr>
            <w:r w:rsidRPr="004718F5">
              <w:t>1x2</w:t>
            </w:r>
          </w:p>
        </w:tc>
        <w:tc>
          <w:tcPr>
            <w:tcW w:w="1598" w:type="dxa"/>
            <w:tcBorders>
              <w:top w:val="single" w:sz="4" w:space="0" w:color="auto"/>
              <w:left w:val="single" w:sz="4" w:space="0" w:color="auto"/>
              <w:bottom w:val="single" w:sz="4" w:space="0" w:color="auto"/>
              <w:right w:val="single" w:sz="4" w:space="0" w:color="auto"/>
            </w:tcBorders>
          </w:tcPr>
          <w:p w14:paraId="178F1EE8" w14:textId="77777777" w:rsidR="00D96AC7" w:rsidRPr="004718F5" w:rsidRDefault="00D96AC7" w:rsidP="007B38D9">
            <w:pPr>
              <w:pStyle w:val="TAC"/>
            </w:pPr>
            <w:r w:rsidRPr="004718F5">
              <w:t>1x2</w:t>
            </w:r>
          </w:p>
        </w:tc>
        <w:tc>
          <w:tcPr>
            <w:tcW w:w="1598" w:type="dxa"/>
            <w:tcBorders>
              <w:top w:val="single" w:sz="4" w:space="0" w:color="auto"/>
              <w:left w:val="single" w:sz="4" w:space="0" w:color="auto"/>
              <w:bottom w:val="single" w:sz="4" w:space="0" w:color="auto"/>
              <w:right w:val="single" w:sz="4" w:space="0" w:color="auto"/>
            </w:tcBorders>
          </w:tcPr>
          <w:p w14:paraId="68A170A3" w14:textId="77777777" w:rsidR="00D96AC7" w:rsidRPr="004718F5" w:rsidRDefault="00D96AC7" w:rsidP="007B38D9">
            <w:pPr>
              <w:pStyle w:val="TAC"/>
            </w:pPr>
            <w:r w:rsidRPr="004718F5">
              <w:t>1x2</w:t>
            </w:r>
          </w:p>
        </w:tc>
      </w:tr>
      <w:tr w:rsidR="00D96AC7" w:rsidRPr="004718F5" w14:paraId="7489806D" w14:textId="77777777" w:rsidTr="007B38D9">
        <w:trPr>
          <w:trHeight w:val="187"/>
          <w:jc w:val="center"/>
        </w:trPr>
        <w:tc>
          <w:tcPr>
            <w:tcW w:w="2732" w:type="dxa"/>
            <w:gridSpan w:val="2"/>
            <w:tcBorders>
              <w:top w:val="single" w:sz="4" w:space="0" w:color="auto"/>
              <w:left w:val="single" w:sz="4" w:space="0" w:color="auto"/>
              <w:bottom w:val="nil"/>
              <w:right w:val="single" w:sz="4" w:space="0" w:color="auto"/>
            </w:tcBorders>
            <w:shd w:val="clear" w:color="auto" w:fill="auto"/>
          </w:tcPr>
          <w:p w14:paraId="69CDA0A4" w14:textId="77777777" w:rsidR="00D96AC7" w:rsidRPr="004718F5" w:rsidRDefault="00D96AC7" w:rsidP="007B38D9">
            <w:pPr>
              <w:pStyle w:val="TAL"/>
            </w:pPr>
            <w:r w:rsidRPr="004718F5">
              <w:rPr>
                <w:rFonts w:cs="v4.2.0"/>
              </w:rPr>
              <w:t>SRS configuration</w:t>
            </w:r>
          </w:p>
        </w:tc>
        <w:tc>
          <w:tcPr>
            <w:tcW w:w="959" w:type="dxa"/>
            <w:tcBorders>
              <w:top w:val="single" w:sz="4" w:space="0" w:color="auto"/>
              <w:left w:val="single" w:sz="4" w:space="0" w:color="auto"/>
              <w:bottom w:val="single" w:sz="4" w:space="0" w:color="auto"/>
              <w:right w:val="single" w:sz="4" w:space="0" w:color="auto"/>
            </w:tcBorders>
          </w:tcPr>
          <w:p w14:paraId="1098937D" w14:textId="77777777" w:rsidR="00D96AC7" w:rsidRPr="004718F5" w:rsidRDefault="00D96AC7" w:rsidP="007B38D9">
            <w:pPr>
              <w:pStyle w:val="TAC"/>
            </w:pPr>
            <w:r w:rsidRPr="004718F5">
              <w:rPr>
                <w:lang w:eastAsia="zh-CN"/>
              </w:rPr>
              <w:t>1,3</w:t>
            </w:r>
          </w:p>
        </w:tc>
        <w:tc>
          <w:tcPr>
            <w:tcW w:w="1268" w:type="dxa"/>
            <w:tcBorders>
              <w:top w:val="single" w:sz="4" w:space="0" w:color="auto"/>
              <w:left w:val="single" w:sz="4" w:space="0" w:color="auto"/>
              <w:bottom w:val="nil"/>
              <w:right w:val="single" w:sz="4" w:space="0" w:color="auto"/>
            </w:tcBorders>
            <w:shd w:val="clear" w:color="auto" w:fill="auto"/>
          </w:tcPr>
          <w:p w14:paraId="485EE911" w14:textId="77777777" w:rsidR="00D96AC7" w:rsidRPr="004718F5" w:rsidRDefault="00D96AC7" w:rsidP="007B38D9">
            <w:pPr>
              <w:pStyle w:val="TAC"/>
            </w:pPr>
          </w:p>
        </w:tc>
        <w:tc>
          <w:tcPr>
            <w:tcW w:w="1743" w:type="dxa"/>
            <w:tcBorders>
              <w:top w:val="single" w:sz="4" w:space="0" w:color="auto"/>
              <w:left w:val="single" w:sz="4" w:space="0" w:color="auto"/>
              <w:right w:val="single" w:sz="4" w:space="0" w:color="auto"/>
            </w:tcBorders>
          </w:tcPr>
          <w:p w14:paraId="7C201607" w14:textId="77777777" w:rsidR="00D96AC7" w:rsidRPr="004718F5" w:rsidRDefault="00D96AC7" w:rsidP="007B38D9">
            <w:pPr>
              <w:pStyle w:val="TAC"/>
            </w:pPr>
            <w:r w:rsidRPr="004718F5">
              <w:t>SRSConf.1</w:t>
            </w:r>
          </w:p>
        </w:tc>
        <w:tc>
          <w:tcPr>
            <w:tcW w:w="1598" w:type="dxa"/>
            <w:tcBorders>
              <w:top w:val="single" w:sz="4" w:space="0" w:color="auto"/>
              <w:left w:val="single" w:sz="4" w:space="0" w:color="auto"/>
              <w:right w:val="single" w:sz="4" w:space="0" w:color="auto"/>
            </w:tcBorders>
          </w:tcPr>
          <w:p w14:paraId="75F9F71C" w14:textId="77777777" w:rsidR="00D96AC7" w:rsidRPr="004718F5" w:rsidRDefault="00D96AC7" w:rsidP="007B38D9">
            <w:pPr>
              <w:pStyle w:val="TAC"/>
            </w:pPr>
            <w:r w:rsidRPr="004718F5">
              <w:t>SRSConf.1</w:t>
            </w:r>
          </w:p>
        </w:tc>
        <w:tc>
          <w:tcPr>
            <w:tcW w:w="1598" w:type="dxa"/>
            <w:tcBorders>
              <w:top w:val="single" w:sz="4" w:space="0" w:color="auto"/>
              <w:left w:val="single" w:sz="4" w:space="0" w:color="auto"/>
              <w:right w:val="single" w:sz="4" w:space="0" w:color="auto"/>
            </w:tcBorders>
          </w:tcPr>
          <w:p w14:paraId="1189F505" w14:textId="77777777" w:rsidR="00D96AC7" w:rsidRPr="004718F5" w:rsidRDefault="00D96AC7" w:rsidP="007B38D9">
            <w:pPr>
              <w:pStyle w:val="TAC"/>
            </w:pPr>
            <w:r w:rsidRPr="004718F5">
              <w:t>SRSConf.1</w:t>
            </w:r>
          </w:p>
        </w:tc>
      </w:tr>
      <w:tr w:rsidR="00D96AC7" w:rsidRPr="004718F5" w14:paraId="6ACE93DC" w14:textId="77777777" w:rsidTr="007B38D9">
        <w:trPr>
          <w:trHeight w:val="187"/>
          <w:jc w:val="center"/>
        </w:trPr>
        <w:tc>
          <w:tcPr>
            <w:tcW w:w="2732" w:type="dxa"/>
            <w:gridSpan w:val="2"/>
            <w:tcBorders>
              <w:top w:val="nil"/>
              <w:left w:val="single" w:sz="4" w:space="0" w:color="auto"/>
              <w:bottom w:val="single" w:sz="4" w:space="0" w:color="auto"/>
              <w:right w:val="single" w:sz="4" w:space="0" w:color="auto"/>
            </w:tcBorders>
            <w:shd w:val="clear" w:color="auto" w:fill="auto"/>
          </w:tcPr>
          <w:p w14:paraId="5A10DDF7" w14:textId="77777777" w:rsidR="00D96AC7" w:rsidRPr="004718F5" w:rsidRDefault="00D96AC7" w:rsidP="007B38D9">
            <w:pPr>
              <w:pStyle w:val="TAL"/>
              <w:rPr>
                <w:rFonts w:cs="Arial"/>
              </w:rPr>
            </w:pPr>
          </w:p>
        </w:tc>
        <w:tc>
          <w:tcPr>
            <w:tcW w:w="959" w:type="dxa"/>
            <w:tcBorders>
              <w:top w:val="single" w:sz="4" w:space="0" w:color="auto"/>
              <w:left w:val="single" w:sz="4" w:space="0" w:color="auto"/>
              <w:bottom w:val="single" w:sz="4" w:space="0" w:color="auto"/>
              <w:right w:val="single" w:sz="4" w:space="0" w:color="auto"/>
            </w:tcBorders>
          </w:tcPr>
          <w:p w14:paraId="54203D0C" w14:textId="77777777" w:rsidR="00D96AC7" w:rsidRPr="004718F5" w:rsidRDefault="00D96AC7" w:rsidP="007B38D9">
            <w:pPr>
              <w:pStyle w:val="TAC"/>
            </w:pPr>
            <w:r w:rsidRPr="004718F5">
              <w:rPr>
                <w:lang w:eastAsia="zh-CN"/>
              </w:rPr>
              <w:t>2,4</w:t>
            </w:r>
          </w:p>
        </w:tc>
        <w:tc>
          <w:tcPr>
            <w:tcW w:w="1268" w:type="dxa"/>
            <w:tcBorders>
              <w:top w:val="nil"/>
              <w:left w:val="single" w:sz="4" w:space="0" w:color="auto"/>
              <w:bottom w:val="single" w:sz="4" w:space="0" w:color="auto"/>
              <w:right w:val="single" w:sz="4" w:space="0" w:color="auto"/>
            </w:tcBorders>
            <w:shd w:val="clear" w:color="auto" w:fill="auto"/>
          </w:tcPr>
          <w:p w14:paraId="73D2D9E9" w14:textId="77777777" w:rsidR="00D96AC7" w:rsidRPr="004718F5" w:rsidRDefault="00D96AC7" w:rsidP="007B38D9">
            <w:pPr>
              <w:pStyle w:val="TAC"/>
            </w:pPr>
          </w:p>
        </w:tc>
        <w:tc>
          <w:tcPr>
            <w:tcW w:w="1743" w:type="dxa"/>
            <w:tcBorders>
              <w:left w:val="single" w:sz="4" w:space="0" w:color="auto"/>
              <w:bottom w:val="single" w:sz="4" w:space="0" w:color="auto"/>
              <w:right w:val="single" w:sz="4" w:space="0" w:color="auto"/>
            </w:tcBorders>
          </w:tcPr>
          <w:p w14:paraId="7AFEB6B4" w14:textId="77777777" w:rsidR="00D96AC7" w:rsidRPr="004718F5" w:rsidRDefault="00D96AC7" w:rsidP="007B38D9">
            <w:pPr>
              <w:pStyle w:val="TAC"/>
            </w:pPr>
            <w:r w:rsidRPr="004718F5">
              <w:t>SRSConf.2</w:t>
            </w:r>
          </w:p>
        </w:tc>
        <w:tc>
          <w:tcPr>
            <w:tcW w:w="1598" w:type="dxa"/>
            <w:tcBorders>
              <w:left w:val="single" w:sz="4" w:space="0" w:color="auto"/>
              <w:bottom w:val="single" w:sz="4" w:space="0" w:color="auto"/>
              <w:right w:val="single" w:sz="4" w:space="0" w:color="auto"/>
            </w:tcBorders>
          </w:tcPr>
          <w:p w14:paraId="18B4095C" w14:textId="77777777" w:rsidR="00D96AC7" w:rsidRPr="004718F5" w:rsidRDefault="00D96AC7" w:rsidP="007B38D9">
            <w:pPr>
              <w:pStyle w:val="TAC"/>
            </w:pPr>
            <w:r w:rsidRPr="004718F5">
              <w:t>SRSConf.2</w:t>
            </w:r>
          </w:p>
        </w:tc>
        <w:tc>
          <w:tcPr>
            <w:tcW w:w="1598" w:type="dxa"/>
            <w:tcBorders>
              <w:left w:val="single" w:sz="4" w:space="0" w:color="auto"/>
              <w:bottom w:val="single" w:sz="4" w:space="0" w:color="auto"/>
              <w:right w:val="single" w:sz="4" w:space="0" w:color="auto"/>
            </w:tcBorders>
          </w:tcPr>
          <w:p w14:paraId="4DD7CC89" w14:textId="77777777" w:rsidR="00D96AC7" w:rsidRPr="004718F5" w:rsidRDefault="00D96AC7" w:rsidP="007B38D9">
            <w:pPr>
              <w:pStyle w:val="TAC"/>
            </w:pPr>
            <w:r w:rsidRPr="004718F5">
              <w:t>SRSConf.2</w:t>
            </w:r>
          </w:p>
        </w:tc>
      </w:tr>
      <w:tr w:rsidR="00D96AC7" w:rsidRPr="004718F5" w14:paraId="21FABDA5"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tcPr>
          <w:p w14:paraId="120B54F0" w14:textId="77777777" w:rsidR="00D96AC7" w:rsidRPr="004718F5" w:rsidRDefault="00D96AC7" w:rsidP="007B38D9">
            <w:pPr>
              <w:pStyle w:val="TAN"/>
            </w:pPr>
            <w:r w:rsidRPr="004718F5">
              <w:t>Note 1:</w:t>
            </w:r>
            <w:r w:rsidRPr="004718F5">
              <w:tab/>
              <w:t>The resources for uplink transmission are assigned to the UE prior to the start of the test.</w:t>
            </w:r>
          </w:p>
          <w:p w14:paraId="57C631F5" w14:textId="77777777" w:rsidR="00D96AC7" w:rsidRPr="004718F5" w:rsidRDefault="00D96AC7" w:rsidP="007B38D9">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noProof/>
                <w:lang w:eastAsia="zh-CN"/>
              </w:rPr>
              <w:drawing>
                <wp:inline distT="0" distB="0" distL="0" distR="0" wp14:anchorId="71975BA3" wp14:editId="56A363FD">
                  <wp:extent cx="228600" cy="228600"/>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to be fulfilled.</w:t>
            </w:r>
          </w:p>
          <w:p w14:paraId="69777BBD" w14:textId="77777777" w:rsidR="00D96AC7" w:rsidRPr="004718F5" w:rsidRDefault="00D96AC7" w:rsidP="007B38D9">
            <w:pPr>
              <w:pStyle w:val="TAN"/>
            </w:pPr>
            <w:r w:rsidRPr="004718F5">
              <w:t>Note 3:</w:t>
            </w:r>
            <w:r w:rsidRPr="004718F5">
              <w:tab/>
              <w:t>RSRP and Io levels have been derived from other parameters for information purposes. They are not settable parameters themselves.</w:t>
            </w:r>
          </w:p>
          <w:p w14:paraId="27D2E58B" w14:textId="77777777" w:rsidR="00D96AC7" w:rsidRPr="004718F5" w:rsidRDefault="00D96AC7" w:rsidP="007B38D9">
            <w:pPr>
              <w:pStyle w:val="TAN"/>
            </w:pPr>
            <w:r w:rsidRPr="004718F5">
              <w:t>Note 4:</w:t>
            </w:r>
            <w:r w:rsidRPr="004718F5">
              <w:tab/>
              <w:t>RSRP minimum requirements are specified assuming independent interference and noise at each receiver antenna port.</w:t>
            </w:r>
          </w:p>
          <w:p w14:paraId="60BCBDD7" w14:textId="6211D854" w:rsidR="00D96AC7" w:rsidRPr="004718F5" w:rsidRDefault="00D96AC7" w:rsidP="007B38D9">
            <w:pPr>
              <w:pStyle w:val="TAN"/>
              <w:rPr>
                <w:rFonts w:cs="Arial"/>
              </w:rPr>
            </w:pPr>
            <w:r w:rsidRPr="004718F5">
              <w:rPr>
                <w:rFonts w:cs="Arial"/>
              </w:rPr>
              <w:t>Note 5:</w:t>
            </w:r>
            <w:r w:rsidR="007F2841" w:rsidRPr="004718F5">
              <w:rPr>
                <w:rFonts w:cs="Arial"/>
              </w:rPr>
              <w:tab/>
            </w:r>
            <w:r w:rsidRPr="004718F5">
              <w:rPr>
                <w:rFonts w:cs="Arial"/>
              </w:rPr>
              <w:t>The test configuration excludes support for band n51 and it is not required to run this test on band n51 in this release of the specification</w:t>
            </w:r>
          </w:p>
          <w:p w14:paraId="43CBD1B9" w14:textId="61A4FA56" w:rsidR="00D96AC7" w:rsidRPr="004718F5" w:rsidRDefault="00D96AC7" w:rsidP="007B38D9">
            <w:pPr>
              <w:pStyle w:val="TAN"/>
              <w:rPr>
                <w:rFonts w:cs="Arial"/>
              </w:rPr>
            </w:pPr>
            <w:r w:rsidRPr="004718F5">
              <w:rPr>
                <w:rFonts w:cs="Arial"/>
              </w:rPr>
              <w:t>Note 6:</w:t>
            </w:r>
            <w:r w:rsidR="007F2841" w:rsidRPr="004718F5">
              <w:rPr>
                <w:rFonts w:cs="Arial"/>
              </w:rPr>
              <w:tab/>
            </w:r>
            <w:r w:rsidRPr="004718F5">
              <w:rPr>
                <w:rFonts w:cs="Arial"/>
              </w:rPr>
              <w:t>Test 1 is not used when testing with 30kHz SSB SCS</w:t>
            </w:r>
          </w:p>
          <w:p w14:paraId="7D398044" w14:textId="77777777" w:rsidR="00D96AC7" w:rsidRPr="004718F5" w:rsidRDefault="00D96AC7" w:rsidP="007B38D9">
            <w:pPr>
              <w:pStyle w:val="TAN"/>
              <w:rPr>
                <w:rFonts w:cs="Arial"/>
              </w:rPr>
            </w:pPr>
            <w:r w:rsidRPr="004718F5">
              <w:t>Note 7:</w:t>
            </w:r>
            <w:r w:rsidRPr="004718F5">
              <w:tab/>
              <w:t xml:space="preserve">For Test 3, values are specified based on NR_TDD_FR1_X but they apply also to the FDD band group counterpart, NR_FDD_FR1_X. Informatively, test parameters are defined based on band group A and then add </w:t>
            </w:r>
            <w:r w:rsidRPr="004718F5">
              <w:rPr>
                <w:rFonts w:cs="Arial"/>
              </w:rPr>
              <w:t>Δ</w:t>
            </w:r>
            <w:r w:rsidRPr="004718F5">
              <w:rPr>
                <w:rFonts w:cs="Arial"/>
                <w:vertAlign w:val="subscript"/>
              </w:rPr>
              <w:t xml:space="preserve">BG_offset </w:t>
            </w:r>
            <w:r w:rsidRPr="004718F5">
              <w:rPr>
                <w:rFonts w:cs="Arial"/>
              </w:rPr>
              <w:t>, which is the band group dependent component defined in clause 3A.4, Table 3A.4.1-2.</w:t>
            </w:r>
          </w:p>
        </w:tc>
      </w:tr>
    </w:tbl>
    <w:p w14:paraId="2B4A300B" w14:textId="77777777" w:rsidR="00D96AC7" w:rsidRPr="004718F5" w:rsidRDefault="00D96AC7" w:rsidP="00D96AC7">
      <w:pPr>
        <w:pStyle w:val="TH"/>
        <w:jc w:val="left"/>
      </w:pPr>
    </w:p>
    <w:p w14:paraId="7882F5BF" w14:textId="134DDFA4" w:rsidR="00D96AC7" w:rsidRPr="004718F5" w:rsidRDefault="00D96AC7" w:rsidP="00D96AC7">
      <w:pPr>
        <w:pStyle w:val="TH"/>
      </w:pPr>
      <w:r w:rsidRPr="004718F5">
        <w:rPr>
          <w:rFonts w:cs="v4.2.0"/>
        </w:rPr>
        <w:t xml:space="preserve">Table </w:t>
      </w:r>
      <w:r w:rsidRPr="004718F5">
        <w:rPr>
          <w:lang w:eastAsia="sv-SE"/>
        </w:rPr>
        <w:t>4.7.6.1.5-3</w:t>
      </w:r>
      <w:r w:rsidRPr="004718F5">
        <w:t>: SRS configuration for EN-DC SRS-RSRP measurement accuracy with FR1 serving cell</w:t>
      </w:r>
      <w:r w:rsidRPr="004718F5" w:rsidDel="00C854A1">
        <w:t xml:space="preserve"> </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D96AC7" w:rsidRPr="004718F5" w14:paraId="0B416DFB" w14:textId="77777777" w:rsidTr="007B38D9">
        <w:trPr>
          <w:jc w:val="center"/>
        </w:trPr>
        <w:tc>
          <w:tcPr>
            <w:tcW w:w="1340" w:type="dxa"/>
            <w:tcBorders>
              <w:top w:val="single" w:sz="4" w:space="0" w:color="auto"/>
              <w:left w:val="single" w:sz="4" w:space="0" w:color="auto"/>
              <w:bottom w:val="single" w:sz="4" w:space="0" w:color="auto"/>
              <w:right w:val="single" w:sz="4" w:space="0" w:color="auto"/>
            </w:tcBorders>
          </w:tcPr>
          <w:p w14:paraId="531A8D42" w14:textId="77777777" w:rsidR="00D96AC7" w:rsidRPr="004718F5" w:rsidRDefault="00D96AC7"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3CA9F3F8" w14:textId="77777777" w:rsidR="00D96AC7" w:rsidRPr="004718F5" w:rsidRDefault="00D96AC7" w:rsidP="007B38D9">
            <w:pPr>
              <w:pStyle w:val="TAH"/>
            </w:pPr>
            <w:r w:rsidRPr="004718F5">
              <w:t>Field</w:t>
            </w:r>
          </w:p>
        </w:tc>
        <w:tc>
          <w:tcPr>
            <w:tcW w:w="1816" w:type="dxa"/>
            <w:tcBorders>
              <w:top w:val="single" w:sz="4" w:space="0" w:color="auto"/>
              <w:left w:val="single" w:sz="4" w:space="0" w:color="auto"/>
              <w:bottom w:val="single" w:sz="4" w:space="0" w:color="auto"/>
              <w:right w:val="single" w:sz="4" w:space="0" w:color="auto"/>
            </w:tcBorders>
            <w:hideMark/>
          </w:tcPr>
          <w:p w14:paraId="5F014683" w14:textId="77777777" w:rsidR="00D96AC7" w:rsidRPr="004718F5" w:rsidRDefault="00D96AC7" w:rsidP="007B38D9">
            <w:pPr>
              <w:pStyle w:val="TAH"/>
            </w:pPr>
            <w:r w:rsidRPr="004718F5">
              <w:t>SRSConf.1</w:t>
            </w:r>
          </w:p>
        </w:tc>
        <w:tc>
          <w:tcPr>
            <w:tcW w:w="1816" w:type="dxa"/>
            <w:tcBorders>
              <w:top w:val="single" w:sz="4" w:space="0" w:color="auto"/>
              <w:left w:val="single" w:sz="4" w:space="0" w:color="auto"/>
              <w:bottom w:val="single" w:sz="4" w:space="0" w:color="auto"/>
              <w:right w:val="single" w:sz="4" w:space="0" w:color="auto"/>
            </w:tcBorders>
          </w:tcPr>
          <w:p w14:paraId="4EFAEC20" w14:textId="77777777" w:rsidR="00D96AC7" w:rsidRPr="004718F5" w:rsidRDefault="00D96AC7" w:rsidP="007B38D9">
            <w:pPr>
              <w:pStyle w:val="TAH"/>
            </w:pPr>
            <w:r w:rsidRPr="004718F5">
              <w:t>SRSConf.2</w:t>
            </w:r>
          </w:p>
        </w:tc>
      </w:tr>
      <w:tr w:rsidR="00D96AC7" w:rsidRPr="004718F5" w14:paraId="7D11196A"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824EE4E" w14:textId="77777777" w:rsidR="00D96AC7" w:rsidRPr="004718F5" w:rsidRDefault="00D96AC7" w:rsidP="007B38D9">
            <w:pPr>
              <w:pStyle w:val="TAL"/>
            </w:pPr>
            <w:r w:rsidRPr="004718F5">
              <w:t>SRS-</w:t>
            </w:r>
          </w:p>
        </w:tc>
        <w:tc>
          <w:tcPr>
            <w:tcW w:w="2389" w:type="dxa"/>
            <w:tcBorders>
              <w:top w:val="single" w:sz="4" w:space="0" w:color="auto"/>
              <w:left w:val="single" w:sz="4" w:space="0" w:color="auto"/>
              <w:bottom w:val="single" w:sz="4" w:space="0" w:color="auto"/>
              <w:right w:val="single" w:sz="4" w:space="0" w:color="auto"/>
            </w:tcBorders>
            <w:hideMark/>
          </w:tcPr>
          <w:p w14:paraId="6BD7020C" w14:textId="77777777" w:rsidR="00D96AC7" w:rsidRPr="004718F5" w:rsidRDefault="00D96AC7" w:rsidP="007B38D9">
            <w:pPr>
              <w:pStyle w:val="TAL"/>
            </w:pPr>
            <w:r w:rsidRPr="004718F5">
              <w:t>srs-ResourceSetId</w:t>
            </w:r>
          </w:p>
        </w:tc>
        <w:tc>
          <w:tcPr>
            <w:tcW w:w="1816" w:type="dxa"/>
            <w:tcBorders>
              <w:top w:val="single" w:sz="4" w:space="0" w:color="auto"/>
              <w:left w:val="single" w:sz="4" w:space="0" w:color="auto"/>
              <w:bottom w:val="single" w:sz="4" w:space="0" w:color="auto"/>
              <w:right w:val="single" w:sz="4" w:space="0" w:color="auto"/>
            </w:tcBorders>
            <w:hideMark/>
          </w:tcPr>
          <w:p w14:paraId="32766CCA"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0438408D" w14:textId="77777777" w:rsidR="00D96AC7" w:rsidRPr="004718F5" w:rsidRDefault="00D96AC7" w:rsidP="007B38D9">
            <w:pPr>
              <w:pStyle w:val="TAC"/>
            </w:pPr>
            <w:r w:rsidRPr="004718F5">
              <w:t>0</w:t>
            </w:r>
          </w:p>
        </w:tc>
      </w:tr>
      <w:tr w:rsidR="00D96AC7" w:rsidRPr="004718F5" w14:paraId="0A805A08"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1409008E" w14:textId="77777777" w:rsidR="00D96AC7" w:rsidRPr="004718F5" w:rsidRDefault="00D96AC7" w:rsidP="007B38D9">
            <w:pPr>
              <w:pStyle w:val="TAL"/>
            </w:pPr>
            <w:r w:rsidRPr="004718F5">
              <w:t>ResourceSet</w:t>
            </w:r>
          </w:p>
        </w:tc>
        <w:tc>
          <w:tcPr>
            <w:tcW w:w="2389" w:type="dxa"/>
            <w:tcBorders>
              <w:top w:val="single" w:sz="4" w:space="0" w:color="auto"/>
              <w:left w:val="single" w:sz="4" w:space="0" w:color="auto"/>
              <w:bottom w:val="single" w:sz="4" w:space="0" w:color="auto"/>
              <w:right w:val="single" w:sz="4" w:space="0" w:color="auto"/>
            </w:tcBorders>
            <w:hideMark/>
          </w:tcPr>
          <w:p w14:paraId="3867039B" w14:textId="77777777" w:rsidR="00D96AC7" w:rsidRPr="004718F5" w:rsidRDefault="00D96AC7" w:rsidP="007B38D9">
            <w:pPr>
              <w:pStyle w:val="TAL"/>
            </w:pPr>
            <w:r w:rsidRPr="004718F5">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630217BD"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6255A3F8" w14:textId="77777777" w:rsidR="00D96AC7" w:rsidRPr="004718F5" w:rsidRDefault="00D96AC7" w:rsidP="007B38D9">
            <w:pPr>
              <w:pStyle w:val="TAC"/>
            </w:pPr>
            <w:r w:rsidRPr="004718F5">
              <w:t>0</w:t>
            </w:r>
          </w:p>
        </w:tc>
      </w:tr>
      <w:tr w:rsidR="00D96AC7" w:rsidRPr="004718F5" w14:paraId="5C927E70"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90A9ED3"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77BEE27" w14:textId="77777777" w:rsidR="00D96AC7" w:rsidRPr="004718F5" w:rsidRDefault="00D96AC7" w:rsidP="007B38D9">
            <w:pPr>
              <w:pStyle w:val="TAL"/>
            </w:pPr>
            <w:r w:rsidRPr="004718F5">
              <w:t>resourceType</w:t>
            </w:r>
          </w:p>
        </w:tc>
        <w:tc>
          <w:tcPr>
            <w:tcW w:w="1816" w:type="dxa"/>
            <w:tcBorders>
              <w:top w:val="single" w:sz="4" w:space="0" w:color="auto"/>
              <w:left w:val="single" w:sz="4" w:space="0" w:color="auto"/>
              <w:bottom w:val="single" w:sz="4" w:space="0" w:color="auto"/>
              <w:right w:val="single" w:sz="4" w:space="0" w:color="auto"/>
            </w:tcBorders>
            <w:hideMark/>
          </w:tcPr>
          <w:p w14:paraId="586C1E6A" w14:textId="77777777" w:rsidR="00D96AC7" w:rsidRPr="004718F5" w:rsidRDefault="00D96AC7" w:rsidP="007B38D9">
            <w:pPr>
              <w:pStyle w:val="TAC"/>
            </w:pPr>
            <w:r w:rsidRPr="004718F5">
              <w:t>Periodic</w:t>
            </w:r>
          </w:p>
        </w:tc>
        <w:tc>
          <w:tcPr>
            <w:tcW w:w="1816" w:type="dxa"/>
            <w:tcBorders>
              <w:top w:val="single" w:sz="4" w:space="0" w:color="auto"/>
              <w:left w:val="single" w:sz="4" w:space="0" w:color="auto"/>
              <w:bottom w:val="single" w:sz="4" w:space="0" w:color="auto"/>
              <w:right w:val="single" w:sz="4" w:space="0" w:color="auto"/>
            </w:tcBorders>
          </w:tcPr>
          <w:p w14:paraId="46D7B6F4" w14:textId="77777777" w:rsidR="00D96AC7" w:rsidRPr="004718F5" w:rsidRDefault="00D96AC7" w:rsidP="007B38D9">
            <w:pPr>
              <w:pStyle w:val="TAC"/>
            </w:pPr>
            <w:r w:rsidRPr="004718F5">
              <w:t>Periodic</w:t>
            </w:r>
          </w:p>
        </w:tc>
      </w:tr>
      <w:tr w:rsidR="00D96AC7" w:rsidRPr="004718F5" w14:paraId="3498074E"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0979AF"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8E171A" w14:textId="77777777" w:rsidR="00D96AC7" w:rsidRPr="004718F5" w:rsidRDefault="00D96AC7" w:rsidP="007B38D9">
            <w:pPr>
              <w:pStyle w:val="TAL"/>
            </w:pPr>
            <w:r w:rsidRPr="004718F5">
              <w:t>Usage</w:t>
            </w:r>
          </w:p>
        </w:tc>
        <w:tc>
          <w:tcPr>
            <w:tcW w:w="1816" w:type="dxa"/>
            <w:tcBorders>
              <w:top w:val="single" w:sz="4" w:space="0" w:color="auto"/>
              <w:left w:val="single" w:sz="4" w:space="0" w:color="auto"/>
              <w:bottom w:val="single" w:sz="4" w:space="0" w:color="auto"/>
              <w:right w:val="single" w:sz="4" w:space="0" w:color="auto"/>
            </w:tcBorders>
            <w:hideMark/>
          </w:tcPr>
          <w:p w14:paraId="271902E9" w14:textId="77777777" w:rsidR="00D96AC7" w:rsidRPr="004718F5" w:rsidRDefault="00D96AC7" w:rsidP="007B38D9">
            <w:pPr>
              <w:pStyle w:val="TAC"/>
            </w:pPr>
            <w:r w:rsidRPr="004718F5">
              <w:t>Codebook</w:t>
            </w:r>
          </w:p>
        </w:tc>
        <w:tc>
          <w:tcPr>
            <w:tcW w:w="1816" w:type="dxa"/>
            <w:tcBorders>
              <w:top w:val="single" w:sz="4" w:space="0" w:color="auto"/>
              <w:left w:val="single" w:sz="4" w:space="0" w:color="auto"/>
              <w:bottom w:val="single" w:sz="4" w:space="0" w:color="auto"/>
              <w:right w:val="single" w:sz="4" w:space="0" w:color="auto"/>
            </w:tcBorders>
          </w:tcPr>
          <w:p w14:paraId="05915C8C" w14:textId="77777777" w:rsidR="00D96AC7" w:rsidRPr="004718F5" w:rsidRDefault="00D96AC7" w:rsidP="007B38D9">
            <w:pPr>
              <w:pStyle w:val="TAC"/>
            </w:pPr>
            <w:r w:rsidRPr="004718F5">
              <w:t>Codebook</w:t>
            </w:r>
          </w:p>
        </w:tc>
      </w:tr>
      <w:tr w:rsidR="00D96AC7" w:rsidRPr="004718F5" w14:paraId="28811C63"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475D07C3" w14:textId="77777777" w:rsidR="00D96AC7" w:rsidRPr="004718F5" w:rsidRDefault="00D96AC7" w:rsidP="007B38D9">
            <w:pPr>
              <w:pStyle w:val="TAL"/>
            </w:pPr>
            <w:r w:rsidRPr="004718F5">
              <w:t>SRS-</w:t>
            </w:r>
          </w:p>
        </w:tc>
        <w:tc>
          <w:tcPr>
            <w:tcW w:w="2389" w:type="dxa"/>
            <w:tcBorders>
              <w:top w:val="single" w:sz="4" w:space="0" w:color="auto"/>
              <w:left w:val="single" w:sz="4" w:space="0" w:color="auto"/>
              <w:bottom w:val="single" w:sz="4" w:space="0" w:color="auto"/>
              <w:right w:val="single" w:sz="4" w:space="0" w:color="auto"/>
            </w:tcBorders>
            <w:hideMark/>
          </w:tcPr>
          <w:p w14:paraId="56FFA82B" w14:textId="77777777" w:rsidR="00D96AC7" w:rsidRPr="004718F5" w:rsidRDefault="00D96AC7" w:rsidP="007B38D9">
            <w:pPr>
              <w:pStyle w:val="TAL"/>
            </w:pPr>
            <w:r w:rsidRPr="004718F5">
              <w:t>SRS-ResourceId</w:t>
            </w:r>
          </w:p>
        </w:tc>
        <w:tc>
          <w:tcPr>
            <w:tcW w:w="1816" w:type="dxa"/>
            <w:tcBorders>
              <w:top w:val="single" w:sz="4" w:space="0" w:color="auto"/>
              <w:left w:val="single" w:sz="4" w:space="0" w:color="auto"/>
              <w:bottom w:val="single" w:sz="4" w:space="0" w:color="auto"/>
              <w:right w:val="single" w:sz="4" w:space="0" w:color="auto"/>
            </w:tcBorders>
            <w:hideMark/>
          </w:tcPr>
          <w:p w14:paraId="28E35BC7"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3544B92F" w14:textId="77777777" w:rsidR="00D96AC7" w:rsidRPr="004718F5" w:rsidRDefault="00D96AC7" w:rsidP="007B38D9">
            <w:pPr>
              <w:pStyle w:val="TAC"/>
            </w:pPr>
            <w:r w:rsidRPr="004718F5">
              <w:t>0</w:t>
            </w:r>
          </w:p>
        </w:tc>
      </w:tr>
      <w:tr w:rsidR="00D96AC7" w:rsidRPr="004718F5" w14:paraId="64B03E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C2AD369" w14:textId="77777777" w:rsidR="00D96AC7" w:rsidRPr="004718F5" w:rsidRDefault="00D96AC7" w:rsidP="007B38D9">
            <w:pPr>
              <w:pStyle w:val="TAL"/>
            </w:pPr>
            <w:r w:rsidRPr="004718F5">
              <w:t>Resource</w:t>
            </w:r>
          </w:p>
        </w:tc>
        <w:tc>
          <w:tcPr>
            <w:tcW w:w="2389" w:type="dxa"/>
            <w:tcBorders>
              <w:top w:val="single" w:sz="4" w:space="0" w:color="auto"/>
              <w:left w:val="single" w:sz="4" w:space="0" w:color="auto"/>
              <w:bottom w:val="single" w:sz="4" w:space="0" w:color="auto"/>
              <w:right w:val="single" w:sz="4" w:space="0" w:color="auto"/>
            </w:tcBorders>
            <w:hideMark/>
          </w:tcPr>
          <w:p w14:paraId="11FD4DFF" w14:textId="77777777" w:rsidR="00D96AC7" w:rsidRPr="004718F5" w:rsidRDefault="00D96AC7" w:rsidP="007B38D9">
            <w:pPr>
              <w:pStyle w:val="TAL"/>
            </w:pPr>
            <w:r w:rsidRPr="004718F5">
              <w:t>nrofSRS-Ports</w:t>
            </w:r>
          </w:p>
        </w:tc>
        <w:tc>
          <w:tcPr>
            <w:tcW w:w="1816" w:type="dxa"/>
            <w:tcBorders>
              <w:top w:val="single" w:sz="4" w:space="0" w:color="auto"/>
              <w:left w:val="single" w:sz="4" w:space="0" w:color="auto"/>
              <w:bottom w:val="single" w:sz="4" w:space="0" w:color="auto"/>
              <w:right w:val="single" w:sz="4" w:space="0" w:color="auto"/>
            </w:tcBorders>
            <w:hideMark/>
          </w:tcPr>
          <w:p w14:paraId="3DA5E403" w14:textId="77777777" w:rsidR="00D96AC7" w:rsidRPr="004718F5" w:rsidRDefault="00D96AC7" w:rsidP="007B38D9">
            <w:pPr>
              <w:pStyle w:val="TAC"/>
            </w:pPr>
            <w:r w:rsidRPr="004718F5">
              <w:t>Port1</w:t>
            </w:r>
          </w:p>
        </w:tc>
        <w:tc>
          <w:tcPr>
            <w:tcW w:w="1816" w:type="dxa"/>
            <w:tcBorders>
              <w:top w:val="single" w:sz="4" w:space="0" w:color="auto"/>
              <w:left w:val="single" w:sz="4" w:space="0" w:color="auto"/>
              <w:bottom w:val="single" w:sz="4" w:space="0" w:color="auto"/>
              <w:right w:val="single" w:sz="4" w:space="0" w:color="auto"/>
            </w:tcBorders>
          </w:tcPr>
          <w:p w14:paraId="20291FA8" w14:textId="77777777" w:rsidR="00D96AC7" w:rsidRPr="004718F5" w:rsidRDefault="00D96AC7" w:rsidP="007B38D9">
            <w:pPr>
              <w:pStyle w:val="TAC"/>
            </w:pPr>
            <w:r w:rsidRPr="004718F5">
              <w:t>Port1</w:t>
            </w:r>
          </w:p>
        </w:tc>
      </w:tr>
      <w:tr w:rsidR="00D96AC7" w:rsidRPr="004718F5" w14:paraId="51DDDCD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541599"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CD7CCE" w14:textId="77777777" w:rsidR="00D96AC7" w:rsidRPr="004718F5" w:rsidRDefault="00D96AC7" w:rsidP="007B38D9">
            <w:pPr>
              <w:pStyle w:val="TAL"/>
            </w:pPr>
            <w:r w:rsidRPr="004718F5">
              <w:t>transmissionComb</w:t>
            </w:r>
          </w:p>
        </w:tc>
        <w:tc>
          <w:tcPr>
            <w:tcW w:w="1816" w:type="dxa"/>
            <w:tcBorders>
              <w:top w:val="single" w:sz="4" w:space="0" w:color="auto"/>
              <w:left w:val="single" w:sz="4" w:space="0" w:color="auto"/>
              <w:bottom w:val="single" w:sz="4" w:space="0" w:color="auto"/>
              <w:right w:val="single" w:sz="4" w:space="0" w:color="auto"/>
            </w:tcBorders>
            <w:hideMark/>
          </w:tcPr>
          <w:p w14:paraId="6239A5BA" w14:textId="77777777" w:rsidR="00D96AC7" w:rsidRPr="004718F5" w:rsidRDefault="00D96AC7" w:rsidP="007B38D9">
            <w:pPr>
              <w:pStyle w:val="TAC"/>
            </w:pPr>
            <w:r w:rsidRPr="004718F5">
              <w:t>n2</w:t>
            </w:r>
          </w:p>
        </w:tc>
        <w:tc>
          <w:tcPr>
            <w:tcW w:w="1816" w:type="dxa"/>
            <w:tcBorders>
              <w:top w:val="single" w:sz="4" w:space="0" w:color="auto"/>
              <w:left w:val="single" w:sz="4" w:space="0" w:color="auto"/>
              <w:bottom w:val="single" w:sz="4" w:space="0" w:color="auto"/>
              <w:right w:val="single" w:sz="4" w:space="0" w:color="auto"/>
            </w:tcBorders>
          </w:tcPr>
          <w:p w14:paraId="5897C7EE" w14:textId="77777777" w:rsidR="00D96AC7" w:rsidRPr="004718F5" w:rsidRDefault="00D96AC7" w:rsidP="007B38D9">
            <w:pPr>
              <w:pStyle w:val="TAC"/>
            </w:pPr>
            <w:r w:rsidRPr="004718F5">
              <w:t>n2</w:t>
            </w:r>
          </w:p>
        </w:tc>
      </w:tr>
      <w:tr w:rsidR="00D96AC7" w:rsidRPr="004718F5" w14:paraId="2F94D05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476ED73D"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44078C" w14:textId="77777777" w:rsidR="00D96AC7" w:rsidRPr="004718F5" w:rsidRDefault="00D96AC7" w:rsidP="007B38D9">
            <w:pPr>
              <w:pStyle w:val="TAL"/>
            </w:pPr>
            <w:r w:rsidRPr="004718F5">
              <w:t>combOffset-n2</w:t>
            </w:r>
          </w:p>
        </w:tc>
        <w:tc>
          <w:tcPr>
            <w:tcW w:w="1816" w:type="dxa"/>
            <w:tcBorders>
              <w:top w:val="single" w:sz="4" w:space="0" w:color="auto"/>
              <w:left w:val="single" w:sz="4" w:space="0" w:color="auto"/>
              <w:bottom w:val="single" w:sz="4" w:space="0" w:color="auto"/>
              <w:right w:val="single" w:sz="4" w:space="0" w:color="auto"/>
            </w:tcBorders>
            <w:hideMark/>
          </w:tcPr>
          <w:p w14:paraId="06E224CF"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2CAACD5A" w14:textId="77777777" w:rsidR="00D96AC7" w:rsidRPr="004718F5" w:rsidRDefault="00D96AC7" w:rsidP="007B38D9">
            <w:pPr>
              <w:pStyle w:val="TAC"/>
            </w:pPr>
            <w:r w:rsidRPr="004718F5">
              <w:t>0</w:t>
            </w:r>
          </w:p>
        </w:tc>
      </w:tr>
      <w:tr w:rsidR="00D96AC7" w:rsidRPr="004718F5" w14:paraId="043C8435"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B09CF0B"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258BFFC" w14:textId="77777777" w:rsidR="00D96AC7" w:rsidRPr="004718F5" w:rsidRDefault="00D96AC7" w:rsidP="007B38D9">
            <w:pPr>
              <w:pStyle w:val="TAL"/>
            </w:pPr>
            <w:r w:rsidRPr="004718F5">
              <w:t>cyclicShift-n2</w:t>
            </w:r>
          </w:p>
        </w:tc>
        <w:tc>
          <w:tcPr>
            <w:tcW w:w="1816" w:type="dxa"/>
            <w:tcBorders>
              <w:top w:val="single" w:sz="4" w:space="0" w:color="auto"/>
              <w:left w:val="single" w:sz="4" w:space="0" w:color="auto"/>
              <w:bottom w:val="single" w:sz="4" w:space="0" w:color="auto"/>
              <w:right w:val="single" w:sz="4" w:space="0" w:color="auto"/>
            </w:tcBorders>
            <w:hideMark/>
          </w:tcPr>
          <w:p w14:paraId="61CA06D4"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1E74DC84" w14:textId="77777777" w:rsidR="00D96AC7" w:rsidRPr="004718F5" w:rsidRDefault="00D96AC7" w:rsidP="007B38D9">
            <w:pPr>
              <w:pStyle w:val="TAC"/>
            </w:pPr>
            <w:r w:rsidRPr="004718F5">
              <w:t>0</w:t>
            </w:r>
          </w:p>
        </w:tc>
      </w:tr>
      <w:tr w:rsidR="00D96AC7" w:rsidRPr="004718F5" w14:paraId="2D0B9D2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0A886F9"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4ECE41" w14:textId="77777777" w:rsidR="00D96AC7" w:rsidRPr="004718F5" w:rsidRDefault="00D96AC7" w:rsidP="007B38D9">
            <w:pPr>
              <w:pStyle w:val="TAL"/>
            </w:pPr>
            <w:r w:rsidRPr="004718F5">
              <w:t>resourceMapping</w:t>
            </w:r>
          </w:p>
          <w:p w14:paraId="764B7E9C" w14:textId="77777777" w:rsidR="00D96AC7" w:rsidRPr="004718F5" w:rsidRDefault="00D96AC7" w:rsidP="007B38D9">
            <w:pPr>
              <w:pStyle w:val="TAL"/>
            </w:pPr>
            <w:r w:rsidRPr="004718F5">
              <w:t>startPosition</w:t>
            </w:r>
          </w:p>
        </w:tc>
        <w:tc>
          <w:tcPr>
            <w:tcW w:w="1816" w:type="dxa"/>
            <w:tcBorders>
              <w:top w:val="single" w:sz="4" w:space="0" w:color="auto"/>
              <w:left w:val="single" w:sz="4" w:space="0" w:color="auto"/>
              <w:bottom w:val="single" w:sz="4" w:space="0" w:color="auto"/>
              <w:right w:val="single" w:sz="4" w:space="0" w:color="auto"/>
            </w:tcBorders>
            <w:hideMark/>
          </w:tcPr>
          <w:p w14:paraId="49450F32"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7964D9FC" w14:textId="77777777" w:rsidR="00D96AC7" w:rsidRPr="004718F5" w:rsidRDefault="00D96AC7" w:rsidP="007B38D9">
            <w:pPr>
              <w:pStyle w:val="TAC"/>
            </w:pPr>
            <w:r w:rsidRPr="004718F5">
              <w:t>0</w:t>
            </w:r>
          </w:p>
        </w:tc>
      </w:tr>
      <w:tr w:rsidR="00D96AC7" w:rsidRPr="004718F5" w14:paraId="4865C1E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19967F1"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3562EA" w14:textId="77777777" w:rsidR="00D96AC7" w:rsidRPr="004718F5" w:rsidRDefault="00D96AC7" w:rsidP="007B38D9">
            <w:pPr>
              <w:pStyle w:val="TAL"/>
            </w:pPr>
            <w:r w:rsidRPr="004718F5">
              <w:t>resourceMapping</w:t>
            </w:r>
          </w:p>
          <w:p w14:paraId="4C208718" w14:textId="77777777" w:rsidR="00D96AC7" w:rsidRPr="004718F5" w:rsidRDefault="00D96AC7" w:rsidP="007B38D9">
            <w:pPr>
              <w:pStyle w:val="TAL"/>
            </w:pPr>
            <w:r w:rsidRPr="004718F5">
              <w:t>nrofSymbols</w:t>
            </w:r>
          </w:p>
        </w:tc>
        <w:tc>
          <w:tcPr>
            <w:tcW w:w="1816" w:type="dxa"/>
            <w:tcBorders>
              <w:top w:val="single" w:sz="4" w:space="0" w:color="auto"/>
              <w:left w:val="single" w:sz="4" w:space="0" w:color="auto"/>
              <w:bottom w:val="single" w:sz="4" w:space="0" w:color="auto"/>
              <w:right w:val="single" w:sz="4" w:space="0" w:color="auto"/>
            </w:tcBorders>
            <w:hideMark/>
          </w:tcPr>
          <w:p w14:paraId="16EB86A0" w14:textId="77777777" w:rsidR="00D96AC7" w:rsidRPr="004718F5" w:rsidRDefault="00D96AC7" w:rsidP="007B38D9">
            <w:pPr>
              <w:pStyle w:val="TAC"/>
            </w:pPr>
            <w:r w:rsidRPr="004718F5">
              <w:t>n1</w:t>
            </w:r>
          </w:p>
        </w:tc>
        <w:tc>
          <w:tcPr>
            <w:tcW w:w="1816" w:type="dxa"/>
            <w:tcBorders>
              <w:top w:val="single" w:sz="4" w:space="0" w:color="auto"/>
              <w:left w:val="single" w:sz="4" w:space="0" w:color="auto"/>
              <w:bottom w:val="single" w:sz="4" w:space="0" w:color="auto"/>
              <w:right w:val="single" w:sz="4" w:space="0" w:color="auto"/>
            </w:tcBorders>
          </w:tcPr>
          <w:p w14:paraId="649878F9" w14:textId="77777777" w:rsidR="00D96AC7" w:rsidRPr="004718F5" w:rsidRDefault="00D96AC7" w:rsidP="007B38D9">
            <w:pPr>
              <w:pStyle w:val="TAC"/>
            </w:pPr>
            <w:r w:rsidRPr="004718F5">
              <w:t>n1</w:t>
            </w:r>
          </w:p>
        </w:tc>
      </w:tr>
      <w:tr w:rsidR="00D96AC7" w:rsidRPr="004718F5" w14:paraId="4425FD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2CD4FEF"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802518" w14:textId="77777777" w:rsidR="00D96AC7" w:rsidRPr="004718F5" w:rsidRDefault="00D96AC7" w:rsidP="007B38D9">
            <w:pPr>
              <w:pStyle w:val="TAL"/>
            </w:pPr>
            <w:r w:rsidRPr="004718F5">
              <w:t>resourceMapping</w:t>
            </w:r>
          </w:p>
          <w:p w14:paraId="641BD612" w14:textId="77777777" w:rsidR="00D96AC7" w:rsidRPr="004718F5" w:rsidRDefault="00D96AC7" w:rsidP="007B38D9">
            <w:pPr>
              <w:pStyle w:val="TAL"/>
            </w:pPr>
            <w:r w:rsidRPr="004718F5">
              <w:t>repetitionFactor</w:t>
            </w:r>
          </w:p>
        </w:tc>
        <w:tc>
          <w:tcPr>
            <w:tcW w:w="1816" w:type="dxa"/>
            <w:tcBorders>
              <w:top w:val="single" w:sz="4" w:space="0" w:color="auto"/>
              <w:left w:val="single" w:sz="4" w:space="0" w:color="auto"/>
              <w:bottom w:val="single" w:sz="4" w:space="0" w:color="auto"/>
              <w:right w:val="single" w:sz="4" w:space="0" w:color="auto"/>
            </w:tcBorders>
            <w:hideMark/>
          </w:tcPr>
          <w:p w14:paraId="1AF064E8" w14:textId="77777777" w:rsidR="00D96AC7" w:rsidRPr="004718F5" w:rsidRDefault="00D96AC7" w:rsidP="007B38D9">
            <w:pPr>
              <w:pStyle w:val="TAC"/>
            </w:pPr>
            <w:r w:rsidRPr="004718F5">
              <w:t>n1</w:t>
            </w:r>
          </w:p>
        </w:tc>
        <w:tc>
          <w:tcPr>
            <w:tcW w:w="1816" w:type="dxa"/>
            <w:tcBorders>
              <w:top w:val="single" w:sz="4" w:space="0" w:color="auto"/>
              <w:left w:val="single" w:sz="4" w:space="0" w:color="auto"/>
              <w:bottom w:val="single" w:sz="4" w:space="0" w:color="auto"/>
              <w:right w:val="single" w:sz="4" w:space="0" w:color="auto"/>
            </w:tcBorders>
          </w:tcPr>
          <w:p w14:paraId="135BCF22" w14:textId="77777777" w:rsidR="00D96AC7" w:rsidRPr="004718F5" w:rsidRDefault="00D96AC7" w:rsidP="007B38D9">
            <w:pPr>
              <w:pStyle w:val="TAC"/>
            </w:pPr>
            <w:r w:rsidRPr="004718F5">
              <w:t>n1</w:t>
            </w:r>
          </w:p>
        </w:tc>
      </w:tr>
      <w:tr w:rsidR="00D96AC7" w:rsidRPr="004718F5" w14:paraId="3D80914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0745F47"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77DF84" w14:textId="77777777" w:rsidR="00D96AC7" w:rsidRPr="004718F5" w:rsidRDefault="00D96AC7" w:rsidP="007B38D9">
            <w:pPr>
              <w:pStyle w:val="TAL"/>
            </w:pPr>
            <w:r w:rsidRPr="004718F5">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10C691B1"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2CCFDDE6" w14:textId="77777777" w:rsidR="00D96AC7" w:rsidRPr="004718F5" w:rsidRDefault="00D96AC7" w:rsidP="007B38D9">
            <w:pPr>
              <w:pStyle w:val="TAC"/>
            </w:pPr>
            <w:r w:rsidRPr="004718F5">
              <w:t>0</w:t>
            </w:r>
          </w:p>
        </w:tc>
      </w:tr>
      <w:tr w:rsidR="00D96AC7" w:rsidRPr="004718F5" w14:paraId="3990777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852A614"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BA157F" w14:textId="77777777" w:rsidR="00D96AC7" w:rsidRPr="004718F5" w:rsidRDefault="00D96AC7" w:rsidP="007B38D9">
            <w:pPr>
              <w:pStyle w:val="TAL"/>
            </w:pPr>
            <w:r w:rsidRPr="004718F5">
              <w:t>freqDomainShift</w:t>
            </w:r>
          </w:p>
        </w:tc>
        <w:tc>
          <w:tcPr>
            <w:tcW w:w="1816" w:type="dxa"/>
            <w:tcBorders>
              <w:top w:val="single" w:sz="4" w:space="0" w:color="auto"/>
              <w:left w:val="single" w:sz="4" w:space="0" w:color="auto"/>
              <w:bottom w:val="single" w:sz="4" w:space="0" w:color="auto"/>
              <w:right w:val="single" w:sz="4" w:space="0" w:color="auto"/>
            </w:tcBorders>
            <w:hideMark/>
          </w:tcPr>
          <w:p w14:paraId="2ED786E0"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1D5DFBC5" w14:textId="77777777" w:rsidR="00D96AC7" w:rsidRPr="004718F5" w:rsidRDefault="00D96AC7" w:rsidP="007B38D9">
            <w:pPr>
              <w:pStyle w:val="TAC"/>
            </w:pPr>
            <w:r w:rsidRPr="004718F5">
              <w:t>0</w:t>
            </w:r>
          </w:p>
        </w:tc>
      </w:tr>
      <w:tr w:rsidR="00D96AC7" w:rsidRPr="004718F5" w14:paraId="7F2C1156"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6446506"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8E491FD" w14:textId="77777777" w:rsidR="00D96AC7" w:rsidRPr="004718F5" w:rsidRDefault="00D96AC7" w:rsidP="007B38D9">
            <w:pPr>
              <w:pStyle w:val="TAL"/>
            </w:pPr>
            <w:r w:rsidRPr="004718F5">
              <w:t>freqHopping</w:t>
            </w:r>
          </w:p>
          <w:p w14:paraId="33C165A9" w14:textId="77777777" w:rsidR="00D96AC7" w:rsidRPr="004718F5" w:rsidRDefault="00D96AC7" w:rsidP="007B38D9">
            <w:pPr>
              <w:pStyle w:val="TAL"/>
            </w:pPr>
            <w:r w:rsidRPr="004718F5">
              <w:t>c-SRS</w:t>
            </w:r>
          </w:p>
        </w:tc>
        <w:tc>
          <w:tcPr>
            <w:tcW w:w="1816" w:type="dxa"/>
            <w:tcBorders>
              <w:top w:val="single" w:sz="4" w:space="0" w:color="auto"/>
              <w:left w:val="single" w:sz="4" w:space="0" w:color="auto"/>
              <w:bottom w:val="single" w:sz="4" w:space="0" w:color="auto"/>
              <w:right w:val="single" w:sz="4" w:space="0" w:color="auto"/>
            </w:tcBorders>
            <w:hideMark/>
          </w:tcPr>
          <w:p w14:paraId="1D65DA91" w14:textId="77777777" w:rsidR="00D96AC7" w:rsidRPr="004718F5" w:rsidRDefault="00D96AC7" w:rsidP="007B38D9">
            <w:pPr>
              <w:pStyle w:val="TAC"/>
            </w:pPr>
            <w:r w:rsidRPr="004718F5">
              <w:t>12</w:t>
            </w:r>
          </w:p>
        </w:tc>
        <w:tc>
          <w:tcPr>
            <w:tcW w:w="1816" w:type="dxa"/>
            <w:tcBorders>
              <w:top w:val="single" w:sz="4" w:space="0" w:color="auto"/>
              <w:left w:val="single" w:sz="4" w:space="0" w:color="auto"/>
              <w:bottom w:val="single" w:sz="4" w:space="0" w:color="auto"/>
              <w:right w:val="single" w:sz="4" w:space="0" w:color="auto"/>
            </w:tcBorders>
          </w:tcPr>
          <w:p w14:paraId="677E9BCE" w14:textId="77777777" w:rsidR="00D96AC7" w:rsidRPr="004718F5" w:rsidRDefault="00D96AC7" w:rsidP="007B38D9">
            <w:pPr>
              <w:pStyle w:val="TAC"/>
            </w:pPr>
            <w:r w:rsidRPr="004718F5">
              <w:t>12</w:t>
            </w:r>
          </w:p>
        </w:tc>
      </w:tr>
      <w:tr w:rsidR="00D96AC7" w:rsidRPr="004718F5" w14:paraId="4253036F"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A218D6"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FA8AD" w14:textId="77777777" w:rsidR="00D96AC7" w:rsidRPr="004718F5" w:rsidRDefault="00D96AC7" w:rsidP="007B38D9">
            <w:pPr>
              <w:pStyle w:val="TAL"/>
            </w:pPr>
            <w:r w:rsidRPr="004718F5">
              <w:t>freqHopping</w:t>
            </w:r>
          </w:p>
          <w:p w14:paraId="5116D402" w14:textId="77777777" w:rsidR="00D96AC7" w:rsidRPr="004718F5" w:rsidRDefault="00D96AC7" w:rsidP="007B38D9">
            <w:pPr>
              <w:pStyle w:val="TAL"/>
            </w:pPr>
            <w:r w:rsidRPr="004718F5">
              <w:t>b-SRS</w:t>
            </w:r>
          </w:p>
        </w:tc>
        <w:tc>
          <w:tcPr>
            <w:tcW w:w="1816" w:type="dxa"/>
            <w:tcBorders>
              <w:top w:val="single" w:sz="4" w:space="0" w:color="auto"/>
              <w:left w:val="single" w:sz="4" w:space="0" w:color="auto"/>
              <w:bottom w:val="single" w:sz="4" w:space="0" w:color="auto"/>
              <w:right w:val="single" w:sz="4" w:space="0" w:color="auto"/>
            </w:tcBorders>
            <w:hideMark/>
          </w:tcPr>
          <w:p w14:paraId="73D01E6D"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122C234D" w14:textId="77777777" w:rsidR="00D96AC7" w:rsidRPr="004718F5" w:rsidRDefault="00D96AC7" w:rsidP="007B38D9">
            <w:pPr>
              <w:pStyle w:val="TAC"/>
            </w:pPr>
            <w:r w:rsidRPr="004718F5">
              <w:t>0</w:t>
            </w:r>
          </w:p>
        </w:tc>
      </w:tr>
      <w:tr w:rsidR="00D96AC7" w:rsidRPr="004718F5" w14:paraId="587F765E"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5B79797"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F3F1C4C" w14:textId="77777777" w:rsidR="00D96AC7" w:rsidRPr="004718F5" w:rsidRDefault="00D96AC7" w:rsidP="007B38D9">
            <w:pPr>
              <w:pStyle w:val="TAL"/>
            </w:pPr>
            <w:r w:rsidRPr="004718F5">
              <w:t>freqHopping</w:t>
            </w:r>
          </w:p>
          <w:p w14:paraId="632D8266" w14:textId="77777777" w:rsidR="00D96AC7" w:rsidRPr="004718F5" w:rsidRDefault="00D96AC7" w:rsidP="007B38D9">
            <w:pPr>
              <w:pStyle w:val="TAL"/>
            </w:pPr>
            <w:r w:rsidRPr="004718F5">
              <w:t>b-hop</w:t>
            </w:r>
          </w:p>
        </w:tc>
        <w:tc>
          <w:tcPr>
            <w:tcW w:w="1816" w:type="dxa"/>
            <w:tcBorders>
              <w:top w:val="single" w:sz="4" w:space="0" w:color="auto"/>
              <w:left w:val="single" w:sz="4" w:space="0" w:color="auto"/>
              <w:bottom w:val="single" w:sz="4" w:space="0" w:color="auto"/>
              <w:right w:val="single" w:sz="4" w:space="0" w:color="auto"/>
            </w:tcBorders>
            <w:hideMark/>
          </w:tcPr>
          <w:p w14:paraId="63F06762"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18BAFCC3" w14:textId="77777777" w:rsidR="00D96AC7" w:rsidRPr="004718F5" w:rsidRDefault="00D96AC7" w:rsidP="007B38D9">
            <w:pPr>
              <w:pStyle w:val="TAC"/>
            </w:pPr>
            <w:r w:rsidRPr="004718F5">
              <w:t>0</w:t>
            </w:r>
          </w:p>
        </w:tc>
      </w:tr>
      <w:tr w:rsidR="00D96AC7" w:rsidRPr="004718F5" w14:paraId="6565086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CECD076"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061051" w14:textId="77777777" w:rsidR="00D96AC7" w:rsidRPr="004718F5" w:rsidRDefault="00D96AC7" w:rsidP="007B38D9">
            <w:pPr>
              <w:pStyle w:val="TAL"/>
            </w:pPr>
            <w:r w:rsidRPr="004718F5">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47ACB7E9" w14:textId="77777777" w:rsidR="00D96AC7" w:rsidRPr="004718F5" w:rsidRDefault="00D96AC7" w:rsidP="007B38D9">
            <w:pPr>
              <w:pStyle w:val="TAC"/>
            </w:pPr>
            <w:r w:rsidRPr="004718F5">
              <w:t>Neither</w:t>
            </w:r>
          </w:p>
        </w:tc>
        <w:tc>
          <w:tcPr>
            <w:tcW w:w="1816" w:type="dxa"/>
            <w:tcBorders>
              <w:top w:val="single" w:sz="4" w:space="0" w:color="auto"/>
              <w:left w:val="single" w:sz="4" w:space="0" w:color="auto"/>
              <w:bottom w:val="single" w:sz="4" w:space="0" w:color="auto"/>
              <w:right w:val="single" w:sz="4" w:space="0" w:color="auto"/>
            </w:tcBorders>
          </w:tcPr>
          <w:p w14:paraId="4818403C" w14:textId="77777777" w:rsidR="00D96AC7" w:rsidRPr="004718F5" w:rsidRDefault="00D96AC7" w:rsidP="007B38D9">
            <w:pPr>
              <w:pStyle w:val="TAC"/>
            </w:pPr>
            <w:r w:rsidRPr="004718F5">
              <w:t>Neither</w:t>
            </w:r>
          </w:p>
        </w:tc>
      </w:tr>
      <w:tr w:rsidR="00D96AC7" w:rsidRPr="004718F5" w14:paraId="6091308D"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0011423"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E7B0C" w14:textId="77777777" w:rsidR="00D96AC7" w:rsidRPr="004718F5" w:rsidRDefault="00D96AC7" w:rsidP="007B38D9">
            <w:pPr>
              <w:pStyle w:val="TAL"/>
            </w:pPr>
            <w:r w:rsidRPr="004718F5">
              <w:t>resourceType</w:t>
            </w:r>
          </w:p>
        </w:tc>
        <w:tc>
          <w:tcPr>
            <w:tcW w:w="1816" w:type="dxa"/>
            <w:tcBorders>
              <w:top w:val="single" w:sz="4" w:space="0" w:color="auto"/>
              <w:left w:val="single" w:sz="4" w:space="0" w:color="auto"/>
              <w:bottom w:val="single" w:sz="4" w:space="0" w:color="auto"/>
              <w:right w:val="single" w:sz="4" w:space="0" w:color="auto"/>
            </w:tcBorders>
            <w:hideMark/>
          </w:tcPr>
          <w:p w14:paraId="4D7370C6" w14:textId="77777777" w:rsidR="00D96AC7" w:rsidRPr="004718F5" w:rsidRDefault="00D96AC7" w:rsidP="007B38D9">
            <w:pPr>
              <w:pStyle w:val="TAC"/>
            </w:pPr>
            <w:r w:rsidRPr="004718F5">
              <w:t>Periodic</w:t>
            </w:r>
          </w:p>
        </w:tc>
        <w:tc>
          <w:tcPr>
            <w:tcW w:w="1816" w:type="dxa"/>
            <w:tcBorders>
              <w:top w:val="single" w:sz="4" w:space="0" w:color="auto"/>
              <w:left w:val="single" w:sz="4" w:space="0" w:color="auto"/>
              <w:bottom w:val="single" w:sz="4" w:space="0" w:color="auto"/>
              <w:right w:val="single" w:sz="4" w:space="0" w:color="auto"/>
            </w:tcBorders>
          </w:tcPr>
          <w:p w14:paraId="60BA27AE" w14:textId="77777777" w:rsidR="00D96AC7" w:rsidRPr="004718F5" w:rsidRDefault="00D96AC7" w:rsidP="007B38D9">
            <w:pPr>
              <w:pStyle w:val="TAC"/>
            </w:pPr>
            <w:r w:rsidRPr="004718F5">
              <w:t>Periodic</w:t>
            </w:r>
          </w:p>
        </w:tc>
      </w:tr>
      <w:tr w:rsidR="00D96AC7" w:rsidRPr="004718F5" w14:paraId="71CE3B71"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D00721B"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264A54" w14:textId="77777777" w:rsidR="00D96AC7" w:rsidRPr="004718F5" w:rsidRDefault="00D96AC7" w:rsidP="007B38D9">
            <w:pPr>
              <w:pStyle w:val="TAL"/>
            </w:pPr>
            <w:r w:rsidRPr="004718F5">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38FE4E29" w14:textId="77777777" w:rsidR="00D96AC7" w:rsidRPr="004718F5" w:rsidRDefault="00D96AC7" w:rsidP="007B38D9">
            <w:pPr>
              <w:pStyle w:val="TAC"/>
              <w:rPr>
                <w:lang w:eastAsia="zh-CN"/>
              </w:rPr>
            </w:pPr>
            <w:r w:rsidRPr="004718F5">
              <w:t>sl20</w:t>
            </w:r>
            <w:r w:rsidRPr="004718F5">
              <w:rPr>
                <w:lang w:eastAsia="zh-CN"/>
              </w:rPr>
              <w:t>, 9</w:t>
            </w:r>
          </w:p>
        </w:tc>
        <w:tc>
          <w:tcPr>
            <w:tcW w:w="1816" w:type="dxa"/>
            <w:tcBorders>
              <w:top w:val="single" w:sz="4" w:space="0" w:color="auto"/>
              <w:left w:val="single" w:sz="4" w:space="0" w:color="auto"/>
              <w:bottom w:val="single" w:sz="4" w:space="0" w:color="auto"/>
              <w:right w:val="single" w:sz="4" w:space="0" w:color="auto"/>
            </w:tcBorders>
          </w:tcPr>
          <w:p w14:paraId="0F0945FA" w14:textId="77777777" w:rsidR="00D96AC7" w:rsidRPr="004718F5" w:rsidRDefault="00D96AC7" w:rsidP="007B38D9">
            <w:pPr>
              <w:pStyle w:val="TAC"/>
            </w:pPr>
            <w:r w:rsidRPr="004718F5">
              <w:t>sl40</w:t>
            </w:r>
            <w:r w:rsidRPr="004718F5">
              <w:rPr>
                <w:lang w:eastAsia="zh-CN"/>
              </w:rPr>
              <w:t>, 19</w:t>
            </w:r>
          </w:p>
        </w:tc>
      </w:tr>
      <w:tr w:rsidR="00D96AC7" w:rsidRPr="004718F5" w14:paraId="5749302D"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B6407" w14:textId="77777777" w:rsidR="00D96AC7" w:rsidRPr="004718F5"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C90B55" w14:textId="77777777" w:rsidR="00D96AC7" w:rsidRPr="004718F5" w:rsidRDefault="00D96AC7" w:rsidP="007B38D9">
            <w:pPr>
              <w:pStyle w:val="TAL"/>
            </w:pPr>
            <w:r w:rsidRPr="004718F5">
              <w:t>sequenceId</w:t>
            </w:r>
          </w:p>
        </w:tc>
        <w:tc>
          <w:tcPr>
            <w:tcW w:w="1816" w:type="dxa"/>
            <w:tcBorders>
              <w:top w:val="single" w:sz="4" w:space="0" w:color="auto"/>
              <w:left w:val="single" w:sz="4" w:space="0" w:color="auto"/>
              <w:bottom w:val="single" w:sz="4" w:space="0" w:color="auto"/>
              <w:right w:val="single" w:sz="4" w:space="0" w:color="auto"/>
            </w:tcBorders>
            <w:hideMark/>
          </w:tcPr>
          <w:p w14:paraId="23C4647E" w14:textId="77777777" w:rsidR="00D96AC7" w:rsidRPr="004718F5" w:rsidRDefault="00D96AC7" w:rsidP="007B38D9">
            <w:pPr>
              <w:pStyle w:val="TAC"/>
            </w:pPr>
            <w:r w:rsidRPr="004718F5">
              <w:t>0</w:t>
            </w:r>
          </w:p>
        </w:tc>
        <w:tc>
          <w:tcPr>
            <w:tcW w:w="1816" w:type="dxa"/>
            <w:tcBorders>
              <w:top w:val="single" w:sz="4" w:space="0" w:color="auto"/>
              <w:left w:val="single" w:sz="4" w:space="0" w:color="auto"/>
              <w:bottom w:val="single" w:sz="4" w:space="0" w:color="auto"/>
              <w:right w:val="single" w:sz="4" w:space="0" w:color="auto"/>
            </w:tcBorders>
          </w:tcPr>
          <w:p w14:paraId="404FFA7C" w14:textId="77777777" w:rsidR="00D96AC7" w:rsidRPr="004718F5" w:rsidRDefault="00D96AC7" w:rsidP="007B38D9">
            <w:pPr>
              <w:pStyle w:val="TAC"/>
            </w:pPr>
            <w:r w:rsidRPr="004718F5">
              <w:t>0</w:t>
            </w:r>
          </w:p>
        </w:tc>
      </w:tr>
    </w:tbl>
    <w:p w14:paraId="2DCA12FA" w14:textId="77777777" w:rsidR="00D96AC7" w:rsidRPr="004718F5" w:rsidRDefault="00D96AC7" w:rsidP="00D96AC7">
      <w:pPr>
        <w:rPr>
          <w:rFonts w:cs="v4.2.0"/>
        </w:rPr>
      </w:pPr>
    </w:p>
    <w:p w14:paraId="3C46D87D" w14:textId="77777777" w:rsidR="00D96AC7" w:rsidRPr="004718F5" w:rsidRDefault="00D96AC7" w:rsidP="00D96AC7">
      <w:pPr>
        <w:pStyle w:val="TH"/>
      </w:pPr>
      <w:r w:rsidRPr="004718F5">
        <w:t>Table 4</w:t>
      </w:r>
      <w:r w:rsidRPr="004718F5">
        <w:rPr>
          <w:lang w:eastAsia="sv-SE"/>
        </w:rPr>
        <w:t>.7.6.1.5-4</w:t>
      </w:r>
      <w:r w:rsidRPr="004718F5">
        <w:t>: Absolute accuracy requirements for the reported values for test configurations 1 and 3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4718F5" w14:paraId="113FFDB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04EBFAD2" w14:textId="77777777" w:rsidR="00D96AC7" w:rsidRPr="004718F5" w:rsidRDefault="00D96AC7" w:rsidP="007B38D9">
            <w:pPr>
              <w:pStyle w:val="TAH"/>
            </w:pPr>
            <w:r w:rsidRPr="004718F5">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6C0201BC" w14:textId="77777777" w:rsidR="00D96AC7" w:rsidRPr="004718F5" w:rsidRDefault="00D96AC7" w:rsidP="007B38D9">
            <w:pPr>
              <w:pStyle w:val="TAH"/>
              <w:rPr>
                <w:rFonts w:ascii="Arial Bold" w:hAnsi="Arial Bold"/>
              </w:rPr>
            </w:pPr>
            <w:r w:rsidRPr="004718F5">
              <w:rPr>
                <w:rFonts w:ascii="Arial Bold" w:hAnsi="Arial Bold"/>
              </w:rPr>
              <w:t>Test 1</w:t>
            </w:r>
          </w:p>
          <w:p w14:paraId="24097306" w14:textId="77777777" w:rsidR="00D96AC7" w:rsidRPr="004718F5" w:rsidRDefault="00D96AC7" w:rsidP="007B38D9">
            <w:pPr>
              <w:pStyle w:val="TAH"/>
              <w:rPr>
                <w:rFonts w:ascii="Arial Bold" w:hAnsi="Arial Bold"/>
              </w:rPr>
            </w:pPr>
            <w:r w:rsidRPr="004718F5">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198E6C0C" w14:textId="77777777" w:rsidR="00D96AC7" w:rsidRPr="004718F5" w:rsidRDefault="00D96AC7" w:rsidP="007B38D9">
            <w:pPr>
              <w:pStyle w:val="TAH"/>
              <w:rPr>
                <w:rFonts w:ascii="Arial Bold" w:hAnsi="Arial Bold"/>
              </w:rPr>
            </w:pPr>
            <w:r w:rsidRPr="004718F5">
              <w:rPr>
                <w:rFonts w:ascii="Arial Bold" w:hAnsi="Arial Bold"/>
              </w:rPr>
              <w:t>Test 2</w:t>
            </w:r>
          </w:p>
          <w:p w14:paraId="07D3CB0D" w14:textId="77777777" w:rsidR="00D96AC7" w:rsidRPr="004718F5" w:rsidRDefault="00D96AC7" w:rsidP="007B38D9">
            <w:pPr>
              <w:pStyle w:val="TAH"/>
              <w:rPr>
                <w:rFonts w:ascii="Arial Bold" w:hAnsi="Arial Bold"/>
              </w:rPr>
            </w:pPr>
            <w:r w:rsidRPr="004718F5">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3215829" w14:textId="77777777" w:rsidR="00D96AC7" w:rsidRPr="004718F5" w:rsidRDefault="00D96AC7" w:rsidP="007B38D9">
            <w:pPr>
              <w:pStyle w:val="TAH"/>
            </w:pPr>
            <w:r w:rsidRPr="004718F5">
              <w:rPr>
                <w:rFonts w:ascii="Arial Bold" w:hAnsi="Arial Bold"/>
              </w:rPr>
              <w:t>Test 3</w:t>
            </w:r>
          </w:p>
        </w:tc>
      </w:tr>
      <w:tr w:rsidR="00D96AC7" w:rsidRPr="004718F5" w14:paraId="780718DB"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5EF4AFF1" w14:textId="77777777" w:rsidR="00D96AC7" w:rsidRPr="004718F5" w:rsidRDefault="00D96AC7" w:rsidP="007B38D9">
            <w:pPr>
              <w:pStyle w:val="TAL"/>
            </w:pPr>
            <w:r w:rsidRPr="004718F5">
              <w:t>Lowest SRS-RSRP reported value</w:t>
            </w:r>
          </w:p>
        </w:tc>
        <w:tc>
          <w:tcPr>
            <w:tcW w:w="1170" w:type="dxa"/>
            <w:vMerge w:val="restart"/>
            <w:tcBorders>
              <w:top w:val="single" w:sz="4" w:space="0" w:color="auto"/>
              <w:left w:val="single" w:sz="4" w:space="0" w:color="auto"/>
              <w:right w:val="single" w:sz="4" w:space="0" w:color="auto"/>
            </w:tcBorders>
            <w:vAlign w:val="center"/>
          </w:tcPr>
          <w:p w14:paraId="6C0E8A50" w14:textId="77777777" w:rsidR="00D96AC7" w:rsidRPr="004718F5" w:rsidRDefault="00D96AC7" w:rsidP="007B38D9">
            <w:pPr>
              <w:pStyle w:val="TAC"/>
            </w:pPr>
            <w:r w:rsidRPr="004718F5">
              <w:t>30</w:t>
            </w:r>
          </w:p>
        </w:tc>
        <w:tc>
          <w:tcPr>
            <w:tcW w:w="1170" w:type="dxa"/>
            <w:vMerge w:val="restart"/>
            <w:tcBorders>
              <w:top w:val="single" w:sz="4" w:space="0" w:color="auto"/>
              <w:left w:val="single" w:sz="4" w:space="0" w:color="auto"/>
              <w:right w:val="single" w:sz="4" w:space="0" w:color="auto"/>
            </w:tcBorders>
            <w:vAlign w:val="center"/>
          </w:tcPr>
          <w:p w14:paraId="04DD1022" w14:textId="77777777" w:rsidR="00D96AC7" w:rsidRPr="004718F5" w:rsidRDefault="00D96AC7" w:rsidP="007B38D9">
            <w:pPr>
              <w:pStyle w:val="TAC"/>
            </w:pPr>
            <w:r w:rsidRPr="004718F5">
              <w:t>45</w:t>
            </w:r>
          </w:p>
        </w:tc>
        <w:tc>
          <w:tcPr>
            <w:tcW w:w="2880" w:type="dxa"/>
            <w:tcBorders>
              <w:top w:val="single" w:sz="4" w:space="0" w:color="auto"/>
              <w:left w:val="single" w:sz="4" w:space="0" w:color="auto"/>
              <w:bottom w:val="single" w:sz="4" w:space="0" w:color="auto"/>
              <w:right w:val="single" w:sz="4" w:space="0" w:color="auto"/>
            </w:tcBorders>
            <w:vAlign w:val="center"/>
          </w:tcPr>
          <w:p w14:paraId="2FC09F93" w14:textId="77777777" w:rsidR="00D96AC7" w:rsidRPr="004718F5" w:rsidRDefault="00D96AC7" w:rsidP="007B38D9">
            <w:pPr>
              <w:pStyle w:val="TAC"/>
              <w:jc w:val="left"/>
            </w:pPr>
            <w:r w:rsidRPr="004718F5">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0BB69F3A" w14:textId="77777777" w:rsidR="00D96AC7" w:rsidRPr="004718F5" w:rsidRDefault="00D96AC7" w:rsidP="007B38D9">
            <w:pPr>
              <w:pStyle w:val="TAC"/>
            </w:pPr>
            <w:r w:rsidRPr="004718F5">
              <w:t>23</w:t>
            </w:r>
          </w:p>
        </w:tc>
      </w:tr>
      <w:tr w:rsidR="00D96AC7" w:rsidRPr="004718F5" w14:paraId="21C23562" w14:textId="77777777" w:rsidTr="007B38D9">
        <w:trPr>
          <w:jc w:val="center"/>
        </w:trPr>
        <w:tc>
          <w:tcPr>
            <w:tcW w:w="2965" w:type="dxa"/>
            <w:vMerge/>
            <w:tcBorders>
              <w:left w:val="single" w:sz="4" w:space="0" w:color="auto"/>
              <w:right w:val="single" w:sz="4" w:space="0" w:color="auto"/>
            </w:tcBorders>
            <w:vAlign w:val="center"/>
          </w:tcPr>
          <w:p w14:paraId="435190E1"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2B2FE361"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6732B955"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FFCDB75" w14:textId="77777777" w:rsidR="00D96AC7" w:rsidRPr="004718F5" w:rsidRDefault="00D96AC7" w:rsidP="007B38D9">
            <w:pPr>
              <w:pStyle w:val="TAC"/>
              <w:jc w:val="left"/>
            </w:pPr>
            <w:r w:rsidRPr="004718F5">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27BC85B" w14:textId="77777777" w:rsidR="00D96AC7" w:rsidRPr="004718F5" w:rsidRDefault="00D96AC7" w:rsidP="007B38D9">
            <w:pPr>
              <w:pStyle w:val="TAC"/>
            </w:pPr>
            <w:r w:rsidRPr="004718F5">
              <w:t>23</w:t>
            </w:r>
          </w:p>
        </w:tc>
      </w:tr>
      <w:tr w:rsidR="00D96AC7" w:rsidRPr="004718F5" w14:paraId="6F16A4AF" w14:textId="77777777" w:rsidTr="007B38D9">
        <w:trPr>
          <w:jc w:val="center"/>
        </w:trPr>
        <w:tc>
          <w:tcPr>
            <w:tcW w:w="2965" w:type="dxa"/>
            <w:vMerge/>
            <w:tcBorders>
              <w:left w:val="single" w:sz="4" w:space="0" w:color="auto"/>
              <w:right w:val="single" w:sz="4" w:space="0" w:color="auto"/>
            </w:tcBorders>
            <w:vAlign w:val="center"/>
          </w:tcPr>
          <w:p w14:paraId="3286C0C7"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769E5367"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32F290B4"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EA60DA7" w14:textId="77777777" w:rsidR="00D96AC7" w:rsidRPr="004718F5" w:rsidRDefault="00D96AC7" w:rsidP="007B38D9">
            <w:pPr>
              <w:pStyle w:val="TAC"/>
              <w:jc w:val="left"/>
            </w:pPr>
            <w:r w:rsidRPr="004718F5">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63668559" w14:textId="77777777" w:rsidR="00D96AC7" w:rsidRPr="004718F5" w:rsidRDefault="00D96AC7" w:rsidP="007B38D9">
            <w:pPr>
              <w:pStyle w:val="TAC"/>
            </w:pPr>
            <w:r w:rsidRPr="004718F5">
              <w:t>24</w:t>
            </w:r>
          </w:p>
        </w:tc>
      </w:tr>
      <w:tr w:rsidR="00D96AC7" w:rsidRPr="004718F5" w14:paraId="5E412EC1" w14:textId="77777777" w:rsidTr="007B38D9">
        <w:trPr>
          <w:jc w:val="center"/>
        </w:trPr>
        <w:tc>
          <w:tcPr>
            <w:tcW w:w="2965" w:type="dxa"/>
            <w:vMerge/>
            <w:tcBorders>
              <w:left w:val="single" w:sz="4" w:space="0" w:color="auto"/>
              <w:right w:val="single" w:sz="4" w:space="0" w:color="auto"/>
            </w:tcBorders>
            <w:vAlign w:val="center"/>
          </w:tcPr>
          <w:p w14:paraId="52B8C95B"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16118499"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3918A192"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0FB3C87" w14:textId="77777777" w:rsidR="00D96AC7" w:rsidRPr="004718F5" w:rsidRDefault="00D96AC7" w:rsidP="007B38D9">
            <w:pPr>
              <w:pStyle w:val="TAC"/>
              <w:jc w:val="left"/>
            </w:pPr>
            <w:r w:rsidRPr="004718F5">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414DBC64" w14:textId="77777777" w:rsidR="00D96AC7" w:rsidRPr="004718F5" w:rsidRDefault="00D96AC7" w:rsidP="007B38D9">
            <w:pPr>
              <w:pStyle w:val="TAC"/>
            </w:pPr>
            <w:r w:rsidRPr="004718F5">
              <w:t>24</w:t>
            </w:r>
          </w:p>
        </w:tc>
      </w:tr>
      <w:tr w:rsidR="00D96AC7" w:rsidRPr="004718F5" w14:paraId="5B056527"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5AB9309" w14:textId="77777777" w:rsidR="00D96AC7" w:rsidRPr="004718F5" w:rsidRDefault="00D96AC7" w:rsidP="007B38D9">
            <w:pPr>
              <w:pStyle w:val="TAL"/>
            </w:pPr>
            <w:r w:rsidRPr="004718F5">
              <w:t>Highest SRS-RSRP reported value</w:t>
            </w:r>
          </w:p>
        </w:tc>
        <w:tc>
          <w:tcPr>
            <w:tcW w:w="1170" w:type="dxa"/>
            <w:vMerge w:val="restart"/>
            <w:tcBorders>
              <w:top w:val="single" w:sz="4" w:space="0" w:color="auto"/>
              <w:left w:val="single" w:sz="4" w:space="0" w:color="auto"/>
              <w:right w:val="single" w:sz="4" w:space="0" w:color="auto"/>
            </w:tcBorders>
            <w:vAlign w:val="center"/>
          </w:tcPr>
          <w:p w14:paraId="2234697B" w14:textId="77777777" w:rsidR="00D96AC7" w:rsidRPr="004718F5" w:rsidRDefault="00D96AC7" w:rsidP="007B38D9">
            <w:pPr>
              <w:pStyle w:val="TAC"/>
            </w:pPr>
            <w:r w:rsidRPr="004718F5">
              <w:t>41</w:t>
            </w:r>
          </w:p>
        </w:tc>
        <w:tc>
          <w:tcPr>
            <w:tcW w:w="1170" w:type="dxa"/>
            <w:vMerge w:val="restart"/>
            <w:tcBorders>
              <w:top w:val="single" w:sz="4" w:space="0" w:color="auto"/>
              <w:left w:val="single" w:sz="4" w:space="0" w:color="auto"/>
              <w:right w:val="single" w:sz="4" w:space="0" w:color="auto"/>
            </w:tcBorders>
            <w:vAlign w:val="center"/>
          </w:tcPr>
          <w:p w14:paraId="4FBF69C7" w14:textId="77777777" w:rsidR="00D96AC7" w:rsidRPr="004718F5" w:rsidRDefault="00D96AC7" w:rsidP="007B38D9">
            <w:pPr>
              <w:pStyle w:val="TAC"/>
            </w:pPr>
            <w:r w:rsidRPr="004718F5">
              <w:t>62</w:t>
            </w:r>
          </w:p>
        </w:tc>
        <w:tc>
          <w:tcPr>
            <w:tcW w:w="2880" w:type="dxa"/>
            <w:tcBorders>
              <w:top w:val="single" w:sz="4" w:space="0" w:color="auto"/>
              <w:left w:val="single" w:sz="4" w:space="0" w:color="auto"/>
              <w:bottom w:val="single" w:sz="4" w:space="0" w:color="auto"/>
              <w:right w:val="single" w:sz="4" w:space="0" w:color="auto"/>
            </w:tcBorders>
            <w:vAlign w:val="center"/>
          </w:tcPr>
          <w:p w14:paraId="7D49C5D0" w14:textId="77777777" w:rsidR="00D96AC7" w:rsidRPr="004718F5" w:rsidRDefault="00D96AC7" w:rsidP="007B38D9">
            <w:pPr>
              <w:pStyle w:val="TAC"/>
              <w:jc w:val="left"/>
            </w:pPr>
            <w:r w:rsidRPr="004718F5">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1236CA8E" w14:textId="77777777" w:rsidR="00D96AC7" w:rsidRPr="004718F5" w:rsidRDefault="00D96AC7" w:rsidP="007B38D9">
            <w:pPr>
              <w:pStyle w:val="TAC"/>
            </w:pPr>
            <w:r w:rsidRPr="004718F5">
              <w:t>33</w:t>
            </w:r>
          </w:p>
        </w:tc>
      </w:tr>
      <w:tr w:rsidR="00D96AC7" w:rsidRPr="004718F5" w14:paraId="74537FB0" w14:textId="77777777" w:rsidTr="007B38D9">
        <w:trPr>
          <w:jc w:val="center"/>
        </w:trPr>
        <w:tc>
          <w:tcPr>
            <w:tcW w:w="2965" w:type="dxa"/>
            <w:vMerge/>
            <w:tcBorders>
              <w:left w:val="single" w:sz="4" w:space="0" w:color="auto"/>
              <w:right w:val="single" w:sz="4" w:space="0" w:color="auto"/>
            </w:tcBorders>
            <w:vAlign w:val="center"/>
          </w:tcPr>
          <w:p w14:paraId="79067284"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07641AA2"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265E62E3"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0E04747C" w14:textId="77777777" w:rsidR="00D96AC7" w:rsidRPr="004718F5" w:rsidRDefault="00D96AC7" w:rsidP="007B38D9">
            <w:pPr>
              <w:pStyle w:val="TAC"/>
              <w:jc w:val="left"/>
            </w:pPr>
            <w:r w:rsidRPr="004718F5">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5BF5809A" w14:textId="77777777" w:rsidR="00D96AC7" w:rsidRPr="004718F5" w:rsidRDefault="00D96AC7" w:rsidP="007B38D9">
            <w:pPr>
              <w:pStyle w:val="TAC"/>
            </w:pPr>
            <w:r w:rsidRPr="004718F5">
              <w:t>34</w:t>
            </w:r>
          </w:p>
        </w:tc>
      </w:tr>
      <w:tr w:rsidR="00D96AC7" w:rsidRPr="004718F5" w14:paraId="75994D28" w14:textId="77777777" w:rsidTr="007B38D9">
        <w:trPr>
          <w:jc w:val="center"/>
        </w:trPr>
        <w:tc>
          <w:tcPr>
            <w:tcW w:w="2965" w:type="dxa"/>
            <w:vMerge/>
            <w:tcBorders>
              <w:left w:val="single" w:sz="4" w:space="0" w:color="auto"/>
              <w:right w:val="single" w:sz="4" w:space="0" w:color="auto"/>
            </w:tcBorders>
            <w:vAlign w:val="center"/>
          </w:tcPr>
          <w:p w14:paraId="42568AC8"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0D1700A3"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468028DC"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3DAC49E0" w14:textId="77777777" w:rsidR="00D96AC7" w:rsidRPr="004718F5" w:rsidRDefault="00D96AC7" w:rsidP="007B38D9">
            <w:pPr>
              <w:pStyle w:val="TAC"/>
              <w:jc w:val="left"/>
            </w:pPr>
            <w:r w:rsidRPr="004718F5">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159AFAEF" w14:textId="77777777" w:rsidR="00D96AC7" w:rsidRPr="004718F5" w:rsidRDefault="00D96AC7" w:rsidP="007B38D9">
            <w:pPr>
              <w:pStyle w:val="TAC"/>
            </w:pPr>
            <w:r w:rsidRPr="004718F5">
              <w:t>34</w:t>
            </w:r>
          </w:p>
        </w:tc>
      </w:tr>
      <w:tr w:rsidR="00D96AC7" w:rsidRPr="004718F5" w14:paraId="480872EC" w14:textId="77777777" w:rsidTr="007B38D9">
        <w:trPr>
          <w:jc w:val="center"/>
        </w:trPr>
        <w:tc>
          <w:tcPr>
            <w:tcW w:w="2965" w:type="dxa"/>
            <w:vMerge/>
            <w:tcBorders>
              <w:left w:val="single" w:sz="4" w:space="0" w:color="auto"/>
              <w:right w:val="single" w:sz="4" w:space="0" w:color="auto"/>
            </w:tcBorders>
            <w:vAlign w:val="center"/>
          </w:tcPr>
          <w:p w14:paraId="1531E96D"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36D4B1AC"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18B0DA5F"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3B61B8B" w14:textId="77777777" w:rsidR="00D96AC7" w:rsidRPr="004718F5" w:rsidRDefault="00D96AC7" w:rsidP="007B38D9">
            <w:pPr>
              <w:pStyle w:val="TAC"/>
              <w:jc w:val="left"/>
            </w:pPr>
            <w:r w:rsidRPr="004718F5">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0C4B83B5" w14:textId="77777777" w:rsidR="00D96AC7" w:rsidRPr="004718F5" w:rsidRDefault="00D96AC7" w:rsidP="007B38D9">
            <w:pPr>
              <w:pStyle w:val="TAC"/>
            </w:pPr>
            <w:r w:rsidRPr="004718F5">
              <w:t>35</w:t>
            </w:r>
          </w:p>
        </w:tc>
      </w:tr>
      <w:tr w:rsidR="00D96AC7" w:rsidRPr="004718F5" w14:paraId="7BCA7F83"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72D9C1C" w14:textId="77777777" w:rsidR="00D96AC7" w:rsidRPr="004718F5" w:rsidRDefault="00D96AC7" w:rsidP="007B38D9">
            <w:pPr>
              <w:pStyle w:val="TAC"/>
              <w:jc w:val="left"/>
            </w:pPr>
            <w:r w:rsidRPr="004718F5">
              <w:t>Note 1:</w:t>
            </w:r>
            <w:r w:rsidRPr="004718F5">
              <w:tab/>
            </w:r>
            <w:r w:rsidRPr="004718F5">
              <w:rPr>
                <w:rFonts w:cs="Arial"/>
              </w:rPr>
              <w:t>NR operating band groups are defined in clause 3A.4, Table 3A.4.1-2</w:t>
            </w:r>
          </w:p>
        </w:tc>
      </w:tr>
    </w:tbl>
    <w:p w14:paraId="228ABE47" w14:textId="77777777" w:rsidR="00D96AC7" w:rsidRPr="004718F5" w:rsidRDefault="00D96AC7" w:rsidP="00D96AC7">
      <w:pPr>
        <w:rPr>
          <w:lang w:eastAsia="sv-SE"/>
        </w:rPr>
      </w:pPr>
    </w:p>
    <w:p w14:paraId="3FB25CAB" w14:textId="77777777" w:rsidR="00D96AC7" w:rsidRPr="004718F5" w:rsidRDefault="00D96AC7" w:rsidP="00D96AC7">
      <w:pPr>
        <w:pStyle w:val="TH"/>
      </w:pPr>
      <w:r w:rsidRPr="004718F5">
        <w:t>Table 4</w:t>
      </w:r>
      <w:r w:rsidRPr="004718F5">
        <w:rPr>
          <w:lang w:eastAsia="sv-SE"/>
        </w:rPr>
        <w:t>.7.6.1.5-5</w:t>
      </w:r>
      <w:r w:rsidRPr="004718F5">
        <w:t>: Absolute accuracy requirements for the reported values for test configurations 2 and 4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4718F5" w14:paraId="63A6018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3899F2C6" w14:textId="77777777" w:rsidR="00D96AC7" w:rsidRPr="004718F5" w:rsidRDefault="00D96AC7" w:rsidP="007B38D9">
            <w:pPr>
              <w:pStyle w:val="TAH"/>
            </w:pPr>
            <w:r w:rsidRPr="004718F5">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050369EE" w14:textId="77777777" w:rsidR="00D96AC7" w:rsidRPr="004718F5" w:rsidRDefault="00D96AC7" w:rsidP="007B38D9">
            <w:pPr>
              <w:pStyle w:val="TAH"/>
              <w:rPr>
                <w:rFonts w:ascii="Arial Bold" w:hAnsi="Arial Bold"/>
              </w:rPr>
            </w:pPr>
            <w:r w:rsidRPr="004718F5">
              <w:rPr>
                <w:rFonts w:ascii="Arial Bold" w:hAnsi="Arial Bold"/>
              </w:rPr>
              <w:t>Test 1</w:t>
            </w:r>
          </w:p>
          <w:p w14:paraId="6F037453" w14:textId="77777777" w:rsidR="00D96AC7" w:rsidRPr="004718F5" w:rsidRDefault="00D96AC7" w:rsidP="007B38D9">
            <w:pPr>
              <w:pStyle w:val="TAH"/>
              <w:rPr>
                <w:rFonts w:ascii="Arial Bold" w:hAnsi="Arial Bold"/>
              </w:rPr>
            </w:pPr>
            <w:r w:rsidRPr="004718F5">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72927C13" w14:textId="77777777" w:rsidR="00D96AC7" w:rsidRPr="004718F5" w:rsidRDefault="00D96AC7" w:rsidP="007B38D9">
            <w:pPr>
              <w:pStyle w:val="TAH"/>
              <w:rPr>
                <w:rFonts w:ascii="Arial Bold" w:hAnsi="Arial Bold"/>
              </w:rPr>
            </w:pPr>
            <w:r w:rsidRPr="004718F5">
              <w:rPr>
                <w:rFonts w:ascii="Arial Bold" w:hAnsi="Arial Bold"/>
              </w:rPr>
              <w:t>Test 2</w:t>
            </w:r>
          </w:p>
          <w:p w14:paraId="78AEE2B4" w14:textId="77777777" w:rsidR="00D96AC7" w:rsidRPr="004718F5" w:rsidRDefault="00D96AC7" w:rsidP="007B38D9">
            <w:pPr>
              <w:pStyle w:val="TAH"/>
              <w:rPr>
                <w:rFonts w:ascii="Arial Bold" w:hAnsi="Arial Bold"/>
              </w:rPr>
            </w:pPr>
            <w:r w:rsidRPr="004718F5">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83C12B1" w14:textId="77777777" w:rsidR="00D96AC7" w:rsidRPr="004718F5" w:rsidRDefault="00D96AC7" w:rsidP="007B38D9">
            <w:pPr>
              <w:pStyle w:val="TAH"/>
            </w:pPr>
            <w:r w:rsidRPr="004718F5">
              <w:rPr>
                <w:rFonts w:ascii="Arial Bold" w:hAnsi="Arial Bold"/>
              </w:rPr>
              <w:t>Test 3</w:t>
            </w:r>
          </w:p>
        </w:tc>
      </w:tr>
      <w:tr w:rsidR="00D96AC7" w:rsidRPr="004718F5" w14:paraId="0E8EA628"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72951066" w14:textId="77777777" w:rsidR="00D96AC7" w:rsidRPr="004718F5" w:rsidRDefault="00D96AC7" w:rsidP="007B38D9">
            <w:pPr>
              <w:pStyle w:val="TAL"/>
            </w:pPr>
            <w:r w:rsidRPr="004718F5">
              <w:t>Lowest SRS-RSRP reported value</w:t>
            </w:r>
          </w:p>
        </w:tc>
        <w:tc>
          <w:tcPr>
            <w:tcW w:w="1170" w:type="dxa"/>
            <w:vMerge w:val="restart"/>
            <w:tcBorders>
              <w:top w:val="single" w:sz="4" w:space="0" w:color="auto"/>
              <w:left w:val="single" w:sz="4" w:space="0" w:color="auto"/>
              <w:right w:val="single" w:sz="4" w:space="0" w:color="auto"/>
            </w:tcBorders>
            <w:vAlign w:val="center"/>
          </w:tcPr>
          <w:p w14:paraId="5BA30506" w14:textId="77777777" w:rsidR="00D96AC7" w:rsidRPr="004718F5" w:rsidRDefault="00D96AC7" w:rsidP="007B38D9">
            <w:pPr>
              <w:pStyle w:val="TAC"/>
            </w:pPr>
            <w:r w:rsidRPr="004718F5">
              <w:t>N/A</w:t>
            </w:r>
            <w:r w:rsidRPr="004718F5">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1804ADA5" w14:textId="77777777" w:rsidR="00D96AC7" w:rsidRPr="004718F5" w:rsidRDefault="00D96AC7" w:rsidP="007B38D9">
            <w:pPr>
              <w:pStyle w:val="TAC"/>
            </w:pPr>
            <w:r w:rsidRPr="004718F5">
              <w:t>44</w:t>
            </w:r>
          </w:p>
        </w:tc>
        <w:tc>
          <w:tcPr>
            <w:tcW w:w="2880" w:type="dxa"/>
            <w:tcBorders>
              <w:top w:val="single" w:sz="4" w:space="0" w:color="auto"/>
              <w:left w:val="single" w:sz="4" w:space="0" w:color="auto"/>
              <w:bottom w:val="single" w:sz="4" w:space="0" w:color="auto"/>
              <w:right w:val="single" w:sz="4" w:space="0" w:color="auto"/>
            </w:tcBorders>
            <w:vAlign w:val="center"/>
          </w:tcPr>
          <w:p w14:paraId="06864D17" w14:textId="77777777" w:rsidR="00D96AC7" w:rsidRPr="004718F5" w:rsidRDefault="00D96AC7" w:rsidP="007B38D9">
            <w:pPr>
              <w:pStyle w:val="TAC"/>
              <w:jc w:val="left"/>
            </w:pPr>
            <w:r w:rsidRPr="004718F5">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69481D08" w14:textId="77777777" w:rsidR="00D96AC7" w:rsidRPr="004718F5" w:rsidRDefault="00D96AC7" w:rsidP="007B38D9">
            <w:pPr>
              <w:pStyle w:val="TAC"/>
            </w:pPr>
            <w:r w:rsidRPr="004718F5">
              <w:t>26</w:t>
            </w:r>
          </w:p>
        </w:tc>
      </w:tr>
      <w:tr w:rsidR="00D96AC7" w:rsidRPr="004718F5" w14:paraId="3C6639B9" w14:textId="77777777" w:rsidTr="007B38D9">
        <w:trPr>
          <w:jc w:val="center"/>
        </w:trPr>
        <w:tc>
          <w:tcPr>
            <w:tcW w:w="2965" w:type="dxa"/>
            <w:vMerge/>
            <w:tcBorders>
              <w:left w:val="single" w:sz="4" w:space="0" w:color="auto"/>
              <w:right w:val="single" w:sz="4" w:space="0" w:color="auto"/>
            </w:tcBorders>
            <w:vAlign w:val="center"/>
          </w:tcPr>
          <w:p w14:paraId="118915BD"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5313B8E5"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36A8FCBD"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BF4A672" w14:textId="77777777" w:rsidR="00D96AC7" w:rsidRPr="004718F5" w:rsidRDefault="00D96AC7" w:rsidP="007B38D9">
            <w:pPr>
              <w:pStyle w:val="TAC"/>
              <w:jc w:val="left"/>
            </w:pPr>
            <w:r w:rsidRPr="004718F5">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3A21757" w14:textId="77777777" w:rsidR="00D96AC7" w:rsidRPr="004718F5" w:rsidRDefault="00D96AC7" w:rsidP="007B38D9">
            <w:pPr>
              <w:pStyle w:val="TAC"/>
            </w:pPr>
            <w:r w:rsidRPr="004718F5">
              <w:t>26</w:t>
            </w:r>
          </w:p>
        </w:tc>
      </w:tr>
      <w:tr w:rsidR="00D96AC7" w:rsidRPr="004718F5" w14:paraId="11F0E18B" w14:textId="77777777" w:rsidTr="007B38D9">
        <w:trPr>
          <w:jc w:val="center"/>
        </w:trPr>
        <w:tc>
          <w:tcPr>
            <w:tcW w:w="2965" w:type="dxa"/>
            <w:vMerge/>
            <w:tcBorders>
              <w:left w:val="single" w:sz="4" w:space="0" w:color="auto"/>
              <w:right w:val="single" w:sz="4" w:space="0" w:color="auto"/>
            </w:tcBorders>
            <w:vAlign w:val="center"/>
          </w:tcPr>
          <w:p w14:paraId="38C1553C"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6BEFAF44"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6523C70D"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28982799" w14:textId="77777777" w:rsidR="00D96AC7" w:rsidRPr="004718F5" w:rsidRDefault="00D96AC7" w:rsidP="007B38D9">
            <w:pPr>
              <w:pStyle w:val="TAC"/>
              <w:jc w:val="left"/>
            </w:pPr>
            <w:r w:rsidRPr="004718F5">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7033E54E" w14:textId="77777777" w:rsidR="00D96AC7" w:rsidRPr="004718F5" w:rsidRDefault="00D96AC7" w:rsidP="007B38D9">
            <w:pPr>
              <w:pStyle w:val="TAC"/>
            </w:pPr>
            <w:r w:rsidRPr="004718F5">
              <w:t>26</w:t>
            </w:r>
          </w:p>
        </w:tc>
      </w:tr>
      <w:tr w:rsidR="00D96AC7" w:rsidRPr="004718F5" w14:paraId="10B171A2" w14:textId="77777777" w:rsidTr="007B38D9">
        <w:trPr>
          <w:jc w:val="center"/>
        </w:trPr>
        <w:tc>
          <w:tcPr>
            <w:tcW w:w="2965" w:type="dxa"/>
            <w:vMerge/>
            <w:tcBorders>
              <w:left w:val="single" w:sz="4" w:space="0" w:color="auto"/>
              <w:right w:val="single" w:sz="4" w:space="0" w:color="auto"/>
            </w:tcBorders>
            <w:vAlign w:val="center"/>
          </w:tcPr>
          <w:p w14:paraId="61093CE1" w14:textId="77777777" w:rsidR="00D96AC7" w:rsidRPr="004718F5" w:rsidRDefault="00D96AC7" w:rsidP="007B38D9">
            <w:pPr>
              <w:pStyle w:val="TAL"/>
            </w:pPr>
          </w:p>
        </w:tc>
        <w:tc>
          <w:tcPr>
            <w:tcW w:w="1170" w:type="dxa"/>
            <w:vMerge/>
            <w:tcBorders>
              <w:left w:val="single" w:sz="4" w:space="0" w:color="auto"/>
              <w:right w:val="single" w:sz="4" w:space="0" w:color="auto"/>
            </w:tcBorders>
            <w:vAlign w:val="center"/>
          </w:tcPr>
          <w:p w14:paraId="3A716419" w14:textId="77777777" w:rsidR="00D96AC7" w:rsidRPr="004718F5" w:rsidRDefault="00D96AC7" w:rsidP="007B38D9">
            <w:pPr>
              <w:pStyle w:val="TAC"/>
            </w:pPr>
          </w:p>
        </w:tc>
        <w:tc>
          <w:tcPr>
            <w:tcW w:w="1170" w:type="dxa"/>
            <w:vMerge/>
            <w:tcBorders>
              <w:left w:val="single" w:sz="4" w:space="0" w:color="auto"/>
              <w:right w:val="single" w:sz="4" w:space="0" w:color="auto"/>
            </w:tcBorders>
            <w:vAlign w:val="center"/>
          </w:tcPr>
          <w:p w14:paraId="2B19DD30" w14:textId="77777777" w:rsidR="00D96AC7" w:rsidRPr="004718F5"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A474691" w14:textId="77777777" w:rsidR="00D96AC7" w:rsidRPr="004718F5" w:rsidRDefault="00D96AC7" w:rsidP="007B38D9">
            <w:pPr>
              <w:pStyle w:val="TAC"/>
              <w:jc w:val="left"/>
            </w:pPr>
            <w:r w:rsidRPr="004718F5">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3B6AF122" w14:textId="77777777" w:rsidR="00D96AC7" w:rsidRPr="004718F5" w:rsidRDefault="00D96AC7" w:rsidP="007B38D9">
            <w:pPr>
              <w:pStyle w:val="TAC"/>
            </w:pPr>
            <w:r w:rsidRPr="004718F5">
              <w:t>27</w:t>
            </w:r>
          </w:p>
        </w:tc>
      </w:tr>
      <w:tr w:rsidR="00D96AC7" w:rsidRPr="004718F5" w14:paraId="5DBA6482"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26103E2" w14:textId="77777777" w:rsidR="00D96AC7" w:rsidRPr="004718F5" w:rsidRDefault="00D96AC7" w:rsidP="007B38D9">
            <w:pPr>
              <w:pStyle w:val="TAL"/>
            </w:pPr>
            <w:r w:rsidRPr="004718F5">
              <w:t>Highest SRS-RSRP reported value</w:t>
            </w:r>
          </w:p>
        </w:tc>
        <w:tc>
          <w:tcPr>
            <w:tcW w:w="1170" w:type="dxa"/>
            <w:vMerge w:val="restart"/>
            <w:tcBorders>
              <w:top w:val="single" w:sz="4" w:space="0" w:color="auto"/>
              <w:left w:val="single" w:sz="4" w:space="0" w:color="auto"/>
              <w:right w:val="single" w:sz="4" w:space="0" w:color="auto"/>
            </w:tcBorders>
            <w:vAlign w:val="center"/>
          </w:tcPr>
          <w:p w14:paraId="5EDEB923" w14:textId="77777777" w:rsidR="00D96AC7" w:rsidRPr="004718F5" w:rsidRDefault="00D96AC7" w:rsidP="007B38D9">
            <w:pPr>
              <w:pStyle w:val="TAC"/>
            </w:pPr>
            <w:r w:rsidRPr="004718F5">
              <w:t>N/A</w:t>
            </w:r>
            <w:r w:rsidRPr="004718F5">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21714ADC" w14:textId="77777777" w:rsidR="00D96AC7" w:rsidRPr="004718F5" w:rsidRDefault="00D96AC7" w:rsidP="007B38D9">
            <w:pPr>
              <w:pStyle w:val="TAC"/>
            </w:pPr>
            <w:r w:rsidRPr="004718F5">
              <w:t>63</w:t>
            </w:r>
          </w:p>
        </w:tc>
        <w:tc>
          <w:tcPr>
            <w:tcW w:w="2880" w:type="dxa"/>
            <w:tcBorders>
              <w:top w:val="single" w:sz="4" w:space="0" w:color="auto"/>
              <w:left w:val="single" w:sz="4" w:space="0" w:color="auto"/>
              <w:bottom w:val="single" w:sz="4" w:space="0" w:color="auto"/>
              <w:right w:val="single" w:sz="4" w:space="0" w:color="auto"/>
            </w:tcBorders>
            <w:vAlign w:val="center"/>
          </w:tcPr>
          <w:p w14:paraId="1251ADEB" w14:textId="77777777" w:rsidR="00D96AC7" w:rsidRPr="004718F5" w:rsidRDefault="00D96AC7" w:rsidP="007B38D9">
            <w:pPr>
              <w:pStyle w:val="TAC"/>
              <w:jc w:val="left"/>
            </w:pPr>
            <w:r w:rsidRPr="004718F5">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6289DB99" w14:textId="77777777" w:rsidR="00D96AC7" w:rsidRPr="004718F5" w:rsidRDefault="00D96AC7" w:rsidP="007B38D9">
            <w:pPr>
              <w:pStyle w:val="TAC"/>
            </w:pPr>
            <w:r w:rsidRPr="004718F5">
              <w:t>37</w:t>
            </w:r>
          </w:p>
        </w:tc>
      </w:tr>
      <w:tr w:rsidR="00D96AC7" w:rsidRPr="004718F5" w14:paraId="129935B4" w14:textId="77777777" w:rsidTr="007B38D9">
        <w:trPr>
          <w:jc w:val="center"/>
        </w:trPr>
        <w:tc>
          <w:tcPr>
            <w:tcW w:w="2965" w:type="dxa"/>
            <w:vMerge/>
            <w:tcBorders>
              <w:left w:val="single" w:sz="4" w:space="0" w:color="auto"/>
              <w:right w:val="single" w:sz="4" w:space="0" w:color="auto"/>
            </w:tcBorders>
            <w:vAlign w:val="center"/>
          </w:tcPr>
          <w:p w14:paraId="52AEA698"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1139E71E"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756431D4"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1FD87A3E" w14:textId="77777777" w:rsidR="00D96AC7" w:rsidRPr="004718F5" w:rsidRDefault="00D96AC7" w:rsidP="007B38D9">
            <w:pPr>
              <w:pStyle w:val="TAC"/>
              <w:jc w:val="left"/>
            </w:pPr>
            <w:r w:rsidRPr="004718F5">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4ED66979" w14:textId="77777777" w:rsidR="00D96AC7" w:rsidRPr="004718F5" w:rsidRDefault="00D96AC7" w:rsidP="007B38D9">
            <w:pPr>
              <w:pStyle w:val="TAC"/>
            </w:pPr>
            <w:r w:rsidRPr="004718F5">
              <w:t>37</w:t>
            </w:r>
          </w:p>
        </w:tc>
      </w:tr>
      <w:tr w:rsidR="00D96AC7" w:rsidRPr="004718F5" w14:paraId="25066743" w14:textId="77777777" w:rsidTr="007B38D9">
        <w:trPr>
          <w:jc w:val="center"/>
        </w:trPr>
        <w:tc>
          <w:tcPr>
            <w:tcW w:w="2965" w:type="dxa"/>
            <w:vMerge/>
            <w:tcBorders>
              <w:left w:val="single" w:sz="4" w:space="0" w:color="auto"/>
              <w:right w:val="single" w:sz="4" w:space="0" w:color="auto"/>
            </w:tcBorders>
            <w:vAlign w:val="center"/>
          </w:tcPr>
          <w:p w14:paraId="1AADFFB4"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2037508B"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0519A829"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4454E132" w14:textId="77777777" w:rsidR="00D96AC7" w:rsidRPr="004718F5" w:rsidRDefault="00D96AC7" w:rsidP="007B38D9">
            <w:pPr>
              <w:pStyle w:val="TAC"/>
              <w:jc w:val="left"/>
            </w:pPr>
            <w:r w:rsidRPr="004718F5">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07500CC4" w14:textId="77777777" w:rsidR="00D96AC7" w:rsidRPr="004718F5" w:rsidRDefault="00D96AC7" w:rsidP="007B38D9">
            <w:pPr>
              <w:pStyle w:val="TAC"/>
            </w:pPr>
            <w:r w:rsidRPr="004718F5">
              <w:t>38</w:t>
            </w:r>
          </w:p>
        </w:tc>
      </w:tr>
      <w:tr w:rsidR="00D96AC7" w:rsidRPr="004718F5" w14:paraId="5131E461" w14:textId="77777777" w:rsidTr="007B38D9">
        <w:trPr>
          <w:jc w:val="center"/>
        </w:trPr>
        <w:tc>
          <w:tcPr>
            <w:tcW w:w="2965" w:type="dxa"/>
            <w:vMerge/>
            <w:tcBorders>
              <w:left w:val="single" w:sz="4" w:space="0" w:color="auto"/>
              <w:right w:val="single" w:sz="4" w:space="0" w:color="auto"/>
            </w:tcBorders>
            <w:vAlign w:val="center"/>
          </w:tcPr>
          <w:p w14:paraId="01B447B1" w14:textId="77777777" w:rsidR="00D96AC7" w:rsidRPr="004718F5" w:rsidRDefault="00D96AC7" w:rsidP="007B38D9">
            <w:pPr>
              <w:pStyle w:val="TAL"/>
            </w:pPr>
          </w:p>
        </w:tc>
        <w:tc>
          <w:tcPr>
            <w:tcW w:w="1170" w:type="dxa"/>
            <w:vMerge/>
            <w:tcBorders>
              <w:left w:val="single" w:sz="4" w:space="0" w:color="auto"/>
              <w:right w:val="single" w:sz="4" w:space="0" w:color="auto"/>
            </w:tcBorders>
          </w:tcPr>
          <w:p w14:paraId="7C2EF650" w14:textId="77777777" w:rsidR="00D96AC7" w:rsidRPr="004718F5" w:rsidRDefault="00D96AC7" w:rsidP="007B38D9">
            <w:pPr>
              <w:pStyle w:val="TAC"/>
            </w:pPr>
          </w:p>
        </w:tc>
        <w:tc>
          <w:tcPr>
            <w:tcW w:w="1170" w:type="dxa"/>
            <w:vMerge/>
            <w:tcBorders>
              <w:left w:val="single" w:sz="4" w:space="0" w:color="auto"/>
              <w:right w:val="single" w:sz="4" w:space="0" w:color="auto"/>
            </w:tcBorders>
          </w:tcPr>
          <w:p w14:paraId="30AC50EE" w14:textId="77777777" w:rsidR="00D96AC7" w:rsidRPr="004718F5"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DA97A39" w14:textId="77777777" w:rsidR="00D96AC7" w:rsidRPr="004718F5" w:rsidRDefault="00D96AC7" w:rsidP="007B38D9">
            <w:pPr>
              <w:pStyle w:val="TAC"/>
              <w:jc w:val="left"/>
            </w:pPr>
            <w:r w:rsidRPr="004718F5">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49C2CCA6" w14:textId="77777777" w:rsidR="00D96AC7" w:rsidRPr="004718F5" w:rsidRDefault="00D96AC7" w:rsidP="007B38D9">
            <w:pPr>
              <w:pStyle w:val="TAC"/>
            </w:pPr>
            <w:r w:rsidRPr="004718F5">
              <w:t>38</w:t>
            </w:r>
          </w:p>
        </w:tc>
      </w:tr>
      <w:tr w:rsidR="00D96AC7" w:rsidRPr="004718F5" w14:paraId="0A95D8DB"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213428C" w14:textId="77777777" w:rsidR="00D96AC7" w:rsidRPr="004718F5" w:rsidRDefault="00D96AC7" w:rsidP="007B38D9">
            <w:pPr>
              <w:pStyle w:val="TAC"/>
              <w:jc w:val="left"/>
              <w:rPr>
                <w:rFonts w:cs="Arial"/>
              </w:rPr>
            </w:pPr>
            <w:r w:rsidRPr="004718F5">
              <w:t>Note 1:</w:t>
            </w:r>
            <w:r w:rsidRPr="004718F5">
              <w:tab/>
            </w:r>
            <w:r w:rsidRPr="004718F5">
              <w:rPr>
                <w:rFonts w:cs="Arial"/>
              </w:rPr>
              <w:t>NR operating band groups are defined in clause 3A.4, Table 3A.4.1-2</w:t>
            </w:r>
          </w:p>
          <w:p w14:paraId="37EC9827" w14:textId="11249DB2" w:rsidR="00D96AC7" w:rsidRPr="004718F5" w:rsidRDefault="00D96AC7" w:rsidP="007B38D9">
            <w:pPr>
              <w:pStyle w:val="TAN"/>
              <w:rPr>
                <w:rFonts w:cs="Arial"/>
              </w:rPr>
            </w:pPr>
            <w:r w:rsidRPr="004718F5">
              <w:rPr>
                <w:rFonts w:cs="Arial"/>
              </w:rPr>
              <w:t>Note 2:</w:t>
            </w:r>
            <w:r w:rsidR="007F2841" w:rsidRPr="004718F5">
              <w:rPr>
                <w:rFonts w:cs="Arial"/>
              </w:rPr>
              <w:tab/>
            </w:r>
            <w:r w:rsidRPr="004718F5">
              <w:rPr>
                <w:rFonts w:cs="Arial"/>
              </w:rPr>
              <w:t>Test 1 is not used when testing with 30kHz SSB SCS</w:t>
            </w:r>
          </w:p>
        </w:tc>
      </w:tr>
    </w:tbl>
    <w:p w14:paraId="31ACF505" w14:textId="77777777" w:rsidR="00D96AC7" w:rsidRPr="004718F5" w:rsidRDefault="00D96AC7" w:rsidP="00D96AC7">
      <w:pPr>
        <w:rPr>
          <w:rFonts w:cs="v4.2.0"/>
        </w:rPr>
      </w:pPr>
    </w:p>
    <w:p w14:paraId="73249F59" w14:textId="534081C7" w:rsidR="00E869A3" w:rsidRPr="004718F5" w:rsidRDefault="00D96AC7" w:rsidP="00D96AC7">
      <w:r w:rsidRPr="004718F5">
        <w:t>For the test to pass, the ratio of successful reported values in each test shall be more than 90% with a confidence level of 95%.</w:t>
      </w:r>
    </w:p>
    <w:p w14:paraId="5F020BD2" w14:textId="77777777" w:rsidR="00E869A3" w:rsidRPr="004718F5" w:rsidRDefault="00E869A3" w:rsidP="00E869A3">
      <w:pPr>
        <w:pStyle w:val="Heading4"/>
        <w:rPr>
          <w:snapToGrid w:val="0"/>
        </w:rPr>
      </w:pPr>
      <w:r w:rsidRPr="004718F5">
        <w:rPr>
          <w:lang w:eastAsia="sv-SE"/>
        </w:rPr>
        <w:t>4.7.6.2</w:t>
      </w:r>
      <w:r w:rsidRPr="004718F5">
        <w:rPr>
          <w:lang w:eastAsia="sv-SE"/>
        </w:rPr>
        <w:tab/>
        <w:t xml:space="preserve">EN-DC CLI-RSSI measurement accuracy with FR1 serving cell </w:t>
      </w:r>
    </w:p>
    <w:p w14:paraId="6C8C661B" w14:textId="77777777" w:rsidR="00E869A3" w:rsidRPr="004718F5" w:rsidRDefault="00E869A3" w:rsidP="00E869A3">
      <w:pPr>
        <w:pStyle w:val="EditorsNote"/>
        <w:rPr>
          <w:lang w:eastAsia="zh-CN"/>
        </w:rPr>
      </w:pPr>
      <w:r w:rsidRPr="004718F5">
        <w:rPr>
          <w:lang w:eastAsia="zh-CN"/>
        </w:rPr>
        <w:t>Editor's Note: This test case is incomplete in following aspects:</w:t>
      </w:r>
    </w:p>
    <w:p w14:paraId="61360C72" w14:textId="77777777" w:rsidR="00E869A3" w:rsidRPr="004718F5" w:rsidRDefault="00E869A3" w:rsidP="00E869A3">
      <w:pPr>
        <w:pStyle w:val="EditorsNote"/>
        <w:rPr>
          <w:lang w:eastAsia="zh-CN"/>
        </w:rPr>
      </w:pPr>
      <w:r w:rsidRPr="004718F5">
        <w:rPr>
          <w:lang w:eastAsia="zh-CN"/>
        </w:rPr>
        <w:t>-</w:t>
      </w:r>
      <w:r w:rsidRPr="004718F5">
        <w:rPr>
          <w:lang w:eastAsia="zh-CN"/>
        </w:rPr>
        <w:tab/>
        <w:t>Message contents are missing.</w:t>
      </w:r>
    </w:p>
    <w:p w14:paraId="71886E51" w14:textId="77777777" w:rsidR="00E869A3" w:rsidRPr="004718F5" w:rsidRDefault="00E869A3" w:rsidP="00E869A3">
      <w:pPr>
        <w:pStyle w:val="EditorsNote"/>
        <w:rPr>
          <w:lang w:eastAsia="zh-CN"/>
        </w:rPr>
      </w:pPr>
      <w:r w:rsidRPr="004718F5">
        <w:rPr>
          <w:lang w:eastAsia="zh-CN"/>
        </w:rPr>
        <w:t>-</w:t>
      </w:r>
      <w:r w:rsidRPr="004718F5">
        <w:rPr>
          <w:lang w:eastAsia="zh-CN"/>
        </w:rPr>
        <w:tab/>
        <w:t>TT analysis is missing.</w:t>
      </w:r>
    </w:p>
    <w:p w14:paraId="19FD11C3" w14:textId="77777777" w:rsidR="00E869A3" w:rsidRPr="004718F5" w:rsidRDefault="00E869A3" w:rsidP="00E869A3">
      <w:pPr>
        <w:pStyle w:val="EditorsNote"/>
        <w:rPr>
          <w:lang w:eastAsia="zh-CN"/>
        </w:rPr>
      </w:pPr>
      <w:r w:rsidRPr="004718F5">
        <w:rPr>
          <w:lang w:eastAsia="zh-CN"/>
        </w:rPr>
        <w:t>-</w:t>
      </w:r>
      <w:r w:rsidRPr="004718F5">
        <w:rPr>
          <w:lang w:eastAsia="zh-CN"/>
        </w:rPr>
        <w:tab/>
        <w:t>Test Procedure is FFS.</w:t>
      </w:r>
    </w:p>
    <w:p w14:paraId="1C9F34E4" w14:textId="77777777" w:rsidR="00E869A3" w:rsidRPr="004718F5" w:rsidRDefault="00E869A3" w:rsidP="00E869A3">
      <w:pPr>
        <w:pStyle w:val="EditorsNote"/>
        <w:rPr>
          <w:lang w:eastAsia="zh-CN"/>
        </w:rPr>
      </w:pPr>
      <w:r w:rsidRPr="004718F5">
        <w:rPr>
          <w:lang w:eastAsia="zh-CN"/>
        </w:rPr>
        <w:t>-</w:t>
      </w:r>
      <w:r w:rsidRPr="004718F5">
        <w:rPr>
          <w:lang w:eastAsia="zh-CN"/>
        </w:rPr>
        <w:tab/>
        <w:t>Test applicability needs to be updated</w:t>
      </w:r>
    </w:p>
    <w:p w14:paraId="22BCDA82" w14:textId="77777777" w:rsidR="00E869A3" w:rsidRPr="004718F5" w:rsidRDefault="00E869A3" w:rsidP="00E869A3">
      <w:pPr>
        <w:pStyle w:val="H6"/>
      </w:pPr>
      <w:r w:rsidRPr="004718F5">
        <w:t>4.7.6.2.1</w:t>
      </w:r>
      <w:r w:rsidRPr="004718F5">
        <w:tab/>
        <w:t>Test purpose</w:t>
      </w:r>
    </w:p>
    <w:p w14:paraId="4217723C" w14:textId="77777777" w:rsidR="00E869A3" w:rsidRPr="004718F5" w:rsidRDefault="00E869A3" w:rsidP="00E869A3">
      <w:pPr>
        <w:rPr>
          <w:rFonts w:cs="v4.2.0"/>
        </w:rPr>
      </w:pPr>
      <w:r w:rsidRPr="004718F5">
        <w:rPr>
          <w:rFonts w:cs="v4.2.0"/>
        </w:rPr>
        <w:t xml:space="preserve">To verify that the UE makes correct reporting of CLI-RSSI measurement accuracy in </w:t>
      </w:r>
      <w:r w:rsidRPr="004718F5">
        <w:t xml:space="preserve">TS 38.133 [6] </w:t>
      </w:r>
      <w:r w:rsidRPr="004718F5">
        <w:rPr>
          <w:rFonts w:cs="v4.2.0"/>
        </w:rPr>
        <w:t>clause 10.1.22.2.1.</w:t>
      </w:r>
    </w:p>
    <w:p w14:paraId="18864CCE" w14:textId="77777777" w:rsidR="00E869A3" w:rsidRPr="004718F5" w:rsidRDefault="00E869A3" w:rsidP="00E869A3">
      <w:pPr>
        <w:pStyle w:val="H6"/>
      </w:pPr>
      <w:r w:rsidRPr="004718F5">
        <w:t>4.7.6.2.2</w:t>
      </w:r>
      <w:r w:rsidRPr="004718F5">
        <w:tab/>
        <w:t>Test applicability</w:t>
      </w:r>
    </w:p>
    <w:p w14:paraId="733D289D" w14:textId="77777777" w:rsidR="00E869A3" w:rsidRPr="004718F5" w:rsidRDefault="00E869A3" w:rsidP="00E869A3">
      <w:pPr>
        <w:rPr>
          <w:lang w:eastAsia="sv-SE"/>
        </w:rPr>
      </w:pPr>
      <w:r w:rsidRPr="004718F5">
        <w:rPr>
          <w:lang w:eastAsia="sv-SE"/>
        </w:rPr>
        <w:t>FFS</w:t>
      </w:r>
      <w:r w:rsidRPr="004718F5">
        <w:t>.</w:t>
      </w:r>
    </w:p>
    <w:p w14:paraId="0C4C0E91" w14:textId="77777777" w:rsidR="00E869A3" w:rsidRPr="004718F5" w:rsidRDefault="00E869A3" w:rsidP="00E869A3">
      <w:pPr>
        <w:pStyle w:val="H6"/>
        <w:rPr>
          <w:lang w:eastAsia="sv-SE"/>
        </w:rPr>
      </w:pPr>
      <w:r w:rsidRPr="004718F5">
        <w:rPr>
          <w:lang w:eastAsia="sv-SE"/>
        </w:rPr>
        <w:t>4.7.6.2.3</w:t>
      </w:r>
      <w:r w:rsidRPr="004718F5">
        <w:rPr>
          <w:lang w:eastAsia="sv-SE"/>
        </w:rPr>
        <w:tab/>
        <w:t>Minimum conformance requirements</w:t>
      </w:r>
    </w:p>
    <w:p w14:paraId="5CD78A25" w14:textId="77777777" w:rsidR="00E869A3" w:rsidRPr="004718F5" w:rsidRDefault="00E869A3" w:rsidP="00E869A3">
      <w:pPr>
        <w:rPr>
          <w:lang w:eastAsia="sv-SE"/>
        </w:rPr>
      </w:pPr>
      <w:r w:rsidRPr="004718F5">
        <w:rPr>
          <w:lang w:eastAsia="sv-SE"/>
        </w:rPr>
        <w:t>The minimum conformance requirements are specified in clause 4.7.6.0.2.</w:t>
      </w:r>
    </w:p>
    <w:p w14:paraId="53DB937E" w14:textId="77777777" w:rsidR="00E869A3" w:rsidRPr="004718F5" w:rsidRDefault="00E869A3" w:rsidP="00E869A3">
      <w:pPr>
        <w:rPr>
          <w:lang w:eastAsia="sv-SE"/>
        </w:rPr>
      </w:pPr>
      <w:r w:rsidRPr="004718F5">
        <w:rPr>
          <w:lang w:eastAsia="sv-SE"/>
        </w:rPr>
        <w:t>The normative reference for this requirement is TS 38.133 [6] clause A.4.7.6.2.</w:t>
      </w:r>
    </w:p>
    <w:p w14:paraId="29B631C0" w14:textId="77777777" w:rsidR="00E869A3" w:rsidRPr="004718F5" w:rsidRDefault="00E869A3" w:rsidP="00E869A3">
      <w:pPr>
        <w:pStyle w:val="H6"/>
        <w:rPr>
          <w:lang w:eastAsia="sv-SE"/>
        </w:rPr>
      </w:pPr>
      <w:r w:rsidRPr="004718F5">
        <w:rPr>
          <w:lang w:eastAsia="sv-SE"/>
        </w:rPr>
        <w:t>4.7.6.2.4</w:t>
      </w:r>
      <w:r w:rsidRPr="004718F5">
        <w:rPr>
          <w:lang w:eastAsia="sv-SE"/>
        </w:rPr>
        <w:tab/>
        <w:t>Test description</w:t>
      </w:r>
    </w:p>
    <w:p w14:paraId="4D9F5895" w14:textId="77777777" w:rsidR="00E869A3" w:rsidRPr="004718F5" w:rsidRDefault="00E869A3" w:rsidP="00E869A3">
      <w:pPr>
        <w:pStyle w:val="H6"/>
        <w:rPr>
          <w:lang w:eastAsia="sv-SE"/>
        </w:rPr>
      </w:pPr>
      <w:r w:rsidRPr="004718F5">
        <w:rPr>
          <w:lang w:eastAsia="sv-SE"/>
        </w:rPr>
        <w:t>4.7.6.2.4.1</w:t>
      </w:r>
      <w:r w:rsidRPr="004718F5">
        <w:rPr>
          <w:lang w:eastAsia="sv-SE"/>
        </w:rPr>
        <w:tab/>
        <w:t>Initial conditions</w:t>
      </w:r>
    </w:p>
    <w:p w14:paraId="7516310E" w14:textId="77777777" w:rsidR="00E869A3" w:rsidRPr="004718F5" w:rsidRDefault="00E869A3" w:rsidP="00E869A3">
      <w:pPr>
        <w:rPr>
          <w:lang w:eastAsia="sv-SE"/>
        </w:rPr>
      </w:pPr>
      <w:r w:rsidRPr="004718F5">
        <w:rPr>
          <w:lang w:eastAsia="sv-SE"/>
        </w:rPr>
        <w:t>This test shall be tested using any of the test configurations in Table 4.7.6.2.4.1-1. Test environment parameters are given in Table 4.7.6.2.4.1-2.</w:t>
      </w:r>
    </w:p>
    <w:p w14:paraId="6F64D99F" w14:textId="3FE15223" w:rsidR="00E869A3" w:rsidRPr="004718F5" w:rsidRDefault="00E869A3" w:rsidP="00E869A3">
      <w:pPr>
        <w:pStyle w:val="TH"/>
      </w:pPr>
      <w:r w:rsidRPr="004718F5">
        <w:t>Table 4.7.6.2.4.1-1: Applicable NR configurations for FR1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869A3" w:rsidRPr="004718F5" w14:paraId="4D3C4C6E"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0AFDAC90" w14:textId="77777777" w:rsidR="00E869A3" w:rsidRPr="004718F5" w:rsidRDefault="00E869A3" w:rsidP="001F027B">
            <w:pPr>
              <w:pStyle w:val="TAH"/>
            </w:pPr>
            <w:r w:rsidRPr="004718F5">
              <w:t>Config</w:t>
            </w:r>
          </w:p>
        </w:tc>
        <w:tc>
          <w:tcPr>
            <w:tcW w:w="7298" w:type="dxa"/>
            <w:tcBorders>
              <w:top w:val="single" w:sz="4" w:space="0" w:color="auto"/>
              <w:left w:val="single" w:sz="4" w:space="0" w:color="auto"/>
              <w:bottom w:val="single" w:sz="4" w:space="0" w:color="auto"/>
              <w:right w:val="single" w:sz="4" w:space="0" w:color="auto"/>
            </w:tcBorders>
            <w:hideMark/>
          </w:tcPr>
          <w:p w14:paraId="40D1D745" w14:textId="77777777" w:rsidR="00E869A3" w:rsidRPr="004718F5" w:rsidRDefault="00E869A3" w:rsidP="001F027B">
            <w:pPr>
              <w:pStyle w:val="TAH"/>
            </w:pPr>
            <w:r w:rsidRPr="004718F5">
              <w:t>Description</w:t>
            </w:r>
          </w:p>
        </w:tc>
      </w:tr>
      <w:tr w:rsidR="00E869A3" w:rsidRPr="004718F5" w14:paraId="7AF6288C"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1D4CF40D" w14:textId="77777777" w:rsidR="00E869A3" w:rsidRPr="004718F5" w:rsidRDefault="00E869A3" w:rsidP="001F027B">
            <w:pPr>
              <w:pStyle w:val="TAL"/>
            </w:pPr>
            <w:r w:rsidRPr="004718F5">
              <w:t>1</w:t>
            </w:r>
          </w:p>
        </w:tc>
        <w:tc>
          <w:tcPr>
            <w:tcW w:w="7298" w:type="dxa"/>
            <w:tcBorders>
              <w:top w:val="single" w:sz="4" w:space="0" w:color="auto"/>
              <w:left w:val="single" w:sz="4" w:space="0" w:color="auto"/>
              <w:bottom w:val="single" w:sz="4" w:space="0" w:color="auto"/>
              <w:right w:val="single" w:sz="4" w:space="0" w:color="auto"/>
            </w:tcBorders>
            <w:hideMark/>
          </w:tcPr>
          <w:p w14:paraId="2C3B5344" w14:textId="77777777" w:rsidR="00E869A3" w:rsidRPr="004718F5" w:rsidRDefault="00E869A3" w:rsidP="001F027B">
            <w:pPr>
              <w:pStyle w:val="TAL"/>
            </w:pPr>
            <w:r w:rsidRPr="004718F5">
              <w:t>LTE FDD, NR 15 kHz SRS SCS, 10 MHz bandwidth, TDD duplex mode</w:t>
            </w:r>
          </w:p>
        </w:tc>
      </w:tr>
      <w:tr w:rsidR="00E869A3" w:rsidRPr="004718F5" w14:paraId="6181F2B9"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07E82B0" w14:textId="77777777" w:rsidR="00E869A3" w:rsidRPr="004718F5" w:rsidRDefault="00E869A3" w:rsidP="001F027B">
            <w:pPr>
              <w:pStyle w:val="TAL"/>
            </w:pPr>
            <w:r w:rsidRPr="004718F5">
              <w:t>2</w:t>
            </w:r>
          </w:p>
        </w:tc>
        <w:tc>
          <w:tcPr>
            <w:tcW w:w="7298" w:type="dxa"/>
            <w:tcBorders>
              <w:top w:val="single" w:sz="4" w:space="0" w:color="auto"/>
              <w:left w:val="single" w:sz="4" w:space="0" w:color="auto"/>
              <w:bottom w:val="single" w:sz="4" w:space="0" w:color="auto"/>
              <w:right w:val="single" w:sz="4" w:space="0" w:color="auto"/>
            </w:tcBorders>
            <w:hideMark/>
          </w:tcPr>
          <w:p w14:paraId="20686F48" w14:textId="77777777" w:rsidR="00E869A3" w:rsidRPr="004718F5" w:rsidRDefault="00E869A3" w:rsidP="001F027B">
            <w:pPr>
              <w:pStyle w:val="TAL"/>
            </w:pPr>
            <w:r w:rsidRPr="004718F5">
              <w:t>LTE FDD, NR 30kHz SRS SCS, 40 MHz bandwidth, TDD duplex mode</w:t>
            </w:r>
          </w:p>
        </w:tc>
      </w:tr>
      <w:tr w:rsidR="00E869A3" w:rsidRPr="004718F5" w14:paraId="12DD6B0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1498DAE" w14:textId="77777777" w:rsidR="00E869A3" w:rsidRPr="004718F5" w:rsidRDefault="00E869A3" w:rsidP="001F027B">
            <w:pPr>
              <w:pStyle w:val="TAL"/>
            </w:pPr>
            <w:r w:rsidRPr="004718F5">
              <w:t>3</w:t>
            </w:r>
          </w:p>
        </w:tc>
        <w:tc>
          <w:tcPr>
            <w:tcW w:w="7298" w:type="dxa"/>
            <w:tcBorders>
              <w:top w:val="single" w:sz="4" w:space="0" w:color="auto"/>
              <w:left w:val="single" w:sz="4" w:space="0" w:color="auto"/>
              <w:bottom w:val="single" w:sz="4" w:space="0" w:color="auto"/>
              <w:right w:val="single" w:sz="4" w:space="0" w:color="auto"/>
            </w:tcBorders>
            <w:hideMark/>
          </w:tcPr>
          <w:p w14:paraId="0DCD2A53" w14:textId="77777777" w:rsidR="00E869A3" w:rsidRPr="004718F5" w:rsidRDefault="00E869A3" w:rsidP="001F027B">
            <w:pPr>
              <w:pStyle w:val="TAL"/>
            </w:pPr>
            <w:r w:rsidRPr="004718F5">
              <w:t>LTE TDD, NR 15 kHz SRS SCS, 10 MHz bandwidth, TDD duplex mode</w:t>
            </w:r>
          </w:p>
        </w:tc>
      </w:tr>
      <w:tr w:rsidR="00E869A3" w:rsidRPr="004718F5" w14:paraId="690F8E5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35F99D9" w14:textId="77777777" w:rsidR="00E869A3" w:rsidRPr="004718F5" w:rsidRDefault="00E869A3" w:rsidP="001F027B">
            <w:pPr>
              <w:pStyle w:val="TAL"/>
            </w:pPr>
            <w:r w:rsidRPr="004718F5">
              <w:t>4</w:t>
            </w:r>
          </w:p>
        </w:tc>
        <w:tc>
          <w:tcPr>
            <w:tcW w:w="7298" w:type="dxa"/>
            <w:tcBorders>
              <w:top w:val="single" w:sz="4" w:space="0" w:color="auto"/>
              <w:left w:val="single" w:sz="4" w:space="0" w:color="auto"/>
              <w:bottom w:val="single" w:sz="4" w:space="0" w:color="auto"/>
              <w:right w:val="single" w:sz="4" w:space="0" w:color="auto"/>
            </w:tcBorders>
            <w:hideMark/>
          </w:tcPr>
          <w:p w14:paraId="159DFD6A" w14:textId="77777777" w:rsidR="00E869A3" w:rsidRPr="004718F5" w:rsidRDefault="00E869A3" w:rsidP="001F027B">
            <w:pPr>
              <w:pStyle w:val="TAL"/>
            </w:pPr>
            <w:r w:rsidRPr="004718F5">
              <w:t>LTE TDD, NR 30kHz SRS SCS, 40 MHz bandwidth, TDD duplex mode</w:t>
            </w:r>
          </w:p>
        </w:tc>
      </w:tr>
      <w:tr w:rsidR="00E869A3" w:rsidRPr="004718F5" w14:paraId="3C261852" w14:textId="77777777" w:rsidTr="001F027B">
        <w:tc>
          <w:tcPr>
            <w:tcW w:w="9629" w:type="dxa"/>
            <w:gridSpan w:val="2"/>
            <w:tcBorders>
              <w:top w:val="single" w:sz="4" w:space="0" w:color="auto"/>
              <w:left w:val="single" w:sz="4" w:space="0" w:color="auto"/>
              <w:bottom w:val="single" w:sz="4" w:space="0" w:color="auto"/>
              <w:right w:val="single" w:sz="4" w:space="0" w:color="auto"/>
            </w:tcBorders>
            <w:hideMark/>
          </w:tcPr>
          <w:p w14:paraId="14D4A0B6" w14:textId="77777777" w:rsidR="00E869A3" w:rsidRPr="004718F5" w:rsidRDefault="00E869A3" w:rsidP="001F027B">
            <w:pPr>
              <w:pStyle w:val="TAN"/>
            </w:pPr>
            <w:r w:rsidRPr="004718F5">
              <w:t>Note:</w:t>
            </w:r>
            <w:r w:rsidRPr="004718F5">
              <w:tab/>
              <w:t>The UE is only required to be tested in one of the supported test configurations in each supported band</w:t>
            </w:r>
          </w:p>
        </w:tc>
      </w:tr>
    </w:tbl>
    <w:p w14:paraId="1C7FD017" w14:textId="77777777" w:rsidR="00E869A3" w:rsidRPr="004718F5" w:rsidRDefault="00E869A3" w:rsidP="002A717D"/>
    <w:p w14:paraId="6E5ED513" w14:textId="77777777" w:rsidR="00E869A3" w:rsidRPr="004718F5" w:rsidRDefault="00E869A3" w:rsidP="00E869A3">
      <w:pPr>
        <w:pStyle w:val="TH"/>
      </w:pPr>
      <w:r w:rsidRPr="004718F5">
        <w:t>Table 4.7.6.2.4.1-2: Test Environment parameters for EN-DC SSB based L1-RSRP measurement</w:t>
      </w:r>
      <w:r w:rsidRPr="004718F5">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869A3" w:rsidRPr="004718F5" w14:paraId="2E34AF5B" w14:textId="77777777" w:rsidTr="001F027B">
        <w:trPr>
          <w:jc w:val="center"/>
        </w:trPr>
        <w:tc>
          <w:tcPr>
            <w:tcW w:w="1701" w:type="dxa"/>
            <w:shd w:val="clear" w:color="auto" w:fill="auto"/>
          </w:tcPr>
          <w:p w14:paraId="4721281F" w14:textId="77777777" w:rsidR="00E869A3" w:rsidRPr="004718F5" w:rsidRDefault="00E869A3" w:rsidP="001F027B">
            <w:pPr>
              <w:pStyle w:val="TAH"/>
            </w:pPr>
            <w:r w:rsidRPr="004718F5">
              <w:t>Parameter</w:t>
            </w:r>
          </w:p>
        </w:tc>
        <w:tc>
          <w:tcPr>
            <w:tcW w:w="3943" w:type="dxa"/>
            <w:gridSpan w:val="2"/>
            <w:shd w:val="clear" w:color="auto" w:fill="auto"/>
          </w:tcPr>
          <w:p w14:paraId="5E0D0E98" w14:textId="77777777" w:rsidR="00E869A3" w:rsidRPr="004718F5" w:rsidRDefault="00E869A3" w:rsidP="001F027B">
            <w:pPr>
              <w:pStyle w:val="TAH"/>
            </w:pPr>
            <w:r w:rsidRPr="004718F5">
              <w:t>Value</w:t>
            </w:r>
          </w:p>
        </w:tc>
        <w:tc>
          <w:tcPr>
            <w:tcW w:w="3961" w:type="dxa"/>
          </w:tcPr>
          <w:p w14:paraId="35F5B52F" w14:textId="77777777" w:rsidR="00E869A3" w:rsidRPr="004718F5" w:rsidRDefault="00E869A3" w:rsidP="001F027B">
            <w:pPr>
              <w:pStyle w:val="TAH"/>
            </w:pPr>
            <w:r w:rsidRPr="004718F5">
              <w:t>Comment</w:t>
            </w:r>
          </w:p>
        </w:tc>
      </w:tr>
      <w:tr w:rsidR="00E869A3" w:rsidRPr="004718F5" w14:paraId="6D7AE93A" w14:textId="77777777" w:rsidTr="001F027B">
        <w:trPr>
          <w:jc w:val="center"/>
        </w:trPr>
        <w:tc>
          <w:tcPr>
            <w:tcW w:w="1701" w:type="dxa"/>
            <w:shd w:val="clear" w:color="auto" w:fill="auto"/>
          </w:tcPr>
          <w:p w14:paraId="36380363" w14:textId="77777777" w:rsidR="00E869A3" w:rsidRPr="004718F5" w:rsidRDefault="00E869A3" w:rsidP="001F027B">
            <w:pPr>
              <w:pStyle w:val="TAL"/>
            </w:pPr>
            <w:r w:rsidRPr="004718F5">
              <w:t>Test environment</w:t>
            </w:r>
          </w:p>
        </w:tc>
        <w:tc>
          <w:tcPr>
            <w:tcW w:w="3943" w:type="dxa"/>
            <w:gridSpan w:val="2"/>
            <w:shd w:val="clear" w:color="auto" w:fill="auto"/>
          </w:tcPr>
          <w:p w14:paraId="1DE6B1D4" w14:textId="77777777" w:rsidR="00E869A3" w:rsidRPr="004718F5" w:rsidRDefault="00E869A3" w:rsidP="001F027B">
            <w:pPr>
              <w:pStyle w:val="TAL"/>
            </w:pPr>
            <w:r w:rsidRPr="004718F5">
              <w:t>NC</w:t>
            </w:r>
          </w:p>
        </w:tc>
        <w:tc>
          <w:tcPr>
            <w:tcW w:w="3961" w:type="dxa"/>
          </w:tcPr>
          <w:p w14:paraId="3640C2B8" w14:textId="77777777" w:rsidR="00E869A3" w:rsidRPr="004718F5" w:rsidRDefault="00E869A3" w:rsidP="001F027B">
            <w:pPr>
              <w:pStyle w:val="TAL"/>
            </w:pPr>
            <w:r w:rsidRPr="004718F5">
              <w:t>As specified in TS 38.508-1 [14] clause 4.1.</w:t>
            </w:r>
          </w:p>
        </w:tc>
      </w:tr>
      <w:tr w:rsidR="00E869A3" w:rsidRPr="004718F5" w14:paraId="442C1BEA" w14:textId="77777777" w:rsidTr="001F027B">
        <w:trPr>
          <w:jc w:val="center"/>
        </w:trPr>
        <w:tc>
          <w:tcPr>
            <w:tcW w:w="1701" w:type="dxa"/>
            <w:shd w:val="clear" w:color="auto" w:fill="auto"/>
          </w:tcPr>
          <w:p w14:paraId="1F5254DA" w14:textId="77777777" w:rsidR="00E869A3" w:rsidRPr="004718F5" w:rsidRDefault="00E869A3" w:rsidP="001F027B">
            <w:pPr>
              <w:pStyle w:val="TAL"/>
            </w:pPr>
            <w:r w:rsidRPr="004718F5">
              <w:t>Test frequencies</w:t>
            </w:r>
          </w:p>
        </w:tc>
        <w:tc>
          <w:tcPr>
            <w:tcW w:w="7904" w:type="dxa"/>
            <w:gridSpan w:val="3"/>
            <w:shd w:val="clear" w:color="auto" w:fill="auto"/>
          </w:tcPr>
          <w:p w14:paraId="348DEF8F" w14:textId="77777777" w:rsidR="00E869A3" w:rsidRPr="004718F5" w:rsidRDefault="00E869A3" w:rsidP="001F027B">
            <w:pPr>
              <w:pStyle w:val="TAL"/>
            </w:pPr>
            <w:r w:rsidRPr="004718F5">
              <w:t>As specified in Annex E, Table E.2-1 and TS 38.508-1 [14] clause 4.3.1 and 4.4.2.</w:t>
            </w:r>
          </w:p>
        </w:tc>
      </w:tr>
      <w:tr w:rsidR="00E869A3" w:rsidRPr="004718F5" w14:paraId="5DEE4496" w14:textId="77777777" w:rsidTr="001F027B">
        <w:trPr>
          <w:jc w:val="center"/>
        </w:trPr>
        <w:tc>
          <w:tcPr>
            <w:tcW w:w="1701" w:type="dxa"/>
            <w:shd w:val="clear" w:color="auto" w:fill="auto"/>
          </w:tcPr>
          <w:p w14:paraId="6B37A71D" w14:textId="77777777" w:rsidR="00E869A3" w:rsidRPr="004718F5" w:rsidRDefault="00E869A3" w:rsidP="001F027B">
            <w:pPr>
              <w:pStyle w:val="TAL"/>
            </w:pPr>
            <w:r w:rsidRPr="004718F5">
              <w:t>Channel bandwidth</w:t>
            </w:r>
          </w:p>
        </w:tc>
        <w:tc>
          <w:tcPr>
            <w:tcW w:w="7904" w:type="dxa"/>
            <w:gridSpan w:val="3"/>
            <w:shd w:val="clear" w:color="auto" w:fill="auto"/>
          </w:tcPr>
          <w:p w14:paraId="5112EBD6" w14:textId="77777777" w:rsidR="00E869A3" w:rsidRPr="004718F5" w:rsidRDefault="00E869A3" w:rsidP="001F027B">
            <w:pPr>
              <w:pStyle w:val="TAL"/>
            </w:pPr>
            <w:r w:rsidRPr="004718F5">
              <w:t>As specified by the test configuration selected from Table 4.7.6.2.4.1-1.</w:t>
            </w:r>
          </w:p>
        </w:tc>
      </w:tr>
      <w:tr w:rsidR="00E869A3" w:rsidRPr="004718F5" w14:paraId="32BDD7D3" w14:textId="77777777" w:rsidTr="001F027B">
        <w:trPr>
          <w:jc w:val="center"/>
        </w:trPr>
        <w:tc>
          <w:tcPr>
            <w:tcW w:w="1701" w:type="dxa"/>
            <w:shd w:val="clear" w:color="auto" w:fill="auto"/>
          </w:tcPr>
          <w:p w14:paraId="18CA1226" w14:textId="77777777" w:rsidR="00E869A3" w:rsidRPr="004718F5" w:rsidRDefault="00E869A3" w:rsidP="001F027B">
            <w:pPr>
              <w:pStyle w:val="TAL"/>
            </w:pPr>
            <w:r w:rsidRPr="004718F5">
              <w:t>Propagation conditions</w:t>
            </w:r>
          </w:p>
        </w:tc>
        <w:tc>
          <w:tcPr>
            <w:tcW w:w="3943" w:type="dxa"/>
            <w:gridSpan w:val="2"/>
            <w:shd w:val="clear" w:color="auto" w:fill="auto"/>
          </w:tcPr>
          <w:p w14:paraId="1B27059D" w14:textId="77777777" w:rsidR="00E869A3" w:rsidRPr="004718F5" w:rsidRDefault="00E869A3" w:rsidP="001F027B">
            <w:pPr>
              <w:pStyle w:val="TAL"/>
            </w:pPr>
            <w:r w:rsidRPr="004718F5">
              <w:t>AWGN</w:t>
            </w:r>
          </w:p>
        </w:tc>
        <w:tc>
          <w:tcPr>
            <w:tcW w:w="3961" w:type="dxa"/>
          </w:tcPr>
          <w:p w14:paraId="430F084A" w14:textId="77777777" w:rsidR="00E869A3" w:rsidRPr="004718F5" w:rsidRDefault="00E869A3" w:rsidP="001F027B">
            <w:pPr>
              <w:pStyle w:val="TAL"/>
            </w:pPr>
            <w:r w:rsidRPr="004718F5">
              <w:t>As specified in Annex C.2.2.</w:t>
            </w:r>
          </w:p>
        </w:tc>
      </w:tr>
      <w:tr w:rsidR="00E869A3" w:rsidRPr="004718F5" w14:paraId="24385166" w14:textId="77777777" w:rsidTr="001F027B">
        <w:trPr>
          <w:trHeight w:val="251"/>
          <w:jc w:val="center"/>
        </w:trPr>
        <w:tc>
          <w:tcPr>
            <w:tcW w:w="1701" w:type="dxa"/>
            <w:vMerge w:val="restart"/>
            <w:shd w:val="clear" w:color="auto" w:fill="auto"/>
          </w:tcPr>
          <w:p w14:paraId="380D846E" w14:textId="77777777" w:rsidR="00E869A3" w:rsidRPr="004718F5" w:rsidRDefault="00E869A3" w:rsidP="001F027B">
            <w:pPr>
              <w:pStyle w:val="TAL"/>
            </w:pPr>
            <w:r w:rsidRPr="004718F5">
              <w:t>Connection Diagram</w:t>
            </w:r>
          </w:p>
        </w:tc>
        <w:tc>
          <w:tcPr>
            <w:tcW w:w="1134" w:type="dxa"/>
            <w:shd w:val="clear" w:color="auto" w:fill="auto"/>
          </w:tcPr>
          <w:p w14:paraId="799E5470" w14:textId="77777777" w:rsidR="00E869A3" w:rsidRPr="004718F5" w:rsidRDefault="00E869A3" w:rsidP="001F027B">
            <w:pPr>
              <w:pStyle w:val="TAL"/>
            </w:pPr>
            <w:r w:rsidRPr="004718F5">
              <w:t>TE Part</w:t>
            </w:r>
          </w:p>
        </w:tc>
        <w:tc>
          <w:tcPr>
            <w:tcW w:w="2809" w:type="dxa"/>
            <w:shd w:val="clear" w:color="auto" w:fill="auto"/>
          </w:tcPr>
          <w:p w14:paraId="4A1A3CC8" w14:textId="77777777" w:rsidR="00E869A3" w:rsidRPr="004718F5" w:rsidRDefault="00E869A3" w:rsidP="001F027B">
            <w:pPr>
              <w:pStyle w:val="TAL"/>
            </w:pPr>
            <w:r w:rsidRPr="004718F5">
              <w:t>A.3.1.7.1</w:t>
            </w:r>
          </w:p>
        </w:tc>
        <w:tc>
          <w:tcPr>
            <w:tcW w:w="3961" w:type="dxa"/>
            <w:vMerge w:val="restart"/>
          </w:tcPr>
          <w:p w14:paraId="6B9A944D" w14:textId="77777777" w:rsidR="00E869A3" w:rsidRPr="004718F5" w:rsidRDefault="00E869A3" w:rsidP="001F027B">
            <w:pPr>
              <w:pStyle w:val="TAL"/>
            </w:pPr>
            <w:r w:rsidRPr="004718F5">
              <w:t>As specified in TS 38.508-1 [14] Annex A.</w:t>
            </w:r>
          </w:p>
        </w:tc>
      </w:tr>
      <w:tr w:rsidR="00E869A3" w:rsidRPr="004718F5" w14:paraId="04EA4C62" w14:textId="77777777" w:rsidTr="001F027B">
        <w:trPr>
          <w:trHeight w:val="250"/>
          <w:jc w:val="center"/>
        </w:trPr>
        <w:tc>
          <w:tcPr>
            <w:tcW w:w="1701" w:type="dxa"/>
            <w:vMerge/>
            <w:shd w:val="clear" w:color="auto" w:fill="auto"/>
          </w:tcPr>
          <w:p w14:paraId="1F97809C" w14:textId="77777777" w:rsidR="00E869A3" w:rsidRPr="004718F5" w:rsidRDefault="00E869A3" w:rsidP="001F027B">
            <w:pPr>
              <w:pStyle w:val="TAL"/>
            </w:pPr>
          </w:p>
        </w:tc>
        <w:tc>
          <w:tcPr>
            <w:tcW w:w="1134" w:type="dxa"/>
            <w:shd w:val="clear" w:color="auto" w:fill="auto"/>
          </w:tcPr>
          <w:p w14:paraId="122DB040" w14:textId="77777777" w:rsidR="00E869A3" w:rsidRPr="004718F5" w:rsidRDefault="00E869A3" w:rsidP="001F027B">
            <w:pPr>
              <w:pStyle w:val="TAL"/>
            </w:pPr>
            <w:r w:rsidRPr="004718F5">
              <w:t>DUT Part</w:t>
            </w:r>
          </w:p>
        </w:tc>
        <w:tc>
          <w:tcPr>
            <w:tcW w:w="2809" w:type="dxa"/>
            <w:shd w:val="clear" w:color="auto" w:fill="auto"/>
          </w:tcPr>
          <w:p w14:paraId="7DCF36FA" w14:textId="77777777" w:rsidR="00E869A3" w:rsidRPr="004718F5" w:rsidRDefault="00E869A3" w:rsidP="001F027B">
            <w:pPr>
              <w:pStyle w:val="TAL"/>
            </w:pPr>
            <w:r w:rsidRPr="004718F5">
              <w:t>A.3.2.3.4</w:t>
            </w:r>
          </w:p>
        </w:tc>
        <w:tc>
          <w:tcPr>
            <w:tcW w:w="3961" w:type="dxa"/>
            <w:vMerge/>
          </w:tcPr>
          <w:p w14:paraId="117D09B6" w14:textId="77777777" w:rsidR="00E869A3" w:rsidRPr="004718F5" w:rsidRDefault="00E869A3" w:rsidP="001F027B">
            <w:pPr>
              <w:pStyle w:val="TAL"/>
            </w:pPr>
          </w:p>
        </w:tc>
      </w:tr>
      <w:tr w:rsidR="00E869A3" w:rsidRPr="004718F5" w14:paraId="055B5CB1" w14:textId="77777777" w:rsidTr="001F027B">
        <w:trPr>
          <w:jc w:val="center"/>
        </w:trPr>
        <w:tc>
          <w:tcPr>
            <w:tcW w:w="1701" w:type="dxa"/>
            <w:shd w:val="clear" w:color="auto" w:fill="auto"/>
          </w:tcPr>
          <w:p w14:paraId="2B810719" w14:textId="77777777" w:rsidR="00E869A3" w:rsidRPr="004718F5" w:rsidRDefault="00E869A3" w:rsidP="001F027B">
            <w:pPr>
              <w:pStyle w:val="TAL"/>
            </w:pPr>
            <w:r w:rsidRPr="004718F5">
              <w:t>Exceptions to connection diagram</w:t>
            </w:r>
          </w:p>
        </w:tc>
        <w:tc>
          <w:tcPr>
            <w:tcW w:w="3943" w:type="dxa"/>
            <w:gridSpan w:val="2"/>
            <w:shd w:val="clear" w:color="auto" w:fill="auto"/>
          </w:tcPr>
          <w:p w14:paraId="0FFA061A" w14:textId="77777777" w:rsidR="00E869A3" w:rsidRPr="004718F5" w:rsidRDefault="00E869A3" w:rsidP="001F027B">
            <w:pPr>
              <w:pStyle w:val="TAL"/>
            </w:pPr>
            <w:r w:rsidRPr="004718F5">
              <w:t>For 4Rx capable UEs without any 2 Rx RF bands use A.3.2.5.2 for DUT part and A.3.1.8.4 for TE Part</w:t>
            </w:r>
          </w:p>
        </w:tc>
        <w:tc>
          <w:tcPr>
            <w:tcW w:w="3961" w:type="dxa"/>
          </w:tcPr>
          <w:p w14:paraId="05C8D9E2" w14:textId="77777777" w:rsidR="00E869A3" w:rsidRPr="004718F5" w:rsidRDefault="00E869A3" w:rsidP="001F027B">
            <w:pPr>
              <w:pStyle w:val="TAL"/>
            </w:pPr>
          </w:p>
        </w:tc>
      </w:tr>
    </w:tbl>
    <w:p w14:paraId="1CFF9E83" w14:textId="77777777" w:rsidR="00E869A3" w:rsidRPr="004718F5" w:rsidRDefault="00E869A3" w:rsidP="00E869A3"/>
    <w:p w14:paraId="1570C183" w14:textId="77777777" w:rsidR="00E869A3" w:rsidRPr="004718F5" w:rsidRDefault="00E869A3" w:rsidP="00E869A3">
      <w:pPr>
        <w:pStyle w:val="B10"/>
      </w:pPr>
      <w:r w:rsidRPr="004718F5">
        <w:t>1.</w:t>
      </w:r>
      <w:r w:rsidRPr="004718F5">
        <w:tab/>
        <w:t>Message contents are defined in clause 4.7.6.2.4.3.</w:t>
      </w:r>
    </w:p>
    <w:p w14:paraId="21BC81BA" w14:textId="77777777" w:rsidR="00E869A3" w:rsidRPr="004718F5" w:rsidRDefault="00E869A3" w:rsidP="00E869A3">
      <w:pPr>
        <w:pStyle w:val="B10"/>
      </w:pPr>
      <w:r w:rsidRPr="004718F5">
        <w:t>2.</w:t>
      </w:r>
      <w:r w:rsidRPr="004718F5">
        <w:tab/>
        <w:t>Cell 1 is the E-UTRA serving cell (PCell) for the EN-DC setup. The power levels and settings for Cell 1 are set according to Annex A.6. Cell 2 is NR FR1 cell (PSCell). Cell 2 is the target for CLI-RSSI measurements. Before the test UE is configured to perform CLI-RSSI measurement. There is no measurement gap configured in the test. During the test, the test system does not transmit PDCCH/PDSCH/OCNG on symbols for CLI-RSSI resource and on 1 data symbol before.</w:t>
      </w:r>
    </w:p>
    <w:p w14:paraId="57C98CD1" w14:textId="77777777" w:rsidR="00E869A3" w:rsidRPr="004718F5" w:rsidRDefault="00E869A3" w:rsidP="00E869A3">
      <w:pPr>
        <w:pStyle w:val="H6"/>
        <w:rPr>
          <w:lang w:eastAsia="sv-SE"/>
        </w:rPr>
      </w:pPr>
      <w:r w:rsidRPr="004718F5">
        <w:rPr>
          <w:lang w:eastAsia="sv-SE"/>
        </w:rPr>
        <w:t>4.7.6.2.4.2</w:t>
      </w:r>
      <w:r w:rsidRPr="004718F5">
        <w:rPr>
          <w:lang w:eastAsia="sv-SE"/>
        </w:rPr>
        <w:tab/>
        <w:t>Test procedure</w:t>
      </w:r>
    </w:p>
    <w:p w14:paraId="6A2C1C5E" w14:textId="77777777" w:rsidR="00E869A3" w:rsidRPr="004718F5" w:rsidRDefault="00E869A3" w:rsidP="00E869A3">
      <w:r w:rsidRPr="004718F5">
        <w:t>FFS</w:t>
      </w:r>
    </w:p>
    <w:p w14:paraId="39493850" w14:textId="77777777" w:rsidR="00E869A3" w:rsidRPr="004718F5" w:rsidRDefault="00E869A3" w:rsidP="00E869A3">
      <w:pPr>
        <w:pStyle w:val="H6"/>
        <w:rPr>
          <w:lang w:eastAsia="sv-SE"/>
        </w:rPr>
      </w:pPr>
      <w:r w:rsidRPr="004718F5">
        <w:rPr>
          <w:lang w:eastAsia="sv-SE"/>
        </w:rPr>
        <w:t>4.7.6.2.4.3</w:t>
      </w:r>
      <w:r w:rsidRPr="004718F5">
        <w:rPr>
          <w:lang w:eastAsia="sv-SE"/>
        </w:rPr>
        <w:tab/>
        <w:t>Message contents</w:t>
      </w:r>
    </w:p>
    <w:p w14:paraId="490219B2" w14:textId="77777777" w:rsidR="00E869A3" w:rsidRPr="004718F5" w:rsidRDefault="00E869A3" w:rsidP="00E869A3">
      <w:r w:rsidRPr="004718F5">
        <w:t>FFS</w:t>
      </w:r>
    </w:p>
    <w:p w14:paraId="70A0AA30" w14:textId="77777777" w:rsidR="00E869A3" w:rsidRPr="004718F5" w:rsidRDefault="00E869A3" w:rsidP="00E869A3">
      <w:pPr>
        <w:pStyle w:val="H6"/>
        <w:rPr>
          <w:lang w:eastAsia="sv-SE"/>
        </w:rPr>
      </w:pPr>
      <w:r w:rsidRPr="004718F5">
        <w:rPr>
          <w:lang w:eastAsia="sv-SE"/>
        </w:rPr>
        <w:t>4.7.6.2.5</w:t>
      </w:r>
      <w:r w:rsidRPr="004718F5">
        <w:rPr>
          <w:lang w:eastAsia="sv-SE"/>
        </w:rPr>
        <w:tab/>
        <w:t>Test requirement</w:t>
      </w:r>
    </w:p>
    <w:p w14:paraId="5EADDC30" w14:textId="77777777" w:rsidR="00E869A3" w:rsidRPr="004718F5" w:rsidRDefault="00E869A3" w:rsidP="00E869A3">
      <w:pPr>
        <w:rPr>
          <w:lang w:eastAsia="sv-SE"/>
        </w:rPr>
      </w:pPr>
      <w:r w:rsidRPr="004718F5">
        <w:rPr>
          <w:lang w:eastAsia="sv-SE"/>
        </w:rPr>
        <w:t>Table 4.7.6.2.5-1 defines the primary level settings including test tolerances for all tests.</w:t>
      </w:r>
    </w:p>
    <w:p w14:paraId="4EE4F4E1" w14:textId="77777777" w:rsidR="00E869A3" w:rsidRPr="004718F5" w:rsidRDefault="00E869A3" w:rsidP="00E869A3">
      <w:pPr>
        <w:pStyle w:val="TH"/>
      </w:pPr>
      <w:r w:rsidRPr="004718F5">
        <w:t xml:space="preserve">Table </w:t>
      </w:r>
      <w:r w:rsidRPr="004718F5">
        <w:rPr>
          <w:lang w:eastAsia="sv-SE"/>
        </w:rPr>
        <w:t>4.7.6.2.5-1</w:t>
      </w:r>
      <w:r w:rsidRPr="004718F5">
        <w:t>: NR Cell specific test parameters for CLI-RSSI 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E869A3" w:rsidRPr="004718F5" w14:paraId="1966A8CE"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093349B" w14:textId="77777777" w:rsidR="00E869A3" w:rsidRPr="004718F5" w:rsidRDefault="00E869A3" w:rsidP="001F027B">
            <w:pPr>
              <w:pStyle w:val="TAH"/>
            </w:pPr>
            <w:r w:rsidRPr="004718F5">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A55E21E" w14:textId="77777777" w:rsidR="00E869A3" w:rsidRPr="004718F5" w:rsidRDefault="00E869A3" w:rsidP="001F027B">
            <w:pPr>
              <w:pStyle w:val="TAH"/>
            </w:pPr>
            <w:r w:rsidRPr="004718F5">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D0817F" w14:textId="77777777" w:rsidR="00E869A3" w:rsidRPr="004718F5" w:rsidRDefault="00E869A3" w:rsidP="001F027B">
            <w:pPr>
              <w:pStyle w:val="TAH"/>
            </w:pPr>
            <w:r w:rsidRPr="004718F5">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4D4DC" w14:textId="77777777" w:rsidR="00E869A3" w:rsidRPr="004718F5" w:rsidRDefault="00E869A3" w:rsidP="001F027B">
            <w:pPr>
              <w:pStyle w:val="TAH"/>
              <w:rPr>
                <w:lang w:eastAsia="zh-CN"/>
              </w:rPr>
            </w:pPr>
            <w:r w:rsidRPr="004718F5">
              <w:rPr>
                <w:lang w:eastAsia="zh-CN"/>
              </w:rPr>
              <w:t>Value</w:t>
            </w:r>
          </w:p>
        </w:tc>
      </w:tr>
      <w:tr w:rsidR="00E869A3" w:rsidRPr="004718F5" w14:paraId="04683EAC"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266B91C" w14:textId="77777777" w:rsidR="00E869A3" w:rsidRPr="004718F5" w:rsidRDefault="00E869A3" w:rsidP="001F027B">
            <w:pPr>
              <w:pStyle w:val="TAL"/>
            </w:pPr>
            <w:r w:rsidRPr="004718F5">
              <w:t>SSB GSCN</w:t>
            </w:r>
          </w:p>
        </w:tc>
        <w:tc>
          <w:tcPr>
            <w:tcW w:w="959" w:type="dxa"/>
            <w:tcBorders>
              <w:top w:val="single" w:sz="4" w:space="0" w:color="auto"/>
              <w:left w:val="single" w:sz="4" w:space="0" w:color="auto"/>
              <w:bottom w:val="single" w:sz="4" w:space="0" w:color="auto"/>
              <w:right w:val="single" w:sz="4" w:space="0" w:color="auto"/>
            </w:tcBorders>
          </w:tcPr>
          <w:p w14:paraId="09D82B96"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450CC6C0"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16318281" w14:textId="77777777" w:rsidR="00E869A3" w:rsidRPr="004718F5" w:rsidRDefault="00E869A3" w:rsidP="001F027B">
            <w:pPr>
              <w:pStyle w:val="TAC"/>
            </w:pPr>
            <w:r w:rsidRPr="004718F5">
              <w:t>freq1</w:t>
            </w:r>
          </w:p>
        </w:tc>
      </w:tr>
      <w:tr w:rsidR="00E869A3" w:rsidRPr="004718F5" w14:paraId="55287522"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E38FB9E" w14:textId="77777777" w:rsidR="00E869A3" w:rsidRPr="004718F5" w:rsidRDefault="00E869A3" w:rsidP="001F027B">
            <w:pPr>
              <w:pStyle w:val="TAL"/>
            </w:pPr>
            <w:r w:rsidRPr="004718F5">
              <w:t>Duplex mode</w:t>
            </w:r>
          </w:p>
        </w:tc>
        <w:tc>
          <w:tcPr>
            <w:tcW w:w="959" w:type="dxa"/>
            <w:tcBorders>
              <w:top w:val="single" w:sz="4" w:space="0" w:color="auto"/>
              <w:left w:val="single" w:sz="4" w:space="0" w:color="auto"/>
              <w:bottom w:val="single" w:sz="4" w:space="0" w:color="auto"/>
              <w:right w:val="single" w:sz="4" w:space="0" w:color="auto"/>
            </w:tcBorders>
            <w:hideMark/>
          </w:tcPr>
          <w:p w14:paraId="5B19998A"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0024255E"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BA3FA6" w14:textId="77777777" w:rsidR="00E869A3" w:rsidRPr="004718F5" w:rsidRDefault="00E869A3" w:rsidP="001F027B">
            <w:pPr>
              <w:pStyle w:val="TAC"/>
            </w:pPr>
            <w:r w:rsidRPr="004718F5">
              <w:t>TDD</w:t>
            </w:r>
          </w:p>
        </w:tc>
      </w:tr>
      <w:tr w:rsidR="00E869A3" w:rsidRPr="004718F5" w14:paraId="7707CDC5" w14:textId="77777777" w:rsidTr="001F027B">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0C22798D" w14:textId="77777777" w:rsidR="00E869A3" w:rsidRPr="004718F5" w:rsidRDefault="00E869A3" w:rsidP="001F027B">
            <w:pPr>
              <w:pStyle w:val="TAL"/>
            </w:pPr>
            <w:r w:rsidRPr="004718F5">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19DBB8A"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3B306224"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1E415" w14:textId="77777777" w:rsidR="00E869A3" w:rsidRPr="004718F5" w:rsidRDefault="00E869A3" w:rsidP="001F027B">
            <w:pPr>
              <w:pStyle w:val="TAC"/>
            </w:pPr>
            <w:r w:rsidRPr="004718F5">
              <w:t>TDDConf.1.1</w:t>
            </w:r>
          </w:p>
        </w:tc>
      </w:tr>
      <w:tr w:rsidR="00E869A3" w:rsidRPr="004718F5" w14:paraId="0C6E4AB4" w14:textId="77777777" w:rsidTr="001F027B">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6DFE19" w14:textId="77777777" w:rsidR="00E869A3" w:rsidRPr="004718F5"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3B9BE8D"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37D00D47"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A2AF1" w14:textId="77777777" w:rsidR="00E869A3" w:rsidRPr="004718F5" w:rsidRDefault="00E869A3" w:rsidP="001F027B">
            <w:pPr>
              <w:pStyle w:val="TAC"/>
            </w:pPr>
            <w:r w:rsidRPr="004718F5">
              <w:t>TDDConf.2.1</w:t>
            </w:r>
          </w:p>
        </w:tc>
      </w:tr>
      <w:tr w:rsidR="00E869A3" w:rsidRPr="004718F5" w14:paraId="0BCAE5F9" w14:textId="77777777" w:rsidTr="001F027B">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7E34851F" w14:textId="77777777" w:rsidR="00E869A3" w:rsidRPr="004718F5" w:rsidRDefault="00E869A3" w:rsidP="001F027B">
            <w:pPr>
              <w:pStyle w:val="TAL"/>
              <w:rPr>
                <w:vertAlign w:val="subscript"/>
              </w:rPr>
            </w:pPr>
            <w:r w:rsidRPr="004718F5">
              <w:t>BW</w:t>
            </w:r>
            <w:r w:rsidRPr="004718F5">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3FE3FD22"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2872D965" w14:textId="77777777" w:rsidR="00E869A3" w:rsidRPr="004718F5" w:rsidRDefault="00E869A3" w:rsidP="001F027B">
            <w:pPr>
              <w:pStyle w:val="TAC"/>
            </w:pPr>
            <w:r w:rsidRPr="004718F5">
              <w:t>MHz</w:t>
            </w:r>
          </w:p>
        </w:tc>
        <w:tc>
          <w:tcPr>
            <w:tcW w:w="1743" w:type="dxa"/>
            <w:tcBorders>
              <w:top w:val="single" w:sz="4" w:space="0" w:color="auto"/>
              <w:left w:val="single" w:sz="4" w:space="0" w:color="auto"/>
              <w:bottom w:val="single" w:sz="4" w:space="0" w:color="auto"/>
              <w:right w:val="single" w:sz="4" w:space="0" w:color="auto"/>
            </w:tcBorders>
            <w:hideMark/>
          </w:tcPr>
          <w:p w14:paraId="590ABB93" w14:textId="77777777" w:rsidR="00E869A3" w:rsidRPr="004718F5" w:rsidRDefault="00E869A3" w:rsidP="001F027B">
            <w:pPr>
              <w:pStyle w:val="TAC"/>
            </w:pPr>
            <w:r w:rsidRPr="004718F5">
              <w:rPr>
                <w:szCs w:val="18"/>
              </w:rPr>
              <w:t>10: N</w:t>
            </w:r>
            <w:r w:rsidRPr="004718F5">
              <w:rPr>
                <w:szCs w:val="18"/>
                <w:vertAlign w:val="subscript"/>
              </w:rPr>
              <w:t>RB,c</w:t>
            </w:r>
            <w:r w:rsidRPr="004718F5">
              <w:rPr>
                <w:szCs w:val="18"/>
              </w:rPr>
              <w:t xml:space="preserve"> = 52</w:t>
            </w:r>
          </w:p>
        </w:tc>
      </w:tr>
      <w:tr w:rsidR="00E869A3" w:rsidRPr="004718F5" w14:paraId="087A8992" w14:textId="77777777" w:rsidTr="001F027B">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E546B2" w14:textId="77777777" w:rsidR="00E869A3" w:rsidRPr="004718F5" w:rsidRDefault="00E869A3" w:rsidP="001F027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3D5C7D8"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4B60979E"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A55353" w14:textId="77777777" w:rsidR="00E869A3" w:rsidRPr="004718F5" w:rsidRDefault="00E869A3" w:rsidP="001F027B">
            <w:pPr>
              <w:pStyle w:val="TAC"/>
            </w:pPr>
            <w:r w:rsidRPr="004718F5">
              <w:rPr>
                <w:szCs w:val="18"/>
              </w:rPr>
              <w:t>40: N</w:t>
            </w:r>
            <w:r w:rsidRPr="004718F5">
              <w:rPr>
                <w:szCs w:val="18"/>
                <w:vertAlign w:val="subscript"/>
              </w:rPr>
              <w:t>RB,c</w:t>
            </w:r>
            <w:r w:rsidRPr="004718F5">
              <w:rPr>
                <w:szCs w:val="18"/>
              </w:rPr>
              <w:t xml:space="preserve"> = 106</w:t>
            </w:r>
          </w:p>
        </w:tc>
      </w:tr>
      <w:tr w:rsidR="00E869A3" w:rsidRPr="004718F5" w14:paraId="2F5AD18B" w14:textId="77777777" w:rsidTr="001F027B">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FFC6786" w14:textId="77777777" w:rsidR="00E869A3" w:rsidRPr="004718F5" w:rsidRDefault="00E869A3" w:rsidP="001F027B">
            <w:pPr>
              <w:pStyle w:val="TAL"/>
            </w:pPr>
            <w:r w:rsidRPr="004718F5">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711C7670"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6BF8A311"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94B119" w14:textId="77777777" w:rsidR="00E869A3" w:rsidRPr="004718F5" w:rsidRDefault="00E869A3" w:rsidP="001F027B">
            <w:pPr>
              <w:pStyle w:val="TAC"/>
            </w:pPr>
            <w:r w:rsidRPr="004718F5">
              <w:t>SR.1.1 TDD</w:t>
            </w:r>
          </w:p>
        </w:tc>
      </w:tr>
      <w:tr w:rsidR="00E869A3" w:rsidRPr="004718F5" w14:paraId="3B1D09F0" w14:textId="77777777" w:rsidTr="001F027B">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4A258395" w14:textId="77777777" w:rsidR="00E869A3" w:rsidRPr="004718F5" w:rsidRDefault="00E869A3" w:rsidP="001F027B">
            <w:pPr>
              <w:pStyle w:val="TAL"/>
            </w:pPr>
            <w:r w:rsidRPr="004718F5">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1C35CCEA"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5702E20E"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A72401" w14:textId="77777777" w:rsidR="00E869A3" w:rsidRPr="004718F5" w:rsidRDefault="00E869A3" w:rsidP="001F027B">
            <w:pPr>
              <w:pStyle w:val="TAC"/>
            </w:pPr>
            <w:r w:rsidRPr="004718F5">
              <w:t>SR.2.1 TDD</w:t>
            </w:r>
          </w:p>
        </w:tc>
      </w:tr>
      <w:tr w:rsidR="00E869A3" w:rsidRPr="004718F5" w14:paraId="22BC0AF7"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4131247" w14:textId="77777777" w:rsidR="00E869A3" w:rsidRPr="004718F5" w:rsidRDefault="00E869A3" w:rsidP="001F027B">
            <w:pPr>
              <w:pStyle w:val="TAL"/>
            </w:pPr>
            <w:r w:rsidRPr="004718F5">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AB122AE"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088C54D7"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9F779A" w14:textId="77777777" w:rsidR="00E869A3" w:rsidRPr="004718F5" w:rsidRDefault="00E869A3" w:rsidP="001F027B">
            <w:pPr>
              <w:pStyle w:val="TAC"/>
            </w:pPr>
            <w:r w:rsidRPr="004718F5">
              <w:t>CR.1.1 TDD</w:t>
            </w:r>
          </w:p>
        </w:tc>
      </w:tr>
      <w:tr w:rsidR="00E869A3" w:rsidRPr="004718F5" w14:paraId="66290E23"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22FD6C2A" w14:textId="77777777" w:rsidR="00E869A3" w:rsidRPr="004718F5" w:rsidRDefault="00E869A3" w:rsidP="001F027B">
            <w:pPr>
              <w:pStyle w:val="TAL"/>
            </w:pPr>
            <w:r w:rsidRPr="004718F5">
              <w:t>Channel</w:t>
            </w:r>
          </w:p>
        </w:tc>
        <w:tc>
          <w:tcPr>
            <w:tcW w:w="959" w:type="dxa"/>
            <w:tcBorders>
              <w:top w:val="single" w:sz="4" w:space="0" w:color="auto"/>
              <w:left w:val="single" w:sz="4" w:space="0" w:color="auto"/>
              <w:bottom w:val="single" w:sz="4" w:space="0" w:color="auto"/>
              <w:right w:val="single" w:sz="4" w:space="0" w:color="auto"/>
            </w:tcBorders>
            <w:hideMark/>
          </w:tcPr>
          <w:p w14:paraId="6F2B5734"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6CBD5ED3"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EBA516" w14:textId="77777777" w:rsidR="00E869A3" w:rsidRPr="004718F5" w:rsidRDefault="00E869A3" w:rsidP="001F027B">
            <w:pPr>
              <w:pStyle w:val="TAC"/>
            </w:pPr>
            <w:r w:rsidRPr="004718F5">
              <w:t>CR.2.1 TDD</w:t>
            </w:r>
          </w:p>
        </w:tc>
      </w:tr>
      <w:tr w:rsidR="00E869A3" w:rsidRPr="004718F5" w14:paraId="699A330C"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0104A0D" w14:textId="77777777" w:rsidR="00E869A3" w:rsidRPr="004718F5" w:rsidRDefault="00E869A3" w:rsidP="001F027B">
            <w:pPr>
              <w:pStyle w:val="TAL"/>
            </w:pPr>
            <w:r w:rsidRPr="004718F5">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1BF5BFCC"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3DCBBE3D"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C4E0ECA" w14:textId="77777777" w:rsidR="00E869A3" w:rsidRPr="004718F5" w:rsidRDefault="00E869A3" w:rsidP="001F027B">
            <w:pPr>
              <w:pStyle w:val="TAC"/>
            </w:pPr>
            <w:r w:rsidRPr="004718F5">
              <w:t>CCR.1.1 TDD</w:t>
            </w:r>
          </w:p>
        </w:tc>
      </w:tr>
      <w:tr w:rsidR="00E869A3" w:rsidRPr="004718F5" w14:paraId="5260625B"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5BA54121" w14:textId="77777777" w:rsidR="00E869A3" w:rsidRPr="004718F5" w:rsidRDefault="00E869A3" w:rsidP="001F027B">
            <w:pPr>
              <w:pStyle w:val="TAL"/>
            </w:pPr>
            <w:r w:rsidRPr="004718F5">
              <w:t>Reference Channel</w:t>
            </w:r>
          </w:p>
        </w:tc>
        <w:tc>
          <w:tcPr>
            <w:tcW w:w="959" w:type="dxa"/>
            <w:tcBorders>
              <w:top w:val="single" w:sz="4" w:space="0" w:color="auto"/>
              <w:left w:val="single" w:sz="4" w:space="0" w:color="auto"/>
              <w:bottom w:val="single" w:sz="4" w:space="0" w:color="auto"/>
              <w:right w:val="single" w:sz="4" w:space="0" w:color="auto"/>
            </w:tcBorders>
            <w:hideMark/>
          </w:tcPr>
          <w:p w14:paraId="6DC06CCC"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0A1AB7D6"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0B4B9C" w14:textId="77777777" w:rsidR="00E869A3" w:rsidRPr="004718F5" w:rsidRDefault="00E869A3" w:rsidP="001F027B">
            <w:pPr>
              <w:pStyle w:val="TAC"/>
            </w:pPr>
            <w:r w:rsidRPr="004718F5">
              <w:t>CCR.2.1 TDD</w:t>
            </w:r>
          </w:p>
        </w:tc>
      </w:tr>
      <w:tr w:rsidR="00E869A3" w:rsidRPr="004718F5" w14:paraId="7083E530"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6AA3039" w14:textId="77777777" w:rsidR="00E869A3" w:rsidRPr="004718F5" w:rsidRDefault="00E869A3" w:rsidP="001F027B">
            <w:pPr>
              <w:pStyle w:val="TAL"/>
            </w:pPr>
            <w:r w:rsidRPr="004718F5">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A08DB83"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20DA2482"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B742A0" w14:textId="77777777" w:rsidR="00E869A3" w:rsidRPr="004718F5" w:rsidRDefault="00E869A3" w:rsidP="001F027B">
            <w:pPr>
              <w:pStyle w:val="TAC"/>
            </w:pPr>
            <w:r w:rsidRPr="004718F5">
              <w:t>SSB.1 FR1</w:t>
            </w:r>
          </w:p>
        </w:tc>
      </w:tr>
      <w:tr w:rsidR="00E869A3" w:rsidRPr="004718F5" w14:paraId="3D47333E"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0EFC6664" w14:textId="77777777" w:rsidR="00E869A3" w:rsidRPr="004718F5"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3F0B8DD"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44F0A20B"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855CD5" w14:textId="77777777" w:rsidR="00E869A3" w:rsidRPr="004718F5" w:rsidRDefault="00E869A3" w:rsidP="001F027B">
            <w:pPr>
              <w:pStyle w:val="TAC"/>
            </w:pPr>
            <w:r w:rsidRPr="004718F5">
              <w:t>SSB.2 FR1</w:t>
            </w:r>
          </w:p>
        </w:tc>
      </w:tr>
      <w:tr w:rsidR="00E869A3" w:rsidRPr="004718F5" w14:paraId="2F459432"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6F859F85" w14:textId="77777777" w:rsidR="00E869A3" w:rsidRPr="004718F5" w:rsidRDefault="00E869A3" w:rsidP="001F027B">
            <w:pPr>
              <w:pStyle w:val="TAL"/>
            </w:pPr>
            <w:r w:rsidRPr="004718F5">
              <w:t>OCNG Patterns</w:t>
            </w:r>
            <w:r w:rsidRPr="004718F5">
              <w:rPr>
                <w:vertAlign w:val="superscript"/>
              </w:rPr>
              <w:t xml:space="preserve"> Note6</w:t>
            </w:r>
          </w:p>
        </w:tc>
        <w:tc>
          <w:tcPr>
            <w:tcW w:w="959" w:type="dxa"/>
            <w:tcBorders>
              <w:top w:val="single" w:sz="4" w:space="0" w:color="auto"/>
              <w:left w:val="single" w:sz="4" w:space="0" w:color="auto"/>
              <w:bottom w:val="single" w:sz="4" w:space="0" w:color="auto"/>
              <w:right w:val="single" w:sz="4" w:space="0" w:color="auto"/>
            </w:tcBorders>
            <w:hideMark/>
          </w:tcPr>
          <w:p w14:paraId="7445B4E3"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3139672B"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37BC75" w14:textId="77777777" w:rsidR="00E869A3" w:rsidRPr="004718F5" w:rsidRDefault="00E869A3" w:rsidP="001F027B">
            <w:pPr>
              <w:pStyle w:val="TAC"/>
            </w:pPr>
            <w:r w:rsidRPr="004718F5">
              <w:t>OP.1</w:t>
            </w:r>
          </w:p>
        </w:tc>
      </w:tr>
      <w:tr w:rsidR="00E869A3" w:rsidRPr="004718F5" w14:paraId="65D1F45F" w14:textId="77777777" w:rsidTr="001F027B">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1B5304C8" w14:textId="77777777" w:rsidR="00E869A3" w:rsidRPr="004718F5" w:rsidRDefault="00E869A3" w:rsidP="001F027B">
            <w:pPr>
              <w:pStyle w:val="TAL"/>
            </w:pPr>
            <w:r w:rsidRPr="004718F5">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AEB2321"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tcPr>
          <w:p w14:paraId="09AF84DB"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D886D32" w14:textId="77777777" w:rsidR="00E869A3" w:rsidRPr="004718F5" w:rsidRDefault="00E869A3" w:rsidP="001F027B">
            <w:pPr>
              <w:pStyle w:val="TAC"/>
            </w:pPr>
            <w:r w:rsidRPr="004718F5">
              <w:t>TRS.1.1 TDD</w:t>
            </w:r>
          </w:p>
        </w:tc>
      </w:tr>
      <w:tr w:rsidR="00E869A3" w:rsidRPr="004718F5" w14:paraId="175F7198" w14:textId="77777777" w:rsidTr="001F027B">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4298DF37" w14:textId="77777777" w:rsidR="00E869A3" w:rsidRPr="004718F5"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DB820BC"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hideMark/>
          </w:tcPr>
          <w:p w14:paraId="1BCCD1BF"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975332" w14:textId="77777777" w:rsidR="00E869A3" w:rsidRPr="004718F5" w:rsidRDefault="00E869A3" w:rsidP="001F027B">
            <w:pPr>
              <w:pStyle w:val="TAC"/>
            </w:pPr>
            <w:r w:rsidRPr="004718F5">
              <w:t>TRS.1.2 TDD</w:t>
            </w:r>
          </w:p>
        </w:tc>
      </w:tr>
      <w:tr w:rsidR="00E869A3" w:rsidRPr="004718F5" w14:paraId="4359E3C5"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4395922F" w14:textId="77777777" w:rsidR="00E869A3" w:rsidRPr="004718F5" w:rsidRDefault="00E869A3" w:rsidP="001F027B">
            <w:pPr>
              <w:pStyle w:val="TAL"/>
            </w:pPr>
            <w:r w:rsidRPr="004718F5">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C15F73B" w14:textId="77777777" w:rsidR="00E869A3" w:rsidRPr="004718F5" w:rsidRDefault="00E869A3" w:rsidP="001F027B">
            <w:pPr>
              <w:pStyle w:val="TAC"/>
            </w:pPr>
            <w:r w:rsidRPr="004718F5">
              <w:t>1~4</w:t>
            </w:r>
          </w:p>
        </w:tc>
        <w:tc>
          <w:tcPr>
            <w:tcW w:w="1268" w:type="dxa"/>
            <w:tcBorders>
              <w:top w:val="single" w:sz="4" w:space="0" w:color="auto"/>
              <w:left w:val="single" w:sz="4" w:space="0" w:color="auto"/>
              <w:right w:val="single" w:sz="4" w:space="0" w:color="auto"/>
            </w:tcBorders>
          </w:tcPr>
          <w:p w14:paraId="51BA6A53" w14:textId="77777777" w:rsidR="00E869A3" w:rsidRPr="004718F5" w:rsidRDefault="00E869A3" w:rsidP="001F027B">
            <w:pPr>
              <w:pStyle w:val="TAC"/>
            </w:pPr>
          </w:p>
        </w:tc>
        <w:tc>
          <w:tcPr>
            <w:tcW w:w="1743" w:type="dxa"/>
            <w:tcBorders>
              <w:top w:val="single" w:sz="4" w:space="0" w:color="auto"/>
              <w:left w:val="single" w:sz="4" w:space="0" w:color="auto"/>
              <w:right w:val="single" w:sz="4" w:space="0" w:color="auto"/>
            </w:tcBorders>
            <w:shd w:val="clear" w:color="auto" w:fill="auto"/>
            <w:hideMark/>
          </w:tcPr>
          <w:p w14:paraId="778DCE76" w14:textId="77777777" w:rsidR="00E869A3" w:rsidRPr="004718F5" w:rsidRDefault="00E869A3" w:rsidP="001F027B">
            <w:pPr>
              <w:pStyle w:val="TAC"/>
            </w:pPr>
            <w:r w:rsidRPr="004718F5">
              <w:t>DLBWP.0.1</w:t>
            </w:r>
          </w:p>
          <w:p w14:paraId="16367CAE" w14:textId="77777777" w:rsidR="00E869A3" w:rsidRPr="004718F5" w:rsidRDefault="00E869A3" w:rsidP="001F027B">
            <w:pPr>
              <w:pStyle w:val="TAC"/>
            </w:pPr>
            <w:r w:rsidRPr="004718F5">
              <w:t>ULBWP.0.1</w:t>
            </w:r>
          </w:p>
        </w:tc>
      </w:tr>
      <w:tr w:rsidR="00E869A3" w:rsidRPr="004718F5" w14:paraId="0EB2BEA7"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6A83DE1F" w14:textId="77777777" w:rsidR="00E869A3" w:rsidRPr="004718F5" w:rsidRDefault="00E869A3" w:rsidP="001F027B">
            <w:pPr>
              <w:pStyle w:val="TAL"/>
            </w:pPr>
            <w:r w:rsidRPr="004718F5">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FED3822" w14:textId="77777777" w:rsidR="00E869A3" w:rsidRPr="004718F5" w:rsidRDefault="00E869A3" w:rsidP="001F027B">
            <w:pPr>
              <w:pStyle w:val="TAC"/>
            </w:pPr>
            <w:r w:rsidRPr="004718F5">
              <w:t>1~4</w:t>
            </w:r>
          </w:p>
        </w:tc>
        <w:tc>
          <w:tcPr>
            <w:tcW w:w="1268" w:type="dxa"/>
            <w:tcBorders>
              <w:top w:val="single" w:sz="4" w:space="0" w:color="auto"/>
              <w:left w:val="single" w:sz="4" w:space="0" w:color="auto"/>
              <w:right w:val="single" w:sz="4" w:space="0" w:color="auto"/>
            </w:tcBorders>
            <w:shd w:val="clear" w:color="auto" w:fill="auto"/>
          </w:tcPr>
          <w:p w14:paraId="2A8F4745" w14:textId="77777777" w:rsidR="00E869A3" w:rsidRPr="004718F5" w:rsidRDefault="00E869A3" w:rsidP="001F027B">
            <w:pPr>
              <w:pStyle w:val="TAC"/>
            </w:pPr>
          </w:p>
        </w:tc>
        <w:tc>
          <w:tcPr>
            <w:tcW w:w="1743" w:type="dxa"/>
            <w:tcBorders>
              <w:top w:val="single" w:sz="4" w:space="0" w:color="auto"/>
              <w:left w:val="single" w:sz="4" w:space="0" w:color="auto"/>
              <w:right w:val="single" w:sz="4" w:space="0" w:color="auto"/>
            </w:tcBorders>
            <w:hideMark/>
          </w:tcPr>
          <w:p w14:paraId="55ADF084" w14:textId="77777777" w:rsidR="00E869A3" w:rsidRPr="004718F5" w:rsidRDefault="00E869A3" w:rsidP="001F027B">
            <w:pPr>
              <w:pStyle w:val="TAC"/>
            </w:pPr>
            <w:r w:rsidRPr="004718F5">
              <w:t>DLBWP.1.1</w:t>
            </w:r>
          </w:p>
          <w:p w14:paraId="0CF0D89D" w14:textId="77777777" w:rsidR="00E869A3" w:rsidRPr="004718F5" w:rsidRDefault="00E869A3" w:rsidP="001F027B">
            <w:pPr>
              <w:pStyle w:val="TAC"/>
            </w:pPr>
            <w:r w:rsidRPr="004718F5">
              <w:t>ULBWP.1.1</w:t>
            </w:r>
          </w:p>
        </w:tc>
      </w:tr>
      <w:tr w:rsidR="00E869A3" w:rsidRPr="004718F5" w14:paraId="0AEA2D0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A48C84F" w14:textId="77777777" w:rsidR="00E869A3" w:rsidRPr="004718F5" w:rsidRDefault="00E869A3" w:rsidP="001F027B">
            <w:pPr>
              <w:pStyle w:val="TAL"/>
            </w:pPr>
            <w:r w:rsidRPr="004718F5">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5396F04"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1764D116"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B5EA4C" w14:textId="77777777" w:rsidR="00E869A3" w:rsidRPr="004718F5" w:rsidRDefault="00E869A3" w:rsidP="001F027B">
            <w:pPr>
              <w:pStyle w:val="TAC"/>
            </w:pPr>
            <w:r w:rsidRPr="004718F5">
              <w:t>SMTC.1</w:t>
            </w:r>
          </w:p>
        </w:tc>
      </w:tr>
      <w:tr w:rsidR="00E869A3" w:rsidRPr="004718F5" w14:paraId="3FBC9B3A"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54CDD043" w14:textId="77777777" w:rsidR="00E869A3" w:rsidRPr="004718F5" w:rsidRDefault="00E869A3" w:rsidP="001F027B">
            <w:pPr>
              <w:pStyle w:val="TAL"/>
            </w:pPr>
            <w:r w:rsidRPr="004718F5">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6BB8410"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12C63EF8" w14:textId="77777777" w:rsidR="00E869A3" w:rsidRPr="004718F5" w:rsidRDefault="00E869A3" w:rsidP="001F027B">
            <w:pPr>
              <w:pStyle w:val="TAC"/>
            </w:pPr>
            <w:r w:rsidRPr="004718F5">
              <w:rPr>
                <w:rFonts w:cs="v4.2.0"/>
              </w:rPr>
              <w:sym w:font="Symbol" w:char="F06D"/>
            </w:r>
            <w:r w:rsidRPr="004718F5">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5A6A6BF6" w14:textId="77777777" w:rsidR="00E869A3" w:rsidRPr="004718F5" w:rsidRDefault="00E869A3" w:rsidP="001F027B">
            <w:pPr>
              <w:pStyle w:val="TAC"/>
              <w:rPr>
                <w:lang w:eastAsia="zh-CN"/>
              </w:rPr>
            </w:pPr>
            <w:r w:rsidRPr="004718F5">
              <w:rPr>
                <w:lang w:eastAsia="zh-CN"/>
              </w:rPr>
              <w:t>17.67</w:t>
            </w:r>
          </w:p>
        </w:tc>
      </w:tr>
      <w:tr w:rsidR="00E869A3" w:rsidRPr="004718F5" w14:paraId="5D0B72CD" w14:textId="77777777" w:rsidTr="001F027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419BD843" w14:textId="77777777" w:rsidR="00E869A3" w:rsidRPr="004718F5" w:rsidRDefault="00E869A3" w:rsidP="001F027B">
            <w:pPr>
              <w:pStyle w:val="TAL"/>
              <w:rPr>
                <w:szCs w:val="18"/>
              </w:rPr>
            </w:pPr>
            <w:r w:rsidRPr="004718F5">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12C4542A"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nil"/>
              <w:right w:val="single" w:sz="4" w:space="0" w:color="auto"/>
            </w:tcBorders>
            <w:shd w:val="clear" w:color="auto" w:fill="auto"/>
            <w:hideMark/>
          </w:tcPr>
          <w:p w14:paraId="10DD9039" w14:textId="77777777" w:rsidR="00E869A3" w:rsidRPr="004718F5" w:rsidRDefault="00E869A3" w:rsidP="001F027B">
            <w:pPr>
              <w:pStyle w:val="TAC"/>
            </w:pPr>
            <w:r w:rsidRPr="004718F5">
              <w:t>dB</w:t>
            </w:r>
          </w:p>
        </w:tc>
        <w:tc>
          <w:tcPr>
            <w:tcW w:w="1743" w:type="dxa"/>
            <w:tcBorders>
              <w:top w:val="single" w:sz="4" w:space="0" w:color="auto"/>
              <w:left w:val="single" w:sz="4" w:space="0" w:color="auto"/>
              <w:bottom w:val="nil"/>
              <w:right w:val="single" w:sz="4" w:space="0" w:color="auto"/>
            </w:tcBorders>
            <w:shd w:val="clear" w:color="auto" w:fill="auto"/>
            <w:hideMark/>
          </w:tcPr>
          <w:p w14:paraId="1EF2A0B1" w14:textId="77777777" w:rsidR="00E869A3" w:rsidRPr="004718F5" w:rsidRDefault="00E869A3" w:rsidP="001F027B">
            <w:pPr>
              <w:pStyle w:val="TAC"/>
            </w:pPr>
            <w:r w:rsidRPr="004718F5">
              <w:t>0</w:t>
            </w:r>
          </w:p>
        </w:tc>
      </w:tr>
      <w:tr w:rsidR="00E869A3" w:rsidRPr="004718F5" w14:paraId="587980FC"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400DC6" w14:textId="77777777" w:rsidR="00E869A3" w:rsidRPr="004718F5" w:rsidRDefault="00E869A3" w:rsidP="001F027B">
            <w:pPr>
              <w:pStyle w:val="TAL"/>
              <w:rPr>
                <w:szCs w:val="18"/>
              </w:rPr>
            </w:pPr>
            <w:r w:rsidRPr="004718F5">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35D1C9B"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261F1836"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1F0A869" w14:textId="77777777" w:rsidR="00E869A3" w:rsidRPr="004718F5" w:rsidRDefault="00E869A3" w:rsidP="001F027B">
            <w:pPr>
              <w:pStyle w:val="TAC"/>
            </w:pPr>
          </w:p>
        </w:tc>
      </w:tr>
      <w:tr w:rsidR="00E869A3" w:rsidRPr="004718F5" w14:paraId="00A92283"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8563045" w14:textId="77777777" w:rsidR="00E869A3" w:rsidRPr="004718F5" w:rsidRDefault="00E869A3" w:rsidP="001F027B">
            <w:pPr>
              <w:pStyle w:val="TAL"/>
              <w:rPr>
                <w:szCs w:val="18"/>
              </w:rPr>
            </w:pPr>
            <w:r w:rsidRPr="004718F5">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2D86900C"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1E50F30E"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28919A2" w14:textId="77777777" w:rsidR="00E869A3" w:rsidRPr="004718F5" w:rsidRDefault="00E869A3" w:rsidP="001F027B">
            <w:pPr>
              <w:pStyle w:val="TAC"/>
            </w:pPr>
          </w:p>
        </w:tc>
      </w:tr>
      <w:tr w:rsidR="00E869A3" w:rsidRPr="004718F5" w14:paraId="0B1DDAE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39DBA14" w14:textId="77777777" w:rsidR="00E869A3" w:rsidRPr="004718F5" w:rsidRDefault="00E869A3" w:rsidP="001F027B">
            <w:pPr>
              <w:pStyle w:val="TAL"/>
              <w:rPr>
                <w:szCs w:val="18"/>
              </w:rPr>
            </w:pPr>
            <w:r w:rsidRPr="004718F5">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4F87DD8"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C0067C3"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469988B1" w14:textId="77777777" w:rsidR="00E869A3" w:rsidRPr="004718F5" w:rsidRDefault="00E869A3" w:rsidP="001F027B">
            <w:pPr>
              <w:pStyle w:val="TAC"/>
            </w:pPr>
          </w:p>
        </w:tc>
      </w:tr>
      <w:tr w:rsidR="00E869A3" w:rsidRPr="004718F5" w14:paraId="673E04F1"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3627E6C" w14:textId="77777777" w:rsidR="00E869A3" w:rsidRPr="004718F5" w:rsidRDefault="00E869A3" w:rsidP="001F027B">
            <w:pPr>
              <w:pStyle w:val="TAL"/>
              <w:rPr>
                <w:szCs w:val="18"/>
              </w:rPr>
            </w:pPr>
            <w:r w:rsidRPr="004718F5">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498ADCE"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5096FF"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EBD8257" w14:textId="77777777" w:rsidR="00E869A3" w:rsidRPr="004718F5" w:rsidRDefault="00E869A3" w:rsidP="001F027B">
            <w:pPr>
              <w:pStyle w:val="TAC"/>
            </w:pPr>
          </w:p>
        </w:tc>
      </w:tr>
      <w:tr w:rsidR="00E869A3" w:rsidRPr="004718F5" w14:paraId="0A597924"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1507A60" w14:textId="77777777" w:rsidR="00E869A3" w:rsidRPr="004718F5" w:rsidRDefault="00E869A3" w:rsidP="001F027B">
            <w:pPr>
              <w:pStyle w:val="TAL"/>
              <w:rPr>
                <w:szCs w:val="18"/>
              </w:rPr>
            </w:pPr>
            <w:r w:rsidRPr="004718F5">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7739323"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7E06C86"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07B01D1C" w14:textId="77777777" w:rsidR="00E869A3" w:rsidRPr="004718F5" w:rsidRDefault="00E869A3" w:rsidP="001F027B">
            <w:pPr>
              <w:pStyle w:val="TAC"/>
            </w:pPr>
          </w:p>
        </w:tc>
      </w:tr>
      <w:tr w:rsidR="00E869A3" w:rsidRPr="004718F5" w14:paraId="1229E397"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58915DF" w14:textId="77777777" w:rsidR="00E869A3" w:rsidRPr="004718F5" w:rsidRDefault="00E869A3" w:rsidP="001F027B">
            <w:pPr>
              <w:pStyle w:val="TAL"/>
              <w:rPr>
                <w:szCs w:val="18"/>
              </w:rPr>
            </w:pPr>
            <w:r w:rsidRPr="004718F5">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718E3E8"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EBF13B"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669235E1" w14:textId="77777777" w:rsidR="00E869A3" w:rsidRPr="004718F5" w:rsidRDefault="00E869A3" w:rsidP="001F027B">
            <w:pPr>
              <w:pStyle w:val="TAC"/>
            </w:pPr>
          </w:p>
        </w:tc>
      </w:tr>
      <w:tr w:rsidR="00E869A3" w:rsidRPr="004718F5" w14:paraId="4BFDEBC8"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C0CCC14" w14:textId="77777777" w:rsidR="00E869A3" w:rsidRPr="004718F5" w:rsidRDefault="00E869A3" w:rsidP="001F027B">
            <w:pPr>
              <w:pStyle w:val="TAL"/>
              <w:rPr>
                <w:szCs w:val="18"/>
              </w:rPr>
            </w:pPr>
            <w:r w:rsidRPr="004718F5">
              <w:rPr>
                <w:szCs w:val="18"/>
              </w:rPr>
              <w:t>EPRE ratio of OCNG DMRS to SSS</w:t>
            </w:r>
            <w:r w:rsidRPr="004718F5">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41FE0C42" w14:textId="77777777" w:rsidR="00E869A3" w:rsidRPr="004718F5"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A291685" w14:textId="77777777" w:rsidR="00E869A3" w:rsidRPr="004718F5"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551BE4A" w14:textId="77777777" w:rsidR="00E869A3" w:rsidRPr="004718F5" w:rsidRDefault="00E869A3" w:rsidP="001F027B">
            <w:pPr>
              <w:pStyle w:val="TAC"/>
            </w:pPr>
          </w:p>
        </w:tc>
      </w:tr>
      <w:tr w:rsidR="00E869A3" w:rsidRPr="004718F5" w14:paraId="191511F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74B3BC2" w14:textId="77777777" w:rsidR="00E869A3" w:rsidRPr="004718F5" w:rsidRDefault="00E869A3" w:rsidP="001F027B">
            <w:pPr>
              <w:pStyle w:val="TAL"/>
              <w:rPr>
                <w:szCs w:val="18"/>
              </w:rPr>
            </w:pPr>
            <w:r w:rsidRPr="004718F5">
              <w:rPr>
                <w:szCs w:val="18"/>
              </w:rPr>
              <w:t>EPRE ratio of OCNG to OCNG DMRS</w:t>
            </w:r>
            <w:r w:rsidRPr="004718F5">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C407517" w14:textId="77777777" w:rsidR="00E869A3" w:rsidRPr="004718F5" w:rsidRDefault="00E869A3" w:rsidP="001F027B">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FD8D79C" w14:textId="77777777" w:rsidR="00E869A3" w:rsidRPr="004718F5" w:rsidRDefault="00E869A3" w:rsidP="001F027B">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D456DD" w14:textId="77777777" w:rsidR="00E869A3" w:rsidRPr="004718F5" w:rsidRDefault="00E869A3" w:rsidP="001F027B">
            <w:pPr>
              <w:pStyle w:val="TAC"/>
            </w:pPr>
          </w:p>
        </w:tc>
      </w:tr>
      <w:tr w:rsidR="00E869A3" w:rsidRPr="004718F5" w14:paraId="7A8E54D1" w14:textId="77777777" w:rsidTr="001F027B">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585DD9C3" w14:textId="77777777" w:rsidR="00E869A3" w:rsidRPr="004718F5" w:rsidRDefault="00E869A3" w:rsidP="001F027B">
            <w:pPr>
              <w:pStyle w:val="TAL"/>
              <w:rPr>
                <w:vertAlign w:val="superscript"/>
              </w:rPr>
            </w:pPr>
            <w:r w:rsidRPr="004718F5">
              <w:rPr>
                <w:rFonts w:eastAsia="Calibri"/>
                <w:noProof/>
                <w:position w:val="-12"/>
                <w:szCs w:val="22"/>
                <w:lang w:eastAsia="zh-CN"/>
              </w:rPr>
              <w:drawing>
                <wp:inline distT="0" distB="0" distL="0" distR="0" wp14:anchorId="74518EB6" wp14:editId="77DCCF34">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on CLI-RSSI measurement resource</w:t>
            </w:r>
            <w:r w:rsidRPr="004718F5">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hideMark/>
          </w:tcPr>
          <w:p w14:paraId="2377E2D0" w14:textId="77777777" w:rsidR="00E869A3" w:rsidRPr="004718F5" w:rsidRDefault="00E869A3" w:rsidP="001F027B">
            <w:pPr>
              <w:pStyle w:val="TAC"/>
            </w:pPr>
            <w:r w:rsidRPr="004718F5">
              <w:t>1,3</w:t>
            </w:r>
          </w:p>
        </w:tc>
        <w:tc>
          <w:tcPr>
            <w:tcW w:w="1268" w:type="dxa"/>
            <w:tcBorders>
              <w:top w:val="single" w:sz="4" w:space="0" w:color="auto"/>
              <w:left w:val="single" w:sz="4" w:space="0" w:color="auto"/>
              <w:bottom w:val="nil"/>
              <w:right w:val="single" w:sz="4" w:space="0" w:color="auto"/>
            </w:tcBorders>
            <w:shd w:val="clear" w:color="auto" w:fill="auto"/>
            <w:hideMark/>
          </w:tcPr>
          <w:p w14:paraId="4944F84A" w14:textId="77777777" w:rsidR="00E869A3" w:rsidRPr="004718F5" w:rsidRDefault="00E869A3" w:rsidP="001F027B">
            <w:pPr>
              <w:pStyle w:val="TAC"/>
            </w:pPr>
            <w:r w:rsidRPr="004718F5">
              <w:t>dBm/15kHz</w:t>
            </w:r>
          </w:p>
        </w:tc>
        <w:tc>
          <w:tcPr>
            <w:tcW w:w="1743" w:type="dxa"/>
            <w:tcBorders>
              <w:top w:val="single" w:sz="4" w:space="0" w:color="auto"/>
              <w:left w:val="single" w:sz="4" w:space="0" w:color="auto"/>
              <w:bottom w:val="single" w:sz="4" w:space="0" w:color="auto"/>
              <w:right w:val="single" w:sz="4" w:space="0" w:color="auto"/>
            </w:tcBorders>
            <w:hideMark/>
          </w:tcPr>
          <w:p w14:paraId="75F60798" w14:textId="77777777" w:rsidR="00E869A3" w:rsidRPr="004718F5" w:rsidRDefault="00E869A3" w:rsidP="001F027B">
            <w:pPr>
              <w:pStyle w:val="TAC"/>
            </w:pPr>
            <w:r w:rsidRPr="004718F5">
              <w:t>-106</w:t>
            </w:r>
          </w:p>
        </w:tc>
      </w:tr>
      <w:tr w:rsidR="00E869A3" w:rsidRPr="004718F5" w14:paraId="5FC31791" w14:textId="77777777" w:rsidTr="001F027B">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158C6D8" w14:textId="77777777" w:rsidR="00E869A3" w:rsidRPr="004718F5" w:rsidRDefault="00E869A3" w:rsidP="001F027B">
            <w:pPr>
              <w:pStyle w:val="TAL"/>
            </w:pPr>
          </w:p>
        </w:tc>
        <w:tc>
          <w:tcPr>
            <w:tcW w:w="959" w:type="dxa"/>
            <w:tcBorders>
              <w:top w:val="single" w:sz="4" w:space="0" w:color="auto"/>
              <w:left w:val="single" w:sz="4" w:space="0" w:color="auto"/>
              <w:right w:val="single" w:sz="4" w:space="0" w:color="auto"/>
            </w:tcBorders>
          </w:tcPr>
          <w:p w14:paraId="05D11C1F" w14:textId="77777777" w:rsidR="00E869A3" w:rsidRPr="004718F5" w:rsidRDefault="00E869A3" w:rsidP="001F027B">
            <w:pPr>
              <w:pStyle w:val="TAC"/>
            </w:pPr>
            <w:r w:rsidRPr="004718F5">
              <w:t>2,4</w:t>
            </w:r>
          </w:p>
        </w:tc>
        <w:tc>
          <w:tcPr>
            <w:tcW w:w="1268" w:type="dxa"/>
            <w:tcBorders>
              <w:top w:val="nil"/>
              <w:left w:val="single" w:sz="4" w:space="0" w:color="auto"/>
              <w:bottom w:val="single" w:sz="4" w:space="0" w:color="auto"/>
              <w:right w:val="single" w:sz="4" w:space="0" w:color="auto"/>
            </w:tcBorders>
            <w:shd w:val="clear" w:color="auto" w:fill="auto"/>
          </w:tcPr>
          <w:p w14:paraId="423087F6" w14:textId="77777777" w:rsidR="00E869A3" w:rsidRPr="004718F5" w:rsidRDefault="00E869A3" w:rsidP="001F027B">
            <w:pPr>
              <w:pStyle w:val="TAC"/>
            </w:pPr>
          </w:p>
        </w:tc>
        <w:tc>
          <w:tcPr>
            <w:tcW w:w="1743" w:type="dxa"/>
            <w:tcBorders>
              <w:top w:val="single" w:sz="4" w:space="0" w:color="auto"/>
              <w:left w:val="single" w:sz="4" w:space="0" w:color="auto"/>
              <w:right w:val="single" w:sz="4" w:space="0" w:color="auto"/>
            </w:tcBorders>
          </w:tcPr>
          <w:p w14:paraId="5ADCB2C5" w14:textId="77777777" w:rsidR="00E869A3" w:rsidRPr="004718F5" w:rsidRDefault="00E869A3" w:rsidP="001F027B">
            <w:pPr>
              <w:pStyle w:val="TAC"/>
              <w:rPr>
                <w:lang w:eastAsia="zh-CN"/>
              </w:rPr>
            </w:pPr>
            <w:r w:rsidRPr="004718F5">
              <w:rPr>
                <w:lang w:eastAsia="zh-CN"/>
              </w:rPr>
              <w:t>-106</w:t>
            </w:r>
          </w:p>
        </w:tc>
      </w:tr>
      <w:tr w:rsidR="00E869A3" w:rsidRPr="004718F5" w14:paraId="00064F7A" w14:textId="77777777" w:rsidTr="001F027B">
        <w:trPr>
          <w:trHeight w:val="412"/>
          <w:jc w:val="center"/>
        </w:trPr>
        <w:tc>
          <w:tcPr>
            <w:tcW w:w="2732" w:type="dxa"/>
            <w:tcBorders>
              <w:left w:val="single" w:sz="4" w:space="0" w:color="auto"/>
              <w:bottom w:val="nil"/>
              <w:right w:val="single" w:sz="4" w:space="0" w:color="auto"/>
            </w:tcBorders>
            <w:shd w:val="clear" w:color="auto" w:fill="auto"/>
          </w:tcPr>
          <w:p w14:paraId="5A6BF402" w14:textId="77777777" w:rsidR="00E869A3" w:rsidRPr="004718F5" w:rsidRDefault="00E869A3" w:rsidP="001F027B">
            <w:pPr>
              <w:pStyle w:val="TAL"/>
              <w:rPr>
                <w:vertAlign w:val="superscript"/>
              </w:rPr>
            </w:pPr>
            <w:r w:rsidRPr="004718F5">
              <w:rPr>
                <w:rFonts w:eastAsia="Calibri"/>
                <w:noProof/>
                <w:position w:val="-12"/>
                <w:szCs w:val="22"/>
                <w:lang w:eastAsia="zh-CN"/>
              </w:rPr>
              <w:drawing>
                <wp:inline distT="0" distB="0" distL="0" distR="0" wp14:anchorId="6D05FE17" wp14:editId="19F1B078">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on CLI-RSSI measurement resource</w:t>
            </w:r>
            <w:r w:rsidRPr="004718F5">
              <w:rPr>
                <w:vertAlign w:val="superscript"/>
              </w:rPr>
              <w:t xml:space="preserve"> Note2</w:t>
            </w:r>
          </w:p>
        </w:tc>
        <w:tc>
          <w:tcPr>
            <w:tcW w:w="959" w:type="dxa"/>
            <w:tcBorders>
              <w:top w:val="single" w:sz="4" w:space="0" w:color="auto"/>
              <w:left w:val="single" w:sz="4" w:space="0" w:color="auto"/>
              <w:right w:val="single" w:sz="4" w:space="0" w:color="auto"/>
            </w:tcBorders>
          </w:tcPr>
          <w:p w14:paraId="7A7CE4DD" w14:textId="77777777" w:rsidR="00E869A3" w:rsidRPr="004718F5" w:rsidRDefault="00E869A3" w:rsidP="001F027B">
            <w:pPr>
              <w:pStyle w:val="TAC"/>
            </w:pPr>
            <w:r w:rsidRPr="004718F5">
              <w:t>1,3</w:t>
            </w:r>
          </w:p>
        </w:tc>
        <w:tc>
          <w:tcPr>
            <w:tcW w:w="1268" w:type="dxa"/>
            <w:tcBorders>
              <w:left w:val="single" w:sz="4" w:space="0" w:color="auto"/>
              <w:bottom w:val="nil"/>
              <w:right w:val="single" w:sz="4" w:space="0" w:color="auto"/>
            </w:tcBorders>
            <w:shd w:val="clear" w:color="auto" w:fill="auto"/>
          </w:tcPr>
          <w:p w14:paraId="2464E0F5" w14:textId="77777777" w:rsidR="00E869A3" w:rsidRPr="004718F5" w:rsidRDefault="00E869A3" w:rsidP="001F027B">
            <w:pPr>
              <w:pStyle w:val="TAC"/>
            </w:pPr>
            <w:r w:rsidRPr="004718F5">
              <w:t>dBm/ BWP SCS</w:t>
            </w:r>
          </w:p>
        </w:tc>
        <w:tc>
          <w:tcPr>
            <w:tcW w:w="1743" w:type="dxa"/>
            <w:tcBorders>
              <w:top w:val="single" w:sz="4" w:space="0" w:color="auto"/>
              <w:left w:val="single" w:sz="4" w:space="0" w:color="auto"/>
              <w:right w:val="single" w:sz="4" w:space="0" w:color="auto"/>
            </w:tcBorders>
          </w:tcPr>
          <w:p w14:paraId="4D16D56B" w14:textId="77777777" w:rsidR="00E869A3" w:rsidRPr="004718F5" w:rsidRDefault="00E869A3" w:rsidP="001F027B">
            <w:pPr>
              <w:pStyle w:val="TAC"/>
              <w:rPr>
                <w:lang w:eastAsia="zh-CN"/>
              </w:rPr>
            </w:pPr>
            <w:r w:rsidRPr="004718F5">
              <w:t>-106</w:t>
            </w:r>
          </w:p>
        </w:tc>
      </w:tr>
      <w:tr w:rsidR="00E869A3" w:rsidRPr="004718F5" w14:paraId="20ED7F6A" w14:textId="77777777" w:rsidTr="001F027B">
        <w:trPr>
          <w:trHeight w:val="412"/>
          <w:jc w:val="center"/>
        </w:trPr>
        <w:tc>
          <w:tcPr>
            <w:tcW w:w="2732" w:type="dxa"/>
            <w:tcBorders>
              <w:top w:val="nil"/>
              <w:left w:val="single" w:sz="4" w:space="0" w:color="auto"/>
              <w:right w:val="single" w:sz="4" w:space="0" w:color="auto"/>
            </w:tcBorders>
            <w:shd w:val="clear" w:color="auto" w:fill="auto"/>
          </w:tcPr>
          <w:p w14:paraId="0D23BA7D" w14:textId="77777777" w:rsidR="00E869A3" w:rsidRPr="004718F5" w:rsidRDefault="00E869A3" w:rsidP="001F027B">
            <w:pPr>
              <w:pStyle w:val="TAL"/>
            </w:pPr>
          </w:p>
        </w:tc>
        <w:tc>
          <w:tcPr>
            <w:tcW w:w="959" w:type="dxa"/>
            <w:tcBorders>
              <w:top w:val="single" w:sz="4" w:space="0" w:color="auto"/>
              <w:left w:val="single" w:sz="4" w:space="0" w:color="auto"/>
              <w:right w:val="single" w:sz="4" w:space="0" w:color="auto"/>
            </w:tcBorders>
          </w:tcPr>
          <w:p w14:paraId="2EB6059C" w14:textId="77777777" w:rsidR="00E869A3" w:rsidRPr="004718F5" w:rsidRDefault="00E869A3" w:rsidP="001F027B">
            <w:pPr>
              <w:pStyle w:val="TAC"/>
            </w:pPr>
            <w:r w:rsidRPr="004718F5">
              <w:t>2,4</w:t>
            </w:r>
          </w:p>
        </w:tc>
        <w:tc>
          <w:tcPr>
            <w:tcW w:w="1268" w:type="dxa"/>
            <w:tcBorders>
              <w:top w:val="nil"/>
              <w:left w:val="single" w:sz="4" w:space="0" w:color="auto"/>
              <w:right w:val="single" w:sz="4" w:space="0" w:color="auto"/>
            </w:tcBorders>
            <w:shd w:val="clear" w:color="auto" w:fill="auto"/>
          </w:tcPr>
          <w:p w14:paraId="1801FBA6" w14:textId="77777777" w:rsidR="00E869A3" w:rsidRPr="004718F5" w:rsidRDefault="00E869A3" w:rsidP="001F027B">
            <w:pPr>
              <w:pStyle w:val="TAC"/>
            </w:pPr>
          </w:p>
        </w:tc>
        <w:tc>
          <w:tcPr>
            <w:tcW w:w="1743" w:type="dxa"/>
            <w:tcBorders>
              <w:top w:val="single" w:sz="4" w:space="0" w:color="auto"/>
              <w:left w:val="single" w:sz="4" w:space="0" w:color="auto"/>
              <w:right w:val="single" w:sz="4" w:space="0" w:color="auto"/>
            </w:tcBorders>
          </w:tcPr>
          <w:p w14:paraId="1F1FC5A1" w14:textId="77777777" w:rsidR="00E869A3" w:rsidRPr="004718F5" w:rsidRDefault="00E869A3" w:rsidP="001F027B">
            <w:pPr>
              <w:pStyle w:val="TAC"/>
              <w:rPr>
                <w:lang w:eastAsia="zh-CN"/>
              </w:rPr>
            </w:pPr>
            <w:r w:rsidRPr="004718F5">
              <w:rPr>
                <w:lang w:eastAsia="zh-CN"/>
              </w:rPr>
              <w:t>-103</w:t>
            </w:r>
          </w:p>
        </w:tc>
      </w:tr>
      <w:tr w:rsidR="00E869A3" w:rsidRPr="004718F5" w14:paraId="5B2C13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523DDBC0" w14:textId="77777777" w:rsidR="00E869A3" w:rsidRPr="004718F5" w:rsidRDefault="00E869A3" w:rsidP="001F027B">
            <w:pPr>
              <w:pStyle w:val="TAL"/>
              <w:rPr>
                <w:lang w:eastAsia="zh-CN"/>
              </w:rPr>
            </w:pPr>
            <w:r w:rsidRPr="004718F5">
              <w:rPr>
                <w:rFonts w:eastAsia="Calibri"/>
                <w:noProof/>
                <w:position w:val="-12"/>
                <w:szCs w:val="22"/>
                <w:lang w:eastAsia="zh-CN"/>
              </w:rPr>
              <w:drawing>
                <wp:inline distT="0" distB="0" distL="0" distR="0" wp14:anchorId="680BA5A9" wp14:editId="21DF3BD5">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4718F5">
              <w:rPr>
                <w:lang w:eastAsia="zh-CN"/>
              </w:rPr>
              <w:t xml:space="preserve"> on </w:t>
            </w:r>
            <w:r w:rsidRPr="004718F5">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2A243137"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hideMark/>
          </w:tcPr>
          <w:p w14:paraId="4980C400" w14:textId="77777777" w:rsidR="00E869A3" w:rsidRPr="004718F5" w:rsidRDefault="00E869A3" w:rsidP="001F027B">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hideMark/>
          </w:tcPr>
          <w:p w14:paraId="6BEC169A" w14:textId="77777777" w:rsidR="00E869A3" w:rsidRPr="004718F5" w:rsidRDefault="00E869A3" w:rsidP="001F027B">
            <w:pPr>
              <w:pStyle w:val="TAC"/>
              <w:rPr>
                <w:lang w:eastAsia="zh-CN"/>
              </w:rPr>
            </w:pPr>
            <w:r w:rsidRPr="004718F5">
              <w:rPr>
                <w:lang w:eastAsia="zh-CN"/>
              </w:rPr>
              <w:t>-Infinity</w:t>
            </w:r>
          </w:p>
        </w:tc>
      </w:tr>
      <w:tr w:rsidR="00E869A3" w:rsidRPr="004718F5" w14:paraId="4CEEBBAF"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44FA8AF7" w14:textId="77777777" w:rsidR="00E869A3" w:rsidRPr="004718F5" w:rsidRDefault="00E869A3" w:rsidP="001F027B">
            <w:pPr>
              <w:pStyle w:val="TAL"/>
              <w:rPr>
                <w:rFonts w:eastAsia="Calibri"/>
                <w:position w:val="-12"/>
                <w:szCs w:val="22"/>
                <w:lang w:eastAsia="zh-CN"/>
              </w:rPr>
            </w:pPr>
            <w:r w:rsidRPr="004718F5">
              <w:rPr>
                <w:lang w:eastAsia="zh-CN"/>
              </w:rPr>
              <w:t xml:space="preserve">RSRP on </w:t>
            </w:r>
            <w:r w:rsidRPr="004718F5">
              <w:t>CLI-RSSI measurement resource</w:t>
            </w:r>
            <w:r w:rsidRPr="004718F5">
              <w:rPr>
                <w:vertAlign w:val="superscript"/>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5AB20064" w14:textId="77777777" w:rsidR="00E869A3" w:rsidRPr="004718F5" w:rsidRDefault="00E869A3" w:rsidP="001F027B">
            <w:pPr>
              <w:pStyle w:val="TAC"/>
              <w:rPr>
                <w:lang w:eastAsia="zh-CN"/>
              </w:rPr>
            </w:pPr>
            <w:r w:rsidRPr="004718F5">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9C5F449" w14:textId="77777777" w:rsidR="00E869A3" w:rsidRPr="004718F5" w:rsidRDefault="00E869A3" w:rsidP="001F027B">
            <w:pPr>
              <w:pStyle w:val="TAC"/>
              <w:rPr>
                <w:lang w:eastAsia="zh-CN"/>
              </w:rPr>
            </w:pPr>
            <w:r w:rsidRPr="004718F5">
              <w:t>dBm/ BWP SCS</w:t>
            </w:r>
          </w:p>
        </w:tc>
        <w:tc>
          <w:tcPr>
            <w:tcW w:w="1743" w:type="dxa"/>
            <w:tcBorders>
              <w:top w:val="single" w:sz="4" w:space="0" w:color="auto"/>
              <w:left w:val="single" w:sz="4" w:space="0" w:color="auto"/>
              <w:bottom w:val="single" w:sz="4" w:space="0" w:color="auto"/>
              <w:right w:val="single" w:sz="4" w:space="0" w:color="auto"/>
            </w:tcBorders>
          </w:tcPr>
          <w:p w14:paraId="3A398D4E" w14:textId="77777777" w:rsidR="00E869A3" w:rsidRPr="004718F5" w:rsidRDefault="00E869A3" w:rsidP="001F027B">
            <w:pPr>
              <w:pStyle w:val="TAC"/>
              <w:rPr>
                <w:lang w:eastAsia="zh-CN"/>
              </w:rPr>
            </w:pPr>
            <w:r w:rsidRPr="004718F5">
              <w:rPr>
                <w:lang w:eastAsia="zh-CN"/>
              </w:rPr>
              <w:t>-Infinity</w:t>
            </w:r>
          </w:p>
        </w:tc>
      </w:tr>
      <w:tr w:rsidR="00E869A3" w:rsidRPr="004718F5" w14:paraId="29A8D8C9" w14:textId="77777777" w:rsidTr="001F027B">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7DA2F3F3" w14:textId="77777777" w:rsidR="00E869A3" w:rsidRPr="004718F5" w:rsidRDefault="00E869A3" w:rsidP="001F027B">
            <w:pPr>
              <w:pStyle w:val="TAL"/>
              <w:rPr>
                <w:lang w:eastAsia="zh-CN"/>
              </w:rPr>
            </w:pPr>
            <w:r w:rsidRPr="004718F5">
              <w:t>Io</w:t>
            </w:r>
            <w:r w:rsidRPr="004718F5">
              <w:rPr>
                <w:lang w:eastAsia="zh-CN"/>
              </w:rPr>
              <w:t xml:space="preserve"> on </w:t>
            </w:r>
            <w:r w:rsidRPr="004718F5">
              <w:t xml:space="preserve">CLI-RSSI measurement resource </w:t>
            </w:r>
            <w:r w:rsidRPr="004718F5">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6F75A723" w14:textId="77777777" w:rsidR="00E869A3" w:rsidRPr="004718F5" w:rsidRDefault="00E869A3" w:rsidP="001F027B">
            <w:pPr>
              <w:pStyle w:val="TAC"/>
            </w:pPr>
            <w:r w:rsidRPr="004718F5">
              <w:rPr>
                <w:rFonts w:eastAsia="Calibri"/>
                <w:szCs w:val="22"/>
              </w:rPr>
              <w:t>1,3</w:t>
            </w:r>
          </w:p>
        </w:tc>
        <w:tc>
          <w:tcPr>
            <w:tcW w:w="1268" w:type="dxa"/>
            <w:tcBorders>
              <w:top w:val="single" w:sz="4" w:space="0" w:color="auto"/>
              <w:left w:val="single" w:sz="4" w:space="0" w:color="auto"/>
              <w:right w:val="single" w:sz="4" w:space="0" w:color="auto"/>
            </w:tcBorders>
          </w:tcPr>
          <w:p w14:paraId="0F99DF48" w14:textId="77777777" w:rsidR="00E869A3" w:rsidRPr="004718F5" w:rsidRDefault="00E869A3" w:rsidP="001F027B">
            <w:pPr>
              <w:pStyle w:val="TAC"/>
            </w:pPr>
            <w:r w:rsidRPr="004718F5">
              <w:t>dBm/9.36 MHz</w:t>
            </w:r>
          </w:p>
        </w:tc>
        <w:tc>
          <w:tcPr>
            <w:tcW w:w="1743" w:type="dxa"/>
            <w:tcBorders>
              <w:top w:val="single" w:sz="4" w:space="0" w:color="auto"/>
              <w:left w:val="single" w:sz="4" w:space="0" w:color="auto"/>
              <w:right w:val="single" w:sz="4" w:space="0" w:color="auto"/>
            </w:tcBorders>
          </w:tcPr>
          <w:p w14:paraId="1D17807C" w14:textId="77777777" w:rsidR="00E869A3" w:rsidRPr="004718F5" w:rsidRDefault="00E869A3" w:rsidP="001F027B">
            <w:pPr>
              <w:pStyle w:val="TAC"/>
              <w:rPr>
                <w:lang w:eastAsia="zh-CN"/>
              </w:rPr>
            </w:pPr>
            <w:r w:rsidRPr="004718F5">
              <w:rPr>
                <w:lang w:eastAsia="zh-CN"/>
              </w:rPr>
              <w:t>-78.05+TT</w:t>
            </w:r>
          </w:p>
        </w:tc>
      </w:tr>
      <w:tr w:rsidR="00E869A3" w:rsidRPr="004718F5" w14:paraId="11A2B7C3"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4D91524A" w14:textId="77777777" w:rsidR="00E869A3" w:rsidRPr="004718F5"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5B0EAE5B" w14:textId="77777777" w:rsidR="00E869A3" w:rsidRPr="004718F5" w:rsidRDefault="00E869A3" w:rsidP="001F027B">
            <w:pPr>
              <w:pStyle w:val="TAC"/>
            </w:pPr>
            <w:r w:rsidRPr="004718F5">
              <w:rPr>
                <w:rFonts w:eastAsia="Calibri"/>
                <w:szCs w:val="22"/>
              </w:rPr>
              <w:t>2,4</w:t>
            </w:r>
          </w:p>
        </w:tc>
        <w:tc>
          <w:tcPr>
            <w:tcW w:w="1268" w:type="dxa"/>
            <w:tcBorders>
              <w:left w:val="single" w:sz="4" w:space="0" w:color="auto"/>
              <w:bottom w:val="single" w:sz="4" w:space="0" w:color="auto"/>
              <w:right w:val="single" w:sz="4" w:space="0" w:color="auto"/>
            </w:tcBorders>
          </w:tcPr>
          <w:p w14:paraId="5D43D237" w14:textId="77777777" w:rsidR="00E869A3" w:rsidRPr="004718F5" w:rsidRDefault="00E869A3" w:rsidP="001F027B">
            <w:pPr>
              <w:pStyle w:val="TAC"/>
            </w:pPr>
            <w:r w:rsidRPr="004718F5">
              <w:t>dBm/38.16 MHz</w:t>
            </w:r>
          </w:p>
        </w:tc>
        <w:tc>
          <w:tcPr>
            <w:tcW w:w="1743" w:type="dxa"/>
            <w:tcBorders>
              <w:left w:val="single" w:sz="4" w:space="0" w:color="auto"/>
              <w:bottom w:val="single" w:sz="4" w:space="0" w:color="auto"/>
              <w:right w:val="single" w:sz="4" w:space="0" w:color="auto"/>
            </w:tcBorders>
          </w:tcPr>
          <w:p w14:paraId="0DE47D2C" w14:textId="77777777" w:rsidR="00E869A3" w:rsidRPr="004718F5" w:rsidRDefault="00E869A3" w:rsidP="001F027B">
            <w:pPr>
              <w:pStyle w:val="TAC"/>
              <w:rPr>
                <w:lang w:eastAsia="zh-CN"/>
              </w:rPr>
            </w:pPr>
            <w:r w:rsidRPr="004718F5">
              <w:rPr>
                <w:lang w:eastAsia="zh-CN"/>
              </w:rPr>
              <w:t>-71.96+TT</w:t>
            </w:r>
          </w:p>
        </w:tc>
      </w:tr>
      <w:tr w:rsidR="00E869A3" w:rsidRPr="004718F5" w14:paraId="3D4B2E21" w14:textId="77777777" w:rsidTr="001F027B">
        <w:trPr>
          <w:trHeight w:val="409"/>
          <w:jc w:val="center"/>
        </w:trPr>
        <w:tc>
          <w:tcPr>
            <w:tcW w:w="2732" w:type="dxa"/>
            <w:tcBorders>
              <w:left w:val="single" w:sz="4" w:space="0" w:color="auto"/>
              <w:bottom w:val="nil"/>
              <w:right w:val="single" w:sz="4" w:space="0" w:color="auto"/>
            </w:tcBorders>
            <w:shd w:val="clear" w:color="auto" w:fill="auto"/>
          </w:tcPr>
          <w:p w14:paraId="2A705EDA" w14:textId="77777777" w:rsidR="00E869A3" w:rsidRPr="004718F5" w:rsidRDefault="00E869A3" w:rsidP="001F027B">
            <w:pPr>
              <w:pStyle w:val="TAL"/>
            </w:pPr>
            <w:r w:rsidRPr="004718F5">
              <w:t>Io</w:t>
            </w:r>
            <w:r w:rsidRPr="004718F5">
              <w:rPr>
                <w:lang w:eastAsia="zh-CN"/>
              </w:rPr>
              <w:t xml:space="preserve"> on </w:t>
            </w:r>
            <w:r w:rsidRPr="004718F5">
              <w:t xml:space="preserve">CLI-RSSI measurement resource </w:t>
            </w:r>
            <w:r w:rsidRPr="004718F5">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33F38EB6" w14:textId="77777777" w:rsidR="00E869A3" w:rsidRPr="004718F5" w:rsidRDefault="00E869A3" w:rsidP="001F027B">
            <w:pPr>
              <w:pStyle w:val="TAC"/>
              <w:rPr>
                <w:rFonts w:eastAsia="Calibri"/>
                <w:szCs w:val="22"/>
              </w:rPr>
            </w:pPr>
            <w:r w:rsidRPr="004718F5">
              <w:rPr>
                <w:rFonts w:eastAsia="Calibri"/>
                <w:szCs w:val="22"/>
              </w:rPr>
              <w:t>1,3</w:t>
            </w:r>
          </w:p>
        </w:tc>
        <w:tc>
          <w:tcPr>
            <w:tcW w:w="1268" w:type="dxa"/>
            <w:tcBorders>
              <w:left w:val="single" w:sz="4" w:space="0" w:color="auto"/>
              <w:bottom w:val="nil"/>
              <w:right w:val="single" w:sz="4" w:space="0" w:color="auto"/>
            </w:tcBorders>
            <w:shd w:val="clear" w:color="auto" w:fill="auto"/>
          </w:tcPr>
          <w:p w14:paraId="21B6BAD4" w14:textId="77777777" w:rsidR="00E869A3" w:rsidRPr="004718F5" w:rsidRDefault="00E869A3" w:rsidP="001F027B">
            <w:pPr>
              <w:pStyle w:val="TAC"/>
              <w:rPr>
                <w:lang w:eastAsia="zh-CN"/>
              </w:rPr>
            </w:pPr>
            <w:r w:rsidRPr="004718F5">
              <w:rPr>
                <w:lang w:eastAsia="zh-CN"/>
              </w:rPr>
              <w:t>dBm/1.08</w:t>
            </w:r>
            <w:r w:rsidRPr="004718F5">
              <w:rPr>
                <w:lang w:eastAsia="zh-CN"/>
              </w:rPr>
              <w:br/>
              <w:t>MHz</w:t>
            </w:r>
          </w:p>
        </w:tc>
        <w:tc>
          <w:tcPr>
            <w:tcW w:w="1743" w:type="dxa"/>
            <w:tcBorders>
              <w:left w:val="single" w:sz="4" w:space="0" w:color="auto"/>
              <w:bottom w:val="single" w:sz="4" w:space="0" w:color="auto"/>
              <w:right w:val="single" w:sz="4" w:space="0" w:color="auto"/>
            </w:tcBorders>
          </w:tcPr>
          <w:p w14:paraId="7A2A2144" w14:textId="77777777" w:rsidR="00E869A3" w:rsidRPr="004718F5" w:rsidRDefault="00E869A3" w:rsidP="001F027B">
            <w:pPr>
              <w:pStyle w:val="TAC"/>
              <w:rPr>
                <w:lang w:eastAsia="zh-CN"/>
              </w:rPr>
            </w:pPr>
            <w:r w:rsidRPr="004718F5">
              <w:rPr>
                <w:lang w:eastAsia="zh-CN"/>
              </w:rPr>
              <w:t>-87.43+TT</w:t>
            </w:r>
          </w:p>
        </w:tc>
      </w:tr>
      <w:tr w:rsidR="00E869A3" w:rsidRPr="004718F5" w14:paraId="53D04C3E"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08358EB8" w14:textId="77777777" w:rsidR="00E869A3" w:rsidRPr="004718F5"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09B0DD72" w14:textId="77777777" w:rsidR="00E869A3" w:rsidRPr="004718F5" w:rsidRDefault="00E869A3" w:rsidP="001F027B">
            <w:pPr>
              <w:pStyle w:val="TAC"/>
              <w:rPr>
                <w:rFonts w:eastAsia="Calibri"/>
                <w:szCs w:val="22"/>
              </w:rPr>
            </w:pPr>
            <w:r w:rsidRPr="004718F5">
              <w:rPr>
                <w:rFonts w:eastAsia="Calibri"/>
                <w:szCs w:val="22"/>
              </w:rPr>
              <w:t>2,4</w:t>
            </w:r>
          </w:p>
        </w:tc>
        <w:tc>
          <w:tcPr>
            <w:tcW w:w="1268" w:type="dxa"/>
            <w:tcBorders>
              <w:top w:val="nil"/>
              <w:left w:val="single" w:sz="4" w:space="0" w:color="auto"/>
              <w:bottom w:val="single" w:sz="4" w:space="0" w:color="auto"/>
              <w:right w:val="single" w:sz="4" w:space="0" w:color="auto"/>
            </w:tcBorders>
            <w:shd w:val="clear" w:color="auto" w:fill="auto"/>
          </w:tcPr>
          <w:p w14:paraId="612C2585" w14:textId="77777777" w:rsidR="00E869A3" w:rsidRPr="004718F5" w:rsidRDefault="00E869A3" w:rsidP="001F027B">
            <w:pPr>
              <w:pStyle w:val="TAC"/>
            </w:pPr>
          </w:p>
        </w:tc>
        <w:tc>
          <w:tcPr>
            <w:tcW w:w="1743" w:type="dxa"/>
            <w:tcBorders>
              <w:left w:val="single" w:sz="4" w:space="0" w:color="auto"/>
              <w:bottom w:val="single" w:sz="4" w:space="0" w:color="auto"/>
              <w:right w:val="single" w:sz="4" w:space="0" w:color="auto"/>
            </w:tcBorders>
          </w:tcPr>
          <w:p w14:paraId="75A8479D" w14:textId="77777777" w:rsidR="00E869A3" w:rsidRPr="004718F5" w:rsidRDefault="00E869A3" w:rsidP="001F027B">
            <w:pPr>
              <w:pStyle w:val="TAC"/>
              <w:rPr>
                <w:lang w:eastAsia="zh-CN"/>
              </w:rPr>
            </w:pPr>
            <w:r w:rsidRPr="004718F5">
              <w:rPr>
                <w:lang w:eastAsia="zh-CN"/>
              </w:rPr>
              <w:t>-87.44+TT</w:t>
            </w:r>
          </w:p>
        </w:tc>
      </w:tr>
      <w:tr w:rsidR="00E869A3" w:rsidRPr="004718F5" w14:paraId="174BA61D"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909CA40" w14:textId="77777777" w:rsidR="00E869A3" w:rsidRPr="004718F5" w:rsidRDefault="00E869A3" w:rsidP="001F027B">
            <w:pPr>
              <w:pStyle w:val="TAL"/>
              <w:rPr>
                <w:lang w:eastAsia="zh-CN"/>
              </w:rPr>
            </w:pPr>
            <w:r w:rsidRPr="004718F5">
              <w:rPr>
                <w:rFonts w:eastAsia="Calibri"/>
                <w:noProof/>
                <w:position w:val="-12"/>
                <w:szCs w:val="22"/>
                <w:lang w:eastAsia="zh-CN"/>
              </w:rPr>
              <w:drawing>
                <wp:inline distT="0" distB="0" distL="0" distR="0" wp14:anchorId="0C072263" wp14:editId="08BEF8CD">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4718F5">
              <w:rPr>
                <w:lang w:eastAsia="zh-CN"/>
              </w:rPr>
              <w:t xml:space="preserve"> on </w:t>
            </w:r>
            <w:r w:rsidRPr="004718F5">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07A0F064"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hideMark/>
          </w:tcPr>
          <w:p w14:paraId="4432D89C" w14:textId="77777777" w:rsidR="00E869A3" w:rsidRPr="004718F5" w:rsidRDefault="00E869A3" w:rsidP="001F027B">
            <w:pPr>
              <w:pStyle w:val="TAC"/>
            </w:pPr>
            <w:r w:rsidRPr="004718F5">
              <w:t>dB</w:t>
            </w:r>
          </w:p>
        </w:tc>
        <w:tc>
          <w:tcPr>
            <w:tcW w:w="1743" w:type="dxa"/>
            <w:tcBorders>
              <w:top w:val="single" w:sz="4" w:space="0" w:color="auto"/>
              <w:left w:val="single" w:sz="4" w:space="0" w:color="auto"/>
              <w:bottom w:val="single" w:sz="4" w:space="0" w:color="auto"/>
              <w:right w:val="single" w:sz="4" w:space="0" w:color="auto"/>
            </w:tcBorders>
            <w:hideMark/>
          </w:tcPr>
          <w:p w14:paraId="6DACBFEC" w14:textId="77777777" w:rsidR="00E869A3" w:rsidRPr="004718F5" w:rsidRDefault="00E869A3" w:rsidP="001F027B">
            <w:pPr>
              <w:pStyle w:val="TAC"/>
            </w:pPr>
            <w:r w:rsidRPr="004718F5">
              <w:rPr>
                <w:lang w:eastAsia="zh-CN"/>
              </w:rPr>
              <w:t>-Infinity</w:t>
            </w:r>
          </w:p>
        </w:tc>
      </w:tr>
      <w:tr w:rsidR="00E869A3" w:rsidRPr="004718F5" w14:paraId="6AEFF9EC"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4C30773C" w14:textId="77777777" w:rsidR="00E869A3" w:rsidRPr="004718F5" w:rsidRDefault="00E869A3" w:rsidP="001F027B">
            <w:pPr>
              <w:pStyle w:val="TAL"/>
            </w:pPr>
            <w:r w:rsidRPr="004718F5">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A5B0452"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hideMark/>
          </w:tcPr>
          <w:p w14:paraId="10C1C197"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42C84CF" w14:textId="77777777" w:rsidR="00E869A3" w:rsidRPr="004718F5" w:rsidRDefault="00E869A3" w:rsidP="001F027B">
            <w:pPr>
              <w:pStyle w:val="TAC"/>
            </w:pPr>
            <w:r w:rsidRPr="004718F5">
              <w:t>AWGN</w:t>
            </w:r>
          </w:p>
        </w:tc>
      </w:tr>
      <w:tr w:rsidR="00E869A3" w:rsidRPr="004718F5" w14:paraId="4F0950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1353D556" w14:textId="77777777" w:rsidR="00E869A3" w:rsidRPr="004718F5" w:rsidRDefault="00E869A3" w:rsidP="001F027B">
            <w:pPr>
              <w:pStyle w:val="TAL"/>
            </w:pPr>
            <w:r w:rsidRPr="004718F5">
              <w:t>Antenna configuration</w:t>
            </w:r>
          </w:p>
        </w:tc>
        <w:tc>
          <w:tcPr>
            <w:tcW w:w="959" w:type="dxa"/>
            <w:tcBorders>
              <w:top w:val="single" w:sz="4" w:space="0" w:color="auto"/>
              <w:left w:val="single" w:sz="4" w:space="0" w:color="auto"/>
              <w:bottom w:val="single" w:sz="4" w:space="0" w:color="auto"/>
              <w:right w:val="single" w:sz="4" w:space="0" w:color="auto"/>
            </w:tcBorders>
          </w:tcPr>
          <w:p w14:paraId="122C0ECD" w14:textId="77777777" w:rsidR="00E869A3" w:rsidRPr="004718F5" w:rsidRDefault="00E869A3" w:rsidP="001F027B">
            <w:pPr>
              <w:pStyle w:val="TAC"/>
            </w:pPr>
            <w:r w:rsidRPr="004718F5">
              <w:t>1~4</w:t>
            </w:r>
          </w:p>
        </w:tc>
        <w:tc>
          <w:tcPr>
            <w:tcW w:w="1268" w:type="dxa"/>
            <w:tcBorders>
              <w:top w:val="single" w:sz="4" w:space="0" w:color="auto"/>
              <w:left w:val="single" w:sz="4" w:space="0" w:color="auto"/>
              <w:bottom w:val="single" w:sz="4" w:space="0" w:color="auto"/>
              <w:right w:val="single" w:sz="4" w:space="0" w:color="auto"/>
            </w:tcBorders>
          </w:tcPr>
          <w:p w14:paraId="3F4077AF" w14:textId="77777777" w:rsidR="00E869A3" w:rsidRPr="004718F5"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273C4AAB" w14:textId="77777777" w:rsidR="00E869A3" w:rsidRPr="004718F5" w:rsidRDefault="00E869A3" w:rsidP="001F027B">
            <w:pPr>
              <w:pStyle w:val="TAC"/>
            </w:pPr>
            <w:r w:rsidRPr="004718F5">
              <w:t>1x2</w:t>
            </w:r>
          </w:p>
        </w:tc>
      </w:tr>
      <w:tr w:rsidR="00E869A3" w:rsidRPr="004718F5" w14:paraId="53D6A332" w14:textId="77777777" w:rsidTr="001F027B">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3367B191" w14:textId="77777777" w:rsidR="00E869A3" w:rsidRPr="004718F5" w:rsidRDefault="00E869A3" w:rsidP="001F027B">
            <w:pPr>
              <w:pStyle w:val="TAN"/>
            </w:pPr>
            <w:r w:rsidRPr="004718F5">
              <w:t>Note 1:</w:t>
            </w:r>
            <w:r w:rsidRPr="004718F5">
              <w:tab/>
              <w:t>OCNG shall be used such that a constant total transmitted power spectral density is achieved for all OFDM symbols.</w:t>
            </w:r>
          </w:p>
          <w:p w14:paraId="2C13E989" w14:textId="77777777" w:rsidR="00E869A3" w:rsidRPr="004718F5" w:rsidRDefault="00E869A3" w:rsidP="001F027B">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noProof/>
                <w:lang w:eastAsia="zh-CN"/>
              </w:rPr>
              <w:drawing>
                <wp:inline distT="0" distB="0" distL="0" distR="0" wp14:anchorId="215B72DE" wp14:editId="4C52706F">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to be fulfilled.</w:t>
            </w:r>
          </w:p>
          <w:p w14:paraId="12F2E8CA" w14:textId="77777777" w:rsidR="00E869A3" w:rsidRPr="004718F5" w:rsidRDefault="00E869A3" w:rsidP="001F027B">
            <w:pPr>
              <w:pStyle w:val="TAN"/>
            </w:pPr>
            <w:r w:rsidRPr="004718F5">
              <w:t>Note 3:</w:t>
            </w:r>
            <w:r w:rsidRPr="004718F5">
              <w:tab/>
              <w:t>RSRP and Io levels have been derived from other parameters for information purposes. They are not settable parameters themselves.</w:t>
            </w:r>
          </w:p>
          <w:p w14:paraId="0BD953D2" w14:textId="77777777" w:rsidR="00E869A3" w:rsidRPr="004718F5" w:rsidRDefault="00E869A3" w:rsidP="001F027B">
            <w:pPr>
              <w:pStyle w:val="TAN"/>
            </w:pPr>
            <w:r w:rsidRPr="004718F5">
              <w:t>Note 4:</w:t>
            </w:r>
            <w:r w:rsidRPr="004718F5">
              <w:tab/>
              <w:t>RSRP minimum requirements are specified assuming independent interference and noise at each receiver antenna port.</w:t>
            </w:r>
          </w:p>
          <w:p w14:paraId="2B7148E0" w14:textId="77777777" w:rsidR="00E869A3" w:rsidRPr="004718F5" w:rsidRDefault="00E869A3" w:rsidP="001F027B">
            <w:pPr>
              <w:pStyle w:val="TAN"/>
              <w:rPr>
                <w:rFonts w:cs="Arial"/>
              </w:rPr>
            </w:pPr>
            <w:r w:rsidRPr="004718F5">
              <w:rPr>
                <w:rFonts w:cs="Arial"/>
              </w:rPr>
              <w:t>Note 5:</w:t>
            </w:r>
            <w:r w:rsidRPr="004718F5">
              <w:rPr>
                <w:rFonts w:cs="Arial"/>
              </w:rPr>
              <w:tab/>
              <w:t>The test configuration excludes support for band n51 and it is not required to run this test on band n51 in this release of the specification</w:t>
            </w:r>
          </w:p>
          <w:p w14:paraId="34058BF2" w14:textId="77777777" w:rsidR="00E869A3" w:rsidRPr="004718F5" w:rsidRDefault="00E869A3" w:rsidP="001F027B">
            <w:pPr>
              <w:pStyle w:val="TAN"/>
              <w:rPr>
                <w:rFonts w:cs="Arial"/>
              </w:rPr>
            </w:pPr>
            <w:r w:rsidRPr="004718F5">
              <w:rPr>
                <w:rFonts w:cs="Arial"/>
              </w:rPr>
              <w:t>Note 6:</w:t>
            </w:r>
            <w:r w:rsidRPr="004718F5">
              <w:rPr>
                <w:rFonts w:cs="Arial"/>
              </w:rPr>
              <w:tab/>
              <w:t>OCNG is not transmitted in the CLI-RSSI measurement resources.</w:t>
            </w:r>
          </w:p>
        </w:tc>
      </w:tr>
    </w:tbl>
    <w:p w14:paraId="6C3F9EA9" w14:textId="77777777" w:rsidR="00E869A3" w:rsidRPr="004718F5" w:rsidRDefault="00E869A3" w:rsidP="00E869A3">
      <w:pPr>
        <w:rPr>
          <w:rFonts w:eastAsia="Malgun Gothic"/>
        </w:rPr>
      </w:pPr>
    </w:p>
    <w:p w14:paraId="5FB6B001" w14:textId="77777777" w:rsidR="00E869A3" w:rsidRPr="004718F5" w:rsidRDefault="00E869A3" w:rsidP="00E869A3">
      <w:pPr>
        <w:pStyle w:val="TH"/>
      </w:pPr>
      <w:r w:rsidRPr="004718F5">
        <w:rPr>
          <w:rFonts w:cs="Arial"/>
        </w:rPr>
        <w:t xml:space="preserve">Table </w:t>
      </w:r>
      <w:r w:rsidRPr="004718F5">
        <w:rPr>
          <w:lang w:eastAsia="sv-SE"/>
        </w:rPr>
        <w:t>4.7.6.2.5-2</w:t>
      </w:r>
      <w:r w:rsidRPr="004718F5">
        <w:rPr>
          <w:rFonts w:cs="Arial"/>
        </w:rPr>
        <w:t xml:space="preserve">: </w:t>
      </w:r>
      <w:r w:rsidRPr="004718F5">
        <w:t>CLI-RSSI measurement resource configuration for FR1 CLI-RSSI 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E869A3" w:rsidRPr="004718F5" w14:paraId="58DC5AC6" w14:textId="77777777" w:rsidTr="001F027B">
        <w:trPr>
          <w:jc w:val="center"/>
        </w:trPr>
        <w:tc>
          <w:tcPr>
            <w:tcW w:w="1411" w:type="dxa"/>
            <w:tcBorders>
              <w:top w:val="single" w:sz="4" w:space="0" w:color="auto"/>
              <w:left w:val="single" w:sz="4" w:space="0" w:color="auto"/>
              <w:bottom w:val="single" w:sz="4" w:space="0" w:color="auto"/>
              <w:right w:val="single" w:sz="4" w:space="0" w:color="auto"/>
            </w:tcBorders>
          </w:tcPr>
          <w:p w14:paraId="7E8B04E1" w14:textId="77777777" w:rsidR="00E869A3" w:rsidRPr="004718F5" w:rsidRDefault="00E869A3" w:rsidP="001F027B">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364728DF" w14:textId="77777777" w:rsidR="00E869A3" w:rsidRPr="004718F5" w:rsidRDefault="00E869A3" w:rsidP="001F027B">
            <w:pPr>
              <w:pStyle w:val="TAH"/>
            </w:pPr>
            <w:r w:rsidRPr="004718F5">
              <w:t>Field</w:t>
            </w:r>
          </w:p>
        </w:tc>
        <w:tc>
          <w:tcPr>
            <w:tcW w:w="1136" w:type="dxa"/>
            <w:tcBorders>
              <w:top w:val="single" w:sz="4" w:space="0" w:color="auto"/>
              <w:left w:val="single" w:sz="4" w:space="0" w:color="auto"/>
              <w:bottom w:val="single" w:sz="4" w:space="0" w:color="auto"/>
              <w:right w:val="single" w:sz="4" w:space="0" w:color="auto"/>
            </w:tcBorders>
          </w:tcPr>
          <w:p w14:paraId="62F7B3AC" w14:textId="77777777" w:rsidR="00E869A3" w:rsidRPr="004718F5" w:rsidRDefault="00E869A3" w:rsidP="001F027B">
            <w:pPr>
              <w:pStyle w:val="TAH"/>
              <w:rPr>
                <w:lang w:eastAsia="zh-CN"/>
              </w:rPr>
            </w:pPr>
            <w:r w:rsidRPr="004718F5">
              <w:rPr>
                <w:lang w:eastAsia="zh-CN"/>
              </w:rPr>
              <w:t>Config</w:t>
            </w:r>
          </w:p>
        </w:tc>
        <w:tc>
          <w:tcPr>
            <w:tcW w:w="2404" w:type="dxa"/>
            <w:tcBorders>
              <w:top w:val="single" w:sz="4" w:space="0" w:color="auto"/>
              <w:left w:val="single" w:sz="4" w:space="0" w:color="auto"/>
              <w:bottom w:val="single" w:sz="4" w:space="0" w:color="auto"/>
              <w:right w:val="single" w:sz="4" w:space="0" w:color="auto"/>
            </w:tcBorders>
            <w:hideMark/>
          </w:tcPr>
          <w:p w14:paraId="53B4C452" w14:textId="77777777" w:rsidR="00E869A3" w:rsidRPr="004718F5" w:rsidRDefault="00E869A3" w:rsidP="001F027B">
            <w:pPr>
              <w:pStyle w:val="TAH"/>
            </w:pPr>
            <w:r w:rsidRPr="004718F5">
              <w:t>SRSConf.1</w:t>
            </w:r>
          </w:p>
        </w:tc>
      </w:tr>
      <w:tr w:rsidR="00E869A3" w:rsidRPr="004718F5" w14:paraId="42E84B20" w14:textId="77777777" w:rsidTr="001F027B">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189347BB" w14:textId="77777777" w:rsidR="00E869A3" w:rsidRPr="004718F5" w:rsidRDefault="00E869A3" w:rsidP="001F027B">
            <w:pPr>
              <w:pStyle w:val="TAL"/>
            </w:pPr>
            <w:r w:rsidRPr="004718F5">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653396B1" w14:textId="77777777" w:rsidR="00E869A3" w:rsidRPr="004718F5" w:rsidRDefault="00E869A3" w:rsidP="001F027B">
            <w:pPr>
              <w:pStyle w:val="TAL"/>
            </w:pPr>
            <w:r w:rsidRPr="004718F5">
              <w:t>rssi-ResourceId</w:t>
            </w:r>
          </w:p>
        </w:tc>
        <w:tc>
          <w:tcPr>
            <w:tcW w:w="1136" w:type="dxa"/>
            <w:tcBorders>
              <w:top w:val="single" w:sz="4" w:space="0" w:color="auto"/>
              <w:left w:val="single" w:sz="4" w:space="0" w:color="auto"/>
              <w:bottom w:val="single" w:sz="4" w:space="0" w:color="auto"/>
              <w:right w:val="single" w:sz="4" w:space="0" w:color="auto"/>
            </w:tcBorders>
          </w:tcPr>
          <w:p w14:paraId="0728E244" w14:textId="77777777" w:rsidR="00E869A3" w:rsidRPr="004718F5" w:rsidRDefault="00E869A3" w:rsidP="001F027B">
            <w:pPr>
              <w:pStyle w:val="TAC"/>
              <w:rPr>
                <w:lang w:eastAsia="zh-CN"/>
              </w:rPr>
            </w:pPr>
            <w:r w:rsidRPr="004718F5">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467CF5A3" w14:textId="77777777" w:rsidR="00E869A3" w:rsidRPr="004718F5" w:rsidRDefault="00E869A3" w:rsidP="001F027B">
            <w:pPr>
              <w:pStyle w:val="TAC"/>
              <w:rPr>
                <w:rFonts w:eastAsia="MS Mincho"/>
              </w:rPr>
            </w:pPr>
            <w:r w:rsidRPr="004718F5">
              <w:rPr>
                <w:rFonts w:eastAsia="MS Mincho"/>
              </w:rPr>
              <w:t>0</w:t>
            </w:r>
          </w:p>
        </w:tc>
      </w:tr>
      <w:tr w:rsidR="00E869A3" w:rsidRPr="004718F5" w14:paraId="0335A92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496ED74" w14:textId="77777777" w:rsidR="00E869A3" w:rsidRPr="004718F5" w:rsidRDefault="00E869A3" w:rsidP="001F027B">
            <w:pPr>
              <w:pStyle w:val="TAL"/>
            </w:pPr>
            <w:r w:rsidRPr="004718F5">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0D206B63" w14:textId="77777777" w:rsidR="00E869A3" w:rsidRPr="004718F5" w:rsidRDefault="00E869A3" w:rsidP="001F027B">
            <w:pPr>
              <w:pStyle w:val="TAL"/>
            </w:pPr>
            <w:r w:rsidRPr="004718F5">
              <w:t>rssi-SCS</w:t>
            </w:r>
          </w:p>
        </w:tc>
        <w:tc>
          <w:tcPr>
            <w:tcW w:w="1136" w:type="dxa"/>
            <w:tcBorders>
              <w:top w:val="single" w:sz="4" w:space="0" w:color="auto"/>
              <w:left w:val="single" w:sz="4" w:space="0" w:color="auto"/>
              <w:bottom w:val="single" w:sz="4" w:space="0" w:color="auto"/>
              <w:right w:val="single" w:sz="4" w:space="0" w:color="auto"/>
            </w:tcBorders>
          </w:tcPr>
          <w:p w14:paraId="2FC46C30" w14:textId="77777777" w:rsidR="00E869A3" w:rsidRPr="004718F5" w:rsidRDefault="00E869A3" w:rsidP="001F027B">
            <w:pPr>
              <w:pStyle w:val="TAC"/>
              <w:rPr>
                <w:lang w:eastAsia="zh-CN"/>
              </w:rPr>
            </w:pPr>
            <w:r w:rsidRPr="004718F5">
              <w:rPr>
                <w:lang w:eastAsia="zh-CN"/>
              </w:rPr>
              <w:t>1,3</w:t>
            </w:r>
          </w:p>
        </w:tc>
        <w:tc>
          <w:tcPr>
            <w:tcW w:w="2404" w:type="dxa"/>
            <w:tcBorders>
              <w:top w:val="single" w:sz="4" w:space="0" w:color="auto"/>
              <w:left w:val="single" w:sz="4" w:space="0" w:color="auto"/>
              <w:right w:val="single" w:sz="4" w:space="0" w:color="auto"/>
            </w:tcBorders>
            <w:hideMark/>
          </w:tcPr>
          <w:p w14:paraId="1D774242" w14:textId="77777777" w:rsidR="00E869A3" w:rsidRPr="004718F5" w:rsidRDefault="00E869A3" w:rsidP="001F027B">
            <w:pPr>
              <w:pStyle w:val="TAC"/>
              <w:rPr>
                <w:rFonts w:eastAsia="MS Mincho"/>
              </w:rPr>
            </w:pPr>
            <w:r w:rsidRPr="004718F5">
              <w:rPr>
                <w:rFonts w:eastAsia="MS Mincho"/>
              </w:rPr>
              <w:t>15kHz</w:t>
            </w:r>
          </w:p>
        </w:tc>
      </w:tr>
      <w:tr w:rsidR="00E869A3" w:rsidRPr="004718F5" w14:paraId="1A486044"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3CA637F2" w14:textId="77777777" w:rsidR="00E869A3" w:rsidRPr="004718F5" w:rsidRDefault="00E869A3" w:rsidP="001F027B">
            <w:pPr>
              <w:pStyle w:val="TAL"/>
            </w:pPr>
            <w:r w:rsidRPr="004718F5">
              <w:t>resource</w:t>
            </w:r>
          </w:p>
        </w:tc>
        <w:tc>
          <w:tcPr>
            <w:tcW w:w="2410" w:type="dxa"/>
            <w:tcBorders>
              <w:top w:val="nil"/>
              <w:left w:val="single" w:sz="4" w:space="0" w:color="auto"/>
              <w:bottom w:val="single" w:sz="4" w:space="0" w:color="auto"/>
              <w:right w:val="single" w:sz="4" w:space="0" w:color="auto"/>
            </w:tcBorders>
            <w:shd w:val="clear" w:color="auto" w:fill="auto"/>
          </w:tcPr>
          <w:p w14:paraId="4FBD1A67" w14:textId="77777777" w:rsidR="00E869A3" w:rsidRPr="004718F5"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24AAC9F2" w14:textId="77777777" w:rsidR="00E869A3" w:rsidRPr="004718F5" w:rsidRDefault="00E869A3" w:rsidP="001F027B">
            <w:pPr>
              <w:pStyle w:val="TAC"/>
              <w:rPr>
                <w:lang w:eastAsia="zh-CN"/>
              </w:rPr>
            </w:pPr>
            <w:r w:rsidRPr="004718F5">
              <w:rPr>
                <w:lang w:eastAsia="zh-CN"/>
              </w:rPr>
              <w:t>2,4</w:t>
            </w:r>
          </w:p>
        </w:tc>
        <w:tc>
          <w:tcPr>
            <w:tcW w:w="2404" w:type="dxa"/>
            <w:tcBorders>
              <w:left w:val="single" w:sz="4" w:space="0" w:color="auto"/>
              <w:bottom w:val="single" w:sz="4" w:space="0" w:color="auto"/>
              <w:right w:val="single" w:sz="4" w:space="0" w:color="auto"/>
            </w:tcBorders>
          </w:tcPr>
          <w:p w14:paraId="47120B4D" w14:textId="77777777" w:rsidR="00E869A3" w:rsidRPr="004718F5" w:rsidRDefault="00E869A3" w:rsidP="001F027B">
            <w:pPr>
              <w:pStyle w:val="TAC"/>
              <w:rPr>
                <w:lang w:eastAsia="zh-CN"/>
              </w:rPr>
            </w:pPr>
            <w:r w:rsidRPr="004718F5">
              <w:rPr>
                <w:lang w:eastAsia="zh-CN"/>
              </w:rPr>
              <w:t>30kHz</w:t>
            </w:r>
          </w:p>
        </w:tc>
      </w:tr>
      <w:tr w:rsidR="00E869A3" w:rsidRPr="004718F5" w14:paraId="36BB4CC0"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65A1DBA1" w14:textId="77777777" w:rsidR="00E869A3" w:rsidRPr="004718F5"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D73A1E8" w14:textId="77777777" w:rsidR="00E869A3" w:rsidRPr="004718F5" w:rsidRDefault="00E869A3" w:rsidP="001F027B">
            <w:pPr>
              <w:pStyle w:val="TAL"/>
            </w:pPr>
            <w:r w:rsidRPr="004718F5">
              <w:t xml:space="preserve">startPRB </w:t>
            </w:r>
          </w:p>
        </w:tc>
        <w:tc>
          <w:tcPr>
            <w:tcW w:w="1136" w:type="dxa"/>
            <w:tcBorders>
              <w:top w:val="single" w:sz="4" w:space="0" w:color="auto"/>
              <w:left w:val="single" w:sz="4" w:space="0" w:color="auto"/>
              <w:bottom w:val="single" w:sz="4" w:space="0" w:color="auto"/>
              <w:right w:val="single" w:sz="4" w:space="0" w:color="auto"/>
            </w:tcBorders>
          </w:tcPr>
          <w:p w14:paraId="281702C5" w14:textId="77777777" w:rsidR="00E869A3" w:rsidRPr="004718F5" w:rsidRDefault="00E869A3" w:rsidP="001F027B">
            <w:pPr>
              <w:pStyle w:val="TAC"/>
              <w:rPr>
                <w:rFonts w:eastAsia="MS Mincho"/>
              </w:rPr>
            </w:pPr>
            <w:r w:rsidRPr="004718F5">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15D20FF8" w14:textId="77777777" w:rsidR="00E869A3" w:rsidRPr="004718F5" w:rsidRDefault="00E869A3" w:rsidP="001F027B">
            <w:pPr>
              <w:pStyle w:val="TAC"/>
              <w:rPr>
                <w:rFonts w:eastAsia="MS Mincho"/>
              </w:rPr>
            </w:pPr>
            <w:r w:rsidRPr="004718F5">
              <w:rPr>
                <w:rFonts w:eastAsia="MS Mincho"/>
              </w:rPr>
              <w:t>0</w:t>
            </w:r>
          </w:p>
        </w:tc>
      </w:tr>
      <w:tr w:rsidR="00E869A3" w:rsidRPr="004718F5" w14:paraId="00CD6FF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4A7C294E" w14:textId="77777777" w:rsidR="00E869A3" w:rsidRPr="004718F5"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18498116" w14:textId="77777777" w:rsidR="00E869A3" w:rsidRPr="004718F5" w:rsidRDefault="00E869A3" w:rsidP="001F027B">
            <w:pPr>
              <w:pStyle w:val="TAL"/>
            </w:pPr>
            <w:r w:rsidRPr="004718F5">
              <w:t>nrofPRBs</w:t>
            </w:r>
          </w:p>
        </w:tc>
        <w:tc>
          <w:tcPr>
            <w:tcW w:w="1136" w:type="dxa"/>
            <w:tcBorders>
              <w:top w:val="single" w:sz="4" w:space="0" w:color="auto"/>
              <w:left w:val="single" w:sz="4" w:space="0" w:color="auto"/>
              <w:bottom w:val="single" w:sz="4" w:space="0" w:color="auto"/>
              <w:right w:val="single" w:sz="4" w:space="0" w:color="auto"/>
            </w:tcBorders>
          </w:tcPr>
          <w:p w14:paraId="56E9E41C" w14:textId="77777777" w:rsidR="00E869A3" w:rsidRPr="004718F5" w:rsidRDefault="00E869A3" w:rsidP="001F027B">
            <w:pPr>
              <w:pStyle w:val="TAC"/>
              <w:rPr>
                <w:rFonts w:eastAsia="MS Mincho"/>
              </w:rPr>
            </w:pPr>
            <w:r w:rsidRPr="004718F5">
              <w:rPr>
                <w:lang w:eastAsia="zh-CN"/>
              </w:rPr>
              <w:t>1,3</w:t>
            </w:r>
          </w:p>
        </w:tc>
        <w:tc>
          <w:tcPr>
            <w:tcW w:w="2404" w:type="dxa"/>
            <w:tcBorders>
              <w:top w:val="single" w:sz="4" w:space="0" w:color="auto"/>
              <w:left w:val="single" w:sz="4" w:space="0" w:color="auto"/>
              <w:right w:val="single" w:sz="4" w:space="0" w:color="auto"/>
            </w:tcBorders>
            <w:hideMark/>
          </w:tcPr>
          <w:p w14:paraId="65E0EC13" w14:textId="77777777" w:rsidR="00E869A3" w:rsidRPr="004718F5" w:rsidRDefault="00E869A3" w:rsidP="001F027B">
            <w:pPr>
              <w:pStyle w:val="TAC"/>
              <w:rPr>
                <w:rFonts w:eastAsia="MS Mincho"/>
              </w:rPr>
            </w:pPr>
            <w:r w:rsidRPr="004718F5">
              <w:rPr>
                <w:rFonts w:eastAsia="MS Mincho"/>
              </w:rPr>
              <w:t>52</w:t>
            </w:r>
          </w:p>
        </w:tc>
      </w:tr>
      <w:tr w:rsidR="00E869A3" w:rsidRPr="004718F5" w14:paraId="6A7C7AAD"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44C3EA0" w14:textId="77777777" w:rsidR="00E869A3" w:rsidRPr="004718F5" w:rsidRDefault="00E869A3" w:rsidP="001F027B">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5C0B644E" w14:textId="77777777" w:rsidR="00E869A3" w:rsidRPr="004718F5"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3C13E405" w14:textId="77777777" w:rsidR="00E869A3" w:rsidRPr="004718F5" w:rsidRDefault="00E869A3" w:rsidP="001F027B">
            <w:pPr>
              <w:pStyle w:val="TAC"/>
              <w:rPr>
                <w:lang w:eastAsia="zh-CN"/>
              </w:rPr>
            </w:pPr>
            <w:r w:rsidRPr="004718F5">
              <w:rPr>
                <w:lang w:eastAsia="zh-CN"/>
              </w:rPr>
              <w:t>2,4</w:t>
            </w:r>
          </w:p>
        </w:tc>
        <w:tc>
          <w:tcPr>
            <w:tcW w:w="2404" w:type="dxa"/>
            <w:tcBorders>
              <w:left w:val="single" w:sz="4" w:space="0" w:color="auto"/>
              <w:bottom w:val="single" w:sz="4" w:space="0" w:color="auto"/>
              <w:right w:val="single" w:sz="4" w:space="0" w:color="auto"/>
            </w:tcBorders>
          </w:tcPr>
          <w:p w14:paraId="621F6BEE" w14:textId="77777777" w:rsidR="00E869A3" w:rsidRPr="004718F5" w:rsidRDefault="00E869A3" w:rsidP="001F027B">
            <w:pPr>
              <w:pStyle w:val="TAC"/>
              <w:rPr>
                <w:lang w:eastAsia="zh-CN"/>
              </w:rPr>
            </w:pPr>
            <w:r w:rsidRPr="004718F5">
              <w:rPr>
                <w:lang w:eastAsia="zh-CN"/>
              </w:rPr>
              <w:t>106</w:t>
            </w:r>
          </w:p>
        </w:tc>
      </w:tr>
      <w:tr w:rsidR="00E869A3" w:rsidRPr="004718F5" w14:paraId="1367FA1A"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447B2A4B" w14:textId="77777777" w:rsidR="00E869A3" w:rsidRPr="004718F5"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4126B38" w14:textId="77777777" w:rsidR="00E869A3" w:rsidRPr="004718F5" w:rsidRDefault="00E869A3" w:rsidP="001F027B">
            <w:pPr>
              <w:pStyle w:val="TAL"/>
            </w:pPr>
            <w:r w:rsidRPr="004718F5">
              <w:t>startPosition</w:t>
            </w:r>
          </w:p>
        </w:tc>
        <w:tc>
          <w:tcPr>
            <w:tcW w:w="1136" w:type="dxa"/>
            <w:tcBorders>
              <w:top w:val="single" w:sz="4" w:space="0" w:color="auto"/>
              <w:left w:val="single" w:sz="4" w:space="0" w:color="auto"/>
              <w:bottom w:val="single" w:sz="4" w:space="0" w:color="auto"/>
              <w:right w:val="single" w:sz="4" w:space="0" w:color="auto"/>
            </w:tcBorders>
          </w:tcPr>
          <w:p w14:paraId="11A8135F" w14:textId="77777777" w:rsidR="00E869A3" w:rsidRPr="004718F5" w:rsidRDefault="00E869A3" w:rsidP="001F027B">
            <w:pPr>
              <w:pStyle w:val="TAC"/>
              <w:rPr>
                <w:rFonts w:eastAsia="MS Mincho"/>
              </w:rPr>
            </w:pPr>
            <w:r w:rsidRPr="004718F5">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77FBD6AF" w14:textId="77777777" w:rsidR="00E869A3" w:rsidRPr="004718F5" w:rsidRDefault="00E869A3" w:rsidP="001F027B">
            <w:pPr>
              <w:pStyle w:val="TAC"/>
              <w:rPr>
                <w:rFonts w:eastAsia="MS Mincho"/>
              </w:rPr>
            </w:pPr>
            <w:r w:rsidRPr="004718F5">
              <w:rPr>
                <w:rFonts w:eastAsia="MS Mincho"/>
              </w:rPr>
              <w:t>3</w:t>
            </w:r>
          </w:p>
        </w:tc>
      </w:tr>
      <w:tr w:rsidR="00E869A3" w:rsidRPr="004718F5" w14:paraId="707B24F1"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16F27B1C" w14:textId="77777777" w:rsidR="00E869A3" w:rsidRPr="004718F5"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F699578" w14:textId="77777777" w:rsidR="00E869A3" w:rsidRPr="004718F5" w:rsidRDefault="00E869A3" w:rsidP="001F027B">
            <w:pPr>
              <w:pStyle w:val="TAL"/>
            </w:pPr>
            <w:r w:rsidRPr="004718F5">
              <w:t>nrofSymbols</w:t>
            </w:r>
          </w:p>
        </w:tc>
        <w:tc>
          <w:tcPr>
            <w:tcW w:w="1136" w:type="dxa"/>
            <w:tcBorders>
              <w:top w:val="single" w:sz="4" w:space="0" w:color="auto"/>
              <w:left w:val="single" w:sz="4" w:space="0" w:color="auto"/>
              <w:bottom w:val="single" w:sz="4" w:space="0" w:color="auto"/>
              <w:right w:val="single" w:sz="4" w:space="0" w:color="auto"/>
            </w:tcBorders>
          </w:tcPr>
          <w:p w14:paraId="4098148E" w14:textId="77777777" w:rsidR="00E869A3" w:rsidRPr="004718F5" w:rsidRDefault="00E869A3" w:rsidP="001F027B">
            <w:pPr>
              <w:pStyle w:val="TAC"/>
              <w:rPr>
                <w:rFonts w:eastAsia="MS Mincho"/>
              </w:rPr>
            </w:pPr>
            <w:r w:rsidRPr="004718F5">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25595E15" w14:textId="77777777" w:rsidR="00E869A3" w:rsidRPr="004718F5" w:rsidRDefault="00E869A3" w:rsidP="001F027B">
            <w:pPr>
              <w:pStyle w:val="TAC"/>
              <w:rPr>
                <w:rFonts w:eastAsia="MS Mincho"/>
              </w:rPr>
            </w:pPr>
            <w:r w:rsidRPr="004718F5">
              <w:rPr>
                <w:rFonts w:eastAsia="MS Mincho"/>
              </w:rPr>
              <w:t>11</w:t>
            </w:r>
          </w:p>
        </w:tc>
      </w:tr>
      <w:tr w:rsidR="00E869A3" w:rsidRPr="004718F5" w14:paraId="66F240F4" w14:textId="77777777" w:rsidTr="001F027B">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3F451F2C" w14:textId="77777777" w:rsidR="00E869A3" w:rsidRPr="004718F5"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59C9AAEE" w14:textId="77777777" w:rsidR="00E869A3" w:rsidRPr="004718F5" w:rsidRDefault="00E869A3" w:rsidP="001F027B">
            <w:pPr>
              <w:pStyle w:val="TAL"/>
            </w:pPr>
            <w:r w:rsidRPr="004718F5">
              <w:t>rssi-PeriodicityAndOffset</w:t>
            </w:r>
            <w:r w:rsidRPr="004718F5">
              <w:tab/>
            </w:r>
          </w:p>
        </w:tc>
        <w:tc>
          <w:tcPr>
            <w:tcW w:w="1136" w:type="dxa"/>
            <w:tcBorders>
              <w:top w:val="single" w:sz="4" w:space="0" w:color="auto"/>
              <w:left w:val="single" w:sz="4" w:space="0" w:color="auto"/>
              <w:bottom w:val="single" w:sz="4" w:space="0" w:color="auto"/>
              <w:right w:val="single" w:sz="4" w:space="0" w:color="auto"/>
            </w:tcBorders>
          </w:tcPr>
          <w:p w14:paraId="28AF6566" w14:textId="77777777" w:rsidR="00E869A3" w:rsidRPr="004718F5" w:rsidRDefault="00E869A3" w:rsidP="001F027B">
            <w:pPr>
              <w:pStyle w:val="TAC"/>
              <w:rPr>
                <w:rFonts w:eastAsia="MS Mincho"/>
              </w:rPr>
            </w:pPr>
            <w:r w:rsidRPr="004718F5">
              <w:rPr>
                <w:lang w:eastAsia="zh-CN"/>
              </w:rPr>
              <w:t>1,3</w:t>
            </w:r>
          </w:p>
        </w:tc>
        <w:tc>
          <w:tcPr>
            <w:tcW w:w="2404" w:type="dxa"/>
            <w:tcBorders>
              <w:top w:val="single" w:sz="4" w:space="0" w:color="auto"/>
              <w:left w:val="single" w:sz="4" w:space="0" w:color="auto"/>
              <w:right w:val="single" w:sz="4" w:space="0" w:color="auto"/>
            </w:tcBorders>
            <w:hideMark/>
          </w:tcPr>
          <w:p w14:paraId="6BD1B3F9" w14:textId="77777777" w:rsidR="00E869A3" w:rsidRPr="004718F5" w:rsidRDefault="00E869A3" w:rsidP="001F027B">
            <w:pPr>
              <w:pStyle w:val="TAC"/>
              <w:rPr>
                <w:rFonts w:eastAsia="MS Mincho"/>
              </w:rPr>
            </w:pPr>
            <w:r w:rsidRPr="004718F5">
              <w:rPr>
                <w:rFonts w:eastAsia="MS Mincho"/>
              </w:rPr>
              <w:t>sl20, 9</w:t>
            </w:r>
          </w:p>
        </w:tc>
      </w:tr>
      <w:tr w:rsidR="00E869A3" w:rsidRPr="004718F5" w14:paraId="4D78DBBE" w14:textId="77777777" w:rsidTr="001F027B">
        <w:trPr>
          <w:trHeight w:val="68"/>
          <w:jc w:val="center"/>
        </w:trPr>
        <w:tc>
          <w:tcPr>
            <w:tcW w:w="1411" w:type="dxa"/>
            <w:tcBorders>
              <w:top w:val="nil"/>
              <w:left w:val="single" w:sz="4" w:space="0" w:color="auto"/>
              <w:right w:val="single" w:sz="4" w:space="0" w:color="auto"/>
            </w:tcBorders>
            <w:shd w:val="clear" w:color="auto" w:fill="auto"/>
            <w:vAlign w:val="center"/>
          </w:tcPr>
          <w:p w14:paraId="76B2C740" w14:textId="77777777" w:rsidR="00E869A3" w:rsidRPr="004718F5" w:rsidRDefault="00E869A3" w:rsidP="001F027B">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4392D0B2" w14:textId="77777777" w:rsidR="00E869A3" w:rsidRPr="004718F5" w:rsidRDefault="00E869A3" w:rsidP="001F027B">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725D0C9C" w14:textId="77777777" w:rsidR="00E869A3" w:rsidRPr="004718F5" w:rsidRDefault="00E869A3" w:rsidP="001F027B">
            <w:pPr>
              <w:pStyle w:val="TAC"/>
              <w:rPr>
                <w:lang w:eastAsia="zh-CN"/>
              </w:rPr>
            </w:pPr>
            <w:r w:rsidRPr="004718F5">
              <w:rPr>
                <w:lang w:eastAsia="zh-CN"/>
              </w:rPr>
              <w:t>2,4</w:t>
            </w:r>
          </w:p>
        </w:tc>
        <w:tc>
          <w:tcPr>
            <w:tcW w:w="2404" w:type="dxa"/>
            <w:tcBorders>
              <w:left w:val="single" w:sz="4" w:space="0" w:color="auto"/>
              <w:bottom w:val="single" w:sz="4" w:space="0" w:color="auto"/>
              <w:right w:val="single" w:sz="4" w:space="0" w:color="auto"/>
            </w:tcBorders>
          </w:tcPr>
          <w:p w14:paraId="76B9B59A" w14:textId="77777777" w:rsidR="00E869A3" w:rsidRPr="004718F5" w:rsidRDefault="00E869A3" w:rsidP="001F027B">
            <w:pPr>
              <w:pStyle w:val="TAC"/>
              <w:rPr>
                <w:rFonts w:eastAsia="MS Mincho"/>
              </w:rPr>
            </w:pPr>
            <w:r w:rsidRPr="004718F5">
              <w:rPr>
                <w:rFonts w:eastAsia="MS Mincho"/>
              </w:rPr>
              <w:t>sl40, 19</w:t>
            </w:r>
          </w:p>
        </w:tc>
      </w:tr>
    </w:tbl>
    <w:p w14:paraId="3092D92C" w14:textId="77777777" w:rsidR="00E869A3" w:rsidRPr="004718F5" w:rsidRDefault="00E869A3" w:rsidP="00E869A3">
      <w:pPr>
        <w:rPr>
          <w:rFonts w:cs="v4.2.0"/>
        </w:rPr>
      </w:pPr>
    </w:p>
    <w:p w14:paraId="0CA23BF6" w14:textId="06C1FCF5" w:rsidR="00E869A3" w:rsidRPr="004718F5" w:rsidRDefault="00E869A3" w:rsidP="00E869A3">
      <w:r w:rsidRPr="004718F5">
        <w:t>For the test to pass, the ratio of successful reported values in each test shall be more than 90% with a confidence level of 95%.</w:t>
      </w:r>
    </w:p>
    <w:p w14:paraId="3128E1FA" w14:textId="77777777" w:rsidR="00C3503A" w:rsidRPr="004718F5" w:rsidRDefault="00C3503A" w:rsidP="00C3503A">
      <w:pPr>
        <w:pStyle w:val="Heading3"/>
      </w:pPr>
      <w:r w:rsidRPr="004718F5">
        <w:t>4.7.</w:t>
      </w:r>
      <w:r w:rsidRPr="004718F5">
        <w:rPr>
          <w:lang w:eastAsia="zh-TW"/>
        </w:rPr>
        <w:t>7</w:t>
      </w:r>
      <w:r w:rsidRPr="004718F5">
        <w:tab/>
        <w:t>L1-SINR measurement for beam reporting</w:t>
      </w:r>
    </w:p>
    <w:p w14:paraId="08720AAA" w14:textId="77777777" w:rsidR="00C3503A" w:rsidRPr="004718F5" w:rsidRDefault="00C3503A" w:rsidP="00C3503A">
      <w:pPr>
        <w:pStyle w:val="Heading4"/>
        <w:rPr>
          <w:lang w:eastAsia="sv-SE"/>
        </w:rPr>
      </w:pPr>
      <w:r w:rsidRPr="004718F5">
        <w:rPr>
          <w:lang w:eastAsia="sv-SE"/>
        </w:rPr>
        <w:t>4.7.</w:t>
      </w:r>
      <w:r w:rsidRPr="004718F5">
        <w:rPr>
          <w:lang w:eastAsia="zh-TW"/>
        </w:rPr>
        <w:t>7</w:t>
      </w:r>
      <w:r w:rsidRPr="004718F5">
        <w:rPr>
          <w:lang w:eastAsia="sv-SE"/>
        </w:rPr>
        <w:t>.0</w:t>
      </w:r>
      <w:r w:rsidRPr="004718F5">
        <w:rPr>
          <w:lang w:eastAsia="sv-SE"/>
        </w:rPr>
        <w:tab/>
        <w:t>Minimum conformance requirements</w:t>
      </w:r>
    </w:p>
    <w:p w14:paraId="1A0FE33E" w14:textId="77777777" w:rsidR="00C3503A" w:rsidRPr="004718F5" w:rsidRDefault="00C3503A" w:rsidP="00C3503A">
      <w:pPr>
        <w:pStyle w:val="Heading5"/>
        <w:rPr>
          <w:lang w:eastAsia="sv-SE"/>
        </w:rPr>
      </w:pPr>
      <w:r w:rsidRPr="004718F5">
        <w:rPr>
          <w:lang w:eastAsia="sv-SE"/>
        </w:rPr>
        <w:t>4.7.</w:t>
      </w:r>
      <w:r w:rsidRPr="004718F5">
        <w:rPr>
          <w:lang w:eastAsia="zh-TW"/>
        </w:rPr>
        <w:t>7</w:t>
      </w:r>
      <w:r w:rsidRPr="004718F5">
        <w:rPr>
          <w:lang w:eastAsia="sv-SE"/>
        </w:rPr>
        <w:t>.0.1</w:t>
      </w:r>
      <w:r w:rsidRPr="004718F5">
        <w:rPr>
          <w:lang w:eastAsia="sv-SE"/>
        </w:rPr>
        <w:tab/>
      </w:r>
      <w:r w:rsidRPr="004718F5">
        <w:rPr>
          <w:lang w:eastAsia="zh-TW"/>
        </w:rPr>
        <w:t xml:space="preserve">Minimum conformance requirements for </w:t>
      </w:r>
      <w:r w:rsidRPr="004718F5">
        <w:rPr>
          <w:snapToGrid w:val="0"/>
          <w:sz w:val="24"/>
        </w:rPr>
        <w:t>CSI-RS based CMR and no dedicated IMR configured and CSI-RS resource set with repetition off</w:t>
      </w:r>
    </w:p>
    <w:p w14:paraId="6E8D7FF0" w14:textId="77777777" w:rsidR="00C3503A" w:rsidRPr="004718F5" w:rsidRDefault="00C3503A" w:rsidP="00C3503A">
      <w:pPr>
        <w:rPr>
          <w:rFonts w:eastAsia="?? ??"/>
        </w:rPr>
      </w:pPr>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w:t>
      </w:r>
      <w:r w:rsidRPr="004718F5">
        <w:rPr>
          <w:lang w:eastAsia="zh-TW"/>
        </w:rPr>
        <w:t>CSI-RS</w:t>
      </w:r>
      <w:r w:rsidRPr="004718F5">
        <w:rPr>
          <w:rFonts w:cs="Arial"/>
        </w:rPr>
        <w:t xml:space="preserve"> configured as CMR and</w:t>
      </w:r>
      <w:r w:rsidRPr="004718F5">
        <w:rPr>
          <w:rFonts w:cs="Arial"/>
          <w:lang w:eastAsia="zh-TW"/>
        </w:rPr>
        <w:t xml:space="preserve"> no d</w:t>
      </w:r>
      <w:r w:rsidRPr="004718F5">
        <w:rPr>
          <w:rFonts w:cs="Arial"/>
        </w:rPr>
        <w:t xml:space="preserve">edicated resource configured as IMR for </w:t>
      </w:r>
      <w:r w:rsidRPr="004718F5">
        <w:t>L1-SINR computation</w:t>
      </w:r>
      <w:r w:rsidRPr="004718F5">
        <w:rPr>
          <w:rFonts w:cs="v4.2.0"/>
        </w:rPr>
        <w:t xml:space="preserve">, and the UE physical layer shall be capable of reporting L1-SINR measured over the measurement period of </w:t>
      </w:r>
      <w:r w:rsidRPr="004718F5">
        <w:t>T</w:t>
      </w:r>
      <w:r w:rsidRPr="004718F5">
        <w:rPr>
          <w:vertAlign w:val="subscript"/>
        </w:rPr>
        <w:t>L1-SINR_Measurement_Period_CSI-RS_CMR_Only</w:t>
      </w:r>
      <w:r w:rsidRPr="004718F5">
        <w:rPr>
          <w:rFonts w:cs="v4.2.0"/>
        </w:rPr>
        <w:t>.</w:t>
      </w:r>
    </w:p>
    <w:p w14:paraId="4571FFCA" w14:textId="77777777" w:rsidR="00C3503A" w:rsidRPr="004718F5" w:rsidRDefault="00C3503A" w:rsidP="00C3503A">
      <w:pPr>
        <w:rPr>
          <w:rFonts w:eastAsia="?? ??"/>
        </w:rPr>
      </w:pPr>
      <w:r w:rsidRPr="004718F5">
        <w:rPr>
          <w:rFonts w:eastAsia="?? ??"/>
        </w:rPr>
        <w:t xml:space="preserve">The value of </w:t>
      </w:r>
      <w:r w:rsidRPr="004718F5">
        <w:t>T</w:t>
      </w:r>
      <w:r w:rsidRPr="004718F5">
        <w:rPr>
          <w:vertAlign w:val="subscript"/>
        </w:rPr>
        <w:t>L1-SINR_Measurement_Period_CSI-RS_CMR_Only</w:t>
      </w:r>
      <w:r w:rsidRPr="004718F5">
        <w:rPr>
          <w:rFonts w:eastAsia="?? ??"/>
        </w:rPr>
        <w:t xml:space="preserve"> is define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 xml:space="preserve">.1-1 for FR1 an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2 for FR2, where</w:t>
      </w:r>
    </w:p>
    <w:p w14:paraId="416ECDE9" w14:textId="77777777" w:rsidR="00C3503A" w:rsidRPr="004718F5" w:rsidRDefault="00C3503A" w:rsidP="00C3503A">
      <w:pPr>
        <w:rPr>
          <w:rFonts w:eastAsia="?? ??"/>
        </w:rPr>
      </w:pPr>
      <w:r w:rsidRPr="004718F5">
        <w:rPr>
          <w:rFonts w:eastAsia="?? ??"/>
        </w:rPr>
        <w:t>For the value of M,</w:t>
      </w:r>
    </w:p>
    <w:p w14:paraId="52DE4234" w14:textId="77777777" w:rsidR="00C3503A" w:rsidRPr="004718F5" w:rsidRDefault="00C3503A" w:rsidP="00C3503A">
      <w:pPr>
        <w:pStyle w:val="B10"/>
        <w:rPr>
          <w:rFonts w:eastAsia="SimSun"/>
        </w:rPr>
      </w:pPr>
      <w:r w:rsidRPr="004718F5">
        <w:t>-</w:t>
      </w:r>
      <w:r w:rsidRPr="004718F5">
        <w:tab/>
        <w:t xml:space="preserve">For periodic and semi-persistent CSI-RS resources as CMR, M=1 if higher layer parameter </w:t>
      </w:r>
      <w:r w:rsidRPr="004718F5">
        <w:rPr>
          <w:i/>
        </w:rPr>
        <w:t>timeRestrictionForChannelMeasurement</w:t>
      </w:r>
      <w:r w:rsidRPr="004718F5">
        <w:t xml:space="preserve"> is configured, and M=3 otherwise;</w:t>
      </w:r>
    </w:p>
    <w:p w14:paraId="339EA793" w14:textId="77777777" w:rsidR="00C3503A" w:rsidRPr="004718F5" w:rsidRDefault="00C3503A" w:rsidP="00C3503A">
      <w:pPr>
        <w:pStyle w:val="B10"/>
      </w:pPr>
      <w:r w:rsidRPr="004718F5">
        <w:t>-</w:t>
      </w:r>
      <w:r w:rsidRPr="004718F5">
        <w:tab/>
        <w:t>For aperiodic CSI-RS resources as CMR, M=1.</w:t>
      </w:r>
    </w:p>
    <w:p w14:paraId="688F6E58" w14:textId="77777777" w:rsidR="00C3503A" w:rsidRPr="004718F5" w:rsidRDefault="00C3503A" w:rsidP="00C3503A">
      <w:pPr>
        <w:ind w:left="284" w:hanging="284"/>
        <w:rPr>
          <w:lang w:eastAsia="zh-CN"/>
        </w:rPr>
      </w:pPr>
      <w:r w:rsidRPr="004718F5">
        <w:rPr>
          <w:lang w:eastAsia="zh-CN"/>
        </w:rPr>
        <w:t>For the value of N in FR2</w:t>
      </w:r>
    </w:p>
    <w:p w14:paraId="61890BCB" w14:textId="77777777" w:rsidR="00C3503A" w:rsidRPr="004718F5" w:rsidRDefault="00C3503A" w:rsidP="00C3503A">
      <w:pPr>
        <w:ind w:left="568" w:hanging="284"/>
      </w:pPr>
      <w:r w:rsidRPr="004718F5">
        <w:rPr>
          <w:lang w:eastAsia="zh-CN"/>
        </w:rPr>
        <w:t>-</w:t>
      </w:r>
      <w:r w:rsidRPr="004718F5">
        <w:rPr>
          <w:lang w:eastAsia="zh-CN"/>
        </w:rPr>
        <w:tab/>
      </w:r>
      <w:r w:rsidRPr="004718F5">
        <w:t xml:space="preserve">For periodic CSI-RS resources as CMR in a resource set configured with higher layer parameter </w:t>
      </w:r>
      <w:r w:rsidRPr="004718F5">
        <w:rPr>
          <w:i/>
        </w:rPr>
        <w:t>repetition</w:t>
      </w:r>
      <w:r w:rsidRPr="004718F5">
        <w:t xml:space="preserve"> set to OFF, N=1. </w:t>
      </w:r>
      <w:r w:rsidRPr="004718F5">
        <w:rPr>
          <w:lang w:eastAsia="zh-CN"/>
        </w:rPr>
        <w:t>The requirements apply</w:t>
      </w:r>
      <w:r w:rsidRPr="004718F5">
        <w:t xml:space="preserve"> if </w:t>
      </w:r>
      <w:r w:rsidRPr="004718F5">
        <w:rPr>
          <w:i/>
        </w:rPr>
        <w:t>qcl-InfoPeriodicCSI-RS</w:t>
      </w:r>
      <w:r w:rsidRPr="004718F5">
        <w:t xml:space="preserve"> is configured for all the resources in the resource set and </w:t>
      </w:r>
      <w:r w:rsidRPr="004718F5">
        <w:rPr>
          <w:lang w:eastAsia="zh-CN"/>
        </w:rPr>
        <w:t xml:space="preserve">for </w:t>
      </w:r>
      <w:r w:rsidRPr="004718F5">
        <w:t xml:space="preserve">each resource one RS has </w:t>
      </w:r>
      <w:r w:rsidRPr="004718F5">
        <w:rPr>
          <w:lang w:eastAsia="ja-JP"/>
        </w:rPr>
        <w:t>QCL-TypeD</w:t>
      </w:r>
      <w:r w:rsidRPr="004718F5">
        <w:t xml:space="preserve"> with </w:t>
      </w:r>
    </w:p>
    <w:p w14:paraId="6196652D"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61B467E8" w14:textId="77777777" w:rsidR="00C3503A" w:rsidRPr="004718F5" w:rsidRDefault="00C3503A" w:rsidP="00C3503A">
      <w:pPr>
        <w:pStyle w:val="B2"/>
        <w:rPr>
          <w:lang w:eastAsia="zh-CN"/>
        </w:rPr>
      </w:pPr>
      <w:r w:rsidRPr="004718F5">
        <w:rPr>
          <w:lang w:eastAsia="zh-CN"/>
        </w:rPr>
        <w:t>-</w:t>
      </w:r>
      <w:r w:rsidRPr="004718F5">
        <w:rPr>
          <w:lang w:eastAsia="zh-CN"/>
        </w:rPr>
        <w:tab/>
        <w:t>another CSI-RS in resource set configured with repetition ON.</w:t>
      </w:r>
    </w:p>
    <w:p w14:paraId="61031316" w14:textId="77777777" w:rsidR="00C3503A" w:rsidRPr="004718F5" w:rsidRDefault="00C3503A" w:rsidP="00C3503A">
      <w:pPr>
        <w:ind w:left="568" w:hanging="284"/>
      </w:pPr>
      <w:r w:rsidRPr="004718F5">
        <w:rPr>
          <w:lang w:eastAsia="zh-CN"/>
        </w:rPr>
        <w:t>-</w:t>
      </w:r>
      <w:r w:rsidRPr="004718F5">
        <w:rPr>
          <w:lang w:eastAsia="zh-CN"/>
        </w:rPr>
        <w:tab/>
      </w:r>
      <w:r w:rsidRPr="004718F5">
        <w:t xml:space="preserve">For periodic CSI-RS resources as CMR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w:t>
      </w:r>
      <w:r w:rsidRPr="004718F5">
        <w:rPr>
          <w:i/>
        </w:rPr>
        <w:t>qcl-InfoPeriodicCSI-RS</w:t>
      </w:r>
      <w:r w:rsidRPr="004718F5">
        <w:t xml:space="preserve"> is configured for all resources in the resource set.</w:t>
      </w:r>
    </w:p>
    <w:p w14:paraId="4E000ABC" w14:textId="77777777" w:rsidR="00C3503A" w:rsidRPr="004718F5" w:rsidRDefault="00C3503A" w:rsidP="00C3503A">
      <w:pPr>
        <w:ind w:left="568" w:hanging="284"/>
      </w:pPr>
      <w:r w:rsidRPr="004718F5">
        <w:rPr>
          <w:lang w:eastAsia="zh-CN"/>
        </w:rPr>
        <w:t>-</w:t>
      </w:r>
      <w:r w:rsidRPr="004718F5">
        <w:rPr>
          <w:lang w:eastAsia="zh-CN"/>
        </w:rPr>
        <w:tab/>
      </w:r>
      <w:r w:rsidRPr="004718F5">
        <w:t xml:space="preserve">For semi-persistent CSI-RS resources as CMR in a resource set configured with higher layer parameter </w:t>
      </w:r>
      <w:r w:rsidRPr="004718F5">
        <w:rPr>
          <w:i/>
        </w:rPr>
        <w:t>repetition</w:t>
      </w:r>
      <w:r w:rsidRPr="004718F5">
        <w:t xml:space="preserve"> set to OFF, N=1. The requirements apply provided TCI state is provided for all resources in the resource set in the MAC CE activating the resource set and for each resource has </w:t>
      </w:r>
      <w:r w:rsidRPr="004718F5">
        <w:rPr>
          <w:lang w:eastAsia="ja-JP"/>
        </w:rPr>
        <w:t>QCL-TypeD</w:t>
      </w:r>
      <w:r w:rsidRPr="004718F5">
        <w:t xml:space="preserve"> with </w:t>
      </w:r>
    </w:p>
    <w:p w14:paraId="72A89CAB"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498F4C2C" w14:textId="77777777" w:rsidR="00C3503A" w:rsidRPr="004718F5" w:rsidRDefault="00C3503A" w:rsidP="00C3503A">
      <w:pPr>
        <w:pStyle w:val="B2"/>
      </w:pPr>
      <w:r w:rsidRPr="004718F5">
        <w:rPr>
          <w:lang w:eastAsia="zh-CN"/>
        </w:rPr>
        <w:t>-</w:t>
      </w:r>
      <w:r w:rsidRPr="004718F5">
        <w:rPr>
          <w:lang w:eastAsia="zh-CN"/>
        </w:rPr>
        <w:tab/>
        <w:t>another CSI-RS in resource set configured with repetition ON.</w:t>
      </w:r>
    </w:p>
    <w:p w14:paraId="196A1E29" w14:textId="77777777" w:rsidR="00C3503A" w:rsidRPr="004718F5" w:rsidRDefault="00C3503A" w:rsidP="00C3503A">
      <w:pPr>
        <w:pStyle w:val="B10"/>
      </w:pPr>
      <w:r w:rsidRPr="004718F5">
        <w:rPr>
          <w:lang w:eastAsia="zh-CN"/>
        </w:rPr>
        <w:t>-</w:t>
      </w:r>
      <w:r w:rsidRPr="004718F5">
        <w:rPr>
          <w:lang w:eastAsia="zh-CN"/>
        </w:rPr>
        <w:tab/>
      </w:r>
      <w:r w:rsidRPr="004718F5">
        <w:t xml:space="preserve">For semi-persistent CSI-RS resources as CMR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TCI state is provided for all resources in the resource set in the MAC CE activating the resource set.</w:t>
      </w:r>
    </w:p>
    <w:p w14:paraId="1713CD22" w14:textId="49D15F9C" w:rsidR="00C3503A" w:rsidRPr="004718F5" w:rsidRDefault="00C3503A" w:rsidP="00C3503A">
      <w:pPr>
        <w:pStyle w:val="B10"/>
      </w:pPr>
      <w:r w:rsidRPr="004718F5">
        <w:rPr>
          <w:lang w:eastAsia="zh-CN"/>
        </w:rPr>
        <w:t>-</w:t>
      </w:r>
      <w:r w:rsidRPr="004718F5">
        <w:rPr>
          <w:lang w:eastAsia="zh-CN"/>
        </w:rPr>
        <w:tab/>
      </w:r>
      <w:r w:rsidRPr="004718F5">
        <w:t xml:space="preserve">For aperiodic CSI-RS resources as CMR in a resource set configured with higher layer parameter </w:t>
      </w:r>
      <w:r w:rsidRPr="004718F5">
        <w:rPr>
          <w:i/>
        </w:rPr>
        <w:t>repetition</w:t>
      </w:r>
      <w:r w:rsidRPr="004718F5">
        <w:t xml:space="preserve"> set to OFF, N=1. The </w:t>
      </w:r>
      <w:r w:rsidR="002A717D" w:rsidRPr="004718F5">
        <w:t>requirements</w:t>
      </w:r>
      <w:r w:rsidRPr="004718F5">
        <w:t xml:space="preserve"> apply provided </w:t>
      </w:r>
      <w:r w:rsidRPr="004718F5">
        <w:rPr>
          <w:i/>
        </w:rPr>
        <w:t>qcl-info</w:t>
      </w:r>
      <w:r w:rsidRPr="004718F5">
        <w:t xml:space="preserve"> is configured for all resources in the resource set and for each resource has </w:t>
      </w:r>
      <w:r w:rsidRPr="004718F5">
        <w:rPr>
          <w:lang w:eastAsia="ja-JP"/>
        </w:rPr>
        <w:t>QCL-TypeD</w:t>
      </w:r>
      <w:r w:rsidRPr="004718F5">
        <w:t xml:space="preserve"> with </w:t>
      </w:r>
    </w:p>
    <w:p w14:paraId="6DB15AB4"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47F1A4ED" w14:textId="77777777" w:rsidR="00C3503A" w:rsidRPr="004718F5" w:rsidRDefault="00C3503A" w:rsidP="00C3503A">
      <w:pPr>
        <w:pStyle w:val="B2"/>
      </w:pPr>
      <w:r w:rsidRPr="004718F5">
        <w:rPr>
          <w:lang w:eastAsia="zh-CN"/>
        </w:rPr>
        <w:t>-</w:t>
      </w:r>
      <w:r w:rsidRPr="004718F5">
        <w:rPr>
          <w:lang w:eastAsia="zh-CN"/>
        </w:rPr>
        <w:tab/>
        <w:t>another CSI-RS in resource set configured with repetition ON.</w:t>
      </w:r>
    </w:p>
    <w:p w14:paraId="1C50E38E" w14:textId="40104BE9" w:rsidR="00C3503A" w:rsidRPr="004718F5" w:rsidRDefault="00C3503A" w:rsidP="00C3503A">
      <w:pPr>
        <w:pStyle w:val="B10"/>
      </w:pPr>
      <w:r w:rsidRPr="004718F5">
        <w:rPr>
          <w:lang w:eastAsia="zh-CN"/>
        </w:rPr>
        <w:t>-</w:t>
      </w:r>
      <w:r w:rsidRPr="004718F5">
        <w:rPr>
          <w:lang w:eastAsia="zh-CN"/>
        </w:rPr>
        <w:tab/>
      </w:r>
      <w:r w:rsidRPr="004718F5">
        <w:t xml:space="preserve">For aperiodic CSI-RS resources as CMR in a resource set configured with higher layer parameter </w:t>
      </w:r>
      <w:r w:rsidRPr="004718F5">
        <w:rPr>
          <w:i/>
        </w:rPr>
        <w:t>repetition</w:t>
      </w:r>
      <w:r w:rsidRPr="004718F5">
        <w:t xml:space="preserve"> set to ON, N=1. UE is not required to meet the accuracy requirements in clause 10.1.28.1 and 10.1.28.3</w:t>
      </w:r>
      <w:r w:rsidRPr="004718F5">
        <w:rPr>
          <w:lang w:eastAsia="zh-TW"/>
        </w:rPr>
        <w:t xml:space="preserve"> </w:t>
      </w:r>
      <w:r w:rsidRPr="004718F5">
        <w:rPr>
          <w:lang w:eastAsia="ko-KR"/>
        </w:rPr>
        <w:t xml:space="preserve">of TS 38.133 [6] </w:t>
      </w:r>
      <w:r w:rsidRPr="004718F5">
        <w:t xml:space="preserve">if number of resources in the resource set is smaller than </w:t>
      </w:r>
      <w:r w:rsidRPr="004718F5">
        <w:rPr>
          <w:i/>
        </w:rPr>
        <w:t>maxNumberRxBeam</w:t>
      </w:r>
      <w:r w:rsidRPr="004718F5">
        <w:t xml:space="preserve">. The </w:t>
      </w:r>
      <w:r w:rsidR="002A717D" w:rsidRPr="004718F5">
        <w:t>requirements</w:t>
      </w:r>
      <w:r w:rsidRPr="004718F5">
        <w:t xml:space="preserve"> apply provided </w:t>
      </w:r>
      <w:r w:rsidRPr="004718F5">
        <w:rPr>
          <w:i/>
        </w:rPr>
        <w:t>qcl-info</w:t>
      </w:r>
      <w:r w:rsidRPr="004718F5">
        <w:t xml:space="preserve"> is configured for all resources in the resource set.</w:t>
      </w:r>
    </w:p>
    <w:p w14:paraId="66366EB0" w14:textId="77777777" w:rsidR="00C3503A" w:rsidRPr="004718F5" w:rsidRDefault="00C3503A" w:rsidP="00C3503A">
      <w:pPr>
        <w:rPr>
          <w:rFonts w:eastAsia="?? ??"/>
        </w:rPr>
      </w:pPr>
      <w:r w:rsidRPr="004718F5">
        <w:rPr>
          <w:rFonts w:eastAsia="?? ??"/>
        </w:rPr>
        <w:t>For the value of P in FR1,</w:t>
      </w:r>
    </w:p>
    <w:p w14:paraId="5141474E" w14:textId="77777777" w:rsidR="00C3503A" w:rsidRPr="004718F5" w:rsidRDefault="00C3503A" w:rsidP="00C3503A">
      <w:pPr>
        <w:pStyle w:val="B10"/>
        <w:rPr>
          <w:rFonts w:eastAsia="SimSun"/>
        </w:rPr>
      </w:pPr>
      <w:r w:rsidRPr="004718F5">
        <w:t>-</w:t>
      </w:r>
      <w:r w:rsidRPr="004718F5">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718F5">
        <w:t>, when in the monitored cell there are measurement gaps configured for intra-frequency, inter-frequency or inter-RAT measurements, which are overlapping with some but not all occasions of the CSI-RS; and</w:t>
      </w:r>
    </w:p>
    <w:p w14:paraId="50594E5B" w14:textId="77777777" w:rsidR="00C3503A" w:rsidRPr="004718F5" w:rsidRDefault="00C3503A" w:rsidP="00C3503A">
      <w:pPr>
        <w:pStyle w:val="B10"/>
      </w:pPr>
      <w:r w:rsidRPr="004718F5">
        <w:t>-</w:t>
      </w:r>
      <w:r w:rsidRPr="004718F5">
        <w:tab/>
        <w:t>P=1 when in the monitored cell there are no measurement gaps overlapping with any occasion of the CSI-RS.</w:t>
      </w:r>
    </w:p>
    <w:p w14:paraId="0D1FDCCB" w14:textId="77777777" w:rsidR="00C3503A" w:rsidRPr="004718F5" w:rsidRDefault="00C3503A" w:rsidP="00C3503A">
      <w:pPr>
        <w:rPr>
          <w:rFonts w:eastAsia="?? ??"/>
        </w:rPr>
      </w:pPr>
      <w:r w:rsidRPr="004718F5">
        <w:rPr>
          <w:rFonts w:eastAsia="?? ??"/>
        </w:rPr>
        <w:t>For the value of P in FR2,</w:t>
      </w:r>
    </w:p>
    <w:p w14:paraId="1A660228" w14:textId="77777777" w:rsidR="00C3503A" w:rsidRPr="004718F5" w:rsidRDefault="00C3503A" w:rsidP="00C3503A">
      <w:pPr>
        <w:pStyle w:val="B10"/>
        <w:rPr>
          <w:rFonts w:eastAsia="SimSun"/>
        </w:rPr>
      </w:pPr>
      <w:r w:rsidRPr="004718F5">
        <w:t>-</w:t>
      </w:r>
      <w:r w:rsidRPr="004718F5">
        <w:tab/>
        <w:t>P=1, when CSI-RS is not overlapped with measurement gap and also not overlapped with SMTC occasion.</w:t>
      </w:r>
    </w:p>
    <w:p w14:paraId="566D8B07" w14:textId="77777777" w:rsidR="00C3503A" w:rsidRPr="004718F5" w:rsidRDefault="00C3503A" w:rsidP="00C3503A">
      <w:pPr>
        <w:pStyle w:val="B10"/>
      </w:pPr>
      <w:r w:rsidRPr="004718F5">
        <w:t>-</w:t>
      </w:r>
      <w:r w:rsidRPr="004718F5">
        <w:tab/>
      </w:r>
      <w:r w:rsidRPr="004718F5">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718F5">
        <w:t>, when CSI-RS is partially overlapped with measurement gap and CSI-RS is not overlapped with SMTC occasion (T</w:t>
      </w:r>
      <w:r w:rsidRPr="004718F5">
        <w:rPr>
          <w:vertAlign w:val="subscript"/>
        </w:rPr>
        <w:t>CSI-RS</w:t>
      </w:r>
      <w:r w:rsidRPr="004718F5">
        <w:t xml:space="preserve"> &lt; MGRP)</w:t>
      </w:r>
    </w:p>
    <w:p w14:paraId="437B64DC" w14:textId="77777777" w:rsidR="00C3503A" w:rsidRPr="004718F5" w:rsidRDefault="00C3503A" w:rsidP="00C3503A">
      <w:pPr>
        <w:pStyle w:val="B10"/>
      </w:pPr>
      <w:r w:rsidRPr="004718F5">
        <w:t>-</w:t>
      </w:r>
      <w:r w:rsidRPr="004718F5">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718F5">
        <w:t>, when CSI-RS is not overlapped with measurement gap and CSI-RS is partially overlapped with SMTC occasion (T</w:t>
      </w:r>
      <w:r w:rsidRPr="004718F5">
        <w:rPr>
          <w:vertAlign w:val="subscript"/>
        </w:rPr>
        <w:t>CSI-RS</w:t>
      </w:r>
      <w:r w:rsidRPr="004718F5">
        <w:t xml:space="preserve"> &lt; T</w:t>
      </w:r>
      <w:r w:rsidRPr="004718F5">
        <w:rPr>
          <w:vertAlign w:val="subscript"/>
        </w:rPr>
        <w:t>SMTCperiod</w:t>
      </w:r>
      <w:r w:rsidRPr="004718F5">
        <w:t>).</w:t>
      </w:r>
    </w:p>
    <w:p w14:paraId="6FD9132D" w14:textId="77777777" w:rsidR="00C3503A" w:rsidRPr="004718F5" w:rsidRDefault="00C3503A" w:rsidP="00C3503A">
      <w:pPr>
        <w:pStyle w:val="B10"/>
      </w:pPr>
      <w:r w:rsidRPr="004718F5">
        <w:t>-</w:t>
      </w:r>
      <w:r w:rsidRPr="004718F5">
        <w:tab/>
        <w:t>P=3, when CSI-RS is not overlapped with measurement gap and CSI-RS is fully overlapped with SMTC occasion (</w:t>
      </w:r>
      <w:r w:rsidRPr="004718F5">
        <w:rPr>
          <w:rFonts w:eastAsia="?? ??"/>
        </w:rPr>
        <w:t>T</w:t>
      </w:r>
      <w:r w:rsidRPr="004718F5">
        <w:rPr>
          <w:rFonts w:eastAsia="?? ??"/>
          <w:vertAlign w:val="subscript"/>
        </w:rPr>
        <w:t>CSI-RS</w:t>
      </w:r>
      <w:r w:rsidRPr="004718F5">
        <w:t xml:space="preserve"> = T</w:t>
      </w:r>
      <w:r w:rsidRPr="004718F5">
        <w:rPr>
          <w:vertAlign w:val="subscript"/>
        </w:rPr>
        <w:t>SMTCperiod</w:t>
      </w:r>
      <w:r w:rsidRPr="004718F5">
        <w:t>).</w:t>
      </w:r>
    </w:p>
    <w:p w14:paraId="75C19B95" w14:textId="77777777" w:rsidR="00C3503A" w:rsidRPr="004718F5" w:rsidRDefault="00C3503A" w:rsidP="00C3503A">
      <w:pPr>
        <w:pStyle w:val="B10"/>
      </w:pPr>
      <w:r w:rsidRPr="004718F5">
        <w:t>-</w:t>
      </w:r>
      <w:r w:rsidRPr="004718F5">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718F5">
        <w:t>, when CSI-RS is partially overlapped with measurement gap and CSI-RS is partially overlapped with SMTC occasion (T</w:t>
      </w:r>
      <w:r w:rsidRPr="004718F5">
        <w:rPr>
          <w:vertAlign w:val="subscript"/>
        </w:rPr>
        <w:t xml:space="preserve">CSI-RS </w:t>
      </w:r>
      <w:r w:rsidRPr="004718F5">
        <w:t>&lt; T</w:t>
      </w:r>
      <w:r w:rsidRPr="004718F5">
        <w:rPr>
          <w:vertAlign w:val="subscript"/>
        </w:rPr>
        <w:t>SMTCperiod</w:t>
      </w:r>
      <w:r w:rsidRPr="004718F5">
        <w:t>) and SMTC occasion is not overlapped with measurement gap and</w:t>
      </w:r>
    </w:p>
    <w:p w14:paraId="1F7A953F" w14:textId="77777777" w:rsidR="00C3503A" w:rsidRPr="004718F5" w:rsidRDefault="00C3503A" w:rsidP="00C3503A">
      <w:pPr>
        <w:pStyle w:val="B2"/>
      </w:pPr>
      <w:r w:rsidRPr="004718F5">
        <w:t>-</w:t>
      </w:r>
      <w:r w:rsidRPr="004718F5">
        <w:tab/>
        <w:t>T</w:t>
      </w:r>
      <w:r w:rsidRPr="004718F5">
        <w:rPr>
          <w:vertAlign w:val="subscript"/>
        </w:rPr>
        <w:t>SMTCperiod</w:t>
      </w:r>
      <w:r w:rsidRPr="004718F5">
        <w:t xml:space="preserve"> ≠ MGRP or</w:t>
      </w:r>
    </w:p>
    <w:p w14:paraId="3CBC5DF1" w14:textId="77777777" w:rsidR="00C3503A" w:rsidRPr="004718F5" w:rsidRDefault="00C3503A" w:rsidP="00C3503A">
      <w:pPr>
        <w:pStyle w:val="B2"/>
      </w:pPr>
      <w:r w:rsidRPr="004718F5">
        <w:t>-</w:t>
      </w:r>
      <w:r w:rsidRPr="004718F5">
        <w:tab/>
        <w:t>T</w:t>
      </w:r>
      <w:r w:rsidRPr="004718F5">
        <w:rPr>
          <w:vertAlign w:val="subscript"/>
        </w:rPr>
        <w:t>SMTCperiod</w:t>
      </w:r>
      <w:r w:rsidRPr="004718F5">
        <w:t xml:space="preserve"> = MGRP and </w:t>
      </w:r>
      <w:r w:rsidRPr="004718F5">
        <w:rPr>
          <w:rFonts w:eastAsia="?? ??"/>
        </w:rPr>
        <w:t>T</w:t>
      </w:r>
      <w:r w:rsidRPr="004718F5">
        <w:rPr>
          <w:rFonts w:eastAsia="?? ??"/>
          <w:vertAlign w:val="subscript"/>
        </w:rPr>
        <w:t>CSI-RS</w:t>
      </w:r>
      <w:r w:rsidRPr="004718F5">
        <w:t xml:space="preserve"> &lt; 0.5*T</w:t>
      </w:r>
      <w:r w:rsidRPr="004718F5">
        <w:rPr>
          <w:vertAlign w:val="subscript"/>
        </w:rPr>
        <w:t>SMTCperiod</w:t>
      </w:r>
    </w:p>
    <w:p w14:paraId="216CA80A" w14:textId="77777777" w:rsidR="00C3503A" w:rsidRPr="004718F5" w:rsidRDefault="00C3503A" w:rsidP="00C3503A">
      <w:pPr>
        <w:pStyle w:val="B10"/>
      </w:pPr>
      <w:r w:rsidRPr="004718F5">
        <w:t>-</w:t>
      </w:r>
      <w:r w:rsidRPr="004718F5">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718F5">
        <w:t>, when CSI-RS is partially overlapped with measurement gap and CSI-RS is partially overlapped with SMTC occasion (</w:t>
      </w:r>
      <w:r w:rsidRPr="004718F5">
        <w:rPr>
          <w:rFonts w:eastAsia="?? ??"/>
        </w:rPr>
        <w:t>T</w:t>
      </w:r>
      <w:r w:rsidRPr="004718F5">
        <w:rPr>
          <w:rFonts w:eastAsia="?? ??"/>
          <w:vertAlign w:val="subscript"/>
        </w:rPr>
        <w:t>CSI-RS</w:t>
      </w:r>
      <w:r w:rsidRPr="004718F5">
        <w:t xml:space="preserve"> &lt; T</w:t>
      </w:r>
      <w:r w:rsidRPr="004718F5">
        <w:rPr>
          <w:vertAlign w:val="subscript"/>
        </w:rPr>
        <w:t>SMTCperiod</w:t>
      </w:r>
      <w:r w:rsidRPr="004718F5">
        <w:t>) and SMTC occasion is not overlapped with measurement gap and T</w:t>
      </w:r>
      <w:r w:rsidRPr="004718F5">
        <w:rPr>
          <w:vertAlign w:val="subscript"/>
        </w:rPr>
        <w:t>SMTCperiod</w:t>
      </w:r>
      <w:r w:rsidRPr="004718F5">
        <w:t xml:space="preserve"> = MGRP and </w:t>
      </w:r>
      <w:r w:rsidRPr="004718F5">
        <w:rPr>
          <w:rFonts w:eastAsia="?? ??"/>
        </w:rPr>
        <w:t>T</w:t>
      </w:r>
      <w:r w:rsidRPr="004718F5">
        <w:rPr>
          <w:rFonts w:eastAsia="?? ??"/>
          <w:vertAlign w:val="subscript"/>
        </w:rPr>
        <w:t>CSI-RS</w:t>
      </w:r>
      <w:r w:rsidRPr="004718F5">
        <w:t xml:space="preserve"> = 0.5*T</w:t>
      </w:r>
      <w:r w:rsidRPr="004718F5">
        <w:rPr>
          <w:vertAlign w:val="subscript"/>
        </w:rPr>
        <w:t>SMTCperiod</w:t>
      </w:r>
    </w:p>
    <w:p w14:paraId="60775807" w14:textId="77777777" w:rsidR="00C3503A" w:rsidRPr="004718F5" w:rsidRDefault="00C3503A" w:rsidP="00C3503A">
      <w:pPr>
        <w:pStyle w:val="B10"/>
      </w:pPr>
      <w:r w:rsidRPr="004718F5">
        <w:t>-</w:t>
      </w:r>
      <w:r w:rsidRPr="004718F5">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718F5">
        <w:t>, when CSI-RS is partially overlapped with measurement gap (</w:t>
      </w:r>
      <w:r w:rsidRPr="004718F5">
        <w:rPr>
          <w:rFonts w:eastAsia="?? ??"/>
        </w:rPr>
        <w:t>T</w:t>
      </w:r>
      <w:r w:rsidRPr="004718F5">
        <w:rPr>
          <w:rFonts w:eastAsia="?? ??"/>
          <w:vertAlign w:val="subscript"/>
        </w:rPr>
        <w:t>CSI-RS</w:t>
      </w:r>
      <w:r w:rsidRPr="004718F5">
        <w:t xml:space="preserve"> &lt; MGRP) and CSI-RS is partially overlapped with SMTC occasion (</w:t>
      </w:r>
      <w:r w:rsidRPr="004718F5">
        <w:rPr>
          <w:rFonts w:eastAsia="?? ??"/>
        </w:rPr>
        <w:t>T</w:t>
      </w:r>
      <w:r w:rsidRPr="004718F5">
        <w:rPr>
          <w:rFonts w:eastAsia="?? ??"/>
          <w:vertAlign w:val="subscript"/>
        </w:rPr>
        <w:t>CSI-RS</w:t>
      </w:r>
      <w:r w:rsidRPr="004718F5">
        <w:t xml:space="preserve"> &lt; T</w:t>
      </w:r>
      <w:r w:rsidRPr="004718F5">
        <w:rPr>
          <w:vertAlign w:val="subscript"/>
        </w:rPr>
        <w:t>SMTCperiod</w:t>
      </w:r>
      <w:r w:rsidRPr="004718F5">
        <w:t>) and SMTC occasion is partially or fully overlapped with measurement gap.</w:t>
      </w:r>
    </w:p>
    <w:p w14:paraId="5D7900EC" w14:textId="77777777" w:rsidR="00C3503A" w:rsidRPr="004718F5" w:rsidRDefault="00C3503A" w:rsidP="00C3503A">
      <w:pPr>
        <w:pStyle w:val="B10"/>
      </w:pPr>
      <w:r w:rsidRPr="004718F5">
        <w:t>-</w:t>
      </w:r>
      <w:r w:rsidRPr="004718F5">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718F5">
        <w:t>, when CSI-RS is partially overlapped with measurement gap and CSI-RS is fully overlapped with SMTC occasion (</w:t>
      </w:r>
      <w:r w:rsidRPr="004718F5">
        <w:rPr>
          <w:rFonts w:eastAsia="?? ??"/>
        </w:rPr>
        <w:t>T</w:t>
      </w:r>
      <w:r w:rsidRPr="004718F5">
        <w:rPr>
          <w:rFonts w:eastAsia="?? ??"/>
          <w:vertAlign w:val="subscript"/>
        </w:rPr>
        <w:t>CSI-RS</w:t>
      </w:r>
      <w:r w:rsidRPr="004718F5">
        <w:t xml:space="preserve"> = T</w:t>
      </w:r>
      <w:r w:rsidRPr="004718F5">
        <w:rPr>
          <w:vertAlign w:val="subscript"/>
        </w:rPr>
        <w:t>SMTCperiod</w:t>
      </w:r>
      <w:r w:rsidRPr="004718F5">
        <w:t>) and SMTC occasion is partially overlapped with measurement gap (T</w:t>
      </w:r>
      <w:r w:rsidRPr="004718F5">
        <w:rPr>
          <w:vertAlign w:val="subscript"/>
        </w:rPr>
        <w:t>SMTCperiod</w:t>
      </w:r>
      <w:r w:rsidRPr="004718F5">
        <w:t xml:space="preserve"> &lt; MGRP)</w:t>
      </w:r>
    </w:p>
    <w:p w14:paraId="06254BA8" w14:textId="77777777" w:rsidR="00C3503A" w:rsidRPr="004718F5" w:rsidRDefault="00C3503A" w:rsidP="00C3503A">
      <w:r w:rsidRPr="004718F5">
        <w:t>Where:</w:t>
      </w:r>
    </w:p>
    <w:p w14:paraId="5FD4316A" w14:textId="77777777" w:rsidR="00C3503A" w:rsidRPr="004718F5" w:rsidRDefault="00C3503A" w:rsidP="00C3503A">
      <w:pPr>
        <w:pStyle w:val="B10"/>
      </w:pPr>
      <w:r w:rsidRPr="004718F5">
        <w:tab/>
        <w:t>T</w:t>
      </w:r>
      <w:r w:rsidRPr="004718F5">
        <w:rPr>
          <w:vertAlign w:val="subscript"/>
        </w:rPr>
        <w:t>SMTCperiod</w:t>
      </w:r>
      <w:r w:rsidRPr="004718F5">
        <w:t xml:space="preserve"> = the configured SMTC1 period or SMTC2 period if configured.</w:t>
      </w:r>
    </w:p>
    <w:p w14:paraId="6A7890FD" w14:textId="77777777" w:rsidR="00C3503A" w:rsidRPr="004718F5" w:rsidRDefault="00C3503A" w:rsidP="00C3503A">
      <w:pPr>
        <w:pStyle w:val="B10"/>
      </w:pPr>
      <w:r w:rsidRPr="004718F5">
        <w:tab/>
      </w:r>
      <w:r w:rsidRPr="004718F5">
        <w:rPr>
          <w:rFonts w:cs="v4.2.0"/>
        </w:rPr>
        <w:t>T</w:t>
      </w:r>
      <w:r w:rsidRPr="004718F5">
        <w:rPr>
          <w:rFonts w:cs="v4.2.0"/>
          <w:vertAlign w:val="subscript"/>
        </w:rPr>
        <w:t>CSI-RS</w:t>
      </w:r>
      <w:r w:rsidRPr="004718F5">
        <w:t xml:space="preserve"> = the periodicity of CSI-RS configured for L1-SINR measurement</w:t>
      </w:r>
    </w:p>
    <w:p w14:paraId="2E5F1FD0" w14:textId="410DD72B" w:rsidR="00C3503A" w:rsidRPr="004718F5" w:rsidRDefault="00C3503A" w:rsidP="00C3503A">
      <w:r w:rsidRPr="004718F5">
        <w:t xml:space="preserve">If the high layer in TS 38.331 [2] </w:t>
      </w:r>
      <w:r w:rsidR="002A717D" w:rsidRPr="004718F5">
        <w:t>signalling</w:t>
      </w:r>
      <w:r w:rsidRPr="004718F5">
        <w:t xml:space="preserve"> of </w:t>
      </w:r>
      <w:r w:rsidRPr="004718F5">
        <w:rPr>
          <w:i/>
        </w:rPr>
        <w:t>smtc2</w:t>
      </w:r>
      <w:r w:rsidRPr="004718F5">
        <w:t xml:space="preserve"> is configured, T</w:t>
      </w:r>
      <w:r w:rsidRPr="004718F5">
        <w:rPr>
          <w:vertAlign w:val="subscript"/>
        </w:rPr>
        <w:t>SMTCperiod</w:t>
      </w:r>
      <w:r w:rsidRPr="004718F5">
        <w:t xml:space="preserve"> corresponds to the value of higher layer parameter </w:t>
      </w:r>
      <w:r w:rsidRPr="004718F5">
        <w:rPr>
          <w:i/>
        </w:rPr>
        <w:t>smtc2</w:t>
      </w:r>
      <w:r w:rsidRPr="004718F5">
        <w:t>; Otherwise T</w:t>
      </w:r>
      <w:r w:rsidRPr="004718F5">
        <w:rPr>
          <w:vertAlign w:val="subscript"/>
        </w:rPr>
        <w:t>SMTCperiod</w:t>
      </w:r>
      <w:r w:rsidRPr="004718F5">
        <w:t xml:space="preserve"> corresponds to the value of higher layer parameter </w:t>
      </w:r>
      <w:r w:rsidRPr="004718F5">
        <w:rPr>
          <w:i/>
        </w:rPr>
        <w:t>smtc1</w:t>
      </w:r>
      <w:r w:rsidRPr="004718F5">
        <w:t>.</w:t>
      </w:r>
    </w:p>
    <w:p w14:paraId="1254499A" w14:textId="77777777" w:rsidR="00C3503A" w:rsidRPr="004718F5" w:rsidRDefault="00C3503A" w:rsidP="00C3503A">
      <w:pPr>
        <w:rPr>
          <w:rFonts w:eastAsia="?? ??"/>
        </w:rPr>
      </w:pPr>
      <w:r w:rsidRPr="004718F5">
        <w:t>Note: The overlap between CSI-RS for L1-SINR measurement and SMTC means that CSI-RS for L1-SINR measurement is within the SMTC window duration.</w:t>
      </w:r>
    </w:p>
    <w:p w14:paraId="46986705" w14:textId="77777777" w:rsidR="00C3503A" w:rsidRPr="004718F5" w:rsidRDefault="00C3503A" w:rsidP="00C3503A">
      <w:pPr>
        <w:rPr>
          <w:rFonts w:eastAsia="SimSun"/>
        </w:rPr>
      </w:pPr>
      <w:r w:rsidRPr="004718F5">
        <w:t>Longer evaluation period would be expected if the combination of CSI-RS, SMTC occasion and measurement gap configurations does not meet pervious conditions.</w:t>
      </w:r>
    </w:p>
    <w:p w14:paraId="5FB50EFE" w14:textId="77777777" w:rsidR="00C3503A" w:rsidRPr="004718F5" w:rsidRDefault="00C3503A" w:rsidP="00C3503A">
      <w:pPr>
        <w:pStyle w:val="TH"/>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1</w:t>
      </w:r>
      <w:r w:rsidRPr="004718F5">
        <w:t>: Measurement period T</w:t>
      </w:r>
      <w:r w:rsidRPr="004718F5">
        <w:rPr>
          <w:vertAlign w:val="subscript"/>
        </w:rPr>
        <w:t>L1-SINR_Measurement_Period_CSI-RS_CMR_Only</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1DF4CED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00D20DB"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52B251B1" w14:textId="77777777" w:rsidR="00C3503A" w:rsidRPr="004718F5" w:rsidRDefault="00C3503A" w:rsidP="001F027B">
            <w:pPr>
              <w:pStyle w:val="TAH"/>
            </w:pPr>
            <w:r w:rsidRPr="004718F5">
              <w:t>T</w:t>
            </w:r>
            <w:r w:rsidRPr="004718F5">
              <w:rPr>
                <w:vertAlign w:val="subscript"/>
              </w:rPr>
              <w:t>L1-SINR_Measurement_Period_CSI-RS_CMR_Only</w:t>
            </w:r>
            <w:r w:rsidRPr="004718F5">
              <w:t xml:space="preserve"> (ms) </w:t>
            </w:r>
          </w:p>
        </w:tc>
      </w:tr>
      <w:tr w:rsidR="00C3503A" w:rsidRPr="004718F5" w14:paraId="3CC091F8"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3B0CCC6"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40ACB5A0"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CSI-RS</w:t>
            </w:r>
            <w:r w:rsidRPr="004718F5">
              <w:rPr>
                <w:rFonts w:cs="v4.2.0"/>
              </w:rPr>
              <w:t>)</w:t>
            </w:r>
          </w:p>
        </w:tc>
      </w:tr>
      <w:tr w:rsidR="00C3503A" w:rsidRPr="004718F5" w14:paraId="51F9945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2AC9E93"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734C522E"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C3503A" w:rsidRPr="004718F5" w14:paraId="10BF3E57"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EBBA696"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FF2CD6B" w14:textId="77777777" w:rsidR="00C3503A" w:rsidRPr="004718F5" w:rsidRDefault="00C3503A" w:rsidP="001F027B">
            <w:pPr>
              <w:pStyle w:val="TAC"/>
            </w:pPr>
            <w:r w:rsidRPr="004718F5">
              <w:rPr>
                <w:rFonts w:cs="v4.2.0"/>
              </w:rPr>
              <w:t>ceil(M*P)*T</w:t>
            </w:r>
            <w:r w:rsidRPr="004718F5">
              <w:rPr>
                <w:rFonts w:cs="v4.2.0"/>
                <w:vertAlign w:val="subscript"/>
              </w:rPr>
              <w:t>DRX</w:t>
            </w:r>
          </w:p>
        </w:tc>
      </w:tr>
      <w:tr w:rsidR="00C3503A" w:rsidRPr="004718F5" w14:paraId="3BB766AC"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3C7597D"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61C0C7A1" w14:textId="77777777" w:rsidR="00C3503A" w:rsidRPr="004718F5" w:rsidRDefault="00C3503A" w:rsidP="001F027B">
            <w:pPr>
              <w:pStyle w:val="TAN"/>
              <w:rPr>
                <w:rFonts w:cs="v4.2.0"/>
              </w:rPr>
            </w:pPr>
            <w:r w:rsidRPr="004718F5">
              <w:t>Note 2:</w:t>
            </w:r>
            <w:r w:rsidRPr="004718F5">
              <w:rPr>
                <w:sz w:val="28"/>
              </w:rPr>
              <w:tab/>
            </w:r>
            <w:r w:rsidRPr="004718F5">
              <w:t>the requirements are applicable provided that the CSI-RS resource configured for L1-SINR measurement is transmitted with Density = 3.</w:t>
            </w:r>
          </w:p>
        </w:tc>
      </w:tr>
    </w:tbl>
    <w:p w14:paraId="05EA9FA4" w14:textId="77777777" w:rsidR="00C3503A" w:rsidRPr="004718F5" w:rsidRDefault="00C3503A" w:rsidP="00C3503A">
      <w:pPr>
        <w:rPr>
          <w:rFonts w:eastAsia="?? ??"/>
        </w:rPr>
      </w:pPr>
    </w:p>
    <w:p w14:paraId="14FB112D"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w:t>
      </w:r>
      <w:r w:rsidRPr="004718F5">
        <w:rPr>
          <w:lang w:eastAsia="zh-TW"/>
        </w:rPr>
        <w:t>2</w:t>
      </w:r>
      <w:r w:rsidRPr="004718F5">
        <w:t>: Measurement period T</w:t>
      </w:r>
      <w:r w:rsidRPr="004718F5">
        <w:rPr>
          <w:vertAlign w:val="subscript"/>
        </w:rPr>
        <w:t>L1-SINR_Measurement_Period_CSI-RS_CMR_Only</w:t>
      </w:r>
      <w:r w:rsidRPr="004718F5">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09CB212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ECEA078"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57EF137A" w14:textId="77777777" w:rsidR="00C3503A" w:rsidRPr="004718F5" w:rsidRDefault="00C3503A" w:rsidP="001F027B">
            <w:pPr>
              <w:pStyle w:val="TAH"/>
            </w:pPr>
            <w:r w:rsidRPr="004718F5">
              <w:t>T</w:t>
            </w:r>
            <w:r w:rsidRPr="004718F5">
              <w:rPr>
                <w:vertAlign w:val="subscript"/>
              </w:rPr>
              <w:t>L1-SINR_Measurement_Period_CSI-RS_CMR_Only</w:t>
            </w:r>
            <w:r w:rsidRPr="004718F5">
              <w:t xml:space="preserve"> (ms) </w:t>
            </w:r>
          </w:p>
        </w:tc>
      </w:tr>
      <w:tr w:rsidR="00C3503A" w:rsidRPr="004718F5" w14:paraId="3E7BB24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0C3122E"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669D6013"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N)*T</w:t>
            </w:r>
            <w:r w:rsidRPr="004718F5">
              <w:rPr>
                <w:rFonts w:cs="v4.2.0"/>
                <w:vertAlign w:val="subscript"/>
              </w:rPr>
              <w:t>CSI-RS</w:t>
            </w:r>
            <w:r w:rsidRPr="004718F5">
              <w:rPr>
                <w:rFonts w:cs="v4.2.0"/>
              </w:rPr>
              <w:t>)</w:t>
            </w:r>
          </w:p>
        </w:tc>
      </w:tr>
      <w:tr w:rsidR="00C3503A" w:rsidRPr="004718F5" w14:paraId="60556EAD"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A737E40"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2BBF2E06"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N)*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C3503A" w:rsidRPr="004718F5" w14:paraId="3AF4BDD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883BC29"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0D65E85" w14:textId="77777777" w:rsidR="00C3503A" w:rsidRPr="004718F5" w:rsidRDefault="00C3503A" w:rsidP="001F027B">
            <w:pPr>
              <w:pStyle w:val="TAC"/>
            </w:pPr>
            <w:r w:rsidRPr="004718F5">
              <w:rPr>
                <w:rFonts w:cs="v4.2.0"/>
              </w:rPr>
              <w:t>ceil(M*P*N)*T</w:t>
            </w:r>
            <w:r w:rsidRPr="004718F5">
              <w:rPr>
                <w:rFonts w:cs="v4.2.0"/>
                <w:vertAlign w:val="subscript"/>
              </w:rPr>
              <w:t>DRX</w:t>
            </w:r>
          </w:p>
        </w:tc>
      </w:tr>
      <w:tr w:rsidR="00C3503A" w:rsidRPr="004718F5" w14:paraId="346EDBD0"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A23399E"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14665245" w14:textId="77777777" w:rsidR="00C3503A" w:rsidRPr="004718F5" w:rsidRDefault="00C3503A" w:rsidP="001F027B">
            <w:pPr>
              <w:pStyle w:val="TAN"/>
              <w:rPr>
                <w:rFonts w:cs="v4.2.0"/>
              </w:rPr>
            </w:pPr>
            <w:r w:rsidRPr="004718F5">
              <w:t>Note 2:</w:t>
            </w:r>
            <w:r w:rsidRPr="004718F5">
              <w:rPr>
                <w:sz w:val="28"/>
              </w:rPr>
              <w:tab/>
            </w:r>
            <w:r w:rsidRPr="004718F5">
              <w:t>the requirements are applicable provided that the CSI-RS resource configured for L1-SINR measurement is transmitted with Density = 3.</w:t>
            </w:r>
          </w:p>
        </w:tc>
      </w:tr>
    </w:tbl>
    <w:p w14:paraId="1BF37DA0" w14:textId="77777777" w:rsidR="00C3503A" w:rsidRPr="004718F5" w:rsidRDefault="00C3503A" w:rsidP="00C3503A">
      <w:pPr>
        <w:rPr>
          <w:lang w:eastAsia="zh-TW"/>
        </w:rPr>
      </w:pPr>
    </w:p>
    <w:p w14:paraId="67272C67" w14:textId="77777777" w:rsidR="00C3503A" w:rsidRPr="004718F5" w:rsidRDefault="00C3503A" w:rsidP="00C3503A">
      <w:pPr>
        <w:rPr>
          <w:rFonts w:cs="v4.2.0"/>
        </w:rPr>
      </w:pPr>
      <w:r w:rsidRPr="004718F5">
        <w:rPr>
          <w:rFonts w:cs="v4.2.0"/>
        </w:rPr>
        <w:t xml:space="preserve">The accuracy requirements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w:t>
      </w:r>
      <w:r w:rsidRPr="004718F5">
        <w:rPr>
          <w:lang w:eastAsia="zh-TW"/>
        </w:rPr>
        <w:t>3</w:t>
      </w:r>
      <w:r w:rsidRPr="004718F5">
        <w:rPr>
          <w:rFonts w:cs="v4.2.0"/>
        </w:rPr>
        <w:t xml:space="preserve"> are valid under the following conditions:</w:t>
      </w:r>
    </w:p>
    <w:p w14:paraId="64DF5DFB" w14:textId="77777777" w:rsidR="00C3503A" w:rsidRPr="004718F5" w:rsidRDefault="00C3503A" w:rsidP="00C3503A">
      <w:pPr>
        <w:pStyle w:val="B10"/>
      </w:pPr>
      <w:r w:rsidRPr="004718F5">
        <w:t>-</w:t>
      </w:r>
      <w:r w:rsidRPr="004718F5">
        <w:tab/>
        <w:t>Conditions defined in clause 7.3 of TS 38.101-1 [18] for reference sensitivity are fulfilled.</w:t>
      </w:r>
    </w:p>
    <w:p w14:paraId="68255BF8" w14:textId="77777777" w:rsidR="00C3503A" w:rsidRPr="004718F5" w:rsidRDefault="00C3503A" w:rsidP="00C3503A">
      <w:pPr>
        <w:pStyle w:val="B10"/>
        <w:rPr>
          <w:lang w:eastAsia="zh-CN"/>
        </w:rPr>
      </w:pPr>
      <w:r w:rsidRPr="004718F5">
        <w:t>-</w:t>
      </w:r>
      <w:r w:rsidRPr="004718F5">
        <w:rPr>
          <w:rFonts w:ascii="Arial" w:hAnsi="Arial"/>
          <w:sz w:val="28"/>
        </w:rPr>
        <w:tab/>
      </w:r>
      <w:r w:rsidRPr="004718F5">
        <w:t xml:space="preserve">Conditions for L1-SINR measurements are fulfilled according to Annex B.2.8.1 for a corresponding Band </w:t>
      </w:r>
      <w:r w:rsidRPr="004718F5">
        <w:rPr>
          <w:rFonts w:cs="v4.2.0"/>
          <w:lang w:eastAsia="ko-KR"/>
        </w:rPr>
        <w:t>for each relevant CSI-RS based CMR</w:t>
      </w:r>
      <w:r w:rsidRPr="004718F5">
        <w:rPr>
          <w:lang w:eastAsia="zh-CN"/>
        </w:rPr>
        <w:t>.</w:t>
      </w:r>
    </w:p>
    <w:p w14:paraId="7C46279C" w14:textId="77777777" w:rsidR="00C3503A" w:rsidRPr="004718F5" w:rsidRDefault="00C3503A" w:rsidP="00C3503A">
      <w:pPr>
        <w:pStyle w:val="B10"/>
        <w:rPr>
          <w:lang w:eastAsia="zh-CN"/>
        </w:rPr>
      </w:pPr>
      <w:r w:rsidRPr="004718F5">
        <w:rPr>
          <w:lang w:eastAsia="zh-CN"/>
        </w:rPr>
        <w:t>-</w:t>
      </w:r>
      <w:r w:rsidRPr="004718F5">
        <w:rPr>
          <w:lang w:eastAsia="zh-CN"/>
        </w:rPr>
        <w:tab/>
        <w:t>The bandwidth of CSI-RS as CMR is 48 PRBs and the density is 3.</w:t>
      </w:r>
    </w:p>
    <w:p w14:paraId="2A6A88CE" w14:textId="77777777" w:rsidR="00C3503A" w:rsidRPr="004718F5" w:rsidRDefault="00C3503A" w:rsidP="00C3503A">
      <w:pPr>
        <w:pStyle w:val="B10"/>
        <w:rPr>
          <w:lang w:eastAsia="zh-CN"/>
        </w:rPr>
      </w:pPr>
      <w:r w:rsidRPr="004718F5">
        <w:rPr>
          <w:lang w:eastAsia="zh-CN"/>
        </w:rPr>
        <w:t>-</w:t>
      </w:r>
      <w:r w:rsidRPr="004718F5">
        <w:rPr>
          <w:lang w:eastAsia="zh-CN"/>
        </w:rPr>
        <w:tab/>
        <w:t>AWGN</w:t>
      </w:r>
      <w:r w:rsidRPr="004718F5">
        <w:t xml:space="preserve"> radio propagation conditions</w:t>
      </w:r>
      <w:r w:rsidRPr="004718F5">
        <w:rPr>
          <w:lang w:eastAsia="zh-CN"/>
        </w:rPr>
        <w:t>.</w:t>
      </w:r>
    </w:p>
    <w:p w14:paraId="540F0780" w14:textId="77777777" w:rsidR="00C3503A" w:rsidRPr="004718F5" w:rsidRDefault="00C3503A" w:rsidP="00C3503A">
      <w:pPr>
        <w:tabs>
          <w:tab w:val="left" w:pos="851"/>
        </w:tabs>
        <w:rPr>
          <w:rFonts w:eastAsia="PMingLiU"/>
          <w:lang w:eastAsia="zh-TW"/>
        </w:rPr>
      </w:pPr>
      <w:r w:rsidRPr="004718F5">
        <w:rPr>
          <w:rFonts w:eastAsia="PMingLiU"/>
          <w:lang w:eastAsia="zh-CN"/>
        </w:rPr>
        <w:t xml:space="preserve">The performance with larger bandwidth of CSI-RS as CMR is equal to or better than the accuracy requirements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w:t>
      </w:r>
      <w:r w:rsidRPr="004718F5">
        <w:rPr>
          <w:lang w:eastAsia="zh-TW"/>
        </w:rPr>
        <w:t>3</w:t>
      </w:r>
      <w:r w:rsidRPr="004718F5">
        <w:rPr>
          <w:rFonts w:eastAsia="PMingLiU"/>
          <w:lang w:eastAsia="zh-CN"/>
        </w:rPr>
        <w:t>.</w:t>
      </w:r>
    </w:p>
    <w:p w14:paraId="5F9F89F9" w14:textId="77777777" w:rsidR="00C3503A" w:rsidRPr="004718F5" w:rsidRDefault="00C3503A" w:rsidP="00C3503A">
      <w:pPr>
        <w:tabs>
          <w:tab w:val="left" w:pos="851"/>
        </w:tabs>
        <w:rPr>
          <w:rFonts w:eastAsia="PMingLiU"/>
          <w:lang w:eastAsia="zh-TW"/>
        </w:rPr>
      </w:pPr>
    </w:p>
    <w:p w14:paraId="067CF272" w14:textId="77777777" w:rsidR="00C3503A" w:rsidRPr="004718F5" w:rsidRDefault="00C3503A" w:rsidP="00C3503A">
      <w:pPr>
        <w:pStyle w:val="TH"/>
        <w:rPr>
          <w:rFonts w:eastAsia="SimSun"/>
        </w:rPr>
      </w:pPr>
      <w:bookmarkStart w:id="4217" w:name="_Hlk63014419"/>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1-</w:t>
      </w:r>
      <w:r w:rsidRPr="004718F5">
        <w:rPr>
          <w:lang w:eastAsia="zh-TW"/>
        </w:rPr>
        <w:t>3</w:t>
      </w:r>
      <w:r w:rsidRPr="004718F5">
        <w:t>: L1-SINR absolute accuracy for CSI-RS based CMR only in FR1</w:t>
      </w:r>
    </w:p>
    <w:tbl>
      <w:tblPr>
        <w:tblW w:w="10490" w:type="dxa"/>
        <w:jc w:val="center"/>
        <w:tblLayout w:type="fixed"/>
        <w:tblLook w:val="01E0" w:firstRow="1" w:lastRow="1" w:firstColumn="1" w:lastColumn="1" w:noHBand="0" w:noVBand="0"/>
      </w:tblPr>
      <w:tblGrid>
        <w:gridCol w:w="1028"/>
        <w:gridCol w:w="1031"/>
        <w:gridCol w:w="915"/>
        <w:gridCol w:w="1844"/>
        <w:gridCol w:w="1135"/>
        <w:gridCol w:w="992"/>
        <w:gridCol w:w="992"/>
        <w:gridCol w:w="993"/>
        <w:gridCol w:w="1560"/>
      </w:tblGrid>
      <w:tr w:rsidR="00C3503A" w:rsidRPr="004718F5" w14:paraId="67BA709A" w14:textId="77777777" w:rsidTr="002A717D">
        <w:trPr>
          <w:jc w:val="center"/>
        </w:trPr>
        <w:tc>
          <w:tcPr>
            <w:tcW w:w="2059" w:type="dxa"/>
            <w:gridSpan w:val="2"/>
            <w:tcBorders>
              <w:top w:val="single" w:sz="4" w:space="0" w:color="auto"/>
              <w:left w:val="single" w:sz="4" w:space="0" w:color="auto"/>
              <w:bottom w:val="single" w:sz="6" w:space="0" w:color="auto"/>
              <w:right w:val="single" w:sz="6" w:space="0" w:color="auto"/>
            </w:tcBorders>
            <w:vAlign w:val="center"/>
            <w:hideMark/>
          </w:tcPr>
          <w:bookmarkEnd w:id="4217"/>
          <w:p w14:paraId="026DC2DB" w14:textId="77777777" w:rsidR="00C3503A" w:rsidRPr="004718F5" w:rsidRDefault="00C3503A" w:rsidP="001F027B">
            <w:pPr>
              <w:pStyle w:val="TAH"/>
            </w:pPr>
            <w:r w:rsidRPr="004718F5">
              <w:t>Accuracy</w:t>
            </w:r>
          </w:p>
        </w:tc>
        <w:tc>
          <w:tcPr>
            <w:tcW w:w="8431" w:type="dxa"/>
            <w:gridSpan w:val="7"/>
            <w:tcBorders>
              <w:top w:val="single" w:sz="4" w:space="0" w:color="auto"/>
              <w:left w:val="single" w:sz="6" w:space="0" w:color="auto"/>
              <w:bottom w:val="single" w:sz="6" w:space="0" w:color="auto"/>
              <w:right w:val="single" w:sz="4" w:space="0" w:color="auto"/>
            </w:tcBorders>
            <w:vAlign w:val="center"/>
            <w:hideMark/>
          </w:tcPr>
          <w:p w14:paraId="47D8EAF4" w14:textId="77777777" w:rsidR="00C3503A" w:rsidRPr="004718F5" w:rsidRDefault="00C3503A" w:rsidP="001F027B">
            <w:pPr>
              <w:pStyle w:val="TAH"/>
            </w:pPr>
            <w:r w:rsidRPr="004718F5">
              <w:t>Conditions</w:t>
            </w:r>
          </w:p>
        </w:tc>
      </w:tr>
      <w:tr w:rsidR="00C3503A" w:rsidRPr="004718F5" w14:paraId="1862C642" w14:textId="77777777" w:rsidTr="002A717D">
        <w:trPr>
          <w:jc w:val="center"/>
        </w:trPr>
        <w:tc>
          <w:tcPr>
            <w:tcW w:w="1028" w:type="dxa"/>
            <w:tcBorders>
              <w:top w:val="single" w:sz="6" w:space="0" w:color="auto"/>
              <w:left w:val="single" w:sz="4" w:space="0" w:color="auto"/>
              <w:bottom w:val="nil"/>
              <w:right w:val="single" w:sz="6" w:space="0" w:color="auto"/>
            </w:tcBorders>
            <w:vAlign w:val="center"/>
            <w:hideMark/>
          </w:tcPr>
          <w:p w14:paraId="767EAC3E" w14:textId="77777777" w:rsidR="00C3503A" w:rsidRPr="004718F5" w:rsidRDefault="00C3503A" w:rsidP="001F027B">
            <w:pPr>
              <w:pStyle w:val="TAH"/>
            </w:pPr>
            <w:r w:rsidRPr="004718F5">
              <w:t>Normal condition</w:t>
            </w:r>
          </w:p>
        </w:tc>
        <w:tc>
          <w:tcPr>
            <w:tcW w:w="1031" w:type="dxa"/>
            <w:tcBorders>
              <w:top w:val="single" w:sz="6" w:space="0" w:color="auto"/>
              <w:left w:val="single" w:sz="6" w:space="0" w:color="auto"/>
              <w:bottom w:val="nil"/>
              <w:right w:val="single" w:sz="6" w:space="0" w:color="auto"/>
            </w:tcBorders>
            <w:vAlign w:val="center"/>
            <w:hideMark/>
          </w:tcPr>
          <w:p w14:paraId="74A2C0BB" w14:textId="77777777" w:rsidR="00C3503A" w:rsidRPr="004718F5" w:rsidRDefault="00C3503A" w:rsidP="001F027B">
            <w:pPr>
              <w:pStyle w:val="TAH"/>
            </w:pPr>
            <w:r w:rsidRPr="004718F5">
              <w:t>Extreme condition</w:t>
            </w:r>
          </w:p>
        </w:tc>
        <w:tc>
          <w:tcPr>
            <w:tcW w:w="915" w:type="dxa"/>
            <w:tcBorders>
              <w:top w:val="single" w:sz="6" w:space="0" w:color="auto"/>
              <w:left w:val="single" w:sz="6" w:space="0" w:color="auto"/>
              <w:bottom w:val="nil"/>
              <w:right w:val="single" w:sz="6" w:space="0" w:color="auto"/>
            </w:tcBorders>
            <w:vAlign w:val="center"/>
            <w:hideMark/>
          </w:tcPr>
          <w:p w14:paraId="22C8A9AA" w14:textId="77777777" w:rsidR="00C3503A" w:rsidRPr="004718F5" w:rsidRDefault="00C3503A" w:rsidP="001F027B">
            <w:pPr>
              <w:pStyle w:val="TAH"/>
              <w:rPr>
                <w:rFonts w:eastAsia="SimSun"/>
              </w:rPr>
            </w:pPr>
            <w:r w:rsidRPr="004718F5">
              <w:t xml:space="preserve">CSI-RS </w:t>
            </w:r>
          </w:p>
          <w:p w14:paraId="0721AF9C" w14:textId="77777777" w:rsidR="00C3503A" w:rsidRPr="004718F5" w:rsidRDefault="00C3503A" w:rsidP="001F027B">
            <w:pPr>
              <w:pStyle w:val="TAH"/>
            </w:pPr>
            <w:r w:rsidRPr="004718F5">
              <w:t>CMR</w:t>
            </w:r>
          </w:p>
          <w:p w14:paraId="325AA6C6" w14:textId="77777777" w:rsidR="00C3503A" w:rsidRPr="004718F5" w:rsidRDefault="00C3503A" w:rsidP="001F027B">
            <w:pPr>
              <w:pStyle w:val="TAH"/>
            </w:pPr>
            <w:r w:rsidRPr="004718F5">
              <w:t>Ês/Iot</w:t>
            </w:r>
          </w:p>
        </w:tc>
        <w:tc>
          <w:tcPr>
            <w:tcW w:w="7516" w:type="dxa"/>
            <w:gridSpan w:val="6"/>
            <w:tcBorders>
              <w:top w:val="single" w:sz="6" w:space="0" w:color="auto"/>
              <w:left w:val="single" w:sz="6" w:space="0" w:color="auto"/>
              <w:bottom w:val="single" w:sz="6" w:space="0" w:color="auto"/>
              <w:right w:val="single" w:sz="4" w:space="0" w:color="auto"/>
            </w:tcBorders>
            <w:vAlign w:val="center"/>
            <w:hideMark/>
          </w:tcPr>
          <w:p w14:paraId="5ABCCF1F" w14:textId="77777777" w:rsidR="00C3503A" w:rsidRPr="004718F5" w:rsidRDefault="00C3503A" w:rsidP="001F027B">
            <w:pPr>
              <w:pStyle w:val="TAH"/>
            </w:pPr>
            <w:r w:rsidRPr="004718F5">
              <w:t>Io</w:t>
            </w:r>
            <w:r w:rsidRPr="004718F5">
              <w:rPr>
                <w:vertAlign w:val="superscript"/>
              </w:rPr>
              <w:t xml:space="preserve"> Note 1</w:t>
            </w:r>
            <w:r w:rsidRPr="004718F5">
              <w:t xml:space="preserve"> range</w:t>
            </w:r>
          </w:p>
        </w:tc>
      </w:tr>
      <w:tr w:rsidR="00C3503A" w:rsidRPr="004718F5" w14:paraId="657A63B9" w14:textId="77777777" w:rsidTr="002A717D">
        <w:trPr>
          <w:jc w:val="center"/>
        </w:trPr>
        <w:tc>
          <w:tcPr>
            <w:tcW w:w="1028" w:type="dxa"/>
            <w:tcBorders>
              <w:top w:val="nil"/>
              <w:left w:val="single" w:sz="4" w:space="0" w:color="auto"/>
              <w:bottom w:val="single" w:sz="6" w:space="0" w:color="auto"/>
              <w:right w:val="single" w:sz="6" w:space="0" w:color="auto"/>
            </w:tcBorders>
            <w:vAlign w:val="center"/>
          </w:tcPr>
          <w:p w14:paraId="205C9E55" w14:textId="77777777" w:rsidR="00C3503A" w:rsidRPr="004718F5"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1C32D9E1" w14:textId="77777777" w:rsidR="00C3503A" w:rsidRPr="004718F5"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5DD4CA6" w14:textId="77777777" w:rsidR="00C3503A" w:rsidRPr="004718F5" w:rsidRDefault="00C3503A" w:rsidP="001F027B">
            <w:pPr>
              <w:pStyle w:val="TAH"/>
            </w:pPr>
          </w:p>
        </w:tc>
        <w:tc>
          <w:tcPr>
            <w:tcW w:w="1844" w:type="dxa"/>
            <w:tcBorders>
              <w:top w:val="single" w:sz="6" w:space="0" w:color="auto"/>
              <w:left w:val="single" w:sz="6" w:space="0" w:color="auto"/>
              <w:bottom w:val="single" w:sz="6" w:space="0" w:color="auto"/>
              <w:right w:val="single" w:sz="4" w:space="0" w:color="auto"/>
            </w:tcBorders>
            <w:vAlign w:val="center"/>
            <w:hideMark/>
          </w:tcPr>
          <w:p w14:paraId="75D27A2E" w14:textId="77777777" w:rsidR="00C3503A" w:rsidRPr="004718F5" w:rsidRDefault="00C3503A" w:rsidP="001F027B">
            <w:pPr>
              <w:pStyle w:val="TAH"/>
            </w:pPr>
            <w:r w:rsidRPr="004718F5">
              <w:t>NR operating band groups</w:t>
            </w:r>
            <w:r w:rsidRPr="004718F5">
              <w:rPr>
                <w:vertAlign w:val="superscript"/>
              </w:rPr>
              <w:t xml:space="preserve"> Note 2</w:t>
            </w:r>
          </w:p>
        </w:tc>
        <w:tc>
          <w:tcPr>
            <w:tcW w:w="4112" w:type="dxa"/>
            <w:gridSpan w:val="4"/>
            <w:tcBorders>
              <w:top w:val="single" w:sz="4" w:space="0" w:color="auto"/>
              <w:left w:val="single" w:sz="4" w:space="0" w:color="auto"/>
              <w:bottom w:val="single" w:sz="6" w:space="0" w:color="auto"/>
              <w:right w:val="single" w:sz="6" w:space="0" w:color="auto"/>
            </w:tcBorders>
            <w:vAlign w:val="center"/>
            <w:hideMark/>
          </w:tcPr>
          <w:p w14:paraId="26A63CE9" w14:textId="77777777" w:rsidR="00C3503A" w:rsidRPr="004718F5" w:rsidRDefault="00C3503A" w:rsidP="001F027B">
            <w:pPr>
              <w:pStyle w:val="TAH"/>
            </w:pPr>
            <w:r w:rsidRPr="004718F5">
              <w:t>Minimum Io</w:t>
            </w:r>
          </w:p>
        </w:tc>
        <w:tc>
          <w:tcPr>
            <w:tcW w:w="1560" w:type="dxa"/>
            <w:tcBorders>
              <w:top w:val="single" w:sz="4" w:space="0" w:color="auto"/>
              <w:left w:val="single" w:sz="6" w:space="0" w:color="auto"/>
              <w:bottom w:val="single" w:sz="6" w:space="0" w:color="auto"/>
              <w:right w:val="single" w:sz="4" w:space="0" w:color="auto"/>
            </w:tcBorders>
            <w:vAlign w:val="center"/>
            <w:hideMark/>
          </w:tcPr>
          <w:p w14:paraId="527B7668" w14:textId="77777777" w:rsidR="00C3503A" w:rsidRPr="004718F5" w:rsidRDefault="00C3503A" w:rsidP="001F027B">
            <w:pPr>
              <w:pStyle w:val="TAH"/>
            </w:pPr>
            <w:r w:rsidRPr="004718F5">
              <w:t>Maximum Io</w:t>
            </w:r>
          </w:p>
        </w:tc>
      </w:tr>
      <w:tr w:rsidR="00C3503A" w:rsidRPr="004718F5" w14:paraId="41C78BC8" w14:textId="77777777" w:rsidTr="002A717D">
        <w:trPr>
          <w:trHeight w:val="308"/>
          <w:jc w:val="center"/>
        </w:trPr>
        <w:tc>
          <w:tcPr>
            <w:tcW w:w="1028" w:type="dxa"/>
            <w:tcBorders>
              <w:top w:val="single" w:sz="6" w:space="0" w:color="auto"/>
              <w:left w:val="single" w:sz="4" w:space="0" w:color="auto"/>
              <w:bottom w:val="nil"/>
              <w:right w:val="single" w:sz="6" w:space="0" w:color="auto"/>
            </w:tcBorders>
            <w:vAlign w:val="center"/>
            <w:hideMark/>
          </w:tcPr>
          <w:p w14:paraId="23509849" w14:textId="77777777" w:rsidR="00C3503A" w:rsidRPr="004718F5" w:rsidRDefault="00C3503A" w:rsidP="001F027B">
            <w:pPr>
              <w:pStyle w:val="TAH"/>
            </w:pPr>
            <w:r w:rsidRPr="004718F5">
              <w:t>dB</w:t>
            </w:r>
          </w:p>
        </w:tc>
        <w:tc>
          <w:tcPr>
            <w:tcW w:w="1031" w:type="dxa"/>
            <w:tcBorders>
              <w:top w:val="single" w:sz="6" w:space="0" w:color="auto"/>
              <w:left w:val="single" w:sz="6" w:space="0" w:color="auto"/>
              <w:bottom w:val="nil"/>
              <w:right w:val="single" w:sz="6" w:space="0" w:color="auto"/>
            </w:tcBorders>
            <w:vAlign w:val="center"/>
            <w:hideMark/>
          </w:tcPr>
          <w:p w14:paraId="65EEE775" w14:textId="77777777" w:rsidR="00C3503A" w:rsidRPr="004718F5" w:rsidRDefault="00C3503A" w:rsidP="001F027B">
            <w:pPr>
              <w:pStyle w:val="TAH"/>
            </w:pPr>
            <w:r w:rsidRPr="004718F5">
              <w:t>dB</w:t>
            </w:r>
          </w:p>
        </w:tc>
        <w:tc>
          <w:tcPr>
            <w:tcW w:w="915" w:type="dxa"/>
            <w:tcBorders>
              <w:top w:val="single" w:sz="6" w:space="0" w:color="auto"/>
              <w:left w:val="single" w:sz="6" w:space="0" w:color="auto"/>
              <w:bottom w:val="nil"/>
              <w:right w:val="single" w:sz="6" w:space="0" w:color="auto"/>
            </w:tcBorders>
            <w:vAlign w:val="center"/>
            <w:hideMark/>
          </w:tcPr>
          <w:p w14:paraId="19326386" w14:textId="77777777" w:rsidR="00C3503A" w:rsidRPr="004718F5" w:rsidRDefault="00C3503A" w:rsidP="001F027B">
            <w:pPr>
              <w:pStyle w:val="TAH"/>
            </w:pPr>
            <w:r w:rsidRPr="004718F5">
              <w:t>dB</w:t>
            </w:r>
          </w:p>
        </w:tc>
        <w:tc>
          <w:tcPr>
            <w:tcW w:w="1844" w:type="dxa"/>
            <w:tcBorders>
              <w:top w:val="single" w:sz="6" w:space="0" w:color="auto"/>
              <w:left w:val="single" w:sz="6" w:space="0" w:color="auto"/>
              <w:bottom w:val="nil"/>
              <w:right w:val="single" w:sz="4" w:space="0" w:color="auto"/>
            </w:tcBorders>
            <w:vAlign w:val="center"/>
          </w:tcPr>
          <w:p w14:paraId="3D20D45C" w14:textId="77777777" w:rsidR="00C3503A" w:rsidRPr="004718F5" w:rsidRDefault="00C3503A" w:rsidP="001F027B">
            <w:pPr>
              <w:pStyle w:val="TAH"/>
            </w:pPr>
          </w:p>
        </w:tc>
        <w:tc>
          <w:tcPr>
            <w:tcW w:w="3119" w:type="dxa"/>
            <w:gridSpan w:val="3"/>
            <w:tcBorders>
              <w:top w:val="single" w:sz="6" w:space="0" w:color="auto"/>
              <w:left w:val="single" w:sz="4" w:space="0" w:color="auto"/>
              <w:bottom w:val="single" w:sz="6" w:space="0" w:color="auto"/>
              <w:right w:val="single" w:sz="6" w:space="0" w:color="auto"/>
            </w:tcBorders>
            <w:vAlign w:val="center"/>
            <w:hideMark/>
          </w:tcPr>
          <w:p w14:paraId="2F7FAE9B" w14:textId="77777777" w:rsidR="00C3503A" w:rsidRPr="004718F5" w:rsidRDefault="00C3503A" w:rsidP="001F027B">
            <w:pPr>
              <w:pStyle w:val="TAH"/>
            </w:pPr>
            <w:r w:rsidRPr="004718F5">
              <w:rPr>
                <w:rFonts w:cs="Arial"/>
              </w:rPr>
              <w:t xml:space="preserve">dBm / </w:t>
            </w:r>
            <w:r w:rsidRPr="004718F5">
              <w:t>SCS</w:t>
            </w:r>
            <w:r w:rsidRPr="004718F5">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505A3A56" w14:textId="77777777" w:rsidR="00C3503A" w:rsidRPr="004718F5" w:rsidRDefault="00C3503A" w:rsidP="001F027B">
            <w:pPr>
              <w:pStyle w:val="TAH"/>
            </w:pPr>
            <w:r w:rsidRPr="004718F5">
              <w:t>dBm/BW</w:t>
            </w:r>
            <w:r w:rsidRPr="004718F5">
              <w:rPr>
                <w:vertAlign w:val="subscript"/>
              </w:rPr>
              <w:t>Channel</w:t>
            </w:r>
          </w:p>
        </w:tc>
        <w:tc>
          <w:tcPr>
            <w:tcW w:w="1560" w:type="dxa"/>
            <w:tcBorders>
              <w:top w:val="single" w:sz="6" w:space="0" w:color="auto"/>
              <w:left w:val="single" w:sz="6" w:space="0" w:color="auto"/>
              <w:bottom w:val="nil"/>
              <w:right w:val="single" w:sz="4" w:space="0" w:color="auto"/>
            </w:tcBorders>
            <w:vAlign w:val="center"/>
            <w:hideMark/>
          </w:tcPr>
          <w:p w14:paraId="307CE0C4" w14:textId="77777777" w:rsidR="00C3503A" w:rsidRPr="004718F5" w:rsidRDefault="00C3503A" w:rsidP="001F027B">
            <w:pPr>
              <w:pStyle w:val="TAH"/>
            </w:pPr>
            <w:r w:rsidRPr="004718F5">
              <w:t>dBm/BW</w:t>
            </w:r>
            <w:r w:rsidRPr="004718F5">
              <w:rPr>
                <w:vertAlign w:val="subscript"/>
              </w:rPr>
              <w:t>Channel</w:t>
            </w:r>
          </w:p>
        </w:tc>
      </w:tr>
      <w:tr w:rsidR="00C3503A" w:rsidRPr="004718F5" w14:paraId="3248FA66" w14:textId="77777777" w:rsidTr="002A717D">
        <w:trPr>
          <w:trHeight w:val="307"/>
          <w:jc w:val="center"/>
        </w:trPr>
        <w:tc>
          <w:tcPr>
            <w:tcW w:w="1028" w:type="dxa"/>
            <w:tcBorders>
              <w:top w:val="nil"/>
              <w:left w:val="single" w:sz="4" w:space="0" w:color="auto"/>
              <w:bottom w:val="single" w:sz="6" w:space="0" w:color="auto"/>
              <w:right w:val="single" w:sz="6" w:space="0" w:color="auto"/>
            </w:tcBorders>
            <w:vAlign w:val="center"/>
          </w:tcPr>
          <w:p w14:paraId="1F4A4390" w14:textId="77777777" w:rsidR="00C3503A" w:rsidRPr="004718F5"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7F0E9EDC" w14:textId="77777777" w:rsidR="00C3503A" w:rsidRPr="004718F5"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EF15CEC" w14:textId="77777777" w:rsidR="00C3503A" w:rsidRPr="004718F5" w:rsidRDefault="00C3503A" w:rsidP="001F027B">
            <w:pPr>
              <w:pStyle w:val="TAH"/>
            </w:pPr>
          </w:p>
        </w:tc>
        <w:tc>
          <w:tcPr>
            <w:tcW w:w="1844" w:type="dxa"/>
            <w:tcBorders>
              <w:top w:val="nil"/>
              <w:left w:val="single" w:sz="6" w:space="0" w:color="auto"/>
              <w:bottom w:val="single" w:sz="6" w:space="0" w:color="auto"/>
              <w:right w:val="single" w:sz="4" w:space="0" w:color="auto"/>
            </w:tcBorders>
            <w:vAlign w:val="center"/>
          </w:tcPr>
          <w:p w14:paraId="3C86C571" w14:textId="77777777" w:rsidR="00C3503A" w:rsidRPr="004718F5" w:rsidRDefault="00C3503A" w:rsidP="001F027B">
            <w:pPr>
              <w:pStyle w:val="TAH"/>
            </w:pPr>
          </w:p>
        </w:tc>
        <w:tc>
          <w:tcPr>
            <w:tcW w:w="1135" w:type="dxa"/>
            <w:tcBorders>
              <w:top w:val="single" w:sz="6" w:space="0" w:color="auto"/>
              <w:left w:val="single" w:sz="4" w:space="0" w:color="auto"/>
              <w:bottom w:val="single" w:sz="6" w:space="0" w:color="auto"/>
              <w:right w:val="single" w:sz="6" w:space="0" w:color="auto"/>
            </w:tcBorders>
            <w:vAlign w:val="center"/>
            <w:hideMark/>
          </w:tcPr>
          <w:p w14:paraId="195155B2"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605158BE"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2BC64B04"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713891B2" w14:textId="77777777" w:rsidR="00C3503A" w:rsidRPr="004718F5" w:rsidRDefault="00C3503A" w:rsidP="001F027B">
            <w:pPr>
              <w:pStyle w:val="TAH"/>
            </w:pPr>
          </w:p>
        </w:tc>
        <w:tc>
          <w:tcPr>
            <w:tcW w:w="1560" w:type="dxa"/>
            <w:tcBorders>
              <w:top w:val="nil"/>
              <w:left w:val="single" w:sz="6" w:space="0" w:color="auto"/>
              <w:bottom w:val="single" w:sz="6" w:space="0" w:color="auto"/>
              <w:right w:val="single" w:sz="4" w:space="0" w:color="auto"/>
            </w:tcBorders>
            <w:vAlign w:val="center"/>
          </w:tcPr>
          <w:p w14:paraId="223A512D" w14:textId="77777777" w:rsidR="00C3503A" w:rsidRPr="004718F5" w:rsidRDefault="00C3503A" w:rsidP="001F027B">
            <w:pPr>
              <w:pStyle w:val="TAH"/>
            </w:pPr>
          </w:p>
        </w:tc>
      </w:tr>
      <w:tr w:rsidR="00C3503A" w:rsidRPr="004718F5" w14:paraId="6AC62D60" w14:textId="77777777" w:rsidTr="002A717D">
        <w:trPr>
          <w:jc w:val="center"/>
        </w:trPr>
        <w:tc>
          <w:tcPr>
            <w:tcW w:w="1028" w:type="dxa"/>
            <w:tcBorders>
              <w:top w:val="single" w:sz="6" w:space="0" w:color="auto"/>
              <w:left w:val="single" w:sz="4" w:space="0" w:color="auto"/>
              <w:bottom w:val="nil"/>
              <w:right w:val="single" w:sz="6" w:space="0" w:color="auto"/>
            </w:tcBorders>
          </w:tcPr>
          <w:p w14:paraId="34BAE6BC" w14:textId="77777777" w:rsidR="00C3503A" w:rsidRPr="004718F5" w:rsidRDefault="00C3503A" w:rsidP="001F027B">
            <w:pPr>
              <w:pStyle w:val="TAC"/>
            </w:pPr>
          </w:p>
        </w:tc>
        <w:tc>
          <w:tcPr>
            <w:tcW w:w="1031" w:type="dxa"/>
            <w:tcBorders>
              <w:top w:val="single" w:sz="6" w:space="0" w:color="auto"/>
              <w:left w:val="single" w:sz="6" w:space="0" w:color="auto"/>
              <w:bottom w:val="nil"/>
              <w:right w:val="single" w:sz="6" w:space="0" w:color="auto"/>
            </w:tcBorders>
          </w:tcPr>
          <w:p w14:paraId="01327F4F" w14:textId="77777777" w:rsidR="00C3503A" w:rsidRPr="004718F5" w:rsidRDefault="00C3503A" w:rsidP="001F027B">
            <w:pPr>
              <w:pStyle w:val="TAC"/>
            </w:pPr>
          </w:p>
        </w:tc>
        <w:tc>
          <w:tcPr>
            <w:tcW w:w="915" w:type="dxa"/>
            <w:tcBorders>
              <w:top w:val="single" w:sz="6" w:space="0" w:color="auto"/>
              <w:left w:val="single" w:sz="6" w:space="0" w:color="auto"/>
              <w:bottom w:val="nil"/>
              <w:right w:val="single" w:sz="6" w:space="0" w:color="auto"/>
            </w:tcBorders>
          </w:tcPr>
          <w:p w14:paraId="094AB858"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128EB5C1" w14:textId="77777777" w:rsidR="00C3503A" w:rsidRPr="004718F5" w:rsidRDefault="00C3503A" w:rsidP="001F027B">
            <w:pPr>
              <w:pStyle w:val="TAC"/>
              <w:rPr>
                <w:rFonts w:eastAsia="SimSun"/>
              </w:rPr>
            </w:pPr>
            <w:r w:rsidRPr="004718F5">
              <w:t>NR_FDD_FR1_A, NR_TDD_FR1_A,</w:t>
            </w:r>
          </w:p>
          <w:p w14:paraId="07DF6B6B" w14:textId="77777777" w:rsidR="00C3503A" w:rsidRPr="004718F5" w:rsidRDefault="00C3503A" w:rsidP="001F027B">
            <w:pPr>
              <w:pStyle w:val="TAC"/>
            </w:pPr>
            <w:r w:rsidRPr="004718F5">
              <w:t>NR_SDL_FR1_A</w:t>
            </w:r>
          </w:p>
        </w:tc>
        <w:tc>
          <w:tcPr>
            <w:tcW w:w="1135" w:type="dxa"/>
            <w:tcBorders>
              <w:top w:val="single" w:sz="6" w:space="0" w:color="auto"/>
              <w:left w:val="single" w:sz="4" w:space="0" w:color="auto"/>
              <w:bottom w:val="single" w:sz="6" w:space="0" w:color="auto"/>
              <w:right w:val="single" w:sz="6" w:space="0" w:color="auto"/>
            </w:tcBorders>
            <w:hideMark/>
          </w:tcPr>
          <w:p w14:paraId="2128AFD8" w14:textId="77777777" w:rsidR="00C3503A" w:rsidRPr="004718F5" w:rsidRDefault="00C3503A" w:rsidP="001F027B">
            <w:pPr>
              <w:pStyle w:val="TAC"/>
            </w:pPr>
            <w:r w:rsidRPr="004718F5">
              <w:t>-121</w:t>
            </w:r>
          </w:p>
        </w:tc>
        <w:tc>
          <w:tcPr>
            <w:tcW w:w="992" w:type="dxa"/>
            <w:tcBorders>
              <w:top w:val="single" w:sz="6" w:space="0" w:color="auto"/>
              <w:left w:val="single" w:sz="4" w:space="0" w:color="auto"/>
              <w:bottom w:val="single" w:sz="6" w:space="0" w:color="auto"/>
              <w:right w:val="single" w:sz="6" w:space="0" w:color="auto"/>
            </w:tcBorders>
            <w:hideMark/>
          </w:tcPr>
          <w:p w14:paraId="30EEA3A2" w14:textId="77777777" w:rsidR="00C3503A" w:rsidRPr="004718F5" w:rsidRDefault="00C3503A" w:rsidP="001F027B">
            <w:pPr>
              <w:pStyle w:val="TAC"/>
            </w:pPr>
            <w:r w:rsidRPr="004718F5">
              <w:t>-118</w:t>
            </w:r>
          </w:p>
        </w:tc>
        <w:tc>
          <w:tcPr>
            <w:tcW w:w="992" w:type="dxa"/>
            <w:tcBorders>
              <w:top w:val="single" w:sz="6" w:space="0" w:color="auto"/>
              <w:left w:val="single" w:sz="4" w:space="0" w:color="auto"/>
              <w:bottom w:val="single" w:sz="6" w:space="0" w:color="auto"/>
              <w:right w:val="single" w:sz="6" w:space="0" w:color="auto"/>
            </w:tcBorders>
            <w:hideMark/>
          </w:tcPr>
          <w:p w14:paraId="4E085BD9" w14:textId="77777777" w:rsidR="00C3503A" w:rsidRPr="004718F5" w:rsidRDefault="00C3503A" w:rsidP="001F027B">
            <w:pPr>
              <w:pStyle w:val="TAC"/>
            </w:pPr>
            <w:r w:rsidRPr="004718F5">
              <w:t>-115</w:t>
            </w:r>
          </w:p>
        </w:tc>
        <w:tc>
          <w:tcPr>
            <w:tcW w:w="993" w:type="dxa"/>
            <w:tcBorders>
              <w:top w:val="single" w:sz="6" w:space="0" w:color="auto"/>
              <w:left w:val="single" w:sz="6" w:space="0" w:color="auto"/>
              <w:bottom w:val="single" w:sz="6" w:space="0" w:color="auto"/>
              <w:right w:val="single" w:sz="6" w:space="0" w:color="auto"/>
            </w:tcBorders>
            <w:hideMark/>
          </w:tcPr>
          <w:p w14:paraId="31B87BCC"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0D7208BF" w14:textId="77777777" w:rsidR="00C3503A" w:rsidRPr="004718F5" w:rsidRDefault="00C3503A" w:rsidP="001F027B">
            <w:pPr>
              <w:pStyle w:val="TAC"/>
            </w:pPr>
            <w:r w:rsidRPr="004718F5">
              <w:t>-50</w:t>
            </w:r>
          </w:p>
        </w:tc>
      </w:tr>
      <w:tr w:rsidR="00C3503A" w:rsidRPr="004718F5" w14:paraId="60A86CF8" w14:textId="77777777" w:rsidTr="002A717D">
        <w:trPr>
          <w:jc w:val="center"/>
        </w:trPr>
        <w:tc>
          <w:tcPr>
            <w:tcW w:w="1028" w:type="dxa"/>
            <w:tcBorders>
              <w:top w:val="nil"/>
              <w:left w:val="single" w:sz="4" w:space="0" w:color="auto"/>
              <w:bottom w:val="nil"/>
              <w:right w:val="single" w:sz="6" w:space="0" w:color="auto"/>
            </w:tcBorders>
          </w:tcPr>
          <w:p w14:paraId="4FC7993C"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374E793A"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588D6529"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36EAD7C" w14:textId="77777777" w:rsidR="00C3503A" w:rsidRPr="004718F5" w:rsidRDefault="00C3503A" w:rsidP="001F027B">
            <w:pPr>
              <w:pStyle w:val="TAC"/>
            </w:pPr>
            <w:r w:rsidRPr="004718F5">
              <w:t>NR_FDD_FR1_B</w:t>
            </w:r>
          </w:p>
        </w:tc>
        <w:tc>
          <w:tcPr>
            <w:tcW w:w="1135" w:type="dxa"/>
            <w:tcBorders>
              <w:top w:val="single" w:sz="6" w:space="0" w:color="auto"/>
              <w:left w:val="single" w:sz="4" w:space="0" w:color="auto"/>
              <w:bottom w:val="single" w:sz="6" w:space="0" w:color="auto"/>
              <w:right w:val="single" w:sz="6" w:space="0" w:color="auto"/>
            </w:tcBorders>
            <w:hideMark/>
          </w:tcPr>
          <w:p w14:paraId="080254DA" w14:textId="77777777" w:rsidR="00C3503A" w:rsidRPr="004718F5" w:rsidRDefault="00C3503A" w:rsidP="001F027B">
            <w:pPr>
              <w:pStyle w:val="TAC"/>
            </w:pPr>
            <w:r w:rsidRPr="004718F5">
              <w:t>-120.5</w:t>
            </w:r>
          </w:p>
        </w:tc>
        <w:tc>
          <w:tcPr>
            <w:tcW w:w="992" w:type="dxa"/>
            <w:tcBorders>
              <w:top w:val="single" w:sz="6" w:space="0" w:color="auto"/>
              <w:left w:val="single" w:sz="4" w:space="0" w:color="auto"/>
              <w:bottom w:val="single" w:sz="6" w:space="0" w:color="auto"/>
              <w:right w:val="single" w:sz="6" w:space="0" w:color="auto"/>
            </w:tcBorders>
            <w:hideMark/>
          </w:tcPr>
          <w:p w14:paraId="5C7DEAC3" w14:textId="77777777" w:rsidR="00C3503A" w:rsidRPr="004718F5" w:rsidRDefault="00C3503A" w:rsidP="001F027B">
            <w:pPr>
              <w:pStyle w:val="TAC"/>
            </w:pPr>
            <w:r w:rsidRPr="004718F5">
              <w:t>-117.5</w:t>
            </w:r>
          </w:p>
        </w:tc>
        <w:tc>
          <w:tcPr>
            <w:tcW w:w="992" w:type="dxa"/>
            <w:tcBorders>
              <w:top w:val="single" w:sz="6" w:space="0" w:color="auto"/>
              <w:left w:val="single" w:sz="4" w:space="0" w:color="auto"/>
              <w:bottom w:val="single" w:sz="6" w:space="0" w:color="auto"/>
              <w:right w:val="single" w:sz="6" w:space="0" w:color="auto"/>
            </w:tcBorders>
            <w:hideMark/>
          </w:tcPr>
          <w:p w14:paraId="65A42430" w14:textId="77777777" w:rsidR="00C3503A" w:rsidRPr="004718F5" w:rsidRDefault="00C3503A" w:rsidP="001F027B">
            <w:pPr>
              <w:pStyle w:val="TAC"/>
            </w:pPr>
            <w:r w:rsidRPr="004718F5">
              <w:t>-114.5</w:t>
            </w:r>
          </w:p>
        </w:tc>
        <w:tc>
          <w:tcPr>
            <w:tcW w:w="993" w:type="dxa"/>
            <w:tcBorders>
              <w:top w:val="single" w:sz="6" w:space="0" w:color="auto"/>
              <w:left w:val="single" w:sz="6" w:space="0" w:color="auto"/>
              <w:bottom w:val="single" w:sz="6" w:space="0" w:color="auto"/>
              <w:right w:val="single" w:sz="6" w:space="0" w:color="auto"/>
            </w:tcBorders>
            <w:hideMark/>
          </w:tcPr>
          <w:p w14:paraId="650D2E1C"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45AEDEDC" w14:textId="77777777" w:rsidR="00C3503A" w:rsidRPr="004718F5" w:rsidRDefault="00C3503A" w:rsidP="001F027B">
            <w:pPr>
              <w:pStyle w:val="TAC"/>
            </w:pPr>
            <w:r w:rsidRPr="004718F5">
              <w:t>-50</w:t>
            </w:r>
          </w:p>
        </w:tc>
      </w:tr>
      <w:tr w:rsidR="00C3503A" w:rsidRPr="004718F5" w14:paraId="5F5071EE" w14:textId="77777777" w:rsidTr="002A717D">
        <w:trPr>
          <w:jc w:val="center"/>
        </w:trPr>
        <w:tc>
          <w:tcPr>
            <w:tcW w:w="1028" w:type="dxa"/>
            <w:tcBorders>
              <w:top w:val="nil"/>
              <w:left w:val="single" w:sz="4" w:space="0" w:color="auto"/>
              <w:bottom w:val="nil"/>
              <w:right w:val="single" w:sz="6" w:space="0" w:color="auto"/>
            </w:tcBorders>
          </w:tcPr>
          <w:p w14:paraId="38695823"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3C66FBB9"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55D3CD36"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97464C3" w14:textId="77777777" w:rsidR="00C3503A" w:rsidRPr="004718F5" w:rsidRDefault="00C3503A" w:rsidP="001F027B">
            <w:pPr>
              <w:pStyle w:val="TAC"/>
            </w:pPr>
            <w:r w:rsidRPr="004718F5">
              <w:t>NR_TDD_FR1_C</w:t>
            </w:r>
          </w:p>
        </w:tc>
        <w:tc>
          <w:tcPr>
            <w:tcW w:w="1135" w:type="dxa"/>
            <w:tcBorders>
              <w:top w:val="single" w:sz="6" w:space="0" w:color="auto"/>
              <w:left w:val="single" w:sz="4" w:space="0" w:color="auto"/>
              <w:bottom w:val="single" w:sz="6" w:space="0" w:color="auto"/>
              <w:right w:val="single" w:sz="6" w:space="0" w:color="auto"/>
            </w:tcBorders>
            <w:hideMark/>
          </w:tcPr>
          <w:p w14:paraId="414A6601" w14:textId="77777777" w:rsidR="00C3503A" w:rsidRPr="004718F5" w:rsidRDefault="00C3503A" w:rsidP="001F027B">
            <w:pPr>
              <w:pStyle w:val="TAC"/>
            </w:pPr>
            <w:r w:rsidRPr="004718F5">
              <w:t>-120</w:t>
            </w:r>
          </w:p>
        </w:tc>
        <w:tc>
          <w:tcPr>
            <w:tcW w:w="992" w:type="dxa"/>
            <w:tcBorders>
              <w:top w:val="single" w:sz="6" w:space="0" w:color="auto"/>
              <w:left w:val="single" w:sz="4" w:space="0" w:color="auto"/>
              <w:bottom w:val="single" w:sz="6" w:space="0" w:color="auto"/>
              <w:right w:val="single" w:sz="6" w:space="0" w:color="auto"/>
            </w:tcBorders>
            <w:hideMark/>
          </w:tcPr>
          <w:p w14:paraId="5E38140C" w14:textId="77777777" w:rsidR="00C3503A" w:rsidRPr="004718F5" w:rsidRDefault="00C3503A" w:rsidP="001F027B">
            <w:pPr>
              <w:pStyle w:val="TAC"/>
            </w:pPr>
            <w:r w:rsidRPr="004718F5">
              <w:t>-117</w:t>
            </w:r>
          </w:p>
        </w:tc>
        <w:tc>
          <w:tcPr>
            <w:tcW w:w="992" w:type="dxa"/>
            <w:tcBorders>
              <w:top w:val="single" w:sz="6" w:space="0" w:color="auto"/>
              <w:left w:val="single" w:sz="4" w:space="0" w:color="auto"/>
              <w:bottom w:val="single" w:sz="6" w:space="0" w:color="auto"/>
              <w:right w:val="single" w:sz="6" w:space="0" w:color="auto"/>
            </w:tcBorders>
            <w:hideMark/>
          </w:tcPr>
          <w:p w14:paraId="2865E87A" w14:textId="77777777" w:rsidR="00C3503A" w:rsidRPr="004718F5" w:rsidRDefault="00C3503A" w:rsidP="001F027B">
            <w:pPr>
              <w:pStyle w:val="TAC"/>
            </w:pPr>
            <w:r w:rsidRPr="004718F5">
              <w:t>-114</w:t>
            </w:r>
          </w:p>
        </w:tc>
        <w:tc>
          <w:tcPr>
            <w:tcW w:w="993" w:type="dxa"/>
            <w:tcBorders>
              <w:top w:val="single" w:sz="6" w:space="0" w:color="auto"/>
              <w:left w:val="single" w:sz="6" w:space="0" w:color="auto"/>
              <w:bottom w:val="single" w:sz="6" w:space="0" w:color="auto"/>
              <w:right w:val="single" w:sz="6" w:space="0" w:color="auto"/>
            </w:tcBorders>
            <w:hideMark/>
          </w:tcPr>
          <w:p w14:paraId="68945B2C"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1E7A926F" w14:textId="77777777" w:rsidR="00C3503A" w:rsidRPr="004718F5" w:rsidRDefault="00C3503A" w:rsidP="001F027B">
            <w:pPr>
              <w:pStyle w:val="TAC"/>
            </w:pPr>
            <w:r w:rsidRPr="004718F5">
              <w:t>-50</w:t>
            </w:r>
          </w:p>
        </w:tc>
      </w:tr>
      <w:tr w:rsidR="00C3503A" w:rsidRPr="004718F5" w14:paraId="3ACC5068" w14:textId="77777777" w:rsidTr="002A717D">
        <w:trPr>
          <w:jc w:val="center"/>
        </w:trPr>
        <w:tc>
          <w:tcPr>
            <w:tcW w:w="1028" w:type="dxa"/>
            <w:tcBorders>
              <w:top w:val="nil"/>
              <w:left w:val="single" w:sz="4" w:space="0" w:color="auto"/>
              <w:bottom w:val="nil"/>
              <w:right w:val="single" w:sz="6" w:space="0" w:color="auto"/>
            </w:tcBorders>
            <w:hideMark/>
          </w:tcPr>
          <w:p w14:paraId="2C2FADD9" w14:textId="77777777" w:rsidR="00C3503A" w:rsidRPr="004718F5" w:rsidRDefault="00C3503A" w:rsidP="001F027B">
            <w:pPr>
              <w:pStyle w:val="TAC"/>
            </w:pPr>
            <w:r w:rsidRPr="004718F5">
              <w:rPr>
                <w:rFonts w:cs="Arial"/>
              </w:rPr>
              <w:t>±</w:t>
            </w:r>
            <w:r w:rsidRPr="004718F5">
              <w:t>5.5</w:t>
            </w:r>
          </w:p>
        </w:tc>
        <w:tc>
          <w:tcPr>
            <w:tcW w:w="1031" w:type="dxa"/>
            <w:tcBorders>
              <w:top w:val="nil"/>
              <w:left w:val="single" w:sz="6" w:space="0" w:color="auto"/>
              <w:bottom w:val="nil"/>
              <w:right w:val="single" w:sz="6" w:space="0" w:color="auto"/>
            </w:tcBorders>
            <w:hideMark/>
          </w:tcPr>
          <w:p w14:paraId="3C2D375F" w14:textId="77777777" w:rsidR="00C3503A" w:rsidRPr="004718F5" w:rsidRDefault="00C3503A" w:rsidP="001F027B">
            <w:pPr>
              <w:pStyle w:val="TAC"/>
            </w:pPr>
            <w:r w:rsidRPr="004718F5">
              <w:rPr>
                <w:rFonts w:cs="Arial"/>
              </w:rPr>
              <w:t>±</w:t>
            </w:r>
            <w:r w:rsidRPr="004718F5">
              <w:t>6.5</w:t>
            </w:r>
          </w:p>
        </w:tc>
        <w:tc>
          <w:tcPr>
            <w:tcW w:w="915" w:type="dxa"/>
            <w:tcBorders>
              <w:top w:val="nil"/>
              <w:left w:val="single" w:sz="6" w:space="0" w:color="auto"/>
              <w:bottom w:val="nil"/>
              <w:right w:val="single" w:sz="6" w:space="0" w:color="auto"/>
            </w:tcBorders>
            <w:hideMark/>
          </w:tcPr>
          <w:p w14:paraId="2DB213AD" w14:textId="77777777" w:rsidR="00C3503A" w:rsidRPr="004718F5" w:rsidRDefault="00C3503A" w:rsidP="001F027B">
            <w:pPr>
              <w:pStyle w:val="TAC"/>
            </w:pPr>
            <w:r w:rsidRPr="004718F5">
              <w:sym w:font="Symbol" w:char="F0B3"/>
            </w:r>
            <w:r w:rsidRPr="004718F5">
              <w:t>-3</w:t>
            </w:r>
          </w:p>
        </w:tc>
        <w:tc>
          <w:tcPr>
            <w:tcW w:w="1844" w:type="dxa"/>
            <w:tcBorders>
              <w:top w:val="single" w:sz="6" w:space="0" w:color="auto"/>
              <w:left w:val="single" w:sz="6" w:space="0" w:color="auto"/>
              <w:bottom w:val="single" w:sz="6" w:space="0" w:color="auto"/>
              <w:right w:val="single" w:sz="4" w:space="0" w:color="auto"/>
            </w:tcBorders>
            <w:hideMark/>
          </w:tcPr>
          <w:p w14:paraId="23A9975C" w14:textId="77777777" w:rsidR="00C3503A" w:rsidRPr="004718F5" w:rsidRDefault="00C3503A" w:rsidP="001F027B">
            <w:pPr>
              <w:pStyle w:val="TAC"/>
            </w:pPr>
            <w:r w:rsidRPr="004718F5">
              <w:t>NR_FDD_FR1_D, NR_TDD_FR1_D</w:t>
            </w:r>
          </w:p>
        </w:tc>
        <w:tc>
          <w:tcPr>
            <w:tcW w:w="1135" w:type="dxa"/>
            <w:tcBorders>
              <w:top w:val="single" w:sz="6" w:space="0" w:color="auto"/>
              <w:left w:val="single" w:sz="4" w:space="0" w:color="auto"/>
              <w:bottom w:val="single" w:sz="6" w:space="0" w:color="auto"/>
              <w:right w:val="single" w:sz="6" w:space="0" w:color="auto"/>
            </w:tcBorders>
            <w:hideMark/>
          </w:tcPr>
          <w:p w14:paraId="3C207126" w14:textId="77777777" w:rsidR="00C3503A" w:rsidRPr="004718F5" w:rsidRDefault="00C3503A" w:rsidP="001F027B">
            <w:pPr>
              <w:pStyle w:val="TAC"/>
            </w:pPr>
            <w:r w:rsidRPr="004718F5">
              <w:t>-119.5</w:t>
            </w:r>
          </w:p>
        </w:tc>
        <w:tc>
          <w:tcPr>
            <w:tcW w:w="992" w:type="dxa"/>
            <w:tcBorders>
              <w:top w:val="single" w:sz="6" w:space="0" w:color="auto"/>
              <w:left w:val="single" w:sz="4" w:space="0" w:color="auto"/>
              <w:bottom w:val="single" w:sz="6" w:space="0" w:color="auto"/>
              <w:right w:val="single" w:sz="6" w:space="0" w:color="auto"/>
            </w:tcBorders>
            <w:hideMark/>
          </w:tcPr>
          <w:p w14:paraId="43A198A5" w14:textId="77777777" w:rsidR="00C3503A" w:rsidRPr="004718F5" w:rsidRDefault="00C3503A" w:rsidP="001F027B">
            <w:pPr>
              <w:pStyle w:val="TAC"/>
            </w:pPr>
            <w:r w:rsidRPr="004718F5">
              <w:t>-116.5</w:t>
            </w:r>
          </w:p>
        </w:tc>
        <w:tc>
          <w:tcPr>
            <w:tcW w:w="992" w:type="dxa"/>
            <w:tcBorders>
              <w:top w:val="single" w:sz="6" w:space="0" w:color="auto"/>
              <w:left w:val="single" w:sz="4" w:space="0" w:color="auto"/>
              <w:bottom w:val="single" w:sz="6" w:space="0" w:color="auto"/>
              <w:right w:val="single" w:sz="6" w:space="0" w:color="auto"/>
            </w:tcBorders>
            <w:hideMark/>
          </w:tcPr>
          <w:p w14:paraId="2969C39D" w14:textId="77777777" w:rsidR="00C3503A" w:rsidRPr="004718F5" w:rsidRDefault="00C3503A" w:rsidP="001F027B">
            <w:pPr>
              <w:pStyle w:val="TAC"/>
            </w:pPr>
            <w:r w:rsidRPr="004718F5">
              <w:t>-113.5</w:t>
            </w:r>
          </w:p>
        </w:tc>
        <w:tc>
          <w:tcPr>
            <w:tcW w:w="993" w:type="dxa"/>
            <w:tcBorders>
              <w:top w:val="single" w:sz="6" w:space="0" w:color="auto"/>
              <w:left w:val="single" w:sz="6" w:space="0" w:color="auto"/>
              <w:bottom w:val="single" w:sz="6" w:space="0" w:color="auto"/>
              <w:right w:val="single" w:sz="6" w:space="0" w:color="auto"/>
            </w:tcBorders>
            <w:hideMark/>
          </w:tcPr>
          <w:p w14:paraId="5982376C"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73951ED2" w14:textId="77777777" w:rsidR="00C3503A" w:rsidRPr="004718F5" w:rsidRDefault="00C3503A" w:rsidP="001F027B">
            <w:pPr>
              <w:pStyle w:val="TAC"/>
            </w:pPr>
            <w:r w:rsidRPr="004718F5">
              <w:t>-50</w:t>
            </w:r>
          </w:p>
        </w:tc>
      </w:tr>
      <w:tr w:rsidR="00C3503A" w:rsidRPr="004718F5" w14:paraId="05B6B63F" w14:textId="77777777" w:rsidTr="002A717D">
        <w:trPr>
          <w:jc w:val="center"/>
        </w:trPr>
        <w:tc>
          <w:tcPr>
            <w:tcW w:w="1028" w:type="dxa"/>
            <w:tcBorders>
              <w:top w:val="nil"/>
              <w:left w:val="single" w:sz="4" w:space="0" w:color="auto"/>
              <w:bottom w:val="nil"/>
              <w:right w:val="single" w:sz="6" w:space="0" w:color="auto"/>
            </w:tcBorders>
          </w:tcPr>
          <w:p w14:paraId="4B3571D5"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5C5CE03A"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721307D4"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5F204C65" w14:textId="77777777" w:rsidR="00C3503A" w:rsidRPr="004718F5" w:rsidRDefault="00C3503A" w:rsidP="001F027B">
            <w:pPr>
              <w:pStyle w:val="TAC"/>
            </w:pPr>
            <w:r w:rsidRPr="004718F5">
              <w:t>NR_FDD_FR1_E, NR_TDD_FR1_E</w:t>
            </w:r>
          </w:p>
        </w:tc>
        <w:tc>
          <w:tcPr>
            <w:tcW w:w="1135" w:type="dxa"/>
            <w:tcBorders>
              <w:top w:val="single" w:sz="6" w:space="0" w:color="auto"/>
              <w:left w:val="single" w:sz="4" w:space="0" w:color="auto"/>
              <w:bottom w:val="single" w:sz="6" w:space="0" w:color="auto"/>
              <w:right w:val="single" w:sz="6" w:space="0" w:color="auto"/>
            </w:tcBorders>
            <w:hideMark/>
          </w:tcPr>
          <w:p w14:paraId="751FAC9C" w14:textId="77777777" w:rsidR="00C3503A" w:rsidRPr="004718F5" w:rsidRDefault="00C3503A" w:rsidP="001F027B">
            <w:pPr>
              <w:pStyle w:val="TAC"/>
            </w:pPr>
            <w:r w:rsidRPr="004718F5">
              <w:t>-119</w:t>
            </w:r>
          </w:p>
        </w:tc>
        <w:tc>
          <w:tcPr>
            <w:tcW w:w="992" w:type="dxa"/>
            <w:tcBorders>
              <w:top w:val="single" w:sz="6" w:space="0" w:color="auto"/>
              <w:left w:val="single" w:sz="4" w:space="0" w:color="auto"/>
              <w:bottom w:val="single" w:sz="6" w:space="0" w:color="auto"/>
              <w:right w:val="single" w:sz="6" w:space="0" w:color="auto"/>
            </w:tcBorders>
            <w:hideMark/>
          </w:tcPr>
          <w:p w14:paraId="5B2DC86B" w14:textId="77777777" w:rsidR="00C3503A" w:rsidRPr="004718F5" w:rsidRDefault="00C3503A" w:rsidP="001F027B">
            <w:pPr>
              <w:pStyle w:val="TAC"/>
            </w:pPr>
            <w:r w:rsidRPr="004718F5">
              <w:t>-116</w:t>
            </w:r>
          </w:p>
        </w:tc>
        <w:tc>
          <w:tcPr>
            <w:tcW w:w="992" w:type="dxa"/>
            <w:tcBorders>
              <w:top w:val="single" w:sz="6" w:space="0" w:color="auto"/>
              <w:left w:val="single" w:sz="4" w:space="0" w:color="auto"/>
              <w:bottom w:val="single" w:sz="6" w:space="0" w:color="auto"/>
              <w:right w:val="single" w:sz="6" w:space="0" w:color="auto"/>
            </w:tcBorders>
            <w:hideMark/>
          </w:tcPr>
          <w:p w14:paraId="066E9282" w14:textId="77777777" w:rsidR="00C3503A" w:rsidRPr="004718F5" w:rsidRDefault="00C3503A" w:rsidP="001F027B">
            <w:pPr>
              <w:pStyle w:val="TAC"/>
            </w:pPr>
            <w:r w:rsidRPr="004718F5">
              <w:t>-113</w:t>
            </w:r>
          </w:p>
        </w:tc>
        <w:tc>
          <w:tcPr>
            <w:tcW w:w="993" w:type="dxa"/>
            <w:tcBorders>
              <w:top w:val="single" w:sz="6" w:space="0" w:color="auto"/>
              <w:left w:val="single" w:sz="6" w:space="0" w:color="auto"/>
              <w:bottom w:val="single" w:sz="6" w:space="0" w:color="auto"/>
              <w:right w:val="single" w:sz="6" w:space="0" w:color="auto"/>
            </w:tcBorders>
            <w:hideMark/>
          </w:tcPr>
          <w:p w14:paraId="5AF72C56"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576CD866" w14:textId="77777777" w:rsidR="00C3503A" w:rsidRPr="004718F5" w:rsidRDefault="00C3503A" w:rsidP="001F027B">
            <w:pPr>
              <w:pStyle w:val="TAC"/>
            </w:pPr>
            <w:r w:rsidRPr="004718F5">
              <w:t>-50</w:t>
            </w:r>
          </w:p>
        </w:tc>
      </w:tr>
      <w:tr w:rsidR="00C3503A" w:rsidRPr="004718F5" w14:paraId="1F5EF060" w14:textId="77777777" w:rsidTr="002A717D">
        <w:trPr>
          <w:jc w:val="center"/>
        </w:trPr>
        <w:tc>
          <w:tcPr>
            <w:tcW w:w="1028" w:type="dxa"/>
            <w:tcBorders>
              <w:top w:val="nil"/>
              <w:left w:val="single" w:sz="4" w:space="0" w:color="auto"/>
              <w:bottom w:val="nil"/>
              <w:right w:val="single" w:sz="6" w:space="0" w:color="auto"/>
            </w:tcBorders>
          </w:tcPr>
          <w:p w14:paraId="4D7A45A9"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66CF35C4"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364E8415"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7D2DF856" w14:textId="77777777" w:rsidR="00C3503A" w:rsidRPr="004718F5" w:rsidRDefault="00C3503A" w:rsidP="001F027B">
            <w:pPr>
              <w:pStyle w:val="TAC"/>
            </w:pPr>
            <w:r w:rsidRPr="004718F5">
              <w:rPr>
                <w:lang w:eastAsia="zh-CN"/>
              </w:rPr>
              <w:t>NR_FDD_FR1_F</w:t>
            </w:r>
          </w:p>
        </w:tc>
        <w:tc>
          <w:tcPr>
            <w:tcW w:w="1135" w:type="dxa"/>
            <w:tcBorders>
              <w:top w:val="single" w:sz="6" w:space="0" w:color="auto"/>
              <w:left w:val="single" w:sz="4" w:space="0" w:color="auto"/>
              <w:bottom w:val="single" w:sz="6" w:space="0" w:color="auto"/>
              <w:right w:val="single" w:sz="6" w:space="0" w:color="auto"/>
            </w:tcBorders>
            <w:hideMark/>
          </w:tcPr>
          <w:p w14:paraId="679CEBDB" w14:textId="77777777" w:rsidR="00C3503A" w:rsidRPr="004718F5" w:rsidRDefault="00C3503A" w:rsidP="001F027B">
            <w:pPr>
              <w:pStyle w:val="TAC"/>
            </w:pPr>
            <w:r w:rsidRPr="004718F5">
              <w:t>-118.5</w:t>
            </w:r>
          </w:p>
        </w:tc>
        <w:tc>
          <w:tcPr>
            <w:tcW w:w="992" w:type="dxa"/>
            <w:tcBorders>
              <w:top w:val="single" w:sz="6" w:space="0" w:color="auto"/>
              <w:left w:val="single" w:sz="4" w:space="0" w:color="auto"/>
              <w:bottom w:val="single" w:sz="6" w:space="0" w:color="auto"/>
              <w:right w:val="single" w:sz="6" w:space="0" w:color="auto"/>
            </w:tcBorders>
            <w:hideMark/>
          </w:tcPr>
          <w:p w14:paraId="0A113110" w14:textId="77777777" w:rsidR="00C3503A" w:rsidRPr="004718F5" w:rsidRDefault="00C3503A" w:rsidP="001F027B">
            <w:pPr>
              <w:pStyle w:val="TAC"/>
            </w:pPr>
            <w:r w:rsidRPr="004718F5">
              <w:rPr>
                <w:rFonts w:cs="Arial"/>
              </w:rPr>
              <w:t>-115.5</w:t>
            </w:r>
          </w:p>
        </w:tc>
        <w:tc>
          <w:tcPr>
            <w:tcW w:w="992" w:type="dxa"/>
            <w:tcBorders>
              <w:top w:val="single" w:sz="6" w:space="0" w:color="auto"/>
              <w:left w:val="single" w:sz="4" w:space="0" w:color="auto"/>
              <w:bottom w:val="single" w:sz="6" w:space="0" w:color="auto"/>
              <w:right w:val="single" w:sz="6" w:space="0" w:color="auto"/>
            </w:tcBorders>
            <w:hideMark/>
          </w:tcPr>
          <w:p w14:paraId="5093F9FE" w14:textId="77777777" w:rsidR="00C3503A" w:rsidRPr="004718F5" w:rsidRDefault="00C3503A" w:rsidP="001F027B">
            <w:pPr>
              <w:pStyle w:val="TAC"/>
            </w:pPr>
            <w:r w:rsidRPr="004718F5">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57EA748A"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5885C838" w14:textId="77777777" w:rsidR="00C3503A" w:rsidRPr="004718F5" w:rsidRDefault="00C3503A" w:rsidP="001F027B">
            <w:pPr>
              <w:pStyle w:val="TAC"/>
            </w:pPr>
            <w:r w:rsidRPr="004718F5">
              <w:t>-50</w:t>
            </w:r>
          </w:p>
        </w:tc>
      </w:tr>
      <w:tr w:rsidR="00C3503A" w:rsidRPr="004718F5" w14:paraId="6A89EA26" w14:textId="77777777" w:rsidTr="002A717D">
        <w:trPr>
          <w:jc w:val="center"/>
        </w:trPr>
        <w:tc>
          <w:tcPr>
            <w:tcW w:w="1028" w:type="dxa"/>
            <w:tcBorders>
              <w:top w:val="nil"/>
              <w:left w:val="single" w:sz="4" w:space="0" w:color="auto"/>
              <w:bottom w:val="nil"/>
              <w:right w:val="single" w:sz="6" w:space="0" w:color="auto"/>
            </w:tcBorders>
          </w:tcPr>
          <w:p w14:paraId="18385929"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44C13BE8"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44240E18"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63D8E41"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G</w:t>
            </w:r>
          </w:p>
        </w:tc>
        <w:tc>
          <w:tcPr>
            <w:tcW w:w="1135" w:type="dxa"/>
            <w:tcBorders>
              <w:top w:val="single" w:sz="6" w:space="0" w:color="auto"/>
              <w:left w:val="single" w:sz="4" w:space="0" w:color="auto"/>
              <w:bottom w:val="single" w:sz="6" w:space="0" w:color="auto"/>
              <w:right w:val="single" w:sz="6" w:space="0" w:color="auto"/>
            </w:tcBorders>
            <w:hideMark/>
          </w:tcPr>
          <w:p w14:paraId="72871DCA" w14:textId="77777777" w:rsidR="00C3503A" w:rsidRPr="004718F5" w:rsidRDefault="00C3503A" w:rsidP="001F027B">
            <w:pPr>
              <w:pStyle w:val="TAC"/>
            </w:pPr>
            <w:r w:rsidRPr="004718F5">
              <w:t>-118</w:t>
            </w:r>
          </w:p>
        </w:tc>
        <w:tc>
          <w:tcPr>
            <w:tcW w:w="992" w:type="dxa"/>
            <w:tcBorders>
              <w:top w:val="single" w:sz="6" w:space="0" w:color="auto"/>
              <w:left w:val="single" w:sz="4" w:space="0" w:color="auto"/>
              <w:bottom w:val="single" w:sz="6" w:space="0" w:color="auto"/>
              <w:right w:val="single" w:sz="6" w:space="0" w:color="auto"/>
            </w:tcBorders>
            <w:hideMark/>
          </w:tcPr>
          <w:p w14:paraId="448EC7D7" w14:textId="77777777" w:rsidR="00C3503A" w:rsidRPr="004718F5" w:rsidRDefault="00C3503A" w:rsidP="001F027B">
            <w:pPr>
              <w:pStyle w:val="TAC"/>
              <w:rPr>
                <w:rFonts w:cs="Arial"/>
              </w:rPr>
            </w:pPr>
            <w:r w:rsidRPr="004718F5">
              <w:rPr>
                <w:rFonts w:cs="Arial"/>
              </w:rPr>
              <w:t>-115</w:t>
            </w:r>
          </w:p>
        </w:tc>
        <w:tc>
          <w:tcPr>
            <w:tcW w:w="992" w:type="dxa"/>
            <w:tcBorders>
              <w:top w:val="single" w:sz="6" w:space="0" w:color="auto"/>
              <w:left w:val="single" w:sz="4" w:space="0" w:color="auto"/>
              <w:bottom w:val="single" w:sz="6" w:space="0" w:color="auto"/>
              <w:right w:val="single" w:sz="6" w:space="0" w:color="auto"/>
            </w:tcBorders>
            <w:hideMark/>
          </w:tcPr>
          <w:p w14:paraId="34956DE1" w14:textId="77777777" w:rsidR="00C3503A" w:rsidRPr="004718F5" w:rsidRDefault="00C3503A" w:rsidP="001F027B">
            <w:pPr>
              <w:pStyle w:val="TAC"/>
              <w:rPr>
                <w:rFonts w:cs="Arial"/>
              </w:rPr>
            </w:pPr>
            <w:r w:rsidRPr="004718F5">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63A5245B"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5170AC2C" w14:textId="77777777" w:rsidR="00C3503A" w:rsidRPr="004718F5" w:rsidRDefault="00C3503A" w:rsidP="001F027B">
            <w:pPr>
              <w:pStyle w:val="TAC"/>
            </w:pPr>
            <w:r w:rsidRPr="004718F5">
              <w:t>-50</w:t>
            </w:r>
          </w:p>
        </w:tc>
      </w:tr>
      <w:tr w:rsidR="00C3503A" w:rsidRPr="004718F5" w14:paraId="16359BE5" w14:textId="77777777" w:rsidTr="002A717D">
        <w:trPr>
          <w:jc w:val="center"/>
        </w:trPr>
        <w:tc>
          <w:tcPr>
            <w:tcW w:w="1028" w:type="dxa"/>
            <w:tcBorders>
              <w:top w:val="nil"/>
              <w:left w:val="single" w:sz="4" w:space="0" w:color="auto"/>
              <w:bottom w:val="nil"/>
              <w:right w:val="single" w:sz="6" w:space="0" w:color="auto"/>
            </w:tcBorders>
          </w:tcPr>
          <w:p w14:paraId="47E8AFA9" w14:textId="77777777" w:rsidR="00C3503A" w:rsidRPr="004718F5" w:rsidRDefault="00C3503A" w:rsidP="001F027B">
            <w:pPr>
              <w:pStyle w:val="TAC"/>
            </w:pPr>
          </w:p>
        </w:tc>
        <w:tc>
          <w:tcPr>
            <w:tcW w:w="1031" w:type="dxa"/>
            <w:tcBorders>
              <w:top w:val="nil"/>
              <w:left w:val="single" w:sz="6" w:space="0" w:color="auto"/>
              <w:bottom w:val="nil"/>
              <w:right w:val="single" w:sz="6" w:space="0" w:color="auto"/>
            </w:tcBorders>
          </w:tcPr>
          <w:p w14:paraId="44A7C9E6" w14:textId="77777777" w:rsidR="00C3503A" w:rsidRPr="004718F5" w:rsidRDefault="00C3503A" w:rsidP="001F027B">
            <w:pPr>
              <w:pStyle w:val="TAC"/>
            </w:pPr>
          </w:p>
        </w:tc>
        <w:tc>
          <w:tcPr>
            <w:tcW w:w="915" w:type="dxa"/>
            <w:tcBorders>
              <w:top w:val="nil"/>
              <w:left w:val="single" w:sz="6" w:space="0" w:color="auto"/>
              <w:bottom w:val="nil"/>
              <w:right w:val="single" w:sz="6" w:space="0" w:color="auto"/>
            </w:tcBorders>
          </w:tcPr>
          <w:p w14:paraId="73F95EC8" w14:textId="77777777" w:rsidR="00C3503A" w:rsidRPr="004718F5"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0B623E1"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H</w:t>
            </w:r>
          </w:p>
        </w:tc>
        <w:tc>
          <w:tcPr>
            <w:tcW w:w="1135" w:type="dxa"/>
            <w:tcBorders>
              <w:top w:val="single" w:sz="6" w:space="0" w:color="auto"/>
              <w:left w:val="single" w:sz="4" w:space="0" w:color="auto"/>
              <w:bottom w:val="single" w:sz="6" w:space="0" w:color="auto"/>
              <w:right w:val="single" w:sz="6" w:space="0" w:color="auto"/>
            </w:tcBorders>
            <w:hideMark/>
          </w:tcPr>
          <w:p w14:paraId="268B4715" w14:textId="77777777" w:rsidR="00C3503A" w:rsidRPr="004718F5" w:rsidRDefault="00C3503A" w:rsidP="001F027B">
            <w:pPr>
              <w:pStyle w:val="TAC"/>
            </w:pPr>
            <w:r w:rsidRPr="004718F5">
              <w:t>-117.5</w:t>
            </w:r>
          </w:p>
        </w:tc>
        <w:tc>
          <w:tcPr>
            <w:tcW w:w="992" w:type="dxa"/>
            <w:tcBorders>
              <w:top w:val="single" w:sz="6" w:space="0" w:color="auto"/>
              <w:left w:val="single" w:sz="4" w:space="0" w:color="auto"/>
              <w:bottom w:val="single" w:sz="6" w:space="0" w:color="auto"/>
              <w:right w:val="single" w:sz="6" w:space="0" w:color="auto"/>
            </w:tcBorders>
            <w:hideMark/>
          </w:tcPr>
          <w:p w14:paraId="4832AA06" w14:textId="77777777" w:rsidR="00C3503A" w:rsidRPr="004718F5" w:rsidRDefault="00C3503A" w:rsidP="001F027B">
            <w:pPr>
              <w:pStyle w:val="TAC"/>
              <w:rPr>
                <w:rFonts w:cs="Arial"/>
              </w:rPr>
            </w:pPr>
            <w:r w:rsidRPr="004718F5">
              <w:rPr>
                <w:rFonts w:cs="Arial"/>
              </w:rPr>
              <w:t>-114.5</w:t>
            </w:r>
          </w:p>
        </w:tc>
        <w:tc>
          <w:tcPr>
            <w:tcW w:w="992" w:type="dxa"/>
            <w:tcBorders>
              <w:top w:val="single" w:sz="6" w:space="0" w:color="auto"/>
              <w:left w:val="single" w:sz="4" w:space="0" w:color="auto"/>
              <w:bottom w:val="single" w:sz="6" w:space="0" w:color="auto"/>
              <w:right w:val="single" w:sz="6" w:space="0" w:color="auto"/>
            </w:tcBorders>
            <w:hideMark/>
          </w:tcPr>
          <w:p w14:paraId="5AB18743" w14:textId="77777777" w:rsidR="00C3503A" w:rsidRPr="004718F5" w:rsidRDefault="00C3503A" w:rsidP="001F027B">
            <w:pPr>
              <w:pStyle w:val="TAC"/>
              <w:rPr>
                <w:rFonts w:cs="Arial"/>
              </w:rPr>
            </w:pPr>
            <w:r w:rsidRPr="004718F5">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679F026F" w14:textId="77777777" w:rsidR="00C3503A" w:rsidRPr="004718F5" w:rsidRDefault="00C3503A" w:rsidP="001F027B">
            <w:pPr>
              <w:pStyle w:val="TAC"/>
            </w:pPr>
            <w:r w:rsidRPr="004718F5">
              <w:t>N/A</w:t>
            </w:r>
          </w:p>
        </w:tc>
        <w:tc>
          <w:tcPr>
            <w:tcW w:w="1560" w:type="dxa"/>
            <w:tcBorders>
              <w:top w:val="single" w:sz="6" w:space="0" w:color="auto"/>
              <w:left w:val="single" w:sz="6" w:space="0" w:color="auto"/>
              <w:bottom w:val="single" w:sz="6" w:space="0" w:color="auto"/>
              <w:right w:val="single" w:sz="4" w:space="0" w:color="auto"/>
            </w:tcBorders>
            <w:hideMark/>
          </w:tcPr>
          <w:p w14:paraId="5A2D4825" w14:textId="77777777" w:rsidR="00C3503A" w:rsidRPr="004718F5" w:rsidRDefault="00C3503A" w:rsidP="001F027B">
            <w:pPr>
              <w:pStyle w:val="TAC"/>
            </w:pPr>
            <w:r w:rsidRPr="004718F5">
              <w:t>-50</w:t>
            </w:r>
          </w:p>
        </w:tc>
      </w:tr>
      <w:tr w:rsidR="00C3503A" w:rsidRPr="004718F5" w14:paraId="7112558B" w14:textId="77777777" w:rsidTr="002A717D">
        <w:trPr>
          <w:jc w:val="center"/>
        </w:trPr>
        <w:tc>
          <w:tcPr>
            <w:tcW w:w="10490" w:type="dxa"/>
            <w:gridSpan w:val="9"/>
            <w:tcBorders>
              <w:top w:val="single" w:sz="6" w:space="0" w:color="auto"/>
              <w:left w:val="single" w:sz="4" w:space="0" w:color="auto"/>
              <w:bottom w:val="single" w:sz="4" w:space="0" w:color="auto"/>
              <w:right w:val="single" w:sz="4" w:space="0" w:color="auto"/>
            </w:tcBorders>
            <w:vAlign w:val="center"/>
            <w:hideMark/>
          </w:tcPr>
          <w:p w14:paraId="21AA5B9D" w14:textId="77777777" w:rsidR="00C3503A" w:rsidRPr="004718F5" w:rsidRDefault="00C3503A" w:rsidP="001F027B">
            <w:pPr>
              <w:pStyle w:val="TAN"/>
              <w:rPr>
                <w:rFonts w:eastAsia="SimSun"/>
              </w:rPr>
            </w:pPr>
            <w:r w:rsidRPr="004718F5">
              <w:t>NOTE 1:</w:t>
            </w:r>
            <w:r w:rsidRPr="004718F5">
              <w:tab/>
              <w:t>Io is assumed to have constant EPRE across the bandwidth.</w:t>
            </w:r>
          </w:p>
          <w:p w14:paraId="1F894B16" w14:textId="77777777" w:rsidR="00C3503A" w:rsidRPr="004718F5" w:rsidRDefault="00C3503A" w:rsidP="001F027B">
            <w:pPr>
              <w:pStyle w:val="TAN"/>
            </w:pPr>
            <w:r w:rsidRPr="004718F5">
              <w:t>NOTE 2:</w:t>
            </w:r>
            <w:r w:rsidRPr="004718F5">
              <w:tab/>
              <w:t>NR operating band groups in FR1 are as defined in clause 3.5.2.</w:t>
            </w:r>
          </w:p>
        </w:tc>
      </w:tr>
    </w:tbl>
    <w:p w14:paraId="6768AB6E" w14:textId="77777777" w:rsidR="00C3503A" w:rsidRPr="004718F5" w:rsidRDefault="00C3503A" w:rsidP="00C3503A">
      <w:pPr>
        <w:rPr>
          <w:lang w:eastAsia="zh-TW"/>
        </w:rPr>
      </w:pPr>
    </w:p>
    <w:p w14:paraId="35859791" w14:textId="77777777" w:rsidR="00C3503A" w:rsidRPr="004718F5" w:rsidRDefault="00C3503A" w:rsidP="00C3503A">
      <w:pPr>
        <w:rPr>
          <w:lang w:eastAsia="sv-SE"/>
        </w:rPr>
      </w:pPr>
      <w:r w:rsidRPr="004718F5">
        <w:rPr>
          <w:lang w:eastAsia="sv-SE"/>
        </w:rPr>
        <w:t xml:space="preserve">The normative reference for this requirement is TS 38.133 [6] clauses </w:t>
      </w:r>
      <w:r w:rsidRPr="004718F5">
        <w:rPr>
          <w:lang w:eastAsia="zh-TW"/>
        </w:rPr>
        <w:t>9</w:t>
      </w:r>
      <w:r w:rsidRPr="004718F5">
        <w:rPr>
          <w:lang w:eastAsia="sv-SE"/>
        </w:rPr>
        <w:t>.</w:t>
      </w:r>
      <w:r w:rsidRPr="004718F5">
        <w:rPr>
          <w:lang w:eastAsia="zh-TW"/>
        </w:rPr>
        <w:t>8</w:t>
      </w:r>
      <w:r w:rsidRPr="004718F5">
        <w:rPr>
          <w:lang w:eastAsia="sv-SE"/>
        </w:rPr>
        <w:t>.</w:t>
      </w:r>
      <w:r w:rsidRPr="004718F5">
        <w:rPr>
          <w:lang w:eastAsia="zh-TW"/>
        </w:rPr>
        <w:t>4</w:t>
      </w:r>
      <w:r w:rsidRPr="004718F5">
        <w:rPr>
          <w:lang w:eastAsia="sv-SE"/>
        </w:rPr>
        <w:t>.1 and 10.1.</w:t>
      </w:r>
      <w:r w:rsidRPr="004718F5">
        <w:rPr>
          <w:lang w:eastAsia="zh-TW"/>
        </w:rPr>
        <w:t>27.1</w:t>
      </w:r>
      <w:r w:rsidRPr="004718F5">
        <w:rPr>
          <w:lang w:eastAsia="sv-SE"/>
        </w:rPr>
        <w:t>.</w:t>
      </w:r>
    </w:p>
    <w:p w14:paraId="61147223" w14:textId="77777777" w:rsidR="00C3503A" w:rsidRPr="004718F5" w:rsidRDefault="00C3503A" w:rsidP="00C3503A">
      <w:pPr>
        <w:pStyle w:val="Heading5"/>
        <w:rPr>
          <w:lang w:eastAsia="zh-TW"/>
        </w:rPr>
      </w:pPr>
      <w:r w:rsidRPr="004718F5">
        <w:rPr>
          <w:lang w:eastAsia="sv-SE"/>
        </w:rPr>
        <w:t>4.7.</w:t>
      </w:r>
      <w:r w:rsidRPr="004718F5">
        <w:rPr>
          <w:lang w:eastAsia="zh-TW"/>
        </w:rPr>
        <w:t>7</w:t>
      </w:r>
      <w:r w:rsidRPr="004718F5">
        <w:rPr>
          <w:lang w:eastAsia="sv-SE"/>
        </w:rPr>
        <w:t>.0.</w:t>
      </w:r>
      <w:r w:rsidRPr="004718F5">
        <w:rPr>
          <w:lang w:eastAsia="zh-TW"/>
        </w:rPr>
        <w:t>2</w:t>
      </w:r>
      <w:r w:rsidRPr="004718F5">
        <w:rPr>
          <w:lang w:eastAsia="sv-SE"/>
        </w:rPr>
        <w:tab/>
      </w:r>
      <w:r w:rsidRPr="004718F5">
        <w:rPr>
          <w:lang w:eastAsia="zh-TW"/>
        </w:rPr>
        <w:t xml:space="preserve">Minimum conformance requirements for </w:t>
      </w:r>
      <w:r w:rsidRPr="004718F5">
        <w:rPr>
          <w:snapToGrid w:val="0"/>
          <w:sz w:val="24"/>
        </w:rPr>
        <w:t>SSB based CMR and dedicated IMR</w:t>
      </w:r>
    </w:p>
    <w:p w14:paraId="686B8819" w14:textId="77777777" w:rsidR="00C3503A" w:rsidRPr="004718F5" w:rsidRDefault="00C3503A" w:rsidP="00C3503A">
      <w:pPr>
        <w:rPr>
          <w:rFonts w:eastAsia="?? ??"/>
        </w:rPr>
      </w:pPr>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SSB</w:t>
      </w:r>
      <w:r w:rsidRPr="004718F5">
        <w:rPr>
          <w:rFonts w:cs="Arial"/>
        </w:rPr>
        <w:t xml:space="preserve"> configured as CMR and dedicated resource configured as IMR for </w:t>
      </w:r>
      <w:r w:rsidRPr="004718F5">
        <w:t>L1-SINR computation</w:t>
      </w:r>
      <w:r w:rsidRPr="004718F5">
        <w:rPr>
          <w:rFonts w:cs="v4.2.0"/>
        </w:rPr>
        <w:t xml:space="preserve">, </w:t>
      </w:r>
      <w:r w:rsidRPr="004718F5">
        <w:t>in which the NZP-CSI-RS or CSI-IM resource configured as dedicated IMR shall be 1-to-1 mapped to SSB configured as CMR, with the same periodicity</w:t>
      </w:r>
      <w:r w:rsidRPr="004718F5">
        <w:rPr>
          <w:rFonts w:cs="v4.2.0"/>
        </w:rPr>
        <w:t xml:space="preserve">. The UE physical layer shall be capable of reporting L1-SINR measured over the measurement period of </w:t>
      </w:r>
      <w:r w:rsidRPr="004718F5">
        <w:t>T</w:t>
      </w:r>
      <w:r w:rsidRPr="004718F5">
        <w:rPr>
          <w:vertAlign w:val="subscript"/>
        </w:rPr>
        <w:t>L1-SINR_Measurement_Period_</w:t>
      </w:r>
      <w:r w:rsidRPr="004718F5">
        <w:rPr>
          <w:vertAlign w:val="subscript"/>
          <w:lang w:eastAsia="zh-CN"/>
        </w:rPr>
        <w:t>SSB</w:t>
      </w:r>
      <w:r w:rsidRPr="004718F5">
        <w:rPr>
          <w:vertAlign w:val="subscript"/>
        </w:rPr>
        <w:t>_CMR_</w:t>
      </w:r>
      <w:r w:rsidRPr="004718F5">
        <w:rPr>
          <w:vertAlign w:val="subscript"/>
          <w:lang w:eastAsia="zh-CN"/>
        </w:rPr>
        <w:t>IMR</w:t>
      </w:r>
      <w:r w:rsidRPr="004718F5">
        <w:rPr>
          <w:rFonts w:cs="v4.2.0"/>
        </w:rPr>
        <w:t>.</w:t>
      </w:r>
    </w:p>
    <w:p w14:paraId="005109B1" w14:textId="77777777" w:rsidR="00C3503A" w:rsidRPr="004718F5" w:rsidRDefault="00C3503A" w:rsidP="00C3503A">
      <w:pPr>
        <w:rPr>
          <w:rFonts w:eastAsia="?? ??"/>
        </w:rPr>
      </w:pPr>
      <w:r w:rsidRPr="004718F5">
        <w:t>The requirements in this clause are not applicable if NZP-CSI-RS or CSI-IM resource configured as dedicated IMR is scheduled with different periodicity as SSB configured as CMR.</w:t>
      </w:r>
    </w:p>
    <w:p w14:paraId="3FED8047" w14:textId="77777777" w:rsidR="00C3503A" w:rsidRPr="004718F5" w:rsidRDefault="00C3503A" w:rsidP="00C3503A">
      <w:pPr>
        <w:rPr>
          <w:rFonts w:eastAsia="?? ??"/>
        </w:rPr>
      </w:pPr>
      <w:r w:rsidRPr="004718F5">
        <w:rPr>
          <w:rFonts w:eastAsia="?? ??"/>
        </w:rPr>
        <w:t xml:space="preserve">The value of </w:t>
      </w:r>
      <w:r w:rsidRPr="004718F5">
        <w:t>T</w:t>
      </w:r>
      <w:r w:rsidRPr="004718F5">
        <w:rPr>
          <w:vertAlign w:val="subscript"/>
        </w:rPr>
        <w:t>L1-SINR_Measurement_Period_SSB_CMR_IMR</w:t>
      </w:r>
      <w:r w:rsidRPr="004718F5">
        <w:rPr>
          <w:rFonts w:eastAsia="?? ??"/>
        </w:rPr>
        <w:t xml:space="preserve"> is define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 xml:space="preserve">-1 for FR1 an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2</w:t>
      </w:r>
      <w:r w:rsidRPr="004718F5">
        <w:rPr>
          <w:rFonts w:eastAsia="?? ??"/>
        </w:rPr>
        <w:t xml:space="preserve"> for FR2, where</w:t>
      </w:r>
    </w:p>
    <w:p w14:paraId="155EE762" w14:textId="77777777" w:rsidR="00C3503A" w:rsidRPr="004718F5" w:rsidRDefault="00C3503A" w:rsidP="00C3503A">
      <w:pPr>
        <w:rPr>
          <w:rFonts w:eastAsia="?? ??"/>
        </w:rPr>
      </w:pPr>
      <w:r w:rsidRPr="004718F5">
        <w:rPr>
          <w:rFonts w:eastAsia="?? ??"/>
        </w:rPr>
        <w:t>For the value of M</w:t>
      </w:r>
    </w:p>
    <w:p w14:paraId="74DF5651" w14:textId="77777777" w:rsidR="00C3503A" w:rsidRPr="004718F5" w:rsidRDefault="00C3503A" w:rsidP="00C3503A">
      <w:pPr>
        <w:pStyle w:val="B10"/>
        <w:rPr>
          <w:rFonts w:eastAsia="SimSun"/>
        </w:rPr>
      </w:pPr>
      <w:r w:rsidRPr="004718F5">
        <w:t>-</w:t>
      </w:r>
      <w:r w:rsidRPr="004718F5">
        <w:tab/>
        <w:t xml:space="preserve">For periodic or semi-persistent NZP CSI-RS or CSI-IM resource as dedicated IMR, M=1 if the higher layer parameters </w:t>
      </w:r>
      <w:r w:rsidRPr="004718F5">
        <w:rPr>
          <w:i/>
        </w:rPr>
        <w:t>timeRestrictionForChannelMeasurements</w:t>
      </w:r>
      <w:r w:rsidRPr="004718F5">
        <w:t xml:space="preserve"> and/or </w:t>
      </w:r>
      <w:r w:rsidRPr="004718F5">
        <w:rPr>
          <w:i/>
        </w:rPr>
        <w:t>timeRestrictionForInterferenceMeasurements</w:t>
      </w:r>
      <w:r w:rsidRPr="004718F5">
        <w:t xml:space="preserve"> are configured, and M=3 otherwise;</w:t>
      </w:r>
    </w:p>
    <w:p w14:paraId="36FF58B6" w14:textId="77777777" w:rsidR="00C3503A" w:rsidRPr="004718F5" w:rsidRDefault="00C3503A" w:rsidP="00C3503A">
      <w:pPr>
        <w:ind w:left="284" w:hanging="284"/>
        <w:rPr>
          <w:lang w:eastAsia="zh-CN"/>
        </w:rPr>
      </w:pPr>
      <w:r w:rsidRPr="004718F5">
        <w:rPr>
          <w:lang w:eastAsia="zh-CN"/>
        </w:rPr>
        <w:t>For the value of N in FR2</w:t>
      </w:r>
    </w:p>
    <w:p w14:paraId="7CFB1E8C" w14:textId="77777777" w:rsidR="00C3503A" w:rsidRPr="004718F5" w:rsidRDefault="00C3503A" w:rsidP="00C3503A">
      <w:pPr>
        <w:ind w:left="284"/>
      </w:pPr>
      <w:r w:rsidRPr="004718F5">
        <w:t>-</w:t>
      </w:r>
      <w:r w:rsidRPr="004718F5">
        <w:tab/>
        <w:t>N = 8.</w:t>
      </w:r>
    </w:p>
    <w:p w14:paraId="48CFD84B" w14:textId="77777777" w:rsidR="00C3503A" w:rsidRPr="004718F5" w:rsidRDefault="00C3503A" w:rsidP="00C3503A">
      <w:pPr>
        <w:ind w:left="284" w:hanging="284"/>
      </w:pPr>
      <w:r w:rsidRPr="004718F5">
        <w:t>P is defined as the maximum value between P</w:t>
      </w:r>
      <w:r w:rsidRPr="004718F5">
        <w:rPr>
          <w:vertAlign w:val="subscript"/>
        </w:rPr>
        <w:t>CMR</w:t>
      </w:r>
      <w:r w:rsidRPr="004718F5">
        <w:t xml:space="preserve"> and P</w:t>
      </w:r>
      <w:r w:rsidRPr="004718F5">
        <w:rPr>
          <w:vertAlign w:val="subscript"/>
        </w:rPr>
        <w:t>IMR</w:t>
      </w:r>
      <w:r w:rsidRPr="004718F5">
        <w:t>, i.e., P = max(P</w:t>
      </w:r>
      <w:r w:rsidRPr="004718F5">
        <w:rPr>
          <w:vertAlign w:val="subscript"/>
        </w:rPr>
        <w:t>CMR</w:t>
      </w:r>
      <w:r w:rsidRPr="004718F5">
        <w:t>, P</w:t>
      </w:r>
      <w:r w:rsidRPr="004718F5">
        <w:rPr>
          <w:vertAlign w:val="subscript"/>
        </w:rPr>
        <w:t>IMR</w:t>
      </w:r>
      <w:r w:rsidRPr="004718F5">
        <w:t>), where</w:t>
      </w:r>
    </w:p>
    <w:p w14:paraId="68A9A3C3" w14:textId="77777777" w:rsidR="00C3503A" w:rsidRPr="004718F5" w:rsidRDefault="00C3503A" w:rsidP="00C3503A">
      <w:pPr>
        <w:pStyle w:val="B10"/>
      </w:pPr>
      <w:r w:rsidRPr="004718F5">
        <w:t>-</w:t>
      </w:r>
      <w:r w:rsidRPr="004718F5">
        <w:tab/>
        <w:t>the value of P</w:t>
      </w:r>
      <w:r w:rsidRPr="004718F5">
        <w:rPr>
          <w:vertAlign w:val="subscript"/>
        </w:rPr>
        <w:t>CMR</w:t>
      </w:r>
      <w:r w:rsidRPr="004718F5">
        <w:t xml:space="preserve"> shall be derived in the same way as the value of P used for SSB based L1-RSRP measurement in clause 9.5.4.1</w:t>
      </w:r>
      <w:r w:rsidRPr="004718F5">
        <w:rPr>
          <w:lang w:eastAsia="zh-TW"/>
        </w:rPr>
        <w:t xml:space="preserve"> of </w:t>
      </w:r>
      <w:r w:rsidRPr="004718F5">
        <w:rPr>
          <w:lang w:eastAsia="ko-KR"/>
        </w:rPr>
        <w:t>TS 38.133 [6]</w:t>
      </w:r>
      <w:r w:rsidRPr="004718F5">
        <w:t xml:space="preserve">, in which the occasions and period of the SSB for CMR shall be used instead. </w:t>
      </w:r>
    </w:p>
    <w:p w14:paraId="4EFC6CF8" w14:textId="77777777" w:rsidR="00C3503A" w:rsidRPr="004718F5" w:rsidRDefault="00C3503A" w:rsidP="00C3503A">
      <w:pPr>
        <w:pStyle w:val="B10"/>
      </w:pPr>
      <w:r w:rsidRPr="004718F5">
        <w:t>-</w:t>
      </w:r>
      <w:r w:rsidRPr="004718F5">
        <w:tab/>
        <w:t>the value of P</w:t>
      </w:r>
      <w:r w:rsidRPr="004718F5">
        <w:rPr>
          <w:vertAlign w:val="subscript"/>
        </w:rPr>
        <w:t>IMR</w:t>
      </w:r>
      <w:r w:rsidRPr="004718F5">
        <w:t xml:space="preserve"> shall be de</w:t>
      </w:r>
      <w:r w:rsidRPr="004718F5">
        <w:rPr>
          <w:lang w:eastAsia="zh-CN"/>
        </w:rPr>
        <w:t>riv</w:t>
      </w:r>
      <w:r w:rsidRPr="004718F5">
        <w:t>ed in the same way as the value of P used for CSI-RS based L1-RSRP measurement in clause 9.5.4.2</w:t>
      </w:r>
      <w:r w:rsidRPr="004718F5">
        <w:rPr>
          <w:lang w:eastAsia="zh-TW"/>
        </w:rPr>
        <w:t xml:space="preserve"> of </w:t>
      </w:r>
      <w:r w:rsidRPr="004718F5">
        <w:rPr>
          <w:lang w:eastAsia="ko-KR"/>
        </w:rPr>
        <w:t>TS 38.133 [6]</w:t>
      </w:r>
      <w:r w:rsidRPr="004718F5">
        <w:t xml:space="preserve">, in which the occasions and period of the NZP CSI-RS for NZP-IMR or CSI-IM for ZP-IMR shall be used instead. </w:t>
      </w:r>
    </w:p>
    <w:p w14:paraId="44ED4CF8" w14:textId="77777777" w:rsidR="00C3503A" w:rsidRPr="004718F5" w:rsidRDefault="00C3503A" w:rsidP="00C3503A">
      <w:r w:rsidRPr="004718F5">
        <w:t>Longer evaluation period would be expected if the combination of SSB, SMTC occasion and measurement gap configurations does not meet pervious conditions.</w:t>
      </w:r>
    </w:p>
    <w:p w14:paraId="5EAEAEFE" w14:textId="77777777" w:rsidR="00C3503A" w:rsidRPr="004718F5" w:rsidRDefault="00C3503A" w:rsidP="00C3503A">
      <w:r w:rsidRPr="004718F5">
        <w:t>For L1-SINR measurement with SSB as CMR and CSI-RS or CSI-IM as IMR, the requirement shall apply if the CSI-RS is configured as IMR with repetition field as “repetition = OFF” or CSI-IM is configured as IMR.</w:t>
      </w:r>
    </w:p>
    <w:p w14:paraId="6E7C2B80" w14:textId="77777777" w:rsidR="00C3503A" w:rsidRPr="004718F5" w:rsidRDefault="00C3503A" w:rsidP="00C3503A">
      <w:r w:rsidRPr="004718F5">
        <w:t xml:space="preserve">For L1-SINR measurement with SSB as CMR and CSI-RS/CSI-IM as IMR, no requirement shall apply if SSB occasions for CMR or CSI-RS/CSI-IM occasions for IMR are fully overlapped with the configured measurement gap  </w:t>
      </w:r>
    </w:p>
    <w:p w14:paraId="2C9DB68D" w14:textId="77777777" w:rsidR="00C3503A" w:rsidRPr="004718F5" w:rsidRDefault="00C3503A" w:rsidP="00C3503A">
      <w:pPr>
        <w:pStyle w:val="TH"/>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1</w:t>
      </w:r>
      <w:r w:rsidRPr="004718F5">
        <w:t>: Measurement period T</w:t>
      </w:r>
      <w:r w:rsidRPr="004718F5">
        <w:rPr>
          <w:vertAlign w:val="subscript"/>
        </w:rPr>
        <w:t>L1-SINR_Measurement_Period_SSB_CMR_IMR</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5AC2E53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39710C2D"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40ECE2BB" w14:textId="77777777" w:rsidR="00C3503A" w:rsidRPr="004718F5" w:rsidRDefault="00C3503A" w:rsidP="001F027B">
            <w:pPr>
              <w:pStyle w:val="TAH"/>
            </w:pPr>
            <w:r w:rsidRPr="004718F5">
              <w:t>T</w:t>
            </w:r>
            <w:r w:rsidRPr="004718F5">
              <w:rPr>
                <w:vertAlign w:val="subscript"/>
              </w:rPr>
              <w:t>L1-SINR_Measurement_Period_SSB_CMR_IMR</w:t>
            </w:r>
            <w:r w:rsidRPr="004718F5">
              <w:t xml:space="preserve"> (ms) </w:t>
            </w:r>
          </w:p>
        </w:tc>
      </w:tr>
      <w:tr w:rsidR="00C3503A" w:rsidRPr="004718F5" w14:paraId="0DA2F4EA"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01E1560A"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CAE814B"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SSB</w:t>
            </w:r>
            <w:r w:rsidRPr="004718F5">
              <w:rPr>
                <w:rFonts w:cs="v4.2.0"/>
              </w:rPr>
              <w:t>)</w:t>
            </w:r>
          </w:p>
        </w:tc>
      </w:tr>
      <w:tr w:rsidR="00C3503A" w:rsidRPr="004718F5" w14:paraId="01E79EB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3F9A773F"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23DD753E"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SSB</w:t>
            </w:r>
            <w:r w:rsidRPr="004718F5">
              <w:rPr>
                <w:rFonts w:cs="v4.2.0"/>
              </w:rPr>
              <w:t>))</w:t>
            </w:r>
          </w:p>
        </w:tc>
      </w:tr>
      <w:tr w:rsidR="00C3503A" w:rsidRPr="004718F5" w14:paraId="5B03535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2DBFDDF8"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4B33BA1" w14:textId="77777777" w:rsidR="00C3503A" w:rsidRPr="004718F5" w:rsidRDefault="00C3503A" w:rsidP="001F027B">
            <w:pPr>
              <w:pStyle w:val="TAC"/>
            </w:pPr>
            <w:r w:rsidRPr="004718F5">
              <w:rPr>
                <w:rFonts w:cs="v4.2.0"/>
              </w:rPr>
              <w:t>ceil(M*P)*T</w:t>
            </w:r>
            <w:r w:rsidRPr="004718F5">
              <w:rPr>
                <w:rFonts w:cs="v4.2.0"/>
                <w:vertAlign w:val="subscript"/>
              </w:rPr>
              <w:t>DRX</w:t>
            </w:r>
          </w:p>
        </w:tc>
      </w:tr>
      <w:tr w:rsidR="00C3503A" w:rsidRPr="004718F5" w14:paraId="416C1ED5"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A25315"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SSB</w:t>
            </w:r>
            <w:r w:rsidRPr="004718F5">
              <w:t xml:space="preserve"> = ssb-periodicityServingCell is the periodicity of the SSB-Index configured for L1-SINR channel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535A11DD" w14:textId="77777777" w:rsidR="00C3503A" w:rsidRPr="004718F5" w:rsidRDefault="00C3503A" w:rsidP="001F027B">
            <w:pPr>
              <w:pStyle w:val="TAN"/>
              <w:rPr>
                <w:rFonts w:cs="v4.2.0"/>
              </w:rPr>
            </w:pPr>
            <w:r w:rsidRPr="004718F5">
              <w:t>Note 2:</w:t>
            </w:r>
            <w:r w:rsidRPr="004718F5">
              <w:rPr>
                <w:sz w:val="28"/>
              </w:rPr>
              <w:tab/>
            </w:r>
            <w:r w:rsidRPr="004718F5">
              <w:t>The requirements are applicable provided that the CSI-RS resource configured for interference measurement shall be 1-to-1 mapped to SSB configured for channel measurement, with the same periodicity.</w:t>
            </w:r>
          </w:p>
        </w:tc>
      </w:tr>
    </w:tbl>
    <w:p w14:paraId="6BE79928" w14:textId="77777777" w:rsidR="00C3503A" w:rsidRPr="004718F5" w:rsidRDefault="00C3503A" w:rsidP="00C3503A">
      <w:pPr>
        <w:rPr>
          <w:rFonts w:eastAsia="?? ??"/>
        </w:rPr>
      </w:pPr>
    </w:p>
    <w:p w14:paraId="2EEB942F"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2</w:t>
      </w:r>
      <w:r w:rsidRPr="004718F5">
        <w:t>: Measurement period T</w:t>
      </w:r>
      <w:r w:rsidRPr="004718F5">
        <w:rPr>
          <w:vertAlign w:val="subscript"/>
        </w:rPr>
        <w:t>L1-SINR_Measurement_Period_SSB_CMR_IMR</w:t>
      </w:r>
      <w:r w:rsidRPr="004718F5">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6236496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EA0A445"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13CAB2B3" w14:textId="77777777" w:rsidR="00C3503A" w:rsidRPr="004718F5" w:rsidRDefault="00C3503A" w:rsidP="001F027B">
            <w:pPr>
              <w:pStyle w:val="TAH"/>
            </w:pPr>
            <w:r w:rsidRPr="004718F5">
              <w:t>T</w:t>
            </w:r>
            <w:r w:rsidRPr="004718F5">
              <w:rPr>
                <w:vertAlign w:val="subscript"/>
              </w:rPr>
              <w:t>L1-SINR_Measurement_Period_SSB_CMR_IMR</w:t>
            </w:r>
            <w:r w:rsidRPr="004718F5">
              <w:t xml:space="preserve"> (ms) </w:t>
            </w:r>
          </w:p>
        </w:tc>
      </w:tr>
      <w:tr w:rsidR="00C3503A" w:rsidRPr="004718F5" w14:paraId="646BF97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7A9EB99"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2CC032DC"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N)*T</w:t>
            </w:r>
            <w:r w:rsidRPr="004718F5">
              <w:rPr>
                <w:rFonts w:cs="v4.2.0"/>
                <w:vertAlign w:val="subscript"/>
              </w:rPr>
              <w:t>SSB</w:t>
            </w:r>
            <w:r w:rsidRPr="004718F5">
              <w:rPr>
                <w:rFonts w:cs="v4.2.0"/>
              </w:rPr>
              <w:t>)</w:t>
            </w:r>
          </w:p>
        </w:tc>
      </w:tr>
      <w:tr w:rsidR="00C3503A" w:rsidRPr="004718F5" w14:paraId="6874C81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D4D1D86"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32725D5F"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N)*max(T</w:t>
            </w:r>
            <w:r w:rsidRPr="004718F5">
              <w:rPr>
                <w:rFonts w:cs="v4.2.0"/>
                <w:vertAlign w:val="subscript"/>
              </w:rPr>
              <w:t>DRX</w:t>
            </w:r>
            <w:r w:rsidRPr="004718F5">
              <w:rPr>
                <w:rFonts w:cs="v4.2.0"/>
              </w:rPr>
              <w:t>,T</w:t>
            </w:r>
            <w:r w:rsidRPr="004718F5">
              <w:rPr>
                <w:rFonts w:cs="v4.2.0"/>
                <w:vertAlign w:val="subscript"/>
              </w:rPr>
              <w:t>SSB</w:t>
            </w:r>
            <w:r w:rsidRPr="004718F5">
              <w:rPr>
                <w:rFonts w:cs="v4.2.0"/>
              </w:rPr>
              <w:t>))</w:t>
            </w:r>
          </w:p>
        </w:tc>
      </w:tr>
      <w:tr w:rsidR="00C3503A" w:rsidRPr="004718F5" w14:paraId="7FB8C97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2E3975"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F5F226E" w14:textId="77777777" w:rsidR="00C3503A" w:rsidRPr="004718F5" w:rsidRDefault="00C3503A" w:rsidP="001F027B">
            <w:pPr>
              <w:pStyle w:val="TAC"/>
            </w:pPr>
            <w:r w:rsidRPr="004718F5">
              <w:rPr>
                <w:rFonts w:cs="v4.2.0"/>
              </w:rPr>
              <w:t>ceil(1.5*M*P*N)*T</w:t>
            </w:r>
            <w:r w:rsidRPr="004718F5">
              <w:rPr>
                <w:rFonts w:cs="v4.2.0"/>
                <w:vertAlign w:val="subscript"/>
              </w:rPr>
              <w:t>DRX</w:t>
            </w:r>
          </w:p>
        </w:tc>
      </w:tr>
      <w:tr w:rsidR="00C3503A" w:rsidRPr="004718F5" w14:paraId="67E6FBE1"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1710EF"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SSB</w:t>
            </w:r>
            <w:r w:rsidRPr="004718F5">
              <w:t xml:space="preserve"> = ssb-periodicityServingCell is the periodicity of the SSB-Index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62F18E25" w14:textId="77777777" w:rsidR="00C3503A" w:rsidRPr="004718F5" w:rsidRDefault="00C3503A" w:rsidP="001F027B">
            <w:pPr>
              <w:pStyle w:val="TAN"/>
              <w:rPr>
                <w:rFonts w:cs="v4.2.0"/>
              </w:rPr>
            </w:pPr>
            <w:r w:rsidRPr="004718F5">
              <w:rPr>
                <w:rFonts w:cs="v4.2.0"/>
              </w:rPr>
              <w:t>Note 2:</w:t>
            </w:r>
            <w:r w:rsidRPr="004718F5">
              <w:rPr>
                <w:sz w:val="28"/>
              </w:rPr>
              <w:tab/>
            </w:r>
            <w:r w:rsidRPr="004718F5">
              <w:t>The requirements are applicable provided that the CSI-RS resource configured for interference measurement shall be 1-to-1 mapped to SSB configured for channel measurement, with the same periodicity.</w:t>
            </w:r>
          </w:p>
        </w:tc>
      </w:tr>
    </w:tbl>
    <w:p w14:paraId="0DA8B606" w14:textId="77777777" w:rsidR="00FD7E0C" w:rsidRPr="004718F5" w:rsidRDefault="00FD7E0C" w:rsidP="00C3503A">
      <w:pPr>
        <w:rPr>
          <w:rFonts w:cs="v4.2.0"/>
        </w:rPr>
      </w:pPr>
    </w:p>
    <w:p w14:paraId="469F4F88" w14:textId="305D7D9D" w:rsidR="00C3503A" w:rsidRPr="004718F5" w:rsidRDefault="00C3503A" w:rsidP="00C3503A">
      <w:pPr>
        <w:rPr>
          <w:rFonts w:cs="v4.2.0"/>
        </w:rPr>
      </w:pPr>
      <w:r w:rsidRPr="004718F5">
        <w:rPr>
          <w:rFonts w:cs="v4.2.0"/>
        </w:rPr>
        <w:t xml:space="preserve">The accuracy requirements in Tables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3</w:t>
      </w:r>
      <w:r w:rsidRPr="004718F5">
        <w:rPr>
          <w:rFonts w:cs="v4.2.0"/>
        </w:rPr>
        <w:t xml:space="preserve"> and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4</w:t>
      </w:r>
      <w:r w:rsidRPr="004718F5">
        <w:rPr>
          <w:rFonts w:cs="v4.2.0"/>
        </w:rPr>
        <w:t xml:space="preserve"> are valid under the following conditions:</w:t>
      </w:r>
    </w:p>
    <w:p w14:paraId="68BAE5A0" w14:textId="77777777" w:rsidR="00C3503A" w:rsidRPr="004718F5" w:rsidRDefault="00C3503A" w:rsidP="00C3503A">
      <w:pPr>
        <w:pStyle w:val="B10"/>
      </w:pPr>
      <w:r w:rsidRPr="004718F5">
        <w:t>-</w:t>
      </w:r>
      <w:r w:rsidRPr="004718F5">
        <w:tab/>
        <w:t>Conditions defined in clause 7.3 of TS 38.101-1 [18] for reference sensitivity are fulfilled.</w:t>
      </w:r>
    </w:p>
    <w:p w14:paraId="6508276E" w14:textId="77777777" w:rsidR="00C3503A" w:rsidRPr="004718F5" w:rsidRDefault="00C3503A" w:rsidP="00C3503A">
      <w:pPr>
        <w:pStyle w:val="B10"/>
      </w:pPr>
      <w:r w:rsidRPr="004718F5">
        <w:rPr>
          <w:rFonts w:eastAsia="PMingLiU"/>
        </w:rPr>
        <w:t>-</w:t>
      </w:r>
      <w:r w:rsidRPr="004718F5">
        <w:rPr>
          <w:rFonts w:eastAsia="PMingLiU"/>
        </w:rPr>
        <w:tab/>
      </w:r>
      <w:r w:rsidRPr="004718F5">
        <w:t xml:space="preserve">Conditions for L1-SINR measurements are fulfilled according to Annex B.2.8.2 for a corresponding Band </w:t>
      </w:r>
      <w:r w:rsidRPr="004718F5">
        <w:rPr>
          <w:rFonts w:eastAsia="PMingLiU"/>
        </w:rPr>
        <w:t>for each relevant SSB based CMR and IMR</w:t>
      </w:r>
      <w:r w:rsidRPr="004718F5">
        <w:t>.</w:t>
      </w:r>
    </w:p>
    <w:p w14:paraId="04DD8DEB" w14:textId="77777777" w:rsidR="00C3503A" w:rsidRPr="004718F5" w:rsidRDefault="00C3503A" w:rsidP="00C3503A">
      <w:pPr>
        <w:pStyle w:val="B10"/>
        <w:rPr>
          <w:lang w:eastAsia="zh-CN"/>
        </w:rPr>
      </w:pPr>
      <w:bookmarkStart w:id="4218" w:name="_Hlk53385889"/>
      <w:r w:rsidRPr="004718F5">
        <w:rPr>
          <w:lang w:eastAsia="zh-CN"/>
        </w:rPr>
        <w:t>-</w:t>
      </w:r>
      <w:r w:rsidRPr="004718F5">
        <w:rPr>
          <w:lang w:eastAsia="zh-CN"/>
        </w:rPr>
        <w:tab/>
        <w:t>The bandwidth of NZP-IMR and ZP-IMR is 48 PRBs and the density is 3.</w:t>
      </w:r>
    </w:p>
    <w:p w14:paraId="429A1383" w14:textId="77777777" w:rsidR="00C3503A" w:rsidRPr="004718F5" w:rsidRDefault="00C3503A" w:rsidP="00C3503A">
      <w:pPr>
        <w:pStyle w:val="B10"/>
        <w:rPr>
          <w:lang w:eastAsia="zh-CN"/>
        </w:rPr>
      </w:pPr>
      <w:r w:rsidRPr="004718F5">
        <w:rPr>
          <w:lang w:eastAsia="zh-CN"/>
        </w:rPr>
        <w:t>-</w:t>
      </w:r>
      <w:r w:rsidRPr="004718F5">
        <w:rPr>
          <w:lang w:eastAsia="zh-CN"/>
        </w:rPr>
        <w:tab/>
        <w:t>AWGN</w:t>
      </w:r>
      <w:r w:rsidRPr="004718F5">
        <w:t xml:space="preserve"> radio propagation conditions</w:t>
      </w:r>
      <w:r w:rsidRPr="004718F5">
        <w:rPr>
          <w:lang w:eastAsia="zh-CN"/>
        </w:rPr>
        <w:t>.</w:t>
      </w:r>
      <w:bookmarkEnd w:id="4218"/>
    </w:p>
    <w:p w14:paraId="2BEB69B3" w14:textId="77777777" w:rsidR="00C3503A" w:rsidRPr="004718F5" w:rsidRDefault="00C3503A" w:rsidP="00C3503A">
      <w:pPr>
        <w:pStyle w:val="B10"/>
        <w:ind w:left="0" w:firstLine="0"/>
        <w:rPr>
          <w:lang w:eastAsia="zh-CN"/>
        </w:rPr>
      </w:pPr>
      <w:r w:rsidRPr="004718F5">
        <w:rPr>
          <w:rFonts w:eastAsia="PMingLiU"/>
          <w:lang w:eastAsia="zh-CN"/>
        </w:rPr>
        <w:t xml:space="preserve">The performance with larger bandwidth of NZP-IMR and ZP-IMR is equal to or better than the accuracy requirements in Tables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3</w:t>
      </w:r>
      <w:r w:rsidRPr="004718F5">
        <w:rPr>
          <w:rFonts w:eastAsia="PMingLiU"/>
          <w:lang w:eastAsia="zh-CN"/>
        </w:rPr>
        <w:t xml:space="preserve"> and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4</w:t>
      </w:r>
      <w:r w:rsidRPr="004718F5">
        <w:rPr>
          <w:rFonts w:eastAsia="PMingLiU"/>
          <w:lang w:eastAsia="zh-CN"/>
        </w:rPr>
        <w:t>.</w:t>
      </w:r>
    </w:p>
    <w:p w14:paraId="0142BB18" w14:textId="77777777" w:rsidR="00C3503A" w:rsidRPr="004718F5" w:rsidRDefault="00C3503A" w:rsidP="00C3503A">
      <w:pPr>
        <w:pStyle w:val="TH"/>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3</w:t>
      </w:r>
      <w:r w:rsidRPr="004718F5">
        <w:t>: L1-SINR absolute accuracy for SSB based CMR and NZP-IMR in FR1</w:t>
      </w:r>
    </w:p>
    <w:tbl>
      <w:tblPr>
        <w:tblW w:w="10172" w:type="dxa"/>
        <w:jc w:val="center"/>
        <w:tblLook w:val="01E0" w:firstRow="1" w:lastRow="1" w:firstColumn="1" w:lastColumn="1" w:noHBand="0" w:noVBand="0"/>
      </w:tblPr>
      <w:tblGrid>
        <w:gridCol w:w="1031"/>
        <w:gridCol w:w="1026"/>
        <w:gridCol w:w="929"/>
        <w:gridCol w:w="707"/>
        <w:gridCol w:w="1700"/>
        <w:gridCol w:w="926"/>
        <w:gridCol w:w="973"/>
        <w:gridCol w:w="1440"/>
        <w:gridCol w:w="1440"/>
      </w:tblGrid>
      <w:tr w:rsidR="00C3503A" w:rsidRPr="004718F5" w14:paraId="07CB92EA"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78102AA2" w14:textId="77777777" w:rsidR="00C3503A" w:rsidRPr="004718F5" w:rsidRDefault="00C3503A" w:rsidP="001F027B">
            <w:pPr>
              <w:pStyle w:val="TAH"/>
            </w:pPr>
            <w:bookmarkStart w:id="4219" w:name="_Hlk63015785"/>
            <w:r w:rsidRPr="004718F5">
              <w:t>Accuracy</w:t>
            </w:r>
          </w:p>
        </w:tc>
        <w:tc>
          <w:tcPr>
            <w:tcW w:w="8115" w:type="dxa"/>
            <w:gridSpan w:val="7"/>
            <w:tcBorders>
              <w:top w:val="single" w:sz="4" w:space="0" w:color="auto"/>
              <w:left w:val="single" w:sz="6" w:space="0" w:color="auto"/>
              <w:bottom w:val="single" w:sz="6" w:space="0" w:color="auto"/>
              <w:right w:val="single" w:sz="4" w:space="0" w:color="auto"/>
            </w:tcBorders>
            <w:vAlign w:val="center"/>
            <w:hideMark/>
          </w:tcPr>
          <w:p w14:paraId="1F407B6C" w14:textId="77777777" w:rsidR="00C3503A" w:rsidRPr="004718F5" w:rsidRDefault="00C3503A" w:rsidP="001F027B">
            <w:pPr>
              <w:pStyle w:val="TAH"/>
            </w:pPr>
            <w:r w:rsidRPr="004718F5">
              <w:t>Conditions</w:t>
            </w:r>
          </w:p>
        </w:tc>
      </w:tr>
      <w:tr w:rsidR="00C3503A" w:rsidRPr="004718F5" w14:paraId="30AFF28F"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CFC2B9" w14:textId="77777777" w:rsidR="00C3503A" w:rsidRPr="004718F5" w:rsidRDefault="00C3503A" w:rsidP="001F027B">
            <w:pPr>
              <w:pStyle w:val="TAH"/>
            </w:pPr>
            <w:r w:rsidRPr="004718F5">
              <w:t>Normal condition</w:t>
            </w:r>
          </w:p>
        </w:tc>
        <w:tc>
          <w:tcPr>
            <w:tcW w:w="1026" w:type="dxa"/>
            <w:tcBorders>
              <w:top w:val="single" w:sz="6" w:space="0" w:color="auto"/>
              <w:left w:val="single" w:sz="6" w:space="0" w:color="auto"/>
              <w:bottom w:val="nil"/>
              <w:right w:val="single" w:sz="6" w:space="0" w:color="auto"/>
            </w:tcBorders>
            <w:vAlign w:val="center"/>
            <w:hideMark/>
          </w:tcPr>
          <w:p w14:paraId="686DF105" w14:textId="77777777" w:rsidR="00C3503A" w:rsidRPr="004718F5" w:rsidRDefault="00C3503A" w:rsidP="001F027B">
            <w:pPr>
              <w:pStyle w:val="TAH"/>
            </w:pPr>
            <w:r w:rsidRPr="004718F5">
              <w:t>Extreme condition</w:t>
            </w:r>
          </w:p>
        </w:tc>
        <w:tc>
          <w:tcPr>
            <w:tcW w:w="923" w:type="dxa"/>
            <w:tcBorders>
              <w:top w:val="single" w:sz="6" w:space="0" w:color="auto"/>
              <w:left w:val="single" w:sz="6" w:space="0" w:color="auto"/>
              <w:bottom w:val="nil"/>
              <w:right w:val="single" w:sz="6" w:space="0" w:color="auto"/>
            </w:tcBorders>
            <w:vAlign w:val="center"/>
            <w:hideMark/>
          </w:tcPr>
          <w:p w14:paraId="5CC44766" w14:textId="77777777" w:rsidR="00C3503A" w:rsidRPr="004718F5" w:rsidRDefault="00C3503A" w:rsidP="001F027B">
            <w:pPr>
              <w:pStyle w:val="TAH"/>
              <w:rPr>
                <w:rFonts w:eastAsia="SimSun"/>
              </w:rPr>
            </w:pPr>
            <w:r w:rsidRPr="004718F5">
              <w:t xml:space="preserve">SSB- </w:t>
            </w:r>
          </w:p>
          <w:p w14:paraId="70F3F42F" w14:textId="77777777" w:rsidR="00C3503A" w:rsidRPr="004718F5" w:rsidRDefault="00C3503A" w:rsidP="001F027B">
            <w:pPr>
              <w:pStyle w:val="TAH"/>
            </w:pPr>
            <w:r w:rsidRPr="004718F5">
              <w:t>CMR</w:t>
            </w:r>
          </w:p>
          <w:p w14:paraId="59EBB100" w14:textId="77777777" w:rsidR="00C3503A" w:rsidRPr="004718F5" w:rsidRDefault="00C3503A" w:rsidP="001F027B">
            <w:pPr>
              <w:pStyle w:val="TAH"/>
            </w:pPr>
            <w:r w:rsidRPr="004718F5">
              <w:t>Ês/Iot</w:t>
            </w:r>
          </w:p>
        </w:tc>
        <w:tc>
          <w:tcPr>
            <w:tcW w:w="707" w:type="dxa"/>
            <w:tcBorders>
              <w:top w:val="single" w:sz="6" w:space="0" w:color="auto"/>
              <w:left w:val="single" w:sz="6" w:space="0" w:color="auto"/>
              <w:bottom w:val="nil"/>
              <w:right w:val="single" w:sz="6" w:space="0" w:color="auto"/>
            </w:tcBorders>
            <w:vAlign w:val="center"/>
            <w:hideMark/>
          </w:tcPr>
          <w:p w14:paraId="41F225A4" w14:textId="77777777" w:rsidR="00C3503A" w:rsidRPr="004718F5" w:rsidRDefault="00C3503A" w:rsidP="001F027B">
            <w:pPr>
              <w:pStyle w:val="TAH"/>
              <w:rPr>
                <w:rFonts w:eastAsia="SimSun"/>
              </w:rPr>
            </w:pPr>
            <w:r w:rsidRPr="004718F5">
              <w:t>NZP-IMR</w:t>
            </w:r>
          </w:p>
          <w:p w14:paraId="019AD9DA" w14:textId="77777777" w:rsidR="00C3503A" w:rsidRPr="004718F5" w:rsidRDefault="00C3503A" w:rsidP="001F027B">
            <w:pPr>
              <w:pStyle w:val="TAH"/>
            </w:pPr>
            <w:r w:rsidRPr="004718F5">
              <w:t>Ês/Iot</w:t>
            </w:r>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2CA4286F" w14:textId="77777777" w:rsidR="00C3503A" w:rsidRPr="004718F5" w:rsidRDefault="00C3503A" w:rsidP="001F027B">
            <w:pPr>
              <w:pStyle w:val="TAH"/>
            </w:pPr>
            <w:r w:rsidRPr="004718F5">
              <w:t>Io</w:t>
            </w:r>
            <w:r w:rsidRPr="004718F5">
              <w:rPr>
                <w:vertAlign w:val="superscript"/>
              </w:rPr>
              <w:t xml:space="preserve"> Note 1</w:t>
            </w:r>
            <w:r w:rsidRPr="004718F5">
              <w:t xml:space="preserve"> range</w:t>
            </w:r>
          </w:p>
        </w:tc>
      </w:tr>
      <w:tr w:rsidR="00C3503A" w:rsidRPr="004718F5" w14:paraId="5949CE7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68F91AD2"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3786DBB2" w14:textId="77777777" w:rsidR="00C3503A" w:rsidRPr="004718F5" w:rsidRDefault="00C3503A" w:rsidP="001F027B">
            <w:pPr>
              <w:pStyle w:val="TAH"/>
            </w:pPr>
          </w:p>
        </w:tc>
        <w:tc>
          <w:tcPr>
            <w:tcW w:w="934" w:type="dxa"/>
            <w:tcBorders>
              <w:top w:val="nil"/>
              <w:left w:val="single" w:sz="6" w:space="0" w:color="auto"/>
              <w:bottom w:val="single" w:sz="6" w:space="0" w:color="auto"/>
              <w:right w:val="single" w:sz="6" w:space="0" w:color="auto"/>
            </w:tcBorders>
            <w:vAlign w:val="center"/>
          </w:tcPr>
          <w:p w14:paraId="4BA6FEF3" w14:textId="77777777" w:rsidR="00C3503A" w:rsidRPr="004718F5" w:rsidRDefault="00C3503A" w:rsidP="001F027B">
            <w:pPr>
              <w:pStyle w:val="TAH"/>
            </w:pPr>
          </w:p>
        </w:tc>
        <w:tc>
          <w:tcPr>
            <w:tcW w:w="696" w:type="dxa"/>
            <w:tcBorders>
              <w:top w:val="nil"/>
              <w:left w:val="single" w:sz="6" w:space="0" w:color="auto"/>
              <w:bottom w:val="single" w:sz="6" w:space="0" w:color="auto"/>
              <w:right w:val="single" w:sz="6" w:space="0" w:color="auto"/>
            </w:tcBorders>
            <w:vAlign w:val="center"/>
          </w:tcPr>
          <w:p w14:paraId="608F8E76" w14:textId="77777777" w:rsidR="00C3503A" w:rsidRPr="004718F5"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7E592B11" w14:textId="77777777" w:rsidR="00C3503A" w:rsidRPr="004718F5" w:rsidRDefault="00C3503A" w:rsidP="001F027B">
            <w:pPr>
              <w:pStyle w:val="TAH"/>
            </w:pPr>
            <w:r w:rsidRPr="004718F5">
              <w:t>NR operating band groups</w:t>
            </w:r>
            <w:r w:rsidRPr="004718F5">
              <w:rPr>
                <w:vertAlign w:val="superscript"/>
              </w:rPr>
              <w:t xml:space="preserve"> Note 2</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3DD62216" w14:textId="77777777" w:rsidR="00C3503A" w:rsidRPr="004718F5" w:rsidRDefault="00C3503A" w:rsidP="001F027B">
            <w:pPr>
              <w:pStyle w:val="TAH"/>
            </w:pPr>
            <w:r w:rsidRPr="004718F5">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AE68A05" w14:textId="77777777" w:rsidR="00C3503A" w:rsidRPr="004718F5" w:rsidRDefault="00C3503A" w:rsidP="001F027B">
            <w:pPr>
              <w:pStyle w:val="TAH"/>
            </w:pPr>
            <w:r w:rsidRPr="004718F5">
              <w:t>Maximum Io</w:t>
            </w:r>
          </w:p>
        </w:tc>
      </w:tr>
      <w:tr w:rsidR="00C3503A" w:rsidRPr="004718F5" w14:paraId="7A85DFC5"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F826D3D" w14:textId="77777777" w:rsidR="00C3503A" w:rsidRPr="004718F5" w:rsidRDefault="00C3503A" w:rsidP="001F027B">
            <w:pPr>
              <w:pStyle w:val="TAH"/>
            </w:pPr>
            <w:r w:rsidRPr="004718F5">
              <w:t>dB</w:t>
            </w:r>
          </w:p>
        </w:tc>
        <w:tc>
          <w:tcPr>
            <w:tcW w:w="1026" w:type="dxa"/>
            <w:tcBorders>
              <w:top w:val="single" w:sz="6" w:space="0" w:color="auto"/>
              <w:left w:val="single" w:sz="6" w:space="0" w:color="auto"/>
              <w:bottom w:val="nil"/>
              <w:right w:val="single" w:sz="6" w:space="0" w:color="auto"/>
            </w:tcBorders>
            <w:vAlign w:val="center"/>
            <w:hideMark/>
          </w:tcPr>
          <w:p w14:paraId="49A5BE56" w14:textId="77777777" w:rsidR="00C3503A" w:rsidRPr="004718F5" w:rsidRDefault="00C3503A" w:rsidP="001F027B">
            <w:pPr>
              <w:pStyle w:val="TAH"/>
            </w:pPr>
            <w:r w:rsidRPr="004718F5">
              <w:t>dB</w:t>
            </w:r>
          </w:p>
        </w:tc>
        <w:tc>
          <w:tcPr>
            <w:tcW w:w="934" w:type="dxa"/>
            <w:tcBorders>
              <w:top w:val="single" w:sz="6" w:space="0" w:color="auto"/>
              <w:left w:val="single" w:sz="6" w:space="0" w:color="auto"/>
              <w:bottom w:val="nil"/>
              <w:right w:val="single" w:sz="6" w:space="0" w:color="auto"/>
            </w:tcBorders>
            <w:vAlign w:val="center"/>
            <w:hideMark/>
          </w:tcPr>
          <w:p w14:paraId="7683C8C6" w14:textId="77777777" w:rsidR="00C3503A" w:rsidRPr="004718F5" w:rsidRDefault="00C3503A" w:rsidP="001F027B">
            <w:pPr>
              <w:pStyle w:val="TAH"/>
            </w:pPr>
            <w:r w:rsidRPr="004718F5">
              <w:t>dB</w:t>
            </w:r>
          </w:p>
        </w:tc>
        <w:tc>
          <w:tcPr>
            <w:tcW w:w="696" w:type="dxa"/>
            <w:tcBorders>
              <w:top w:val="single" w:sz="6" w:space="0" w:color="auto"/>
              <w:left w:val="single" w:sz="6" w:space="0" w:color="auto"/>
              <w:bottom w:val="nil"/>
              <w:right w:val="single" w:sz="6" w:space="0" w:color="auto"/>
            </w:tcBorders>
            <w:vAlign w:val="center"/>
            <w:hideMark/>
          </w:tcPr>
          <w:p w14:paraId="38BA4479" w14:textId="77777777" w:rsidR="00C3503A" w:rsidRPr="004718F5" w:rsidRDefault="00C3503A" w:rsidP="001F027B">
            <w:pPr>
              <w:pStyle w:val="TAH"/>
            </w:pPr>
            <w:r w:rsidRPr="004718F5">
              <w:t>dB</w:t>
            </w:r>
          </w:p>
        </w:tc>
        <w:tc>
          <w:tcPr>
            <w:tcW w:w="1701" w:type="dxa"/>
            <w:tcBorders>
              <w:top w:val="single" w:sz="6" w:space="0" w:color="auto"/>
              <w:left w:val="single" w:sz="6" w:space="0" w:color="auto"/>
              <w:bottom w:val="nil"/>
              <w:right w:val="single" w:sz="4" w:space="0" w:color="auto"/>
            </w:tcBorders>
            <w:vAlign w:val="center"/>
          </w:tcPr>
          <w:p w14:paraId="5CE1A933" w14:textId="77777777" w:rsidR="00C3503A" w:rsidRPr="004718F5" w:rsidRDefault="00C3503A" w:rsidP="001F027B">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58250229" w14:textId="77777777" w:rsidR="00C3503A" w:rsidRPr="004718F5" w:rsidRDefault="00C3503A" w:rsidP="001F027B">
            <w:pPr>
              <w:pStyle w:val="TAH"/>
            </w:pPr>
            <w:r w:rsidRPr="004718F5">
              <w:rPr>
                <w:rFonts w:cs="Arial"/>
              </w:rPr>
              <w:t xml:space="preserve">dBm / </w:t>
            </w:r>
            <w:r w:rsidRPr="004718F5">
              <w:t>SCS</w:t>
            </w:r>
            <w:r w:rsidRPr="004718F5">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1ED0C9AB" w14:textId="77777777" w:rsidR="00C3503A" w:rsidRPr="004718F5" w:rsidRDefault="00C3503A" w:rsidP="001F027B">
            <w:pPr>
              <w:pStyle w:val="TAH"/>
            </w:pPr>
            <w:r w:rsidRPr="004718F5">
              <w:t>dBm/BW</w:t>
            </w:r>
            <w:r w:rsidRPr="004718F5">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AD578BE" w14:textId="77777777" w:rsidR="00C3503A" w:rsidRPr="004718F5" w:rsidRDefault="00C3503A" w:rsidP="001F027B">
            <w:pPr>
              <w:pStyle w:val="TAH"/>
            </w:pPr>
            <w:r w:rsidRPr="004718F5">
              <w:t>dBm/BW</w:t>
            </w:r>
            <w:r w:rsidRPr="004718F5">
              <w:rPr>
                <w:vertAlign w:val="subscript"/>
              </w:rPr>
              <w:t>Channel</w:t>
            </w:r>
          </w:p>
        </w:tc>
      </w:tr>
      <w:tr w:rsidR="00C3503A" w:rsidRPr="004718F5" w14:paraId="6A18D3FB"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7CE68518"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8CE5BA" w14:textId="77777777" w:rsidR="00C3503A" w:rsidRPr="004718F5" w:rsidRDefault="00C3503A" w:rsidP="001F027B">
            <w:pPr>
              <w:pStyle w:val="TAH"/>
            </w:pPr>
          </w:p>
        </w:tc>
        <w:tc>
          <w:tcPr>
            <w:tcW w:w="934" w:type="dxa"/>
            <w:tcBorders>
              <w:top w:val="nil"/>
              <w:left w:val="single" w:sz="6" w:space="0" w:color="auto"/>
              <w:bottom w:val="single" w:sz="6" w:space="0" w:color="auto"/>
              <w:right w:val="single" w:sz="6" w:space="0" w:color="auto"/>
            </w:tcBorders>
          </w:tcPr>
          <w:p w14:paraId="6255DBB9" w14:textId="77777777" w:rsidR="00C3503A" w:rsidRPr="004718F5" w:rsidRDefault="00C3503A" w:rsidP="001F027B">
            <w:pPr>
              <w:pStyle w:val="TAH"/>
            </w:pPr>
          </w:p>
        </w:tc>
        <w:tc>
          <w:tcPr>
            <w:tcW w:w="696" w:type="dxa"/>
            <w:tcBorders>
              <w:top w:val="nil"/>
              <w:left w:val="single" w:sz="6" w:space="0" w:color="auto"/>
              <w:bottom w:val="single" w:sz="6" w:space="0" w:color="auto"/>
              <w:right w:val="single" w:sz="6" w:space="0" w:color="auto"/>
            </w:tcBorders>
          </w:tcPr>
          <w:p w14:paraId="12DB292B" w14:textId="77777777" w:rsidR="00C3503A" w:rsidRPr="004718F5" w:rsidRDefault="00C3503A" w:rsidP="001F027B">
            <w:pPr>
              <w:pStyle w:val="TAH"/>
            </w:pPr>
          </w:p>
        </w:tc>
        <w:tc>
          <w:tcPr>
            <w:tcW w:w="1701" w:type="dxa"/>
            <w:tcBorders>
              <w:top w:val="nil"/>
              <w:left w:val="single" w:sz="6" w:space="0" w:color="auto"/>
              <w:bottom w:val="single" w:sz="6" w:space="0" w:color="auto"/>
              <w:right w:val="single" w:sz="4" w:space="0" w:color="auto"/>
            </w:tcBorders>
          </w:tcPr>
          <w:p w14:paraId="7CC70BBE" w14:textId="77777777" w:rsidR="00C3503A" w:rsidRPr="004718F5" w:rsidRDefault="00C3503A" w:rsidP="001F027B">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7B1A6FE8" w14:textId="77777777" w:rsidR="00C3503A" w:rsidRPr="004718F5" w:rsidRDefault="00C3503A" w:rsidP="001F027B">
            <w:pPr>
              <w:pStyle w:val="TAH"/>
              <w:rPr>
                <w:rFonts w:cs="Arial"/>
              </w:rPr>
            </w:pPr>
            <w:r w:rsidRPr="004718F5">
              <w:t>SCS</w:t>
            </w:r>
            <w:r w:rsidRPr="004718F5">
              <w:rPr>
                <w:vertAlign w:val="subscript"/>
              </w:rPr>
              <w:t>SSB</w:t>
            </w:r>
            <w:r w:rsidRPr="004718F5">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40440919" w14:textId="77777777" w:rsidR="00C3503A" w:rsidRPr="004718F5" w:rsidRDefault="00C3503A" w:rsidP="001F027B">
            <w:pPr>
              <w:pStyle w:val="TAH"/>
              <w:rPr>
                <w:rFonts w:cs="Arial"/>
              </w:rPr>
            </w:pPr>
            <w:r w:rsidRPr="004718F5">
              <w:t>SCS</w:t>
            </w:r>
            <w:r w:rsidRPr="004718F5">
              <w:rPr>
                <w:vertAlign w:val="subscript"/>
              </w:rPr>
              <w:t>SSB</w:t>
            </w:r>
            <w:r w:rsidRPr="004718F5">
              <w:rPr>
                <w:rFonts w:cs="Arial"/>
              </w:rPr>
              <w:t xml:space="preserve"> = 30 kHz</w:t>
            </w:r>
          </w:p>
        </w:tc>
        <w:tc>
          <w:tcPr>
            <w:tcW w:w="1440" w:type="dxa"/>
            <w:tcBorders>
              <w:top w:val="nil"/>
              <w:left w:val="single" w:sz="6" w:space="0" w:color="auto"/>
              <w:bottom w:val="single" w:sz="6" w:space="0" w:color="auto"/>
              <w:right w:val="single" w:sz="6" w:space="0" w:color="auto"/>
            </w:tcBorders>
          </w:tcPr>
          <w:p w14:paraId="0D1DDAA1" w14:textId="77777777" w:rsidR="00C3503A" w:rsidRPr="004718F5"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4D58FE19" w14:textId="77777777" w:rsidR="00C3503A" w:rsidRPr="004718F5" w:rsidRDefault="00C3503A" w:rsidP="001F027B">
            <w:pPr>
              <w:pStyle w:val="TAH"/>
            </w:pPr>
          </w:p>
        </w:tc>
      </w:tr>
      <w:tr w:rsidR="00C3503A" w:rsidRPr="004718F5" w14:paraId="661765BE" w14:textId="77777777" w:rsidTr="001F027B">
        <w:trPr>
          <w:jc w:val="center"/>
        </w:trPr>
        <w:tc>
          <w:tcPr>
            <w:tcW w:w="1031" w:type="dxa"/>
            <w:tcBorders>
              <w:top w:val="single" w:sz="6" w:space="0" w:color="auto"/>
              <w:left w:val="single" w:sz="4" w:space="0" w:color="auto"/>
              <w:bottom w:val="nil"/>
              <w:right w:val="single" w:sz="6" w:space="0" w:color="auto"/>
            </w:tcBorders>
          </w:tcPr>
          <w:p w14:paraId="55892849" w14:textId="77777777" w:rsidR="00C3503A" w:rsidRPr="004718F5"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09DB6C23" w14:textId="77777777" w:rsidR="00C3503A" w:rsidRPr="004718F5" w:rsidRDefault="00C3503A" w:rsidP="001F027B">
            <w:pPr>
              <w:pStyle w:val="TAC"/>
            </w:pPr>
          </w:p>
        </w:tc>
        <w:tc>
          <w:tcPr>
            <w:tcW w:w="934" w:type="dxa"/>
            <w:tcBorders>
              <w:top w:val="single" w:sz="6" w:space="0" w:color="auto"/>
              <w:left w:val="single" w:sz="6" w:space="0" w:color="auto"/>
              <w:bottom w:val="nil"/>
              <w:right w:val="single" w:sz="6" w:space="0" w:color="auto"/>
            </w:tcBorders>
          </w:tcPr>
          <w:p w14:paraId="41D0389B" w14:textId="77777777" w:rsidR="00C3503A" w:rsidRPr="004718F5" w:rsidRDefault="00C3503A" w:rsidP="001F027B">
            <w:pPr>
              <w:pStyle w:val="TAC"/>
            </w:pPr>
          </w:p>
        </w:tc>
        <w:tc>
          <w:tcPr>
            <w:tcW w:w="696" w:type="dxa"/>
            <w:tcBorders>
              <w:top w:val="single" w:sz="6" w:space="0" w:color="auto"/>
              <w:left w:val="single" w:sz="6" w:space="0" w:color="auto"/>
              <w:bottom w:val="nil"/>
              <w:right w:val="single" w:sz="6" w:space="0" w:color="auto"/>
            </w:tcBorders>
          </w:tcPr>
          <w:p w14:paraId="6C186D7E"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02D7D27" w14:textId="77777777" w:rsidR="00C3503A" w:rsidRPr="004718F5" w:rsidRDefault="00C3503A" w:rsidP="001F027B">
            <w:pPr>
              <w:pStyle w:val="TAC"/>
            </w:pPr>
            <w:r w:rsidRPr="004718F5">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6C26F6BD" w14:textId="77777777" w:rsidR="00C3503A" w:rsidRPr="004718F5" w:rsidRDefault="00C3503A" w:rsidP="001F027B">
            <w:pPr>
              <w:pStyle w:val="TAC"/>
            </w:pPr>
            <w:r w:rsidRPr="004718F5">
              <w:t>-121</w:t>
            </w:r>
          </w:p>
        </w:tc>
        <w:tc>
          <w:tcPr>
            <w:tcW w:w="976" w:type="dxa"/>
            <w:tcBorders>
              <w:top w:val="single" w:sz="6" w:space="0" w:color="auto"/>
              <w:left w:val="single" w:sz="4" w:space="0" w:color="auto"/>
              <w:bottom w:val="single" w:sz="6" w:space="0" w:color="auto"/>
              <w:right w:val="single" w:sz="6" w:space="0" w:color="auto"/>
            </w:tcBorders>
            <w:hideMark/>
          </w:tcPr>
          <w:p w14:paraId="2DD4ABFF" w14:textId="77777777" w:rsidR="00C3503A" w:rsidRPr="004718F5" w:rsidRDefault="00C3503A" w:rsidP="001F027B">
            <w:pPr>
              <w:pStyle w:val="TAC"/>
            </w:pPr>
            <w:r w:rsidRPr="004718F5">
              <w:t>-118</w:t>
            </w:r>
          </w:p>
        </w:tc>
        <w:tc>
          <w:tcPr>
            <w:tcW w:w="1440" w:type="dxa"/>
            <w:tcBorders>
              <w:top w:val="single" w:sz="6" w:space="0" w:color="auto"/>
              <w:left w:val="single" w:sz="6" w:space="0" w:color="auto"/>
              <w:bottom w:val="single" w:sz="6" w:space="0" w:color="auto"/>
              <w:right w:val="single" w:sz="6" w:space="0" w:color="auto"/>
            </w:tcBorders>
            <w:hideMark/>
          </w:tcPr>
          <w:p w14:paraId="52D716C0"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209097AC" w14:textId="77777777" w:rsidR="00C3503A" w:rsidRPr="004718F5" w:rsidRDefault="00C3503A" w:rsidP="001F027B">
            <w:pPr>
              <w:pStyle w:val="TAC"/>
            </w:pPr>
            <w:r w:rsidRPr="004718F5">
              <w:t>-50</w:t>
            </w:r>
          </w:p>
        </w:tc>
      </w:tr>
      <w:tr w:rsidR="00C3503A" w:rsidRPr="004718F5" w14:paraId="5F428854" w14:textId="77777777" w:rsidTr="001F027B">
        <w:trPr>
          <w:jc w:val="center"/>
        </w:trPr>
        <w:tc>
          <w:tcPr>
            <w:tcW w:w="1031" w:type="dxa"/>
            <w:tcBorders>
              <w:top w:val="nil"/>
              <w:left w:val="single" w:sz="4" w:space="0" w:color="auto"/>
              <w:bottom w:val="nil"/>
              <w:right w:val="single" w:sz="6" w:space="0" w:color="auto"/>
            </w:tcBorders>
          </w:tcPr>
          <w:p w14:paraId="2AA71612"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67068787"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008A41D4"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530C1830"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208CFCB" w14:textId="77777777" w:rsidR="00C3503A" w:rsidRPr="004718F5" w:rsidRDefault="00C3503A" w:rsidP="001F027B">
            <w:pPr>
              <w:pStyle w:val="TAC"/>
            </w:pPr>
            <w:r w:rsidRPr="004718F5">
              <w:t>NR_FDD_FR1_B</w:t>
            </w:r>
          </w:p>
        </w:tc>
        <w:tc>
          <w:tcPr>
            <w:tcW w:w="928" w:type="dxa"/>
            <w:tcBorders>
              <w:top w:val="single" w:sz="6" w:space="0" w:color="auto"/>
              <w:left w:val="single" w:sz="4" w:space="0" w:color="auto"/>
              <w:bottom w:val="single" w:sz="6" w:space="0" w:color="auto"/>
              <w:right w:val="single" w:sz="6" w:space="0" w:color="auto"/>
            </w:tcBorders>
            <w:hideMark/>
          </w:tcPr>
          <w:p w14:paraId="77186254" w14:textId="77777777" w:rsidR="00C3503A" w:rsidRPr="004718F5" w:rsidRDefault="00C3503A" w:rsidP="001F027B">
            <w:pPr>
              <w:pStyle w:val="TAC"/>
            </w:pPr>
            <w:r w:rsidRPr="004718F5">
              <w:t>-120.5</w:t>
            </w:r>
          </w:p>
        </w:tc>
        <w:tc>
          <w:tcPr>
            <w:tcW w:w="976" w:type="dxa"/>
            <w:tcBorders>
              <w:top w:val="single" w:sz="6" w:space="0" w:color="auto"/>
              <w:left w:val="single" w:sz="4" w:space="0" w:color="auto"/>
              <w:bottom w:val="single" w:sz="6" w:space="0" w:color="auto"/>
              <w:right w:val="single" w:sz="6" w:space="0" w:color="auto"/>
            </w:tcBorders>
            <w:hideMark/>
          </w:tcPr>
          <w:p w14:paraId="7D812A92" w14:textId="77777777" w:rsidR="00C3503A" w:rsidRPr="004718F5" w:rsidRDefault="00C3503A" w:rsidP="001F027B">
            <w:pPr>
              <w:pStyle w:val="TAC"/>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5F4B1F32"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5FF89A41" w14:textId="77777777" w:rsidR="00C3503A" w:rsidRPr="004718F5" w:rsidRDefault="00C3503A" w:rsidP="001F027B">
            <w:pPr>
              <w:pStyle w:val="TAC"/>
            </w:pPr>
            <w:r w:rsidRPr="004718F5">
              <w:t>-50</w:t>
            </w:r>
          </w:p>
        </w:tc>
      </w:tr>
      <w:tr w:rsidR="00C3503A" w:rsidRPr="004718F5" w14:paraId="54449052" w14:textId="77777777" w:rsidTr="001F027B">
        <w:trPr>
          <w:jc w:val="center"/>
        </w:trPr>
        <w:tc>
          <w:tcPr>
            <w:tcW w:w="1031" w:type="dxa"/>
            <w:tcBorders>
              <w:top w:val="nil"/>
              <w:left w:val="single" w:sz="4" w:space="0" w:color="auto"/>
              <w:bottom w:val="nil"/>
              <w:right w:val="single" w:sz="6" w:space="0" w:color="auto"/>
            </w:tcBorders>
          </w:tcPr>
          <w:p w14:paraId="1674DAC1"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1BF8E898"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36FFD7D3"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100793DF"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DC079CD" w14:textId="77777777" w:rsidR="00C3503A" w:rsidRPr="004718F5" w:rsidRDefault="00C3503A" w:rsidP="001F027B">
            <w:pPr>
              <w:pStyle w:val="TAC"/>
            </w:pPr>
            <w:r w:rsidRPr="004718F5">
              <w:t>NR_TDD_FR1_C</w:t>
            </w:r>
          </w:p>
        </w:tc>
        <w:tc>
          <w:tcPr>
            <w:tcW w:w="928" w:type="dxa"/>
            <w:tcBorders>
              <w:top w:val="single" w:sz="6" w:space="0" w:color="auto"/>
              <w:left w:val="single" w:sz="4" w:space="0" w:color="auto"/>
              <w:bottom w:val="single" w:sz="6" w:space="0" w:color="auto"/>
              <w:right w:val="single" w:sz="6" w:space="0" w:color="auto"/>
            </w:tcBorders>
            <w:hideMark/>
          </w:tcPr>
          <w:p w14:paraId="2C0D7242" w14:textId="77777777" w:rsidR="00C3503A" w:rsidRPr="004718F5" w:rsidRDefault="00C3503A" w:rsidP="001F027B">
            <w:pPr>
              <w:pStyle w:val="TAC"/>
            </w:pPr>
            <w:r w:rsidRPr="004718F5">
              <w:t>-120</w:t>
            </w:r>
          </w:p>
        </w:tc>
        <w:tc>
          <w:tcPr>
            <w:tcW w:w="976" w:type="dxa"/>
            <w:tcBorders>
              <w:top w:val="single" w:sz="6" w:space="0" w:color="auto"/>
              <w:left w:val="single" w:sz="4" w:space="0" w:color="auto"/>
              <w:bottom w:val="single" w:sz="6" w:space="0" w:color="auto"/>
              <w:right w:val="single" w:sz="6" w:space="0" w:color="auto"/>
            </w:tcBorders>
            <w:hideMark/>
          </w:tcPr>
          <w:p w14:paraId="1AE51E14" w14:textId="77777777" w:rsidR="00C3503A" w:rsidRPr="004718F5" w:rsidRDefault="00C3503A" w:rsidP="001F027B">
            <w:pPr>
              <w:pStyle w:val="TAC"/>
            </w:pPr>
            <w:r w:rsidRPr="004718F5">
              <w:t>-117</w:t>
            </w:r>
          </w:p>
        </w:tc>
        <w:tc>
          <w:tcPr>
            <w:tcW w:w="1440" w:type="dxa"/>
            <w:tcBorders>
              <w:top w:val="single" w:sz="6" w:space="0" w:color="auto"/>
              <w:left w:val="single" w:sz="6" w:space="0" w:color="auto"/>
              <w:bottom w:val="single" w:sz="6" w:space="0" w:color="auto"/>
              <w:right w:val="single" w:sz="6" w:space="0" w:color="auto"/>
            </w:tcBorders>
            <w:hideMark/>
          </w:tcPr>
          <w:p w14:paraId="62BF9F68"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6C53572F" w14:textId="77777777" w:rsidR="00C3503A" w:rsidRPr="004718F5" w:rsidRDefault="00C3503A" w:rsidP="001F027B">
            <w:pPr>
              <w:pStyle w:val="TAC"/>
            </w:pPr>
            <w:r w:rsidRPr="004718F5">
              <w:t>-50</w:t>
            </w:r>
          </w:p>
        </w:tc>
      </w:tr>
      <w:tr w:rsidR="00C3503A" w:rsidRPr="004718F5" w14:paraId="7BBBB41C" w14:textId="77777777" w:rsidTr="001F027B">
        <w:trPr>
          <w:jc w:val="center"/>
        </w:trPr>
        <w:tc>
          <w:tcPr>
            <w:tcW w:w="1031" w:type="dxa"/>
            <w:tcBorders>
              <w:top w:val="nil"/>
              <w:left w:val="single" w:sz="4" w:space="0" w:color="auto"/>
              <w:bottom w:val="nil"/>
              <w:right w:val="single" w:sz="6" w:space="0" w:color="auto"/>
            </w:tcBorders>
            <w:hideMark/>
          </w:tcPr>
          <w:p w14:paraId="65618981" w14:textId="77777777" w:rsidR="00C3503A" w:rsidRPr="004718F5" w:rsidRDefault="00C3503A" w:rsidP="001F027B">
            <w:pPr>
              <w:pStyle w:val="TAC"/>
            </w:pPr>
            <w:r w:rsidRPr="004718F5">
              <w:rPr>
                <w:rFonts w:cs="Arial"/>
              </w:rPr>
              <w:t>±</w:t>
            </w:r>
            <w:r w:rsidRPr="004718F5">
              <w:t>4.0</w:t>
            </w:r>
          </w:p>
        </w:tc>
        <w:tc>
          <w:tcPr>
            <w:tcW w:w="1026" w:type="dxa"/>
            <w:tcBorders>
              <w:top w:val="nil"/>
              <w:left w:val="single" w:sz="6" w:space="0" w:color="auto"/>
              <w:bottom w:val="nil"/>
              <w:right w:val="single" w:sz="6" w:space="0" w:color="auto"/>
            </w:tcBorders>
            <w:hideMark/>
          </w:tcPr>
          <w:p w14:paraId="69E51365" w14:textId="77777777" w:rsidR="00C3503A" w:rsidRPr="004718F5" w:rsidRDefault="00C3503A" w:rsidP="001F027B">
            <w:pPr>
              <w:pStyle w:val="TAC"/>
            </w:pPr>
            <w:r w:rsidRPr="004718F5">
              <w:rPr>
                <w:rFonts w:cs="Arial"/>
              </w:rPr>
              <w:t>±</w:t>
            </w:r>
            <w:r w:rsidRPr="004718F5">
              <w:t>5.0</w:t>
            </w:r>
          </w:p>
        </w:tc>
        <w:tc>
          <w:tcPr>
            <w:tcW w:w="934" w:type="dxa"/>
            <w:tcBorders>
              <w:top w:val="nil"/>
              <w:left w:val="single" w:sz="6" w:space="0" w:color="auto"/>
              <w:bottom w:val="nil"/>
              <w:right w:val="single" w:sz="6" w:space="0" w:color="auto"/>
            </w:tcBorders>
            <w:hideMark/>
          </w:tcPr>
          <w:p w14:paraId="1425FB5C" w14:textId="77777777" w:rsidR="00C3503A" w:rsidRPr="004718F5" w:rsidRDefault="00C3503A" w:rsidP="001F027B">
            <w:pPr>
              <w:pStyle w:val="TAC"/>
            </w:pPr>
            <w:r w:rsidRPr="004718F5">
              <w:sym w:font="Symbol" w:char="F0B3"/>
            </w:r>
            <w:r w:rsidRPr="004718F5">
              <w:t>0</w:t>
            </w:r>
          </w:p>
        </w:tc>
        <w:tc>
          <w:tcPr>
            <w:tcW w:w="696" w:type="dxa"/>
            <w:tcBorders>
              <w:top w:val="nil"/>
              <w:left w:val="single" w:sz="6" w:space="0" w:color="auto"/>
              <w:bottom w:val="nil"/>
              <w:right w:val="single" w:sz="6" w:space="0" w:color="auto"/>
            </w:tcBorders>
            <w:hideMark/>
          </w:tcPr>
          <w:p w14:paraId="1028C0F5" w14:textId="77777777" w:rsidR="00C3503A" w:rsidRPr="004718F5" w:rsidRDefault="00C3503A" w:rsidP="001F027B">
            <w:pPr>
              <w:pStyle w:val="TAC"/>
            </w:pPr>
            <w:r w:rsidRPr="004718F5">
              <w:sym w:font="Symbol" w:char="F0B3"/>
            </w:r>
            <w:r w:rsidRPr="004718F5">
              <w:t>0</w:t>
            </w:r>
          </w:p>
        </w:tc>
        <w:tc>
          <w:tcPr>
            <w:tcW w:w="1701" w:type="dxa"/>
            <w:tcBorders>
              <w:top w:val="single" w:sz="6" w:space="0" w:color="auto"/>
              <w:left w:val="single" w:sz="6" w:space="0" w:color="auto"/>
              <w:bottom w:val="single" w:sz="6" w:space="0" w:color="auto"/>
              <w:right w:val="single" w:sz="4" w:space="0" w:color="auto"/>
            </w:tcBorders>
            <w:hideMark/>
          </w:tcPr>
          <w:p w14:paraId="067F23E4" w14:textId="77777777" w:rsidR="00C3503A" w:rsidRPr="004718F5" w:rsidRDefault="00C3503A" w:rsidP="001F027B">
            <w:pPr>
              <w:pStyle w:val="TAC"/>
            </w:pPr>
            <w:r w:rsidRPr="004718F5">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56908DBC" w14:textId="77777777" w:rsidR="00C3503A" w:rsidRPr="004718F5" w:rsidRDefault="00C3503A" w:rsidP="001F027B">
            <w:pPr>
              <w:pStyle w:val="TAC"/>
            </w:pPr>
            <w:r w:rsidRPr="004718F5">
              <w:t>-119.5</w:t>
            </w:r>
          </w:p>
        </w:tc>
        <w:tc>
          <w:tcPr>
            <w:tcW w:w="976" w:type="dxa"/>
            <w:tcBorders>
              <w:top w:val="single" w:sz="6" w:space="0" w:color="auto"/>
              <w:left w:val="single" w:sz="4" w:space="0" w:color="auto"/>
              <w:bottom w:val="single" w:sz="6" w:space="0" w:color="auto"/>
              <w:right w:val="single" w:sz="6" w:space="0" w:color="auto"/>
            </w:tcBorders>
            <w:hideMark/>
          </w:tcPr>
          <w:p w14:paraId="029A5013" w14:textId="77777777" w:rsidR="00C3503A" w:rsidRPr="004718F5" w:rsidRDefault="00C3503A" w:rsidP="001F027B">
            <w:pPr>
              <w:pStyle w:val="TAC"/>
            </w:pPr>
            <w:r w:rsidRPr="004718F5">
              <w:t>-116.5</w:t>
            </w:r>
          </w:p>
        </w:tc>
        <w:tc>
          <w:tcPr>
            <w:tcW w:w="1440" w:type="dxa"/>
            <w:tcBorders>
              <w:top w:val="single" w:sz="6" w:space="0" w:color="auto"/>
              <w:left w:val="single" w:sz="6" w:space="0" w:color="auto"/>
              <w:bottom w:val="single" w:sz="6" w:space="0" w:color="auto"/>
              <w:right w:val="single" w:sz="6" w:space="0" w:color="auto"/>
            </w:tcBorders>
            <w:hideMark/>
          </w:tcPr>
          <w:p w14:paraId="74FE9628"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65D371A5" w14:textId="77777777" w:rsidR="00C3503A" w:rsidRPr="004718F5" w:rsidRDefault="00C3503A" w:rsidP="001F027B">
            <w:pPr>
              <w:pStyle w:val="TAC"/>
            </w:pPr>
            <w:r w:rsidRPr="004718F5">
              <w:t>-50</w:t>
            </w:r>
          </w:p>
        </w:tc>
      </w:tr>
      <w:tr w:rsidR="00C3503A" w:rsidRPr="004718F5" w14:paraId="4467B1A7" w14:textId="77777777" w:rsidTr="001F027B">
        <w:trPr>
          <w:jc w:val="center"/>
        </w:trPr>
        <w:tc>
          <w:tcPr>
            <w:tcW w:w="1031" w:type="dxa"/>
            <w:tcBorders>
              <w:top w:val="nil"/>
              <w:left w:val="single" w:sz="4" w:space="0" w:color="auto"/>
              <w:bottom w:val="nil"/>
              <w:right w:val="single" w:sz="6" w:space="0" w:color="auto"/>
            </w:tcBorders>
          </w:tcPr>
          <w:p w14:paraId="6AF988F6"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20829B3"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0E3473E6"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0D4EF70E"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9689CEB" w14:textId="77777777" w:rsidR="00C3503A" w:rsidRPr="004718F5" w:rsidRDefault="00C3503A" w:rsidP="001F027B">
            <w:pPr>
              <w:pStyle w:val="TAC"/>
            </w:pPr>
            <w:r w:rsidRPr="004718F5">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2D58AC21" w14:textId="77777777" w:rsidR="00C3503A" w:rsidRPr="004718F5" w:rsidRDefault="00C3503A" w:rsidP="001F027B">
            <w:pPr>
              <w:pStyle w:val="TAC"/>
            </w:pPr>
            <w:r w:rsidRPr="004718F5">
              <w:t>-119</w:t>
            </w:r>
          </w:p>
        </w:tc>
        <w:tc>
          <w:tcPr>
            <w:tcW w:w="976" w:type="dxa"/>
            <w:tcBorders>
              <w:top w:val="single" w:sz="6" w:space="0" w:color="auto"/>
              <w:left w:val="single" w:sz="4" w:space="0" w:color="auto"/>
              <w:bottom w:val="single" w:sz="6" w:space="0" w:color="auto"/>
              <w:right w:val="single" w:sz="6" w:space="0" w:color="auto"/>
            </w:tcBorders>
            <w:hideMark/>
          </w:tcPr>
          <w:p w14:paraId="3DD02FC7" w14:textId="77777777" w:rsidR="00C3503A" w:rsidRPr="004718F5" w:rsidRDefault="00C3503A" w:rsidP="001F027B">
            <w:pPr>
              <w:pStyle w:val="TAC"/>
            </w:pPr>
            <w:r w:rsidRPr="004718F5">
              <w:t>-116</w:t>
            </w:r>
          </w:p>
        </w:tc>
        <w:tc>
          <w:tcPr>
            <w:tcW w:w="1440" w:type="dxa"/>
            <w:tcBorders>
              <w:top w:val="single" w:sz="6" w:space="0" w:color="auto"/>
              <w:left w:val="single" w:sz="6" w:space="0" w:color="auto"/>
              <w:bottom w:val="single" w:sz="6" w:space="0" w:color="auto"/>
              <w:right w:val="single" w:sz="6" w:space="0" w:color="auto"/>
            </w:tcBorders>
            <w:hideMark/>
          </w:tcPr>
          <w:p w14:paraId="76C5AB33"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1845AF6D" w14:textId="77777777" w:rsidR="00C3503A" w:rsidRPr="004718F5" w:rsidRDefault="00C3503A" w:rsidP="001F027B">
            <w:pPr>
              <w:pStyle w:val="TAC"/>
            </w:pPr>
            <w:r w:rsidRPr="004718F5">
              <w:t>-50</w:t>
            </w:r>
          </w:p>
        </w:tc>
      </w:tr>
      <w:tr w:rsidR="00C3503A" w:rsidRPr="004718F5" w14:paraId="2B990802" w14:textId="77777777" w:rsidTr="001F027B">
        <w:trPr>
          <w:jc w:val="center"/>
        </w:trPr>
        <w:tc>
          <w:tcPr>
            <w:tcW w:w="1031" w:type="dxa"/>
            <w:tcBorders>
              <w:top w:val="nil"/>
              <w:left w:val="single" w:sz="4" w:space="0" w:color="auto"/>
              <w:bottom w:val="nil"/>
              <w:right w:val="single" w:sz="6" w:space="0" w:color="auto"/>
            </w:tcBorders>
          </w:tcPr>
          <w:p w14:paraId="59173154"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69CC3F4D"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5BA55A5E"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7188A97A"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2DAABA7" w14:textId="77777777" w:rsidR="00C3503A" w:rsidRPr="004718F5" w:rsidRDefault="00C3503A" w:rsidP="001F027B">
            <w:pPr>
              <w:pStyle w:val="TAC"/>
            </w:pPr>
            <w:r w:rsidRPr="004718F5">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39F7E2BC" w14:textId="77777777" w:rsidR="00C3503A" w:rsidRPr="004718F5" w:rsidRDefault="00C3503A" w:rsidP="001F027B">
            <w:pPr>
              <w:pStyle w:val="TAC"/>
            </w:pPr>
            <w:r w:rsidRPr="004718F5">
              <w:t>-118.5</w:t>
            </w:r>
          </w:p>
        </w:tc>
        <w:tc>
          <w:tcPr>
            <w:tcW w:w="976" w:type="dxa"/>
            <w:tcBorders>
              <w:top w:val="single" w:sz="6" w:space="0" w:color="auto"/>
              <w:left w:val="single" w:sz="4" w:space="0" w:color="auto"/>
              <w:bottom w:val="single" w:sz="6" w:space="0" w:color="auto"/>
              <w:right w:val="single" w:sz="6" w:space="0" w:color="auto"/>
            </w:tcBorders>
            <w:hideMark/>
          </w:tcPr>
          <w:p w14:paraId="75C2218E" w14:textId="77777777" w:rsidR="00C3503A" w:rsidRPr="004718F5" w:rsidRDefault="00C3503A" w:rsidP="001F027B">
            <w:pPr>
              <w:pStyle w:val="TAC"/>
            </w:pPr>
            <w:r w:rsidRPr="004718F5">
              <w:t>-115.5</w:t>
            </w:r>
          </w:p>
        </w:tc>
        <w:tc>
          <w:tcPr>
            <w:tcW w:w="1440" w:type="dxa"/>
            <w:tcBorders>
              <w:top w:val="single" w:sz="6" w:space="0" w:color="auto"/>
              <w:left w:val="single" w:sz="6" w:space="0" w:color="auto"/>
              <w:bottom w:val="single" w:sz="6" w:space="0" w:color="auto"/>
              <w:right w:val="single" w:sz="6" w:space="0" w:color="auto"/>
            </w:tcBorders>
            <w:hideMark/>
          </w:tcPr>
          <w:p w14:paraId="338E4DEE"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75507B59" w14:textId="77777777" w:rsidR="00C3503A" w:rsidRPr="004718F5" w:rsidRDefault="00C3503A" w:rsidP="001F027B">
            <w:pPr>
              <w:pStyle w:val="TAC"/>
            </w:pPr>
            <w:r w:rsidRPr="004718F5">
              <w:t>-50</w:t>
            </w:r>
          </w:p>
        </w:tc>
      </w:tr>
      <w:tr w:rsidR="00C3503A" w:rsidRPr="004718F5" w14:paraId="4E8B3BCD" w14:textId="77777777" w:rsidTr="001F027B">
        <w:trPr>
          <w:jc w:val="center"/>
        </w:trPr>
        <w:tc>
          <w:tcPr>
            <w:tcW w:w="1031" w:type="dxa"/>
            <w:tcBorders>
              <w:top w:val="nil"/>
              <w:left w:val="single" w:sz="4" w:space="0" w:color="auto"/>
              <w:bottom w:val="nil"/>
              <w:right w:val="single" w:sz="6" w:space="0" w:color="auto"/>
            </w:tcBorders>
          </w:tcPr>
          <w:p w14:paraId="28D5062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F5AB0D6"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253EB5F8"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71D7B5B8"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B6350BF"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2C1DA7CC" w14:textId="77777777" w:rsidR="00C3503A" w:rsidRPr="004718F5" w:rsidRDefault="00C3503A" w:rsidP="001F027B">
            <w:pPr>
              <w:pStyle w:val="TAC"/>
            </w:pPr>
            <w:r w:rsidRPr="004718F5">
              <w:t>-118</w:t>
            </w:r>
          </w:p>
        </w:tc>
        <w:tc>
          <w:tcPr>
            <w:tcW w:w="976" w:type="dxa"/>
            <w:tcBorders>
              <w:top w:val="single" w:sz="6" w:space="0" w:color="auto"/>
              <w:left w:val="single" w:sz="4" w:space="0" w:color="auto"/>
              <w:bottom w:val="single" w:sz="6" w:space="0" w:color="auto"/>
              <w:right w:val="single" w:sz="6" w:space="0" w:color="auto"/>
            </w:tcBorders>
            <w:hideMark/>
          </w:tcPr>
          <w:p w14:paraId="08BB130E" w14:textId="77777777" w:rsidR="00C3503A" w:rsidRPr="004718F5" w:rsidRDefault="00C3503A" w:rsidP="001F027B">
            <w:pPr>
              <w:pStyle w:val="TAC"/>
            </w:pPr>
            <w:r w:rsidRPr="004718F5">
              <w:t>-115</w:t>
            </w:r>
          </w:p>
        </w:tc>
        <w:tc>
          <w:tcPr>
            <w:tcW w:w="1440" w:type="dxa"/>
            <w:tcBorders>
              <w:top w:val="single" w:sz="6" w:space="0" w:color="auto"/>
              <w:left w:val="single" w:sz="6" w:space="0" w:color="auto"/>
              <w:bottom w:val="single" w:sz="6" w:space="0" w:color="auto"/>
              <w:right w:val="single" w:sz="6" w:space="0" w:color="auto"/>
            </w:tcBorders>
            <w:hideMark/>
          </w:tcPr>
          <w:p w14:paraId="0BD6C0AD"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8AA765A" w14:textId="77777777" w:rsidR="00C3503A" w:rsidRPr="004718F5" w:rsidRDefault="00C3503A" w:rsidP="001F027B">
            <w:pPr>
              <w:pStyle w:val="TAC"/>
            </w:pPr>
            <w:r w:rsidRPr="004718F5">
              <w:t>-50</w:t>
            </w:r>
          </w:p>
        </w:tc>
      </w:tr>
      <w:tr w:rsidR="00C3503A" w:rsidRPr="004718F5" w14:paraId="09082F90" w14:textId="77777777" w:rsidTr="001F027B">
        <w:trPr>
          <w:jc w:val="center"/>
        </w:trPr>
        <w:tc>
          <w:tcPr>
            <w:tcW w:w="1031" w:type="dxa"/>
            <w:tcBorders>
              <w:top w:val="nil"/>
              <w:left w:val="single" w:sz="4" w:space="0" w:color="auto"/>
              <w:bottom w:val="nil"/>
              <w:right w:val="single" w:sz="6" w:space="0" w:color="auto"/>
            </w:tcBorders>
          </w:tcPr>
          <w:p w14:paraId="4E8210E5"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6ECF10D5" w14:textId="77777777" w:rsidR="00C3503A" w:rsidRPr="004718F5" w:rsidRDefault="00C3503A" w:rsidP="001F027B">
            <w:pPr>
              <w:pStyle w:val="TAC"/>
            </w:pPr>
          </w:p>
        </w:tc>
        <w:tc>
          <w:tcPr>
            <w:tcW w:w="934" w:type="dxa"/>
            <w:tcBorders>
              <w:top w:val="nil"/>
              <w:left w:val="single" w:sz="6" w:space="0" w:color="auto"/>
              <w:bottom w:val="nil"/>
              <w:right w:val="single" w:sz="6" w:space="0" w:color="auto"/>
            </w:tcBorders>
          </w:tcPr>
          <w:p w14:paraId="18C5ADF2" w14:textId="77777777" w:rsidR="00C3503A" w:rsidRPr="004718F5" w:rsidRDefault="00C3503A" w:rsidP="001F027B">
            <w:pPr>
              <w:pStyle w:val="TAC"/>
            </w:pPr>
          </w:p>
        </w:tc>
        <w:tc>
          <w:tcPr>
            <w:tcW w:w="696" w:type="dxa"/>
            <w:tcBorders>
              <w:top w:val="nil"/>
              <w:left w:val="single" w:sz="6" w:space="0" w:color="auto"/>
              <w:bottom w:val="nil"/>
              <w:right w:val="single" w:sz="6" w:space="0" w:color="auto"/>
            </w:tcBorders>
          </w:tcPr>
          <w:p w14:paraId="72AEEC69"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BB06DA2"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7A6AB27F" w14:textId="77777777" w:rsidR="00C3503A" w:rsidRPr="004718F5" w:rsidRDefault="00C3503A" w:rsidP="001F027B">
            <w:pPr>
              <w:pStyle w:val="TAC"/>
            </w:pPr>
            <w:r w:rsidRPr="004718F5">
              <w:t>-117.5</w:t>
            </w:r>
          </w:p>
        </w:tc>
        <w:tc>
          <w:tcPr>
            <w:tcW w:w="976" w:type="dxa"/>
            <w:tcBorders>
              <w:top w:val="single" w:sz="6" w:space="0" w:color="auto"/>
              <w:left w:val="single" w:sz="4" w:space="0" w:color="auto"/>
              <w:bottom w:val="single" w:sz="6" w:space="0" w:color="auto"/>
              <w:right w:val="single" w:sz="6" w:space="0" w:color="auto"/>
            </w:tcBorders>
            <w:hideMark/>
          </w:tcPr>
          <w:p w14:paraId="6A4E9963" w14:textId="77777777" w:rsidR="00C3503A" w:rsidRPr="004718F5" w:rsidRDefault="00C3503A" w:rsidP="001F027B">
            <w:pPr>
              <w:pStyle w:val="TAC"/>
            </w:pPr>
            <w:r w:rsidRPr="004718F5">
              <w:t>-114.5</w:t>
            </w:r>
          </w:p>
        </w:tc>
        <w:tc>
          <w:tcPr>
            <w:tcW w:w="1440" w:type="dxa"/>
            <w:tcBorders>
              <w:top w:val="single" w:sz="6" w:space="0" w:color="auto"/>
              <w:left w:val="single" w:sz="6" w:space="0" w:color="auto"/>
              <w:bottom w:val="single" w:sz="6" w:space="0" w:color="auto"/>
              <w:right w:val="single" w:sz="6" w:space="0" w:color="auto"/>
            </w:tcBorders>
            <w:hideMark/>
          </w:tcPr>
          <w:p w14:paraId="645F507E"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379FD055" w14:textId="77777777" w:rsidR="00C3503A" w:rsidRPr="004718F5" w:rsidRDefault="00C3503A" w:rsidP="001F027B">
            <w:pPr>
              <w:pStyle w:val="TAC"/>
            </w:pPr>
            <w:r w:rsidRPr="004718F5">
              <w:t>-50</w:t>
            </w:r>
          </w:p>
        </w:tc>
      </w:tr>
      <w:tr w:rsidR="00C3503A" w:rsidRPr="004718F5" w14:paraId="706AB51E" w14:textId="77777777" w:rsidTr="001F027B">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A156342" w14:textId="77777777" w:rsidR="00C3503A" w:rsidRPr="004718F5" w:rsidRDefault="00C3503A" w:rsidP="001F027B">
            <w:pPr>
              <w:pStyle w:val="TAN"/>
              <w:rPr>
                <w:rFonts w:eastAsia="SimSun"/>
              </w:rPr>
            </w:pPr>
            <w:r w:rsidRPr="004718F5">
              <w:t>NOTE 1:</w:t>
            </w:r>
            <w:r w:rsidRPr="004718F5">
              <w:tab/>
              <w:t>Io is assumed to have constant EPRE across the bandwidth.</w:t>
            </w:r>
          </w:p>
          <w:p w14:paraId="418D9A71" w14:textId="77777777" w:rsidR="00C3503A" w:rsidRPr="004718F5" w:rsidRDefault="00C3503A" w:rsidP="001F027B">
            <w:pPr>
              <w:pStyle w:val="TAN"/>
            </w:pPr>
            <w:r w:rsidRPr="004718F5">
              <w:t>NOTE 2:</w:t>
            </w:r>
            <w:r w:rsidRPr="004718F5">
              <w:tab/>
              <w:t>NR operating band groups in FR1 are as defined in clause 3.5.2.</w:t>
            </w:r>
          </w:p>
        </w:tc>
      </w:tr>
      <w:bookmarkEnd w:id="4219"/>
    </w:tbl>
    <w:p w14:paraId="48B33875" w14:textId="77777777" w:rsidR="00C3503A" w:rsidRPr="004718F5" w:rsidRDefault="00C3503A" w:rsidP="00C3503A">
      <w:pPr>
        <w:rPr>
          <w:rFonts w:eastAsia="?? ??"/>
        </w:rPr>
      </w:pPr>
    </w:p>
    <w:p w14:paraId="1E89C463"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4</w:t>
      </w:r>
      <w:r w:rsidRPr="004718F5">
        <w:t>: L1-SINR absolut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C3503A" w:rsidRPr="004718F5" w14:paraId="78EC9A7D"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263FC250" w14:textId="77777777" w:rsidR="00C3503A" w:rsidRPr="004718F5" w:rsidRDefault="00C3503A" w:rsidP="001F027B">
            <w:pPr>
              <w:pStyle w:val="TAH"/>
            </w:pPr>
            <w:r w:rsidRPr="004718F5">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770E4150" w14:textId="77777777" w:rsidR="00C3503A" w:rsidRPr="004718F5" w:rsidRDefault="00C3503A" w:rsidP="001F027B">
            <w:pPr>
              <w:pStyle w:val="TAH"/>
            </w:pPr>
            <w:r w:rsidRPr="004718F5">
              <w:t>Conditions</w:t>
            </w:r>
          </w:p>
        </w:tc>
      </w:tr>
      <w:tr w:rsidR="00C3503A" w:rsidRPr="004718F5" w14:paraId="6EB29AF7"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EF9423" w14:textId="77777777" w:rsidR="00C3503A" w:rsidRPr="004718F5" w:rsidRDefault="00C3503A" w:rsidP="001F027B">
            <w:pPr>
              <w:pStyle w:val="TAH"/>
            </w:pPr>
            <w:r w:rsidRPr="004718F5">
              <w:t>Normal condition</w:t>
            </w:r>
          </w:p>
        </w:tc>
        <w:tc>
          <w:tcPr>
            <w:tcW w:w="1026" w:type="dxa"/>
            <w:tcBorders>
              <w:top w:val="single" w:sz="6" w:space="0" w:color="auto"/>
              <w:left w:val="single" w:sz="6" w:space="0" w:color="auto"/>
              <w:bottom w:val="nil"/>
              <w:right w:val="single" w:sz="6" w:space="0" w:color="auto"/>
            </w:tcBorders>
            <w:vAlign w:val="center"/>
            <w:hideMark/>
          </w:tcPr>
          <w:p w14:paraId="2D12DDC1" w14:textId="77777777" w:rsidR="00C3503A" w:rsidRPr="004718F5" w:rsidRDefault="00C3503A" w:rsidP="001F027B">
            <w:pPr>
              <w:pStyle w:val="TAH"/>
            </w:pPr>
            <w:r w:rsidRPr="004718F5">
              <w:t>Extreme condition</w:t>
            </w:r>
          </w:p>
        </w:tc>
        <w:tc>
          <w:tcPr>
            <w:tcW w:w="773" w:type="dxa"/>
            <w:tcBorders>
              <w:top w:val="single" w:sz="6" w:space="0" w:color="auto"/>
              <w:left w:val="single" w:sz="6" w:space="0" w:color="auto"/>
              <w:bottom w:val="nil"/>
              <w:right w:val="single" w:sz="6" w:space="0" w:color="auto"/>
            </w:tcBorders>
            <w:vAlign w:val="center"/>
            <w:hideMark/>
          </w:tcPr>
          <w:p w14:paraId="47D20330" w14:textId="77777777" w:rsidR="00C3503A" w:rsidRPr="004718F5" w:rsidRDefault="00C3503A" w:rsidP="001F027B">
            <w:pPr>
              <w:pStyle w:val="TAH"/>
              <w:rPr>
                <w:rFonts w:eastAsia="SimSun"/>
              </w:rPr>
            </w:pPr>
            <w:r w:rsidRPr="004718F5">
              <w:t xml:space="preserve">SSB- </w:t>
            </w:r>
          </w:p>
          <w:p w14:paraId="5ED12C9D" w14:textId="77777777" w:rsidR="00C3503A" w:rsidRPr="004718F5" w:rsidRDefault="00C3503A" w:rsidP="001F027B">
            <w:pPr>
              <w:pStyle w:val="TAH"/>
            </w:pPr>
            <w:r w:rsidRPr="004718F5">
              <w:t>CMR</w:t>
            </w:r>
          </w:p>
          <w:p w14:paraId="19A97D9F" w14:textId="77777777" w:rsidR="00C3503A" w:rsidRPr="004718F5" w:rsidRDefault="00C3503A" w:rsidP="001F027B">
            <w:pPr>
              <w:pStyle w:val="TAH"/>
            </w:pPr>
            <w:r w:rsidRPr="004718F5">
              <w:t>Ês/Iot</w:t>
            </w:r>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1644F689" w14:textId="77777777" w:rsidR="00C3503A" w:rsidRPr="004718F5" w:rsidRDefault="00C3503A" w:rsidP="001F027B">
            <w:pPr>
              <w:pStyle w:val="TAH"/>
            </w:pPr>
            <w:r w:rsidRPr="004718F5">
              <w:t>Io</w:t>
            </w:r>
            <w:r w:rsidRPr="004718F5">
              <w:rPr>
                <w:vertAlign w:val="superscript"/>
              </w:rPr>
              <w:t xml:space="preserve"> Note 1</w:t>
            </w:r>
            <w:r w:rsidRPr="004718F5">
              <w:t xml:space="preserve"> range</w:t>
            </w:r>
          </w:p>
        </w:tc>
      </w:tr>
      <w:tr w:rsidR="00C3503A" w:rsidRPr="004718F5" w14:paraId="492FFCB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54EFF495"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1486E5E7" w14:textId="77777777" w:rsidR="00C3503A" w:rsidRPr="004718F5" w:rsidRDefault="00C3503A" w:rsidP="001F027B">
            <w:pPr>
              <w:pStyle w:val="TAH"/>
            </w:pPr>
          </w:p>
        </w:tc>
        <w:tc>
          <w:tcPr>
            <w:tcW w:w="773" w:type="dxa"/>
            <w:tcBorders>
              <w:top w:val="nil"/>
              <w:left w:val="single" w:sz="6" w:space="0" w:color="auto"/>
              <w:bottom w:val="single" w:sz="6" w:space="0" w:color="auto"/>
              <w:right w:val="single" w:sz="6" w:space="0" w:color="auto"/>
            </w:tcBorders>
            <w:vAlign w:val="center"/>
          </w:tcPr>
          <w:p w14:paraId="162E865E" w14:textId="77777777" w:rsidR="00C3503A" w:rsidRPr="004718F5" w:rsidRDefault="00C3503A" w:rsidP="001F027B">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11E58783" w14:textId="77777777" w:rsidR="00C3503A" w:rsidRPr="004718F5" w:rsidRDefault="00C3503A" w:rsidP="001F027B">
            <w:pPr>
              <w:pStyle w:val="TAH"/>
            </w:pPr>
            <w:r w:rsidRPr="004718F5">
              <w:t>NR operating band groups</w:t>
            </w:r>
            <w:r w:rsidRPr="004718F5">
              <w:rPr>
                <w:vertAlign w:val="superscript"/>
              </w:rPr>
              <w:t xml:space="preserve"> Note 2</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2D8C6B62" w14:textId="77777777" w:rsidR="00C3503A" w:rsidRPr="004718F5" w:rsidRDefault="00C3503A" w:rsidP="001F027B">
            <w:pPr>
              <w:pStyle w:val="TAH"/>
            </w:pPr>
            <w:r w:rsidRPr="004718F5">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F004A51" w14:textId="77777777" w:rsidR="00C3503A" w:rsidRPr="004718F5" w:rsidRDefault="00C3503A" w:rsidP="001F027B">
            <w:pPr>
              <w:pStyle w:val="TAH"/>
            </w:pPr>
            <w:r w:rsidRPr="004718F5">
              <w:t>Maximum Io</w:t>
            </w:r>
          </w:p>
        </w:tc>
      </w:tr>
      <w:tr w:rsidR="00C3503A" w:rsidRPr="004718F5" w14:paraId="1ACE147B"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50FEB28D" w14:textId="77777777" w:rsidR="00C3503A" w:rsidRPr="004718F5" w:rsidRDefault="00C3503A" w:rsidP="001F027B">
            <w:pPr>
              <w:pStyle w:val="TAH"/>
            </w:pPr>
            <w:r w:rsidRPr="004718F5">
              <w:t>dB</w:t>
            </w:r>
          </w:p>
        </w:tc>
        <w:tc>
          <w:tcPr>
            <w:tcW w:w="1026" w:type="dxa"/>
            <w:tcBorders>
              <w:top w:val="single" w:sz="6" w:space="0" w:color="auto"/>
              <w:left w:val="single" w:sz="6" w:space="0" w:color="auto"/>
              <w:bottom w:val="nil"/>
              <w:right w:val="single" w:sz="6" w:space="0" w:color="auto"/>
            </w:tcBorders>
            <w:vAlign w:val="center"/>
            <w:hideMark/>
          </w:tcPr>
          <w:p w14:paraId="56149C4B" w14:textId="77777777" w:rsidR="00C3503A" w:rsidRPr="004718F5" w:rsidRDefault="00C3503A" w:rsidP="001F027B">
            <w:pPr>
              <w:pStyle w:val="TAH"/>
            </w:pPr>
            <w:r w:rsidRPr="004718F5">
              <w:t>dB</w:t>
            </w:r>
          </w:p>
        </w:tc>
        <w:tc>
          <w:tcPr>
            <w:tcW w:w="773" w:type="dxa"/>
            <w:tcBorders>
              <w:top w:val="single" w:sz="6" w:space="0" w:color="auto"/>
              <w:left w:val="single" w:sz="6" w:space="0" w:color="auto"/>
              <w:bottom w:val="nil"/>
              <w:right w:val="single" w:sz="6" w:space="0" w:color="auto"/>
            </w:tcBorders>
            <w:vAlign w:val="center"/>
            <w:hideMark/>
          </w:tcPr>
          <w:p w14:paraId="6FBCD79D" w14:textId="77777777" w:rsidR="00C3503A" w:rsidRPr="004718F5" w:rsidRDefault="00C3503A" w:rsidP="001F027B">
            <w:pPr>
              <w:pStyle w:val="TAH"/>
            </w:pPr>
            <w:r w:rsidRPr="004718F5">
              <w:t>dB</w:t>
            </w:r>
          </w:p>
        </w:tc>
        <w:tc>
          <w:tcPr>
            <w:tcW w:w="1985" w:type="dxa"/>
            <w:tcBorders>
              <w:top w:val="single" w:sz="6" w:space="0" w:color="auto"/>
              <w:left w:val="single" w:sz="6" w:space="0" w:color="auto"/>
              <w:bottom w:val="nil"/>
              <w:right w:val="single" w:sz="4" w:space="0" w:color="auto"/>
            </w:tcBorders>
            <w:vAlign w:val="center"/>
          </w:tcPr>
          <w:p w14:paraId="3AA8913B" w14:textId="77777777" w:rsidR="00C3503A" w:rsidRPr="004718F5" w:rsidRDefault="00C3503A" w:rsidP="001F027B">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6FD84D30" w14:textId="77777777" w:rsidR="00C3503A" w:rsidRPr="004718F5" w:rsidRDefault="00C3503A" w:rsidP="001F027B">
            <w:pPr>
              <w:pStyle w:val="TAH"/>
            </w:pPr>
            <w:r w:rsidRPr="004718F5">
              <w:rPr>
                <w:rFonts w:cs="Arial"/>
              </w:rPr>
              <w:t xml:space="preserve">dBm / </w:t>
            </w:r>
            <w:r w:rsidRPr="004718F5">
              <w:t>SCS</w:t>
            </w:r>
            <w:r w:rsidRPr="004718F5">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58161296" w14:textId="77777777" w:rsidR="00C3503A" w:rsidRPr="004718F5" w:rsidRDefault="00C3503A" w:rsidP="001F027B">
            <w:pPr>
              <w:pStyle w:val="TAH"/>
            </w:pPr>
            <w:r w:rsidRPr="004718F5">
              <w:t>dBm/BW</w:t>
            </w:r>
            <w:r w:rsidRPr="004718F5">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1D3F0E9" w14:textId="77777777" w:rsidR="00C3503A" w:rsidRPr="004718F5" w:rsidRDefault="00C3503A" w:rsidP="001F027B">
            <w:pPr>
              <w:pStyle w:val="TAH"/>
            </w:pPr>
            <w:r w:rsidRPr="004718F5">
              <w:t>dBm/BW</w:t>
            </w:r>
            <w:r w:rsidRPr="004718F5">
              <w:rPr>
                <w:vertAlign w:val="subscript"/>
              </w:rPr>
              <w:t>Channel</w:t>
            </w:r>
          </w:p>
        </w:tc>
      </w:tr>
      <w:tr w:rsidR="00C3503A" w:rsidRPr="004718F5" w14:paraId="57CA6439"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6EF4737E"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FFAD8C" w14:textId="77777777" w:rsidR="00C3503A" w:rsidRPr="004718F5" w:rsidRDefault="00C3503A" w:rsidP="001F027B">
            <w:pPr>
              <w:pStyle w:val="TAH"/>
            </w:pPr>
          </w:p>
        </w:tc>
        <w:tc>
          <w:tcPr>
            <w:tcW w:w="773" w:type="dxa"/>
            <w:tcBorders>
              <w:top w:val="nil"/>
              <w:left w:val="single" w:sz="6" w:space="0" w:color="auto"/>
              <w:bottom w:val="single" w:sz="6" w:space="0" w:color="auto"/>
              <w:right w:val="single" w:sz="6" w:space="0" w:color="auto"/>
            </w:tcBorders>
          </w:tcPr>
          <w:p w14:paraId="15B1A89B" w14:textId="77777777" w:rsidR="00C3503A" w:rsidRPr="004718F5" w:rsidRDefault="00C3503A" w:rsidP="001F027B">
            <w:pPr>
              <w:pStyle w:val="TAH"/>
            </w:pPr>
          </w:p>
        </w:tc>
        <w:tc>
          <w:tcPr>
            <w:tcW w:w="1985" w:type="dxa"/>
            <w:tcBorders>
              <w:top w:val="nil"/>
              <w:left w:val="single" w:sz="6" w:space="0" w:color="auto"/>
              <w:bottom w:val="single" w:sz="6" w:space="0" w:color="auto"/>
              <w:right w:val="single" w:sz="4" w:space="0" w:color="auto"/>
            </w:tcBorders>
          </w:tcPr>
          <w:p w14:paraId="5B9E067E" w14:textId="77777777" w:rsidR="00C3503A" w:rsidRPr="004718F5" w:rsidRDefault="00C3503A" w:rsidP="001F027B">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586BF4DA" w14:textId="77777777" w:rsidR="00C3503A" w:rsidRPr="004718F5" w:rsidRDefault="00C3503A" w:rsidP="001F027B">
            <w:pPr>
              <w:pStyle w:val="TAH"/>
              <w:rPr>
                <w:rFonts w:cs="Arial"/>
              </w:rPr>
            </w:pPr>
            <w:r w:rsidRPr="004718F5">
              <w:t>SCS</w:t>
            </w:r>
            <w:r w:rsidRPr="004718F5">
              <w:rPr>
                <w:vertAlign w:val="subscript"/>
              </w:rPr>
              <w:t>SSB</w:t>
            </w:r>
            <w:r w:rsidRPr="004718F5">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409D2A4F" w14:textId="77777777" w:rsidR="00C3503A" w:rsidRPr="004718F5" w:rsidRDefault="00C3503A" w:rsidP="001F027B">
            <w:pPr>
              <w:pStyle w:val="TAH"/>
              <w:rPr>
                <w:rFonts w:cs="Arial"/>
              </w:rPr>
            </w:pPr>
            <w:r w:rsidRPr="004718F5">
              <w:t>SCS</w:t>
            </w:r>
            <w:r w:rsidRPr="004718F5">
              <w:rPr>
                <w:vertAlign w:val="subscript"/>
              </w:rPr>
              <w:t>SSB</w:t>
            </w:r>
            <w:r w:rsidRPr="004718F5">
              <w:rPr>
                <w:rFonts w:cs="Arial"/>
              </w:rPr>
              <w:t xml:space="preserve"> = 30 kHz</w:t>
            </w:r>
          </w:p>
        </w:tc>
        <w:tc>
          <w:tcPr>
            <w:tcW w:w="1440" w:type="dxa"/>
            <w:tcBorders>
              <w:top w:val="nil"/>
              <w:left w:val="single" w:sz="6" w:space="0" w:color="auto"/>
              <w:bottom w:val="single" w:sz="6" w:space="0" w:color="auto"/>
              <w:right w:val="single" w:sz="6" w:space="0" w:color="auto"/>
            </w:tcBorders>
          </w:tcPr>
          <w:p w14:paraId="686CEDBE" w14:textId="77777777" w:rsidR="00C3503A" w:rsidRPr="004718F5"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35E97215" w14:textId="77777777" w:rsidR="00C3503A" w:rsidRPr="004718F5" w:rsidRDefault="00C3503A" w:rsidP="001F027B">
            <w:pPr>
              <w:pStyle w:val="TAH"/>
            </w:pPr>
          </w:p>
        </w:tc>
      </w:tr>
      <w:tr w:rsidR="00C3503A" w:rsidRPr="004718F5" w14:paraId="46A6EACF" w14:textId="77777777" w:rsidTr="001F027B">
        <w:trPr>
          <w:jc w:val="center"/>
        </w:trPr>
        <w:tc>
          <w:tcPr>
            <w:tcW w:w="1031" w:type="dxa"/>
            <w:tcBorders>
              <w:top w:val="single" w:sz="6" w:space="0" w:color="auto"/>
              <w:left w:val="single" w:sz="4" w:space="0" w:color="auto"/>
              <w:bottom w:val="nil"/>
              <w:right w:val="single" w:sz="6" w:space="0" w:color="auto"/>
            </w:tcBorders>
          </w:tcPr>
          <w:p w14:paraId="0A73BB52" w14:textId="77777777" w:rsidR="00C3503A" w:rsidRPr="004718F5"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4E5FFC0" w14:textId="77777777" w:rsidR="00C3503A" w:rsidRPr="004718F5" w:rsidRDefault="00C3503A" w:rsidP="001F027B">
            <w:pPr>
              <w:pStyle w:val="TAC"/>
            </w:pPr>
          </w:p>
        </w:tc>
        <w:tc>
          <w:tcPr>
            <w:tcW w:w="773" w:type="dxa"/>
            <w:tcBorders>
              <w:top w:val="single" w:sz="6" w:space="0" w:color="auto"/>
              <w:left w:val="single" w:sz="6" w:space="0" w:color="auto"/>
              <w:bottom w:val="nil"/>
              <w:right w:val="single" w:sz="6" w:space="0" w:color="auto"/>
            </w:tcBorders>
          </w:tcPr>
          <w:p w14:paraId="56911CC0"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808CDD7" w14:textId="77777777" w:rsidR="00C3503A" w:rsidRPr="004718F5" w:rsidRDefault="00C3503A" w:rsidP="001F027B">
            <w:pPr>
              <w:pStyle w:val="TAC"/>
            </w:pPr>
            <w:r w:rsidRPr="004718F5">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24CD6DA6" w14:textId="77777777" w:rsidR="00C3503A" w:rsidRPr="004718F5" w:rsidRDefault="00C3503A" w:rsidP="001F027B">
            <w:pPr>
              <w:pStyle w:val="TAC"/>
            </w:pPr>
            <w:r w:rsidRPr="004718F5">
              <w:t>-121</w:t>
            </w:r>
          </w:p>
        </w:tc>
        <w:tc>
          <w:tcPr>
            <w:tcW w:w="1201" w:type="dxa"/>
            <w:tcBorders>
              <w:top w:val="single" w:sz="6" w:space="0" w:color="auto"/>
              <w:left w:val="single" w:sz="4" w:space="0" w:color="auto"/>
              <w:bottom w:val="single" w:sz="6" w:space="0" w:color="auto"/>
              <w:right w:val="single" w:sz="6" w:space="0" w:color="auto"/>
            </w:tcBorders>
            <w:hideMark/>
          </w:tcPr>
          <w:p w14:paraId="77F44A26" w14:textId="77777777" w:rsidR="00C3503A" w:rsidRPr="004718F5" w:rsidRDefault="00C3503A" w:rsidP="001F027B">
            <w:pPr>
              <w:pStyle w:val="TAC"/>
            </w:pPr>
            <w:r w:rsidRPr="004718F5">
              <w:t>-118</w:t>
            </w:r>
          </w:p>
        </w:tc>
        <w:tc>
          <w:tcPr>
            <w:tcW w:w="1440" w:type="dxa"/>
            <w:tcBorders>
              <w:top w:val="single" w:sz="6" w:space="0" w:color="auto"/>
              <w:left w:val="single" w:sz="6" w:space="0" w:color="auto"/>
              <w:bottom w:val="single" w:sz="6" w:space="0" w:color="auto"/>
              <w:right w:val="single" w:sz="6" w:space="0" w:color="auto"/>
            </w:tcBorders>
            <w:hideMark/>
          </w:tcPr>
          <w:p w14:paraId="71CD93A1"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76A58331" w14:textId="77777777" w:rsidR="00C3503A" w:rsidRPr="004718F5" w:rsidRDefault="00C3503A" w:rsidP="001F027B">
            <w:pPr>
              <w:pStyle w:val="TAC"/>
            </w:pPr>
            <w:r w:rsidRPr="004718F5">
              <w:t>-50</w:t>
            </w:r>
          </w:p>
        </w:tc>
      </w:tr>
      <w:tr w:rsidR="00C3503A" w:rsidRPr="004718F5" w14:paraId="32B2149D" w14:textId="77777777" w:rsidTr="001F027B">
        <w:trPr>
          <w:jc w:val="center"/>
        </w:trPr>
        <w:tc>
          <w:tcPr>
            <w:tcW w:w="1031" w:type="dxa"/>
            <w:tcBorders>
              <w:top w:val="nil"/>
              <w:left w:val="single" w:sz="4" w:space="0" w:color="auto"/>
              <w:bottom w:val="nil"/>
              <w:right w:val="single" w:sz="6" w:space="0" w:color="auto"/>
            </w:tcBorders>
          </w:tcPr>
          <w:p w14:paraId="0C8AD25B"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44B4A7A7"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61908D27"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184090F" w14:textId="77777777" w:rsidR="00C3503A" w:rsidRPr="004718F5" w:rsidRDefault="00C3503A" w:rsidP="001F027B">
            <w:pPr>
              <w:pStyle w:val="TAC"/>
            </w:pPr>
            <w:r w:rsidRPr="004718F5">
              <w:t>NR_FDD_FR1_B</w:t>
            </w:r>
          </w:p>
        </w:tc>
        <w:tc>
          <w:tcPr>
            <w:tcW w:w="1276" w:type="dxa"/>
            <w:tcBorders>
              <w:top w:val="single" w:sz="6" w:space="0" w:color="auto"/>
              <w:left w:val="single" w:sz="4" w:space="0" w:color="auto"/>
              <w:bottom w:val="single" w:sz="6" w:space="0" w:color="auto"/>
              <w:right w:val="single" w:sz="6" w:space="0" w:color="auto"/>
            </w:tcBorders>
            <w:hideMark/>
          </w:tcPr>
          <w:p w14:paraId="415C298A" w14:textId="77777777" w:rsidR="00C3503A" w:rsidRPr="004718F5" w:rsidRDefault="00C3503A" w:rsidP="001F027B">
            <w:pPr>
              <w:pStyle w:val="TAC"/>
            </w:pPr>
            <w:r w:rsidRPr="004718F5">
              <w:t>-120.5</w:t>
            </w:r>
          </w:p>
        </w:tc>
        <w:tc>
          <w:tcPr>
            <w:tcW w:w="1201" w:type="dxa"/>
            <w:tcBorders>
              <w:top w:val="single" w:sz="6" w:space="0" w:color="auto"/>
              <w:left w:val="single" w:sz="4" w:space="0" w:color="auto"/>
              <w:bottom w:val="single" w:sz="6" w:space="0" w:color="auto"/>
              <w:right w:val="single" w:sz="6" w:space="0" w:color="auto"/>
            </w:tcBorders>
            <w:hideMark/>
          </w:tcPr>
          <w:p w14:paraId="07B2699B" w14:textId="77777777" w:rsidR="00C3503A" w:rsidRPr="004718F5" w:rsidRDefault="00C3503A" w:rsidP="001F027B">
            <w:pPr>
              <w:pStyle w:val="TAC"/>
            </w:pPr>
            <w:r w:rsidRPr="004718F5">
              <w:t>-117.5</w:t>
            </w:r>
          </w:p>
        </w:tc>
        <w:tc>
          <w:tcPr>
            <w:tcW w:w="1440" w:type="dxa"/>
            <w:tcBorders>
              <w:top w:val="single" w:sz="6" w:space="0" w:color="auto"/>
              <w:left w:val="single" w:sz="6" w:space="0" w:color="auto"/>
              <w:bottom w:val="single" w:sz="6" w:space="0" w:color="auto"/>
              <w:right w:val="single" w:sz="6" w:space="0" w:color="auto"/>
            </w:tcBorders>
            <w:hideMark/>
          </w:tcPr>
          <w:p w14:paraId="628A0F69"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657E2082" w14:textId="77777777" w:rsidR="00C3503A" w:rsidRPr="004718F5" w:rsidRDefault="00C3503A" w:rsidP="001F027B">
            <w:pPr>
              <w:pStyle w:val="TAC"/>
            </w:pPr>
            <w:r w:rsidRPr="004718F5">
              <w:t>-50</w:t>
            </w:r>
          </w:p>
        </w:tc>
      </w:tr>
      <w:tr w:rsidR="00C3503A" w:rsidRPr="004718F5" w14:paraId="24A0DA6F" w14:textId="77777777" w:rsidTr="001F027B">
        <w:trPr>
          <w:jc w:val="center"/>
        </w:trPr>
        <w:tc>
          <w:tcPr>
            <w:tcW w:w="1031" w:type="dxa"/>
            <w:tcBorders>
              <w:top w:val="nil"/>
              <w:left w:val="single" w:sz="4" w:space="0" w:color="auto"/>
              <w:bottom w:val="nil"/>
              <w:right w:val="single" w:sz="6" w:space="0" w:color="auto"/>
            </w:tcBorders>
          </w:tcPr>
          <w:p w14:paraId="74CD8866"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BF6A832"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109F3273"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465F26AA" w14:textId="77777777" w:rsidR="00C3503A" w:rsidRPr="004718F5" w:rsidRDefault="00C3503A" w:rsidP="001F027B">
            <w:pPr>
              <w:pStyle w:val="TAC"/>
            </w:pPr>
            <w:r w:rsidRPr="004718F5">
              <w:t>NR_TDD_FR1_C</w:t>
            </w:r>
          </w:p>
        </w:tc>
        <w:tc>
          <w:tcPr>
            <w:tcW w:w="1276" w:type="dxa"/>
            <w:tcBorders>
              <w:top w:val="single" w:sz="6" w:space="0" w:color="auto"/>
              <w:left w:val="single" w:sz="4" w:space="0" w:color="auto"/>
              <w:bottom w:val="single" w:sz="6" w:space="0" w:color="auto"/>
              <w:right w:val="single" w:sz="6" w:space="0" w:color="auto"/>
            </w:tcBorders>
            <w:hideMark/>
          </w:tcPr>
          <w:p w14:paraId="4B5B2D23" w14:textId="77777777" w:rsidR="00C3503A" w:rsidRPr="004718F5" w:rsidRDefault="00C3503A" w:rsidP="001F027B">
            <w:pPr>
              <w:pStyle w:val="TAC"/>
            </w:pPr>
            <w:r w:rsidRPr="004718F5">
              <w:t>-120</w:t>
            </w:r>
          </w:p>
        </w:tc>
        <w:tc>
          <w:tcPr>
            <w:tcW w:w="1201" w:type="dxa"/>
            <w:tcBorders>
              <w:top w:val="single" w:sz="6" w:space="0" w:color="auto"/>
              <w:left w:val="single" w:sz="4" w:space="0" w:color="auto"/>
              <w:bottom w:val="single" w:sz="6" w:space="0" w:color="auto"/>
              <w:right w:val="single" w:sz="6" w:space="0" w:color="auto"/>
            </w:tcBorders>
            <w:hideMark/>
          </w:tcPr>
          <w:p w14:paraId="03DF6857" w14:textId="77777777" w:rsidR="00C3503A" w:rsidRPr="004718F5" w:rsidRDefault="00C3503A" w:rsidP="001F027B">
            <w:pPr>
              <w:pStyle w:val="TAC"/>
            </w:pPr>
            <w:r w:rsidRPr="004718F5">
              <w:t>-117</w:t>
            </w:r>
          </w:p>
        </w:tc>
        <w:tc>
          <w:tcPr>
            <w:tcW w:w="1440" w:type="dxa"/>
            <w:tcBorders>
              <w:top w:val="single" w:sz="6" w:space="0" w:color="auto"/>
              <w:left w:val="single" w:sz="6" w:space="0" w:color="auto"/>
              <w:bottom w:val="single" w:sz="6" w:space="0" w:color="auto"/>
              <w:right w:val="single" w:sz="6" w:space="0" w:color="auto"/>
            </w:tcBorders>
            <w:hideMark/>
          </w:tcPr>
          <w:p w14:paraId="2CB2962B"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5A37AAD0" w14:textId="77777777" w:rsidR="00C3503A" w:rsidRPr="004718F5" w:rsidRDefault="00C3503A" w:rsidP="001F027B">
            <w:pPr>
              <w:pStyle w:val="TAC"/>
            </w:pPr>
            <w:r w:rsidRPr="004718F5">
              <w:t>-50</w:t>
            </w:r>
          </w:p>
        </w:tc>
      </w:tr>
      <w:tr w:rsidR="00C3503A" w:rsidRPr="004718F5" w14:paraId="39934089" w14:textId="77777777" w:rsidTr="001F027B">
        <w:trPr>
          <w:jc w:val="center"/>
        </w:trPr>
        <w:tc>
          <w:tcPr>
            <w:tcW w:w="1031" w:type="dxa"/>
            <w:tcBorders>
              <w:top w:val="nil"/>
              <w:left w:val="single" w:sz="4" w:space="0" w:color="auto"/>
              <w:bottom w:val="nil"/>
              <w:right w:val="single" w:sz="6" w:space="0" w:color="auto"/>
            </w:tcBorders>
            <w:hideMark/>
          </w:tcPr>
          <w:p w14:paraId="49E8AB3E" w14:textId="77777777" w:rsidR="00C3503A" w:rsidRPr="004718F5" w:rsidRDefault="00C3503A" w:rsidP="001F027B">
            <w:pPr>
              <w:pStyle w:val="TAC"/>
            </w:pPr>
            <w:r w:rsidRPr="004718F5">
              <w:rPr>
                <w:rFonts w:cs="Arial"/>
              </w:rPr>
              <w:t>±</w:t>
            </w:r>
            <w:r w:rsidRPr="004718F5">
              <w:t>4.5</w:t>
            </w:r>
          </w:p>
        </w:tc>
        <w:tc>
          <w:tcPr>
            <w:tcW w:w="1026" w:type="dxa"/>
            <w:tcBorders>
              <w:top w:val="nil"/>
              <w:left w:val="single" w:sz="6" w:space="0" w:color="auto"/>
              <w:bottom w:val="nil"/>
              <w:right w:val="single" w:sz="6" w:space="0" w:color="auto"/>
            </w:tcBorders>
            <w:hideMark/>
          </w:tcPr>
          <w:p w14:paraId="7DFE37F8" w14:textId="77777777" w:rsidR="00C3503A" w:rsidRPr="004718F5" w:rsidRDefault="00C3503A" w:rsidP="001F027B">
            <w:pPr>
              <w:pStyle w:val="TAC"/>
            </w:pPr>
            <w:r w:rsidRPr="004718F5">
              <w:rPr>
                <w:rFonts w:cs="Arial"/>
              </w:rPr>
              <w:t>±</w:t>
            </w:r>
            <w:r w:rsidRPr="004718F5">
              <w:t>5.5</w:t>
            </w:r>
          </w:p>
        </w:tc>
        <w:tc>
          <w:tcPr>
            <w:tcW w:w="773" w:type="dxa"/>
            <w:tcBorders>
              <w:top w:val="nil"/>
              <w:left w:val="single" w:sz="6" w:space="0" w:color="auto"/>
              <w:bottom w:val="nil"/>
              <w:right w:val="single" w:sz="6" w:space="0" w:color="auto"/>
            </w:tcBorders>
            <w:hideMark/>
          </w:tcPr>
          <w:p w14:paraId="1CB62C1E" w14:textId="77777777" w:rsidR="00C3503A" w:rsidRPr="004718F5" w:rsidRDefault="00C3503A" w:rsidP="001F027B">
            <w:pPr>
              <w:pStyle w:val="TAC"/>
            </w:pPr>
            <w:r w:rsidRPr="004718F5">
              <w:sym w:font="Symbol" w:char="F0B3"/>
            </w:r>
            <w:r w:rsidRPr="004718F5">
              <w:t>-3</w:t>
            </w:r>
          </w:p>
        </w:tc>
        <w:tc>
          <w:tcPr>
            <w:tcW w:w="1985" w:type="dxa"/>
            <w:tcBorders>
              <w:top w:val="single" w:sz="6" w:space="0" w:color="auto"/>
              <w:left w:val="single" w:sz="6" w:space="0" w:color="auto"/>
              <w:bottom w:val="single" w:sz="6" w:space="0" w:color="auto"/>
              <w:right w:val="single" w:sz="4" w:space="0" w:color="auto"/>
            </w:tcBorders>
            <w:hideMark/>
          </w:tcPr>
          <w:p w14:paraId="13C73AAA" w14:textId="77777777" w:rsidR="00C3503A" w:rsidRPr="004718F5" w:rsidRDefault="00C3503A" w:rsidP="001F027B">
            <w:pPr>
              <w:pStyle w:val="TAC"/>
            </w:pPr>
            <w:r w:rsidRPr="004718F5">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5D225556" w14:textId="77777777" w:rsidR="00C3503A" w:rsidRPr="004718F5" w:rsidRDefault="00C3503A" w:rsidP="001F027B">
            <w:pPr>
              <w:pStyle w:val="TAC"/>
            </w:pPr>
            <w:r w:rsidRPr="004718F5">
              <w:t>-119.5</w:t>
            </w:r>
          </w:p>
        </w:tc>
        <w:tc>
          <w:tcPr>
            <w:tcW w:w="1201" w:type="dxa"/>
            <w:tcBorders>
              <w:top w:val="single" w:sz="6" w:space="0" w:color="auto"/>
              <w:left w:val="single" w:sz="4" w:space="0" w:color="auto"/>
              <w:bottom w:val="single" w:sz="6" w:space="0" w:color="auto"/>
              <w:right w:val="single" w:sz="6" w:space="0" w:color="auto"/>
            </w:tcBorders>
            <w:hideMark/>
          </w:tcPr>
          <w:p w14:paraId="0930AC52" w14:textId="77777777" w:rsidR="00C3503A" w:rsidRPr="004718F5" w:rsidRDefault="00C3503A" w:rsidP="001F027B">
            <w:pPr>
              <w:pStyle w:val="TAC"/>
            </w:pPr>
            <w:r w:rsidRPr="004718F5">
              <w:t>-116.5</w:t>
            </w:r>
          </w:p>
        </w:tc>
        <w:tc>
          <w:tcPr>
            <w:tcW w:w="1440" w:type="dxa"/>
            <w:tcBorders>
              <w:top w:val="single" w:sz="6" w:space="0" w:color="auto"/>
              <w:left w:val="single" w:sz="6" w:space="0" w:color="auto"/>
              <w:bottom w:val="single" w:sz="6" w:space="0" w:color="auto"/>
              <w:right w:val="single" w:sz="6" w:space="0" w:color="auto"/>
            </w:tcBorders>
            <w:hideMark/>
          </w:tcPr>
          <w:p w14:paraId="2B4F84BB"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24A3C397" w14:textId="77777777" w:rsidR="00C3503A" w:rsidRPr="004718F5" w:rsidRDefault="00C3503A" w:rsidP="001F027B">
            <w:pPr>
              <w:pStyle w:val="TAC"/>
            </w:pPr>
            <w:r w:rsidRPr="004718F5">
              <w:t>-50</w:t>
            </w:r>
          </w:p>
        </w:tc>
      </w:tr>
      <w:tr w:rsidR="00C3503A" w:rsidRPr="004718F5" w14:paraId="1A16FFB9" w14:textId="77777777" w:rsidTr="001F027B">
        <w:trPr>
          <w:jc w:val="center"/>
        </w:trPr>
        <w:tc>
          <w:tcPr>
            <w:tcW w:w="1031" w:type="dxa"/>
            <w:tcBorders>
              <w:top w:val="nil"/>
              <w:left w:val="single" w:sz="4" w:space="0" w:color="auto"/>
              <w:bottom w:val="nil"/>
              <w:right w:val="single" w:sz="6" w:space="0" w:color="auto"/>
            </w:tcBorders>
          </w:tcPr>
          <w:p w14:paraId="611FA8F3"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16A162AC"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485325A5"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8D7F785" w14:textId="77777777" w:rsidR="00C3503A" w:rsidRPr="004718F5" w:rsidRDefault="00C3503A" w:rsidP="001F027B">
            <w:pPr>
              <w:pStyle w:val="TAC"/>
            </w:pPr>
            <w:r w:rsidRPr="004718F5">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503F7538" w14:textId="77777777" w:rsidR="00C3503A" w:rsidRPr="004718F5" w:rsidRDefault="00C3503A" w:rsidP="001F027B">
            <w:pPr>
              <w:pStyle w:val="TAC"/>
            </w:pPr>
            <w:r w:rsidRPr="004718F5">
              <w:t>-119</w:t>
            </w:r>
          </w:p>
        </w:tc>
        <w:tc>
          <w:tcPr>
            <w:tcW w:w="1201" w:type="dxa"/>
            <w:tcBorders>
              <w:top w:val="single" w:sz="6" w:space="0" w:color="auto"/>
              <w:left w:val="single" w:sz="4" w:space="0" w:color="auto"/>
              <w:bottom w:val="single" w:sz="6" w:space="0" w:color="auto"/>
              <w:right w:val="single" w:sz="6" w:space="0" w:color="auto"/>
            </w:tcBorders>
            <w:hideMark/>
          </w:tcPr>
          <w:p w14:paraId="2D80BF42" w14:textId="77777777" w:rsidR="00C3503A" w:rsidRPr="004718F5" w:rsidRDefault="00C3503A" w:rsidP="001F027B">
            <w:pPr>
              <w:pStyle w:val="TAC"/>
            </w:pPr>
            <w:r w:rsidRPr="004718F5">
              <w:t>-116</w:t>
            </w:r>
          </w:p>
        </w:tc>
        <w:tc>
          <w:tcPr>
            <w:tcW w:w="1440" w:type="dxa"/>
            <w:tcBorders>
              <w:top w:val="single" w:sz="6" w:space="0" w:color="auto"/>
              <w:left w:val="single" w:sz="6" w:space="0" w:color="auto"/>
              <w:bottom w:val="single" w:sz="6" w:space="0" w:color="auto"/>
              <w:right w:val="single" w:sz="6" w:space="0" w:color="auto"/>
            </w:tcBorders>
            <w:hideMark/>
          </w:tcPr>
          <w:p w14:paraId="3F361F9E"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1A67C5AB" w14:textId="77777777" w:rsidR="00C3503A" w:rsidRPr="004718F5" w:rsidRDefault="00C3503A" w:rsidP="001F027B">
            <w:pPr>
              <w:pStyle w:val="TAC"/>
            </w:pPr>
            <w:r w:rsidRPr="004718F5">
              <w:t>-50</w:t>
            </w:r>
          </w:p>
        </w:tc>
      </w:tr>
      <w:tr w:rsidR="00C3503A" w:rsidRPr="004718F5" w14:paraId="167F5E60" w14:textId="77777777" w:rsidTr="001F027B">
        <w:trPr>
          <w:jc w:val="center"/>
        </w:trPr>
        <w:tc>
          <w:tcPr>
            <w:tcW w:w="1031" w:type="dxa"/>
            <w:tcBorders>
              <w:top w:val="nil"/>
              <w:left w:val="single" w:sz="4" w:space="0" w:color="auto"/>
              <w:bottom w:val="nil"/>
              <w:right w:val="single" w:sz="6" w:space="0" w:color="auto"/>
            </w:tcBorders>
          </w:tcPr>
          <w:p w14:paraId="7F5D246F"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334BBA6D"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7B3BA410"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A11EA0E" w14:textId="77777777" w:rsidR="00C3503A" w:rsidRPr="004718F5" w:rsidRDefault="00C3503A" w:rsidP="001F027B">
            <w:pPr>
              <w:pStyle w:val="TAC"/>
            </w:pPr>
            <w:r w:rsidRPr="004718F5">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5C4CF8D2" w14:textId="77777777" w:rsidR="00C3503A" w:rsidRPr="004718F5" w:rsidRDefault="00C3503A" w:rsidP="001F027B">
            <w:pPr>
              <w:pStyle w:val="TAC"/>
            </w:pPr>
            <w:r w:rsidRPr="004718F5">
              <w:t>-118.5</w:t>
            </w:r>
          </w:p>
        </w:tc>
        <w:tc>
          <w:tcPr>
            <w:tcW w:w="1201" w:type="dxa"/>
            <w:tcBorders>
              <w:top w:val="single" w:sz="6" w:space="0" w:color="auto"/>
              <w:left w:val="single" w:sz="4" w:space="0" w:color="auto"/>
              <w:bottom w:val="single" w:sz="6" w:space="0" w:color="auto"/>
              <w:right w:val="single" w:sz="6" w:space="0" w:color="auto"/>
            </w:tcBorders>
            <w:hideMark/>
          </w:tcPr>
          <w:p w14:paraId="0FF2730C" w14:textId="77777777" w:rsidR="00C3503A" w:rsidRPr="004718F5" w:rsidRDefault="00C3503A" w:rsidP="001F027B">
            <w:pPr>
              <w:pStyle w:val="TAC"/>
            </w:pPr>
            <w:r w:rsidRPr="004718F5">
              <w:t>-115.5</w:t>
            </w:r>
          </w:p>
        </w:tc>
        <w:tc>
          <w:tcPr>
            <w:tcW w:w="1440" w:type="dxa"/>
            <w:tcBorders>
              <w:top w:val="single" w:sz="6" w:space="0" w:color="auto"/>
              <w:left w:val="single" w:sz="6" w:space="0" w:color="auto"/>
              <w:bottom w:val="single" w:sz="6" w:space="0" w:color="auto"/>
              <w:right w:val="single" w:sz="6" w:space="0" w:color="auto"/>
            </w:tcBorders>
            <w:hideMark/>
          </w:tcPr>
          <w:p w14:paraId="63345645"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69DE76C5" w14:textId="77777777" w:rsidR="00C3503A" w:rsidRPr="004718F5" w:rsidRDefault="00C3503A" w:rsidP="001F027B">
            <w:pPr>
              <w:pStyle w:val="TAC"/>
            </w:pPr>
            <w:r w:rsidRPr="004718F5">
              <w:t>-50</w:t>
            </w:r>
          </w:p>
        </w:tc>
      </w:tr>
      <w:tr w:rsidR="00C3503A" w:rsidRPr="004718F5" w14:paraId="31F481A4" w14:textId="77777777" w:rsidTr="001F027B">
        <w:trPr>
          <w:jc w:val="center"/>
        </w:trPr>
        <w:tc>
          <w:tcPr>
            <w:tcW w:w="1031" w:type="dxa"/>
            <w:tcBorders>
              <w:top w:val="nil"/>
              <w:left w:val="single" w:sz="4" w:space="0" w:color="auto"/>
              <w:bottom w:val="nil"/>
              <w:right w:val="single" w:sz="6" w:space="0" w:color="auto"/>
            </w:tcBorders>
          </w:tcPr>
          <w:p w14:paraId="2F54578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51AF8B6C"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568487D9"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55C72F7"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6B32D1F" w14:textId="77777777" w:rsidR="00C3503A" w:rsidRPr="004718F5" w:rsidRDefault="00C3503A" w:rsidP="001F027B">
            <w:pPr>
              <w:pStyle w:val="TAC"/>
            </w:pPr>
            <w:r w:rsidRPr="004718F5">
              <w:t>-118</w:t>
            </w:r>
          </w:p>
        </w:tc>
        <w:tc>
          <w:tcPr>
            <w:tcW w:w="1201" w:type="dxa"/>
            <w:tcBorders>
              <w:top w:val="single" w:sz="6" w:space="0" w:color="auto"/>
              <w:left w:val="single" w:sz="4" w:space="0" w:color="auto"/>
              <w:bottom w:val="single" w:sz="6" w:space="0" w:color="auto"/>
              <w:right w:val="single" w:sz="6" w:space="0" w:color="auto"/>
            </w:tcBorders>
            <w:hideMark/>
          </w:tcPr>
          <w:p w14:paraId="12D6CB5E" w14:textId="77777777" w:rsidR="00C3503A" w:rsidRPr="004718F5" w:rsidRDefault="00C3503A" w:rsidP="001F027B">
            <w:pPr>
              <w:pStyle w:val="TAC"/>
            </w:pPr>
            <w:r w:rsidRPr="004718F5">
              <w:t>-115</w:t>
            </w:r>
          </w:p>
        </w:tc>
        <w:tc>
          <w:tcPr>
            <w:tcW w:w="1440" w:type="dxa"/>
            <w:tcBorders>
              <w:top w:val="single" w:sz="6" w:space="0" w:color="auto"/>
              <w:left w:val="single" w:sz="6" w:space="0" w:color="auto"/>
              <w:bottom w:val="single" w:sz="6" w:space="0" w:color="auto"/>
              <w:right w:val="single" w:sz="6" w:space="0" w:color="auto"/>
            </w:tcBorders>
            <w:hideMark/>
          </w:tcPr>
          <w:p w14:paraId="5544851A"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0B319E0" w14:textId="77777777" w:rsidR="00C3503A" w:rsidRPr="004718F5" w:rsidRDefault="00C3503A" w:rsidP="001F027B">
            <w:pPr>
              <w:pStyle w:val="TAC"/>
            </w:pPr>
            <w:r w:rsidRPr="004718F5">
              <w:t>-50</w:t>
            </w:r>
          </w:p>
        </w:tc>
      </w:tr>
      <w:tr w:rsidR="00C3503A" w:rsidRPr="004718F5" w14:paraId="1AF50779" w14:textId="77777777" w:rsidTr="001F027B">
        <w:trPr>
          <w:jc w:val="center"/>
        </w:trPr>
        <w:tc>
          <w:tcPr>
            <w:tcW w:w="1031" w:type="dxa"/>
            <w:tcBorders>
              <w:top w:val="nil"/>
              <w:left w:val="single" w:sz="4" w:space="0" w:color="auto"/>
              <w:bottom w:val="nil"/>
              <w:right w:val="single" w:sz="6" w:space="0" w:color="auto"/>
            </w:tcBorders>
          </w:tcPr>
          <w:p w14:paraId="0C1E2D33"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7CB8AEFA" w14:textId="77777777" w:rsidR="00C3503A" w:rsidRPr="004718F5" w:rsidRDefault="00C3503A" w:rsidP="001F027B">
            <w:pPr>
              <w:pStyle w:val="TAC"/>
            </w:pPr>
          </w:p>
        </w:tc>
        <w:tc>
          <w:tcPr>
            <w:tcW w:w="773" w:type="dxa"/>
            <w:tcBorders>
              <w:top w:val="nil"/>
              <w:left w:val="single" w:sz="6" w:space="0" w:color="auto"/>
              <w:bottom w:val="nil"/>
              <w:right w:val="single" w:sz="6" w:space="0" w:color="auto"/>
            </w:tcBorders>
          </w:tcPr>
          <w:p w14:paraId="541DA887" w14:textId="77777777" w:rsidR="00C3503A" w:rsidRPr="004718F5"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0D718B0"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26DAE304" w14:textId="77777777" w:rsidR="00C3503A" w:rsidRPr="004718F5" w:rsidRDefault="00C3503A" w:rsidP="001F027B">
            <w:pPr>
              <w:pStyle w:val="TAC"/>
            </w:pPr>
            <w:r w:rsidRPr="004718F5">
              <w:t>-117.5</w:t>
            </w:r>
          </w:p>
        </w:tc>
        <w:tc>
          <w:tcPr>
            <w:tcW w:w="1201" w:type="dxa"/>
            <w:tcBorders>
              <w:top w:val="single" w:sz="6" w:space="0" w:color="auto"/>
              <w:left w:val="single" w:sz="4" w:space="0" w:color="auto"/>
              <w:bottom w:val="single" w:sz="6" w:space="0" w:color="auto"/>
              <w:right w:val="single" w:sz="6" w:space="0" w:color="auto"/>
            </w:tcBorders>
            <w:hideMark/>
          </w:tcPr>
          <w:p w14:paraId="3643EA71" w14:textId="77777777" w:rsidR="00C3503A" w:rsidRPr="004718F5" w:rsidRDefault="00C3503A" w:rsidP="001F027B">
            <w:pPr>
              <w:pStyle w:val="TAC"/>
            </w:pPr>
            <w:r w:rsidRPr="004718F5">
              <w:t>-114.5</w:t>
            </w:r>
          </w:p>
        </w:tc>
        <w:tc>
          <w:tcPr>
            <w:tcW w:w="1440" w:type="dxa"/>
            <w:tcBorders>
              <w:top w:val="single" w:sz="6" w:space="0" w:color="auto"/>
              <w:left w:val="single" w:sz="6" w:space="0" w:color="auto"/>
              <w:bottom w:val="single" w:sz="6" w:space="0" w:color="auto"/>
              <w:right w:val="single" w:sz="6" w:space="0" w:color="auto"/>
            </w:tcBorders>
            <w:hideMark/>
          </w:tcPr>
          <w:p w14:paraId="6685D0A8"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36A2B48B" w14:textId="77777777" w:rsidR="00C3503A" w:rsidRPr="004718F5" w:rsidRDefault="00C3503A" w:rsidP="001F027B">
            <w:pPr>
              <w:pStyle w:val="TAC"/>
            </w:pPr>
            <w:r w:rsidRPr="004718F5">
              <w:t>-50</w:t>
            </w:r>
          </w:p>
        </w:tc>
      </w:tr>
      <w:tr w:rsidR="00C3503A" w:rsidRPr="004718F5" w14:paraId="19F259E2" w14:textId="77777777" w:rsidTr="001F027B">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452C71AB" w14:textId="77777777" w:rsidR="00C3503A" w:rsidRPr="004718F5" w:rsidRDefault="00C3503A" w:rsidP="001F027B">
            <w:pPr>
              <w:pStyle w:val="TAN"/>
              <w:rPr>
                <w:rFonts w:eastAsia="SimSun"/>
              </w:rPr>
            </w:pPr>
            <w:r w:rsidRPr="004718F5">
              <w:t>NOTE 1:</w:t>
            </w:r>
            <w:r w:rsidRPr="004718F5">
              <w:tab/>
              <w:t>Io is assumed to have constant EPRE across the bandwidth.</w:t>
            </w:r>
          </w:p>
          <w:p w14:paraId="55117640" w14:textId="77777777" w:rsidR="00C3503A" w:rsidRPr="004718F5" w:rsidRDefault="00C3503A" w:rsidP="001F027B">
            <w:pPr>
              <w:pStyle w:val="TAN"/>
            </w:pPr>
            <w:r w:rsidRPr="004718F5">
              <w:t>NOTE 2:</w:t>
            </w:r>
            <w:r w:rsidRPr="004718F5">
              <w:tab/>
              <w:t>NR operating band groups in FR1 are as defined in clause 3.5.2.</w:t>
            </w:r>
          </w:p>
        </w:tc>
      </w:tr>
    </w:tbl>
    <w:p w14:paraId="016EE469" w14:textId="77777777" w:rsidR="00C3503A" w:rsidRPr="004718F5" w:rsidRDefault="00C3503A" w:rsidP="00C3503A">
      <w:pPr>
        <w:rPr>
          <w:rFonts w:eastAsia="?? ??"/>
          <w:sz w:val="24"/>
          <w:szCs w:val="24"/>
        </w:rPr>
      </w:pPr>
    </w:p>
    <w:p w14:paraId="163D3131" w14:textId="77777777" w:rsidR="00C3503A" w:rsidRPr="004718F5" w:rsidRDefault="00C3503A" w:rsidP="00C3503A">
      <w:pPr>
        <w:rPr>
          <w:lang w:eastAsia="sv-SE"/>
        </w:rPr>
      </w:pPr>
      <w:r w:rsidRPr="004718F5">
        <w:rPr>
          <w:lang w:eastAsia="sv-SE"/>
        </w:rPr>
        <w:t xml:space="preserve">The normative reference for this requirement is TS 38.133 [6] clauses </w:t>
      </w:r>
      <w:r w:rsidRPr="004718F5">
        <w:rPr>
          <w:lang w:eastAsia="zh-TW"/>
        </w:rPr>
        <w:t>9</w:t>
      </w:r>
      <w:r w:rsidRPr="004718F5">
        <w:rPr>
          <w:lang w:eastAsia="sv-SE"/>
        </w:rPr>
        <w:t>.</w:t>
      </w:r>
      <w:r w:rsidRPr="004718F5">
        <w:rPr>
          <w:lang w:eastAsia="zh-TW"/>
        </w:rPr>
        <w:t>8</w:t>
      </w:r>
      <w:r w:rsidRPr="004718F5">
        <w:rPr>
          <w:lang w:eastAsia="sv-SE"/>
        </w:rPr>
        <w:t>.</w:t>
      </w:r>
      <w:r w:rsidRPr="004718F5">
        <w:rPr>
          <w:lang w:eastAsia="zh-TW"/>
        </w:rPr>
        <w:t>4</w:t>
      </w:r>
      <w:r w:rsidRPr="004718F5">
        <w:rPr>
          <w:lang w:eastAsia="sv-SE"/>
        </w:rPr>
        <w:t>.</w:t>
      </w:r>
      <w:r w:rsidRPr="004718F5">
        <w:rPr>
          <w:lang w:eastAsia="zh-TW"/>
        </w:rPr>
        <w:t>2</w:t>
      </w:r>
      <w:r w:rsidRPr="004718F5">
        <w:rPr>
          <w:lang w:eastAsia="sv-SE"/>
        </w:rPr>
        <w:t xml:space="preserve"> and 10.1.</w:t>
      </w:r>
      <w:r w:rsidRPr="004718F5">
        <w:rPr>
          <w:lang w:eastAsia="zh-TW"/>
        </w:rPr>
        <w:t>27.2</w:t>
      </w:r>
      <w:r w:rsidRPr="004718F5">
        <w:rPr>
          <w:lang w:eastAsia="sv-SE"/>
        </w:rPr>
        <w:t>.</w:t>
      </w:r>
    </w:p>
    <w:p w14:paraId="4494DC40" w14:textId="77777777" w:rsidR="00C3503A" w:rsidRPr="004718F5" w:rsidRDefault="00C3503A" w:rsidP="00C3503A">
      <w:pPr>
        <w:pStyle w:val="Heading5"/>
        <w:rPr>
          <w:lang w:eastAsia="zh-TW"/>
        </w:rPr>
      </w:pPr>
      <w:r w:rsidRPr="004718F5">
        <w:rPr>
          <w:lang w:eastAsia="sv-SE"/>
        </w:rPr>
        <w:t>4.7.</w:t>
      </w:r>
      <w:r w:rsidRPr="004718F5">
        <w:rPr>
          <w:lang w:eastAsia="zh-TW"/>
        </w:rPr>
        <w:t>7</w:t>
      </w:r>
      <w:r w:rsidRPr="004718F5">
        <w:rPr>
          <w:lang w:eastAsia="sv-SE"/>
        </w:rPr>
        <w:t>.0.</w:t>
      </w:r>
      <w:r w:rsidRPr="004718F5">
        <w:rPr>
          <w:lang w:eastAsia="zh-TW"/>
        </w:rPr>
        <w:t>3</w:t>
      </w:r>
      <w:r w:rsidRPr="004718F5">
        <w:rPr>
          <w:lang w:eastAsia="sv-SE"/>
        </w:rPr>
        <w:tab/>
      </w:r>
      <w:r w:rsidRPr="004718F5">
        <w:rPr>
          <w:lang w:eastAsia="zh-TW"/>
        </w:rPr>
        <w:t xml:space="preserve">Minimum conformance requirements for </w:t>
      </w:r>
      <w:r w:rsidRPr="004718F5">
        <w:rPr>
          <w:snapToGrid w:val="0"/>
        </w:rPr>
        <w:t>CSI-RS based CMR and dedicated IMR</w:t>
      </w:r>
    </w:p>
    <w:p w14:paraId="1DD2521D" w14:textId="77777777" w:rsidR="00C3503A" w:rsidRPr="004718F5" w:rsidRDefault="00C3503A" w:rsidP="00C3503A">
      <w:r w:rsidRPr="004718F5">
        <w:rPr>
          <w:rFonts w:cs="v4.2.0"/>
        </w:rPr>
        <w:t>The UE shall be capable of performing L1-SINR</w:t>
      </w:r>
      <w:r w:rsidRPr="004718F5">
        <w:rPr>
          <w:rFonts w:eastAsia="?? ??"/>
        </w:rPr>
        <w:t xml:space="preserve"> </w:t>
      </w:r>
      <w:r w:rsidRPr="004718F5">
        <w:rPr>
          <w:rFonts w:cs="v4.2.0"/>
        </w:rPr>
        <w:t>measurements with</w:t>
      </w:r>
      <w:r w:rsidRPr="004718F5">
        <w:rPr>
          <w:rFonts w:eastAsia="?? ??"/>
        </w:rPr>
        <w:t xml:space="preserve"> the CSI-RS </w:t>
      </w:r>
      <w:r w:rsidRPr="004718F5">
        <w:rPr>
          <w:rFonts w:cs="Arial"/>
        </w:rPr>
        <w:t xml:space="preserve">resource configured as CMR and dedicated resource configured as IMR for </w:t>
      </w:r>
      <w:r w:rsidRPr="004718F5">
        <w:t xml:space="preserve">L1-SINR computation, in which the NZP-CSI-RS or CSI-IM resource configured as dedicated IMR shall be 1-to-1 mapped to CSI-RS resource configured as CMR, with the same periodicity. </w:t>
      </w:r>
      <w:r w:rsidRPr="004718F5">
        <w:rPr>
          <w:rFonts w:cs="v4.2.0"/>
        </w:rPr>
        <w:t xml:space="preserve">The UE physical layer shall be capable of reporting L1-SINR measured over the measurement period of </w:t>
      </w:r>
      <w:r w:rsidRPr="004718F5">
        <w:t>T</w:t>
      </w:r>
      <w:r w:rsidRPr="004718F5">
        <w:rPr>
          <w:vertAlign w:val="subscript"/>
        </w:rPr>
        <w:t>L1-SINR_Measurement_Period_CSI-RS_CMR_IMR</w:t>
      </w:r>
      <w:r w:rsidRPr="004718F5">
        <w:rPr>
          <w:rFonts w:cs="v4.2.0"/>
        </w:rPr>
        <w:t>.</w:t>
      </w:r>
      <w:r w:rsidRPr="004718F5">
        <w:t xml:space="preserve"> </w:t>
      </w:r>
    </w:p>
    <w:p w14:paraId="28A4F003" w14:textId="77777777" w:rsidR="00C3503A" w:rsidRPr="004718F5" w:rsidRDefault="00C3503A" w:rsidP="00C3503A">
      <w:pPr>
        <w:rPr>
          <w:rFonts w:eastAsia="?? ??"/>
        </w:rPr>
      </w:pPr>
      <w:r w:rsidRPr="004718F5">
        <w:t>The requirements in this clause are not applicable if NZP-CSI-RS or CSI-IM resource configured as dedicated IMR is scheduled with different periodicity as CSI-RS resource configured as CMR.</w:t>
      </w:r>
    </w:p>
    <w:p w14:paraId="5A9875E2" w14:textId="77777777" w:rsidR="00C3503A" w:rsidRPr="004718F5" w:rsidRDefault="00C3503A" w:rsidP="00C3503A">
      <w:pPr>
        <w:rPr>
          <w:rFonts w:eastAsia="?? ??"/>
        </w:rPr>
      </w:pPr>
      <w:r w:rsidRPr="004718F5">
        <w:rPr>
          <w:rFonts w:eastAsia="?? ??"/>
        </w:rPr>
        <w:t xml:space="preserve">The value of </w:t>
      </w:r>
      <w:r w:rsidRPr="004718F5">
        <w:t>T</w:t>
      </w:r>
      <w:r w:rsidRPr="004718F5">
        <w:rPr>
          <w:vertAlign w:val="subscript"/>
        </w:rPr>
        <w:t>L1-SINR_Measurement_Period_CSI-RS_CMR_IMR</w:t>
      </w:r>
      <w:r w:rsidRPr="004718F5">
        <w:rPr>
          <w:rFonts w:eastAsia="?? ??"/>
        </w:rPr>
        <w:t xml:space="preserve"> is define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1</w:t>
      </w:r>
      <w:r w:rsidRPr="004718F5">
        <w:rPr>
          <w:rFonts w:eastAsia="?? ??"/>
        </w:rPr>
        <w:t xml:space="preserve"> for FR1 and in 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2</w:t>
      </w:r>
      <w:r w:rsidRPr="004718F5">
        <w:rPr>
          <w:rFonts w:eastAsia="?? ??"/>
        </w:rPr>
        <w:t>-</w:t>
      </w:r>
      <w:r w:rsidRPr="004718F5">
        <w:rPr>
          <w:lang w:eastAsia="zh-TW"/>
        </w:rPr>
        <w:t>2</w:t>
      </w:r>
      <w:r w:rsidRPr="004718F5">
        <w:rPr>
          <w:rFonts w:eastAsia="?? ??"/>
        </w:rPr>
        <w:t xml:space="preserve"> for FR2, where</w:t>
      </w:r>
    </w:p>
    <w:p w14:paraId="25EF544B" w14:textId="77777777" w:rsidR="00C3503A" w:rsidRPr="004718F5" w:rsidRDefault="00C3503A" w:rsidP="00C3503A">
      <w:pPr>
        <w:rPr>
          <w:rFonts w:eastAsia="?? ??"/>
        </w:rPr>
      </w:pPr>
      <w:r w:rsidRPr="004718F5">
        <w:rPr>
          <w:rFonts w:eastAsia="?? ??"/>
        </w:rPr>
        <w:t>For the value of M,</w:t>
      </w:r>
    </w:p>
    <w:p w14:paraId="69817804" w14:textId="77777777" w:rsidR="00C3503A" w:rsidRPr="004718F5" w:rsidRDefault="00C3503A" w:rsidP="00C3503A">
      <w:pPr>
        <w:pStyle w:val="B10"/>
        <w:rPr>
          <w:rFonts w:eastAsia="SimSun"/>
        </w:rPr>
      </w:pPr>
      <w:r w:rsidRPr="004718F5">
        <w:t>-</w:t>
      </w:r>
      <w:r w:rsidRPr="004718F5">
        <w:tab/>
        <w:t>M=1 shall be applied if</w:t>
      </w:r>
    </w:p>
    <w:p w14:paraId="26E62931" w14:textId="77777777" w:rsidR="00C3503A" w:rsidRPr="004718F5" w:rsidRDefault="00C3503A" w:rsidP="00C3503A">
      <w:pPr>
        <w:pStyle w:val="B2"/>
      </w:pPr>
      <w:r w:rsidRPr="004718F5">
        <w:t>-</w:t>
      </w:r>
      <w:r w:rsidRPr="004718F5">
        <w:tab/>
        <w:t>aperiodic NZP-CSI-RS as CMR or dedicated IMR, or</w:t>
      </w:r>
    </w:p>
    <w:p w14:paraId="66C6FA51" w14:textId="77777777" w:rsidR="00C3503A" w:rsidRPr="004718F5" w:rsidRDefault="00C3503A" w:rsidP="00C3503A">
      <w:pPr>
        <w:pStyle w:val="B2"/>
      </w:pPr>
      <w:r w:rsidRPr="004718F5">
        <w:t>-</w:t>
      </w:r>
      <w:r w:rsidRPr="004718F5">
        <w:tab/>
        <w:t>aperiodic CSI-IMR as dedicated IMR, or</w:t>
      </w:r>
    </w:p>
    <w:p w14:paraId="7A7DD422" w14:textId="77777777" w:rsidR="00C3503A" w:rsidRPr="004718F5" w:rsidRDefault="00C3503A" w:rsidP="00C3503A">
      <w:pPr>
        <w:pStyle w:val="B2"/>
      </w:pPr>
      <w:r w:rsidRPr="004718F5">
        <w:t>-</w:t>
      </w:r>
      <w:r w:rsidRPr="004718F5">
        <w:tab/>
        <w:t xml:space="preserve">periodic and semi-persistent NZP-CSI-RS as CMR or dedicated IMR and the higher layer parameters </w:t>
      </w:r>
      <w:r w:rsidRPr="004718F5">
        <w:rPr>
          <w:i/>
        </w:rPr>
        <w:t>timeRestrictionForChannelMeasurement</w:t>
      </w:r>
      <w:r w:rsidRPr="004718F5">
        <w:t xml:space="preserve"> and/or </w:t>
      </w:r>
      <w:r w:rsidRPr="004718F5">
        <w:rPr>
          <w:i/>
        </w:rPr>
        <w:t>timeRestrictionForInterferenceMeasurements</w:t>
      </w:r>
      <w:r w:rsidRPr="004718F5">
        <w:t xml:space="preserve"> are configured, or</w:t>
      </w:r>
    </w:p>
    <w:p w14:paraId="48400CF8" w14:textId="77777777" w:rsidR="00C3503A" w:rsidRPr="004718F5" w:rsidRDefault="00C3503A" w:rsidP="00C3503A">
      <w:pPr>
        <w:pStyle w:val="B2"/>
      </w:pPr>
      <w:r w:rsidRPr="004718F5">
        <w:t>-</w:t>
      </w:r>
      <w:r w:rsidRPr="004718F5">
        <w:tab/>
        <w:t xml:space="preserve">periodic and semi-persistent CSI-IM as dedicated IMR and the higher layer parameters </w:t>
      </w:r>
      <w:r w:rsidRPr="004718F5">
        <w:rPr>
          <w:i/>
        </w:rPr>
        <w:t>timeRestrictionForChannelMeasurement</w:t>
      </w:r>
      <w:r w:rsidRPr="004718F5">
        <w:t xml:space="preserve"> and/or </w:t>
      </w:r>
      <w:r w:rsidRPr="004718F5">
        <w:rPr>
          <w:i/>
        </w:rPr>
        <w:t>timeRestrictionForInterferenceMeasurements</w:t>
      </w:r>
      <w:r w:rsidRPr="004718F5">
        <w:t xml:space="preserve"> are configured;</w:t>
      </w:r>
    </w:p>
    <w:p w14:paraId="5C3E603B" w14:textId="77777777" w:rsidR="00C3503A" w:rsidRPr="004718F5" w:rsidRDefault="00C3503A" w:rsidP="00C3503A">
      <w:pPr>
        <w:pStyle w:val="B10"/>
      </w:pPr>
      <w:r w:rsidRPr="004718F5">
        <w:t>-</w:t>
      </w:r>
      <w:r w:rsidRPr="004718F5">
        <w:tab/>
        <w:t xml:space="preserve">M=3 otherwise.  </w:t>
      </w:r>
    </w:p>
    <w:p w14:paraId="5FFEA4FA" w14:textId="77777777" w:rsidR="00C3503A" w:rsidRPr="004718F5" w:rsidRDefault="00C3503A" w:rsidP="00C3503A">
      <w:pPr>
        <w:ind w:left="284" w:hanging="284"/>
        <w:rPr>
          <w:lang w:eastAsia="zh-CN"/>
        </w:rPr>
      </w:pPr>
      <w:r w:rsidRPr="004718F5">
        <w:rPr>
          <w:lang w:eastAsia="zh-CN"/>
        </w:rPr>
        <w:t>For the value of N in FR2</w:t>
      </w:r>
    </w:p>
    <w:p w14:paraId="470BFA17" w14:textId="77777777" w:rsidR="00C3503A" w:rsidRPr="004718F5" w:rsidRDefault="00C3503A" w:rsidP="00C3503A">
      <w:pPr>
        <w:ind w:left="568" w:hanging="284"/>
      </w:pPr>
      <w:r w:rsidRPr="004718F5">
        <w:rPr>
          <w:lang w:eastAsia="zh-CN"/>
        </w:rPr>
        <w:t>-</w:t>
      </w:r>
      <w:r w:rsidRPr="004718F5">
        <w:rPr>
          <w:lang w:eastAsia="zh-CN"/>
        </w:rPr>
        <w:tab/>
      </w:r>
      <w:r w:rsidRPr="004718F5">
        <w:t xml:space="preserve">For periodic CSI-RS resources as CMR in a resource set configured with higher layer parameter </w:t>
      </w:r>
      <w:r w:rsidRPr="004718F5">
        <w:rPr>
          <w:i/>
        </w:rPr>
        <w:t>repetition</w:t>
      </w:r>
      <w:r w:rsidRPr="004718F5">
        <w:t xml:space="preserve"> set to OFF, N=1. </w:t>
      </w:r>
      <w:r w:rsidRPr="004718F5">
        <w:rPr>
          <w:lang w:eastAsia="zh-CN"/>
        </w:rPr>
        <w:t>The requirements apply</w:t>
      </w:r>
      <w:r w:rsidRPr="004718F5">
        <w:t xml:space="preserve"> if </w:t>
      </w:r>
      <w:r w:rsidRPr="004718F5">
        <w:rPr>
          <w:i/>
        </w:rPr>
        <w:t>qcl-InfoPeriodicCSI-RS</w:t>
      </w:r>
      <w:r w:rsidRPr="004718F5">
        <w:t xml:space="preserve"> is configured for all the resources in the resource set and </w:t>
      </w:r>
      <w:r w:rsidRPr="004718F5">
        <w:rPr>
          <w:lang w:eastAsia="zh-CN"/>
        </w:rPr>
        <w:t xml:space="preserve">for </w:t>
      </w:r>
      <w:r w:rsidRPr="004718F5">
        <w:t xml:space="preserve">each resource one RS has </w:t>
      </w:r>
      <w:r w:rsidRPr="004718F5">
        <w:rPr>
          <w:lang w:eastAsia="ja-JP"/>
        </w:rPr>
        <w:t>QCL-TypeD</w:t>
      </w:r>
      <w:r w:rsidRPr="004718F5">
        <w:t xml:space="preserve"> with </w:t>
      </w:r>
    </w:p>
    <w:p w14:paraId="31861415"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7FBD274B" w14:textId="77777777" w:rsidR="00C3503A" w:rsidRPr="004718F5" w:rsidRDefault="00C3503A" w:rsidP="00C3503A">
      <w:pPr>
        <w:pStyle w:val="B2"/>
        <w:rPr>
          <w:lang w:eastAsia="zh-CN"/>
        </w:rPr>
      </w:pPr>
      <w:r w:rsidRPr="004718F5">
        <w:rPr>
          <w:lang w:eastAsia="zh-CN"/>
        </w:rPr>
        <w:t>-</w:t>
      </w:r>
      <w:r w:rsidRPr="004718F5">
        <w:rPr>
          <w:lang w:eastAsia="zh-CN"/>
        </w:rPr>
        <w:tab/>
        <w:t>another CSI-RS in resource set configured with repetition ON.</w:t>
      </w:r>
    </w:p>
    <w:p w14:paraId="169954E5" w14:textId="77777777" w:rsidR="00C3503A" w:rsidRPr="004718F5" w:rsidRDefault="00C3503A" w:rsidP="00C3503A">
      <w:pPr>
        <w:pStyle w:val="B10"/>
      </w:pPr>
      <w:r w:rsidRPr="004718F5">
        <w:rPr>
          <w:lang w:eastAsia="zh-CN"/>
        </w:rPr>
        <w:t>-</w:t>
      </w:r>
      <w:r w:rsidRPr="004718F5">
        <w:rPr>
          <w:lang w:eastAsia="zh-CN"/>
        </w:rPr>
        <w:tab/>
      </w:r>
      <w:r w:rsidRPr="004718F5">
        <w:t xml:space="preserve">For periodic CSI-RS resources as CMR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w:t>
      </w:r>
      <w:r w:rsidRPr="004718F5">
        <w:rPr>
          <w:i/>
        </w:rPr>
        <w:t>qcl-InfoPeriodicCSI-RS</w:t>
      </w:r>
      <w:r w:rsidRPr="004718F5">
        <w:t xml:space="preserve"> is configured for all resources in the resource set.</w:t>
      </w:r>
    </w:p>
    <w:p w14:paraId="135A975B" w14:textId="77777777" w:rsidR="00C3503A" w:rsidRPr="004718F5" w:rsidRDefault="00C3503A" w:rsidP="00C3503A">
      <w:pPr>
        <w:pStyle w:val="B10"/>
      </w:pPr>
      <w:r w:rsidRPr="004718F5">
        <w:rPr>
          <w:lang w:eastAsia="zh-CN"/>
        </w:rPr>
        <w:t>-</w:t>
      </w:r>
      <w:r w:rsidRPr="004718F5">
        <w:rPr>
          <w:lang w:eastAsia="zh-CN"/>
        </w:rPr>
        <w:tab/>
      </w:r>
      <w:r w:rsidRPr="004718F5">
        <w:t xml:space="preserve">For semi-persistent CSI-RS resources as CMR in a resource set configured with higher layer parameter </w:t>
      </w:r>
      <w:r w:rsidRPr="004718F5">
        <w:rPr>
          <w:i/>
        </w:rPr>
        <w:t>repetition</w:t>
      </w:r>
      <w:r w:rsidRPr="004718F5">
        <w:t xml:space="preserve"> set to OFF, N=1. The requirements apply provided TCI state is provided for all resources in the resource set in the MAC CE activating the resource set and for each resource has </w:t>
      </w:r>
      <w:r w:rsidRPr="004718F5">
        <w:rPr>
          <w:lang w:eastAsia="ja-JP"/>
        </w:rPr>
        <w:t>QCL-TypeD</w:t>
      </w:r>
      <w:r w:rsidRPr="004718F5">
        <w:t xml:space="preserve"> with </w:t>
      </w:r>
    </w:p>
    <w:p w14:paraId="156D4073"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1B4E2CB5" w14:textId="77777777" w:rsidR="00C3503A" w:rsidRPr="004718F5" w:rsidRDefault="00C3503A" w:rsidP="00C3503A">
      <w:pPr>
        <w:pStyle w:val="B2"/>
      </w:pPr>
      <w:r w:rsidRPr="004718F5">
        <w:rPr>
          <w:lang w:eastAsia="zh-CN"/>
        </w:rPr>
        <w:t>-</w:t>
      </w:r>
      <w:r w:rsidRPr="004718F5">
        <w:rPr>
          <w:lang w:eastAsia="zh-CN"/>
        </w:rPr>
        <w:tab/>
        <w:t>another CSI-RS in resource set configured with repetition ON.</w:t>
      </w:r>
    </w:p>
    <w:p w14:paraId="2115E6AF" w14:textId="77777777" w:rsidR="00C3503A" w:rsidRPr="004718F5" w:rsidRDefault="00C3503A" w:rsidP="00C3503A">
      <w:pPr>
        <w:pStyle w:val="B10"/>
      </w:pPr>
      <w:r w:rsidRPr="004718F5">
        <w:rPr>
          <w:lang w:eastAsia="zh-CN"/>
        </w:rPr>
        <w:t>-</w:t>
      </w:r>
      <w:r w:rsidRPr="004718F5">
        <w:rPr>
          <w:lang w:eastAsia="zh-CN"/>
        </w:rPr>
        <w:tab/>
      </w:r>
      <w:r w:rsidRPr="004718F5">
        <w:t xml:space="preserve">For semi-persistent CSI-RS resources as CMR in a resource set configured with higher layer parameter </w:t>
      </w:r>
      <w:r w:rsidRPr="004718F5">
        <w:rPr>
          <w:i/>
        </w:rPr>
        <w:t>repetition</w:t>
      </w:r>
      <w:r w:rsidRPr="004718F5">
        <w:t xml:space="preserve"> set to ON, N=ceil(</w:t>
      </w:r>
      <w:r w:rsidRPr="004718F5">
        <w:rPr>
          <w:i/>
        </w:rPr>
        <w:t>maxNumberRxBeam</w:t>
      </w:r>
      <w:r w:rsidRPr="004718F5">
        <w:t xml:space="preserve"> / N</w:t>
      </w:r>
      <w:r w:rsidRPr="004718F5">
        <w:rPr>
          <w:vertAlign w:val="subscript"/>
        </w:rPr>
        <w:t>res_per_set</w:t>
      </w:r>
      <w:r w:rsidRPr="004718F5">
        <w:t>), where N</w:t>
      </w:r>
      <w:r w:rsidRPr="004718F5">
        <w:rPr>
          <w:vertAlign w:val="subscript"/>
        </w:rPr>
        <w:t>res_per_set</w:t>
      </w:r>
      <w:r w:rsidRPr="004718F5">
        <w:t xml:space="preserve"> is number of resources in the resource set. The requirements apply provided TCI state is provided for all resources in the resource set in the MAC CE activating the resource set.</w:t>
      </w:r>
    </w:p>
    <w:p w14:paraId="603F93A0" w14:textId="02E14E49" w:rsidR="00C3503A" w:rsidRPr="004718F5" w:rsidRDefault="00C3503A" w:rsidP="00C3503A">
      <w:pPr>
        <w:pStyle w:val="B10"/>
      </w:pPr>
      <w:r w:rsidRPr="004718F5">
        <w:rPr>
          <w:lang w:eastAsia="zh-CN"/>
        </w:rPr>
        <w:t>-</w:t>
      </w:r>
      <w:r w:rsidRPr="004718F5">
        <w:rPr>
          <w:lang w:eastAsia="zh-CN"/>
        </w:rPr>
        <w:tab/>
      </w:r>
      <w:r w:rsidRPr="004718F5">
        <w:t xml:space="preserve">For aperiodic CSI-RS resources as CMR in a resource set configured with higher layer parameter </w:t>
      </w:r>
      <w:r w:rsidRPr="004718F5">
        <w:rPr>
          <w:i/>
        </w:rPr>
        <w:t>repetition</w:t>
      </w:r>
      <w:r w:rsidRPr="004718F5">
        <w:t xml:space="preserve"> set to OFF, N=1. The </w:t>
      </w:r>
      <w:r w:rsidR="002A717D" w:rsidRPr="004718F5">
        <w:t>requirements</w:t>
      </w:r>
      <w:r w:rsidRPr="004718F5">
        <w:t xml:space="preserve"> apply provided </w:t>
      </w:r>
      <w:r w:rsidRPr="004718F5">
        <w:rPr>
          <w:i/>
        </w:rPr>
        <w:t>qcl-info</w:t>
      </w:r>
      <w:r w:rsidRPr="004718F5">
        <w:t xml:space="preserve"> is configured for all resources in the resource set and for each resource has </w:t>
      </w:r>
      <w:r w:rsidRPr="004718F5">
        <w:rPr>
          <w:lang w:eastAsia="ja-JP"/>
        </w:rPr>
        <w:t>QCL-TypeD</w:t>
      </w:r>
      <w:r w:rsidRPr="004718F5">
        <w:t xml:space="preserve"> with </w:t>
      </w:r>
    </w:p>
    <w:p w14:paraId="020F48FB" w14:textId="77777777" w:rsidR="00C3503A" w:rsidRPr="004718F5" w:rsidRDefault="00C3503A" w:rsidP="00C3503A">
      <w:pPr>
        <w:pStyle w:val="B2"/>
        <w:rPr>
          <w:lang w:eastAsia="zh-CN"/>
        </w:rPr>
      </w:pPr>
      <w:r w:rsidRPr="004718F5">
        <w:rPr>
          <w:lang w:eastAsia="zh-CN"/>
        </w:rPr>
        <w:t>-</w:t>
      </w:r>
      <w:r w:rsidRPr="004718F5">
        <w:rPr>
          <w:lang w:eastAsia="zh-CN"/>
        </w:rPr>
        <w:tab/>
        <w:t xml:space="preserve">SSB for L1-RSRP or L1-SINR measurement, or </w:t>
      </w:r>
    </w:p>
    <w:p w14:paraId="1F6F6F38" w14:textId="77777777" w:rsidR="00C3503A" w:rsidRPr="004718F5" w:rsidRDefault="00C3503A" w:rsidP="00C3503A">
      <w:pPr>
        <w:pStyle w:val="B2"/>
      </w:pPr>
      <w:r w:rsidRPr="004718F5">
        <w:rPr>
          <w:lang w:eastAsia="zh-CN"/>
        </w:rPr>
        <w:t>-</w:t>
      </w:r>
      <w:r w:rsidRPr="004718F5">
        <w:rPr>
          <w:lang w:eastAsia="zh-CN"/>
        </w:rPr>
        <w:tab/>
        <w:t>another CSI-RS in resource set configured with repetition ON.</w:t>
      </w:r>
    </w:p>
    <w:p w14:paraId="110A8D5E" w14:textId="3F2A0C50" w:rsidR="00C3503A" w:rsidRPr="004718F5" w:rsidRDefault="00C3503A" w:rsidP="00C3503A">
      <w:pPr>
        <w:pStyle w:val="B10"/>
      </w:pPr>
      <w:r w:rsidRPr="004718F5">
        <w:rPr>
          <w:lang w:eastAsia="zh-CN"/>
        </w:rPr>
        <w:t>-</w:t>
      </w:r>
      <w:r w:rsidRPr="004718F5">
        <w:rPr>
          <w:lang w:eastAsia="zh-CN"/>
        </w:rPr>
        <w:tab/>
      </w:r>
      <w:r w:rsidRPr="004718F5">
        <w:t xml:space="preserve">For aperiodic CSI-RS resources as CMR in a resource set configured with higher layer parameter </w:t>
      </w:r>
      <w:r w:rsidRPr="004718F5">
        <w:rPr>
          <w:i/>
        </w:rPr>
        <w:t>repetition</w:t>
      </w:r>
      <w:r w:rsidRPr="004718F5">
        <w:t xml:space="preserve"> set to ON, N=1. UE is not required to meet the accuracy requirements in clause 10.1.28.1 and 10.1.28.3</w:t>
      </w:r>
      <w:r w:rsidRPr="004718F5">
        <w:rPr>
          <w:lang w:eastAsia="zh-TW"/>
        </w:rPr>
        <w:t xml:space="preserve"> of </w:t>
      </w:r>
      <w:r w:rsidRPr="004718F5">
        <w:rPr>
          <w:lang w:eastAsia="ko-KR"/>
        </w:rPr>
        <w:t>TS 38.133 [6]</w:t>
      </w:r>
      <w:r w:rsidRPr="004718F5">
        <w:t xml:space="preserve"> if number of resources in the resource set is smaller than </w:t>
      </w:r>
      <w:r w:rsidRPr="004718F5">
        <w:rPr>
          <w:i/>
        </w:rPr>
        <w:t>maxNumberRxBeam</w:t>
      </w:r>
      <w:r w:rsidRPr="004718F5">
        <w:t xml:space="preserve">. The </w:t>
      </w:r>
      <w:r w:rsidR="002A717D" w:rsidRPr="004718F5">
        <w:t>requirements</w:t>
      </w:r>
      <w:r w:rsidRPr="004718F5">
        <w:t xml:space="preserve"> apply provided </w:t>
      </w:r>
      <w:r w:rsidRPr="004718F5">
        <w:rPr>
          <w:i/>
        </w:rPr>
        <w:t>qcl-info</w:t>
      </w:r>
      <w:r w:rsidRPr="004718F5">
        <w:t xml:space="preserve"> is configured for all resources in the resource set.</w:t>
      </w:r>
    </w:p>
    <w:p w14:paraId="5CDE0758" w14:textId="77777777" w:rsidR="00C3503A" w:rsidRPr="004718F5" w:rsidRDefault="00C3503A" w:rsidP="00C3503A">
      <w:pPr>
        <w:rPr>
          <w:rFonts w:eastAsia="?? ??"/>
        </w:rPr>
      </w:pPr>
      <w:r w:rsidRPr="004718F5">
        <w:rPr>
          <w:rFonts w:eastAsia="?? ??"/>
        </w:rPr>
        <w:t>P is defined as the maximum value between P</w:t>
      </w:r>
      <w:r w:rsidRPr="004718F5">
        <w:rPr>
          <w:rFonts w:eastAsia="?? ??"/>
          <w:vertAlign w:val="subscript"/>
        </w:rPr>
        <w:t>CMR</w:t>
      </w:r>
      <w:r w:rsidRPr="004718F5">
        <w:rPr>
          <w:rFonts w:eastAsia="?? ??"/>
        </w:rPr>
        <w:t xml:space="preserve"> and P</w:t>
      </w:r>
      <w:r w:rsidRPr="004718F5">
        <w:rPr>
          <w:rFonts w:eastAsia="?? ??"/>
          <w:vertAlign w:val="subscript"/>
        </w:rPr>
        <w:t>IMR</w:t>
      </w:r>
      <w:r w:rsidRPr="004718F5">
        <w:rPr>
          <w:rFonts w:eastAsia="?? ??"/>
        </w:rPr>
        <w:t>, i.e., P = max(P</w:t>
      </w:r>
      <w:r w:rsidRPr="004718F5">
        <w:rPr>
          <w:rFonts w:eastAsia="?? ??"/>
          <w:vertAlign w:val="subscript"/>
        </w:rPr>
        <w:t>CMR</w:t>
      </w:r>
      <w:r w:rsidRPr="004718F5">
        <w:rPr>
          <w:rFonts w:eastAsia="?? ??"/>
        </w:rPr>
        <w:t>, P</w:t>
      </w:r>
      <w:r w:rsidRPr="004718F5">
        <w:rPr>
          <w:rFonts w:eastAsia="?? ??"/>
          <w:vertAlign w:val="subscript"/>
        </w:rPr>
        <w:t>IMR</w:t>
      </w:r>
      <w:r w:rsidRPr="004718F5">
        <w:rPr>
          <w:rFonts w:eastAsia="?? ??"/>
        </w:rPr>
        <w:t>), where</w:t>
      </w:r>
    </w:p>
    <w:p w14:paraId="4CCC9DA6" w14:textId="77777777" w:rsidR="00C3503A" w:rsidRPr="004718F5" w:rsidRDefault="00C3503A" w:rsidP="00C3503A">
      <w:pPr>
        <w:pStyle w:val="B10"/>
        <w:rPr>
          <w:rFonts w:eastAsia="SimSun"/>
        </w:rPr>
      </w:pPr>
      <w:r w:rsidRPr="004718F5">
        <w:t>-</w:t>
      </w:r>
      <w:r w:rsidRPr="004718F5">
        <w:tab/>
        <w:t>The value of P</w:t>
      </w:r>
      <w:r w:rsidRPr="004718F5">
        <w:rPr>
          <w:vertAlign w:val="subscript"/>
        </w:rPr>
        <w:t>CMR</w:t>
      </w:r>
      <w:r w:rsidRPr="004718F5">
        <w:t xml:space="preserve"> and P</w:t>
      </w:r>
      <w:r w:rsidRPr="004718F5">
        <w:rPr>
          <w:vertAlign w:val="subscript"/>
        </w:rPr>
        <w:t>IMR</w:t>
      </w:r>
      <w:r w:rsidRPr="004718F5">
        <w:t xml:space="preserve"> shall be derived in the same way as the value of P used for CSI-RS based L1-RSRP measurement in clause 9.5.4.2</w:t>
      </w:r>
      <w:r w:rsidRPr="004718F5">
        <w:rPr>
          <w:lang w:eastAsia="zh-TW"/>
        </w:rPr>
        <w:t xml:space="preserve"> of </w:t>
      </w:r>
      <w:r w:rsidRPr="004718F5">
        <w:rPr>
          <w:lang w:eastAsia="ko-KR"/>
        </w:rPr>
        <w:t>TS 38.133 [6]</w:t>
      </w:r>
      <w:r w:rsidRPr="004718F5">
        <w:t xml:space="preserve">, in which the occasions and period of the CSI-RS for CMR and NZP CSI-RS for NZP-IMR or CSI-IM for ZP-IMR shall be used instead respectively. </w:t>
      </w:r>
    </w:p>
    <w:p w14:paraId="60C8CB9C" w14:textId="77777777" w:rsidR="00C3503A" w:rsidRPr="004718F5" w:rsidRDefault="00C3503A" w:rsidP="00C3503A">
      <w:r w:rsidRPr="004718F5">
        <w:t>Longer evaluation period would be expected if the combination of CSI-RS, SMTC occasion and measurement gap configurations does not meet pervious conditions.</w:t>
      </w:r>
    </w:p>
    <w:p w14:paraId="12380581" w14:textId="77777777" w:rsidR="00C3503A" w:rsidRPr="004718F5" w:rsidRDefault="00C3503A" w:rsidP="00C3503A">
      <w:r w:rsidRPr="004718F5">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0A37D393" w14:textId="77777777" w:rsidR="00C3503A" w:rsidRPr="004718F5" w:rsidRDefault="00C3503A" w:rsidP="00C3503A">
      <w:r w:rsidRPr="004718F5">
        <w:t xml:space="preserve">For L1-SINR measurement with CSI-RS as CMR and CSI-IM as IMR, the requirement shall apply only if the number of CSI-RS resources in the resource set for CMR and the number of CSI-IM resources in the resource set for IMR are same. </w:t>
      </w:r>
    </w:p>
    <w:p w14:paraId="1ABC5A3D" w14:textId="77777777" w:rsidR="00C3503A" w:rsidRPr="004718F5" w:rsidRDefault="00C3503A" w:rsidP="00C3503A">
      <w:r w:rsidRPr="004718F5">
        <w:t>For L1-SINR measurement with CSI-RS as CMR and CSI-RS/CSI-IM as IMR, no requirement shall apply if CSI-RS occasions for CMR or CSI-RS/CSI-IM occasions for IMR are fully overlapped with the configured measurement gap.</w:t>
      </w:r>
    </w:p>
    <w:p w14:paraId="46DE939A" w14:textId="77777777" w:rsidR="00C3503A" w:rsidRPr="004718F5" w:rsidRDefault="00C3503A" w:rsidP="00C3503A">
      <w:pPr>
        <w:pStyle w:val="TH"/>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1</w:t>
      </w:r>
      <w:r w:rsidRPr="004718F5">
        <w:t>: Measurement period T</w:t>
      </w:r>
      <w:r w:rsidRPr="004718F5">
        <w:rPr>
          <w:vertAlign w:val="subscript"/>
        </w:rPr>
        <w:t>L1-SINR_Measurement_Period_CSI-RS_CMR_IMR</w:t>
      </w:r>
      <w:r w:rsidRPr="004718F5">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600BEEC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D152AF"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705DF84F" w14:textId="77777777" w:rsidR="00C3503A" w:rsidRPr="004718F5" w:rsidRDefault="00C3503A" w:rsidP="001F027B">
            <w:pPr>
              <w:pStyle w:val="TAH"/>
            </w:pPr>
            <w:r w:rsidRPr="004718F5">
              <w:t>T</w:t>
            </w:r>
            <w:r w:rsidRPr="004718F5">
              <w:rPr>
                <w:vertAlign w:val="subscript"/>
              </w:rPr>
              <w:t>L1-SINR_Measurement_Period_CSI-RS_CMR_IMR</w:t>
            </w:r>
            <w:r w:rsidRPr="004718F5">
              <w:t xml:space="preserve"> (ms) </w:t>
            </w:r>
          </w:p>
        </w:tc>
      </w:tr>
      <w:tr w:rsidR="00C3503A" w:rsidRPr="004718F5" w14:paraId="2D20279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D325EC"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7362B755"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T</w:t>
            </w:r>
            <w:r w:rsidRPr="004718F5">
              <w:rPr>
                <w:rFonts w:cs="v4.2.0"/>
                <w:vertAlign w:val="subscript"/>
              </w:rPr>
              <w:t>CSI-RS</w:t>
            </w:r>
            <w:r w:rsidRPr="004718F5">
              <w:rPr>
                <w:rFonts w:cs="v4.2.0"/>
              </w:rPr>
              <w:t>)</w:t>
            </w:r>
          </w:p>
        </w:tc>
      </w:tr>
      <w:tr w:rsidR="00C3503A" w:rsidRPr="004718F5" w14:paraId="319F394B"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59BEBD4"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09B2F64A"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C3503A" w:rsidRPr="004718F5" w14:paraId="2303B33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65C5DE"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F64A467" w14:textId="77777777" w:rsidR="00C3503A" w:rsidRPr="004718F5" w:rsidRDefault="00C3503A" w:rsidP="001F027B">
            <w:pPr>
              <w:pStyle w:val="TAC"/>
            </w:pPr>
            <w:r w:rsidRPr="004718F5">
              <w:rPr>
                <w:rFonts w:cs="v4.2.0"/>
              </w:rPr>
              <w:t>ceil(M*P)*T</w:t>
            </w:r>
            <w:r w:rsidRPr="004718F5">
              <w:rPr>
                <w:rFonts w:cs="v4.2.0"/>
                <w:vertAlign w:val="subscript"/>
              </w:rPr>
              <w:t>DRX</w:t>
            </w:r>
          </w:p>
        </w:tc>
      </w:tr>
      <w:tr w:rsidR="00C3503A" w:rsidRPr="004718F5" w14:paraId="37498993"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FFF6733"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6426F308" w14:textId="77777777" w:rsidR="00C3503A" w:rsidRPr="004718F5" w:rsidRDefault="00C3503A" w:rsidP="001F027B">
            <w:pPr>
              <w:pStyle w:val="TAN"/>
            </w:pPr>
            <w:r w:rsidRPr="004718F5">
              <w:t>Note 2:</w:t>
            </w:r>
            <w:r w:rsidRPr="004718F5">
              <w:rPr>
                <w:sz w:val="28"/>
              </w:rPr>
              <w:tab/>
            </w:r>
            <w:r w:rsidRPr="004718F5">
              <w:t>the requirements are applicable provided that the CSI-RS resource configured for L1-SINR measurement is transmitted with Density = 3.</w:t>
            </w:r>
          </w:p>
          <w:p w14:paraId="45465C23" w14:textId="77777777" w:rsidR="00C3503A" w:rsidRPr="004718F5" w:rsidRDefault="00C3503A" w:rsidP="001F027B">
            <w:pPr>
              <w:pStyle w:val="TAN"/>
              <w:rPr>
                <w:rFonts w:cs="v4.2.0"/>
              </w:rPr>
            </w:pPr>
            <w:r w:rsidRPr="004718F5">
              <w:rPr>
                <w:rFonts w:cs="v4.2.0"/>
              </w:rPr>
              <w:t>Note 3:</w:t>
            </w:r>
            <w:r w:rsidRPr="004718F5">
              <w:rPr>
                <w:sz w:val="28"/>
              </w:rPr>
              <w:tab/>
            </w:r>
            <w:r w:rsidRPr="004718F5">
              <w:t>The requirements are applicable provided that the CSI-RS resource configured for interference measurement shall be 1-to-1 mapped to CSI-RS configured for channel measurement, with the same periodicity.</w:t>
            </w:r>
          </w:p>
        </w:tc>
      </w:tr>
    </w:tbl>
    <w:p w14:paraId="1B2FA498" w14:textId="77777777" w:rsidR="00C3503A" w:rsidRPr="004718F5" w:rsidRDefault="00C3503A" w:rsidP="00C3503A">
      <w:pPr>
        <w:rPr>
          <w:rFonts w:eastAsia="?? ??"/>
        </w:rPr>
      </w:pPr>
    </w:p>
    <w:p w14:paraId="0DCA2D0B"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2</w:t>
      </w:r>
      <w:r w:rsidRPr="004718F5">
        <w:t>: Measurement period T</w:t>
      </w:r>
      <w:r w:rsidRPr="004718F5">
        <w:rPr>
          <w:vertAlign w:val="subscript"/>
        </w:rPr>
        <w:t>L1-SINR_Measurement_Period_CSI-RS_CMR_IMR</w:t>
      </w:r>
      <w:r w:rsidRPr="004718F5">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718F5" w14:paraId="230B773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02EBFF6" w14:textId="77777777" w:rsidR="00C3503A" w:rsidRPr="004718F5" w:rsidRDefault="00C3503A" w:rsidP="001F027B">
            <w:pPr>
              <w:pStyle w:val="TAH"/>
            </w:pPr>
            <w:r w:rsidRPr="004718F5">
              <w:t>Configuration</w:t>
            </w:r>
          </w:p>
        </w:tc>
        <w:tc>
          <w:tcPr>
            <w:tcW w:w="4582" w:type="dxa"/>
            <w:tcBorders>
              <w:top w:val="single" w:sz="4" w:space="0" w:color="auto"/>
              <w:left w:val="single" w:sz="4" w:space="0" w:color="auto"/>
              <w:bottom w:val="single" w:sz="4" w:space="0" w:color="auto"/>
              <w:right w:val="single" w:sz="4" w:space="0" w:color="auto"/>
            </w:tcBorders>
            <w:hideMark/>
          </w:tcPr>
          <w:p w14:paraId="3C87065A" w14:textId="77777777" w:rsidR="00C3503A" w:rsidRPr="004718F5" w:rsidRDefault="00C3503A" w:rsidP="001F027B">
            <w:pPr>
              <w:pStyle w:val="TAH"/>
            </w:pPr>
            <w:r w:rsidRPr="004718F5">
              <w:t>T</w:t>
            </w:r>
            <w:r w:rsidRPr="004718F5">
              <w:rPr>
                <w:vertAlign w:val="subscript"/>
              </w:rPr>
              <w:t>L1-SINR_Measurement_Period_CSI-RS_CMR_IMR</w:t>
            </w:r>
            <w:r w:rsidRPr="004718F5">
              <w:t xml:space="preserve"> (ms) </w:t>
            </w:r>
          </w:p>
        </w:tc>
      </w:tr>
      <w:tr w:rsidR="00C3503A" w:rsidRPr="004718F5" w14:paraId="62CD162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09E8A477" w14:textId="77777777" w:rsidR="00C3503A" w:rsidRPr="004718F5" w:rsidRDefault="00C3503A" w:rsidP="001F027B">
            <w:pPr>
              <w:pStyle w:val="TAC"/>
            </w:pPr>
            <w:r w:rsidRPr="004718F5">
              <w:t>non-DRX</w:t>
            </w:r>
          </w:p>
        </w:tc>
        <w:tc>
          <w:tcPr>
            <w:tcW w:w="4582" w:type="dxa"/>
            <w:tcBorders>
              <w:top w:val="single" w:sz="4" w:space="0" w:color="auto"/>
              <w:left w:val="single" w:sz="4" w:space="0" w:color="auto"/>
              <w:bottom w:val="single" w:sz="4" w:space="0" w:color="auto"/>
              <w:right w:val="single" w:sz="4" w:space="0" w:color="auto"/>
            </w:tcBorders>
            <w:hideMark/>
          </w:tcPr>
          <w:p w14:paraId="3CFA20E7"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M*P*N)*T</w:t>
            </w:r>
            <w:r w:rsidRPr="004718F5">
              <w:rPr>
                <w:rFonts w:cs="v4.2.0"/>
                <w:vertAlign w:val="subscript"/>
              </w:rPr>
              <w:t>CSI-RS</w:t>
            </w:r>
            <w:r w:rsidRPr="004718F5">
              <w:rPr>
                <w:rFonts w:cs="v4.2.0"/>
              </w:rPr>
              <w:t>)</w:t>
            </w:r>
          </w:p>
        </w:tc>
      </w:tr>
      <w:tr w:rsidR="00C3503A" w:rsidRPr="004718F5" w14:paraId="6661AE2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0D8E1DD" w14:textId="77777777" w:rsidR="00C3503A" w:rsidRPr="004718F5" w:rsidRDefault="00C3503A" w:rsidP="001F027B">
            <w:pPr>
              <w:pStyle w:val="TAC"/>
            </w:pPr>
            <w:r w:rsidRPr="004718F5">
              <w:t xml:space="preserve">DRX cycle </w:t>
            </w:r>
            <w:r w:rsidRPr="004718F5">
              <w:rPr>
                <w:rFonts w:ascii="Times New Roman" w:hAnsi="Times New Roman"/>
              </w:rPr>
              <w:t>≤</w:t>
            </w:r>
            <w:r w:rsidRPr="004718F5">
              <w:rPr>
                <w:rFonts w:cs="Arial"/>
              </w:rPr>
              <w:t xml:space="preserve"> </w:t>
            </w:r>
            <w:r w:rsidRPr="004718F5">
              <w:t>320ms</w:t>
            </w:r>
          </w:p>
        </w:tc>
        <w:tc>
          <w:tcPr>
            <w:tcW w:w="4582" w:type="dxa"/>
            <w:tcBorders>
              <w:top w:val="single" w:sz="4" w:space="0" w:color="auto"/>
              <w:left w:val="single" w:sz="4" w:space="0" w:color="auto"/>
              <w:bottom w:val="single" w:sz="4" w:space="0" w:color="auto"/>
              <w:right w:val="single" w:sz="4" w:space="0" w:color="auto"/>
            </w:tcBorders>
            <w:hideMark/>
          </w:tcPr>
          <w:p w14:paraId="4B5DBE7D" w14:textId="77777777" w:rsidR="00C3503A" w:rsidRPr="004718F5" w:rsidRDefault="00C3503A" w:rsidP="001F027B">
            <w:pPr>
              <w:pStyle w:val="TAC"/>
            </w:pPr>
            <w:r w:rsidRPr="004718F5">
              <w:rPr>
                <w:rFonts w:cs="v4.2.0"/>
              </w:rPr>
              <w:t>max(T</w:t>
            </w:r>
            <w:r w:rsidRPr="004718F5">
              <w:rPr>
                <w:rFonts w:cs="v4.2.0"/>
                <w:vertAlign w:val="subscript"/>
              </w:rPr>
              <w:t>Report</w:t>
            </w:r>
            <w:r w:rsidRPr="004718F5">
              <w:rPr>
                <w:rFonts w:cs="v4.2.0"/>
              </w:rPr>
              <w:t>, ceil(1.5*M*P*N)*max(T</w:t>
            </w:r>
            <w:r w:rsidRPr="004718F5">
              <w:rPr>
                <w:rFonts w:cs="v4.2.0"/>
                <w:vertAlign w:val="subscript"/>
              </w:rPr>
              <w:t>DRX</w:t>
            </w:r>
            <w:r w:rsidRPr="004718F5">
              <w:rPr>
                <w:rFonts w:cs="v4.2.0"/>
              </w:rPr>
              <w:t>,T</w:t>
            </w:r>
            <w:r w:rsidRPr="004718F5">
              <w:rPr>
                <w:rFonts w:cs="v4.2.0"/>
                <w:vertAlign w:val="subscript"/>
              </w:rPr>
              <w:t>CSI-RS</w:t>
            </w:r>
            <w:r w:rsidRPr="004718F5">
              <w:rPr>
                <w:rFonts w:cs="v4.2.0"/>
              </w:rPr>
              <w:t>))</w:t>
            </w:r>
          </w:p>
        </w:tc>
      </w:tr>
      <w:tr w:rsidR="00C3503A" w:rsidRPr="004718F5" w14:paraId="4C3E36F2"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C621755" w14:textId="77777777" w:rsidR="00C3503A" w:rsidRPr="004718F5" w:rsidRDefault="00C3503A" w:rsidP="001F027B">
            <w:pPr>
              <w:pStyle w:val="TAC"/>
            </w:pPr>
            <w:r w:rsidRPr="004718F5">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25EE92" w14:textId="77777777" w:rsidR="00C3503A" w:rsidRPr="004718F5" w:rsidRDefault="00C3503A" w:rsidP="001F027B">
            <w:pPr>
              <w:pStyle w:val="TAC"/>
            </w:pPr>
            <w:r w:rsidRPr="004718F5">
              <w:rPr>
                <w:rFonts w:cs="v4.2.0"/>
              </w:rPr>
              <w:t>ceil(M*P*N)*T</w:t>
            </w:r>
            <w:r w:rsidRPr="004718F5">
              <w:rPr>
                <w:rFonts w:cs="v4.2.0"/>
                <w:vertAlign w:val="subscript"/>
              </w:rPr>
              <w:t>DRX</w:t>
            </w:r>
          </w:p>
        </w:tc>
      </w:tr>
      <w:tr w:rsidR="00C3503A" w:rsidRPr="004718F5" w14:paraId="2248E248"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CECEF0" w14:textId="77777777" w:rsidR="00C3503A" w:rsidRPr="004718F5" w:rsidRDefault="00C3503A" w:rsidP="001F027B">
            <w:pPr>
              <w:pStyle w:val="TAN"/>
              <w:rPr>
                <w:rFonts w:eastAsia="SimSun"/>
              </w:rPr>
            </w:pPr>
            <w:r w:rsidRPr="004718F5">
              <w:t>Note 1:</w:t>
            </w:r>
            <w:r w:rsidRPr="004718F5">
              <w:rPr>
                <w:sz w:val="28"/>
              </w:rPr>
              <w:tab/>
            </w:r>
            <w:r w:rsidRPr="004718F5">
              <w:rPr>
                <w:rFonts w:cs="v4.2.0"/>
              </w:rPr>
              <w:t>T</w:t>
            </w:r>
            <w:r w:rsidRPr="004718F5">
              <w:rPr>
                <w:rFonts w:cs="v4.2.0"/>
                <w:vertAlign w:val="subscript"/>
              </w:rPr>
              <w:t>CSI-RS</w:t>
            </w:r>
            <w:r w:rsidRPr="004718F5">
              <w:t xml:space="preserve"> is the periodicity of CSI-RS configured for L1-SINR measurement.</w:t>
            </w:r>
            <w:r w:rsidRPr="004718F5">
              <w:rPr>
                <w:rFonts w:cs="v4.2.0"/>
              </w:rPr>
              <w:t xml:space="preserve"> T</w:t>
            </w:r>
            <w:r w:rsidRPr="004718F5">
              <w:rPr>
                <w:rFonts w:cs="v4.2.0"/>
                <w:vertAlign w:val="subscript"/>
              </w:rPr>
              <w:t>DRX</w:t>
            </w:r>
            <w:r w:rsidRPr="004718F5">
              <w:t xml:space="preserve"> is the DRX cycle length. </w:t>
            </w:r>
            <w:r w:rsidRPr="004718F5">
              <w:rPr>
                <w:rFonts w:cs="v4.2.0"/>
              </w:rPr>
              <w:t>T</w:t>
            </w:r>
            <w:r w:rsidRPr="004718F5">
              <w:rPr>
                <w:rFonts w:cs="v4.2.0"/>
                <w:vertAlign w:val="subscript"/>
              </w:rPr>
              <w:t>Report</w:t>
            </w:r>
            <w:r w:rsidRPr="004718F5">
              <w:t xml:space="preserve"> is configured periodicity for reporting.</w:t>
            </w:r>
          </w:p>
          <w:p w14:paraId="5DE58BAD" w14:textId="77777777" w:rsidR="00C3503A" w:rsidRPr="004718F5" w:rsidRDefault="00C3503A" w:rsidP="001F027B">
            <w:pPr>
              <w:pStyle w:val="TAN"/>
            </w:pPr>
            <w:r w:rsidRPr="004718F5">
              <w:t>Note 2:</w:t>
            </w:r>
            <w:r w:rsidRPr="004718F5">
              <w:rPr>
                <w:sz w:val="28"/>
              </w:rPr>
              <w:tab/>
            </w:r>
            <w:r w:rsidRPr="004718F5">
              <w:t>the requirements are applicable provided that the CSI-RS resource configured for L1-SINR measurement is transmitted with Density = 3.</w:t>
            </w:r>
          </w:p>
          <w:p w14:paraId="4A2C586B" w14:textId="77777777" w:rsidR="00C3503A" w:rsidRPr="004718F5" w:rsidRDefault="00C3503A" w:rsidP="001F027B">
            <w:pPr>
              <w:pStyle w:val="TAN"/>
              <w:rPr>
                <w:rFonts w:cs="v4.2.0"/>
              </w:rPr>
            </w:pPr>
            <w:r w:rsidRPr="004718F5">
              <w:rPr>
                <w:rFonts w:cs="v4.2.0"/>
              </w:rPr>
              <w:t>Note 3:</w:t>
            </w:r>
            <w:r w:rsidRPr="004718F5">
              <w:rPr>
                <w:sz w:val="28"/>
              </w:rPr>
              <w:tab/>
            </w:r>
            <w:r w:rsidRPr="004718F5">
              <w:t>The requirements are applicable provided that the CSI-RS resource configured for interference measurement shall be 1-to-1 mapped to CSI-RS configured for channel measurement, with the same periodicity.</w:t>
            </w:r>
          </w:p>
        </w:tc>
      </w:tr>
    </w:tbl>
    <w:p w14:paraId="611D9CBA" w14:textId="77777777" w:rsidR="00C3503A" w:rsidRPr="004718F5" w:rsidRDefault="00C3503A" w:rsidP="00C3503A">
      <w:pPr>
        <w:rPr>
          <w:rFonts w:eastAsia="SimSun"/>
        </w:rPr>
      </w:pPr>
    </w:p>
    <w:p w14:paraId="48126ABB" w14:textId="77777777" w:rsidR="00C3503A" w:rsidRPr="004718F5" w:rsidRDefault="00C3503A" w:rsidP="00C3503A">
      <w:pPr>
        <w:rPr>
          <w:rFonts w:cs="v4.2.0"/>
        </w:rPr>
      </w:pPr>
      <w:r w:rsidRPr="004718F5">
        <w:rPr>
          <w:rFonts w:cs="v4.2.0"/>
        </w:rPr>
        <w:t xml:space="preserve">The accuracy requirements in Tables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3</w:t>
      </w:r>
      <w:r w:rsidRPr="004718F5">
        <w:rPr>
          <w:rFonts w:cs="v4.2.0"/>
        </w:rPr>
        <w:t xml:space="preserve"> and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4</w:t>
      </w:r>
      <w:r w:rsidRPr="004718F5">
        <w:rPr>
          <w:rFonts w:cs="v4.2.0"/>
        </w:rPr>
        <w:t xml:space="preserve"> are valid under the following conditions:</w:t>
      </w:r>
    </w:p>
    <w:p w14:paraId="059555A3" w14:textId="77777777" w:rsidR="00C3503A" w:rsidRPr="004718F5" w:rsidRDefault="00C3503A" w:rsidP="00C3503A">
      <w:pPr>
        <w:pStyle w:val="B10"/>
      </w:pPr>
      <w:r w:rsidRPr="004718F5">
        <w:t>-</w:t>
      </w:r>
      <w:r w:rsidRPr="004718F5">
        <w:tab/>
        <w:t>Conditions defined in clause 7.3 of TS 38.101-1 [18] for reference sensitivity are fulfilled.</w:t>
      </w:r>
    </w:p>
    <w:p w14:paraId="4D030F8D" w14:textId="77777777" w:rsidR="00C3503A" w:rsidRPr="004718F5" w:rsidRDefault="00C3503A" w:rsidP="00C3503A">
      <w:pPr>
        <w:pStyle w:val="B10"/>
        <w:rPr>
          <w:lang w:eastAsia="zh-CN"/>
        </w:rPr>
      </w:pPr>
      <w:r w:rsidRPr="004718F5">
        <w:t>-</w:t>
      </w:r>
      <w:r w:rsidRPr="004718F5">
        <w:rPr>
          <w:rFonts w:ascii="Arial" w:hAnsi="Arial"/>
          <w:sz w:val="28"/>
        </w:rPr>
        <w:tab/>
      </w:r>
      <w:r w:rsidRPr="004718F5">
        <w:t xml:space="preserve">Conditions for L1-SINR measurements are fulfilled according to Annex B.2.8.3 for a corresponding Band </w:t>
      </w:r>
      <w:r w:rsidRPr="004718F5">
        <w:rPr>
          <w:rFonts w:cs="v4.2.0"/>
          <w:lang w:eastAsia="ko-KR"/>
        </w:rPr>
        <w:t>for each relevant CSI-RS based CMR and IMR</w:t>
      </w:r>
      <w:r w:rsidRPr="004718F5">
        <w:rPr>
          <w:lang w:eastAsia="zh-CN"/>
        </w:rPr>
        <w:t>.</w:t>
      </w:r>
    </w:p>
    <w:p w14:paraId="09787D0D" w14:textId="77777777" w:rsidR="00C3503A" w:rsidRPr="004718F5" w:rsidRDefault="00C3503A" w:rsidP="00C3503A">
      <w:pPr>
        <w:pStyle w:val="B10"/>
        <w:rPr>
          <w:lang w:eastAsia="zh-CN"/>
        </w:rPr>
      </w:pPr>
      <w:r w:rsidRPr="004718F5">
        <w:rPr>
          <w:lang w:eastAsia="zh-CN"/>
        </w:rPr>
        <w:t>-</w:t>
      </w:r>
      <w:r w:rsidRPr="004718F5">
        <w:rPr>
          <w:lang w:eastAsia="zh-CN"/>
        </w:rPr>
        <w:tab/>
        <w:t>The bandwidth of CSI-RS as CMR, NZP-IMR and ZP-IMR is 48 PRBs and the density is 3.</w:t>
      </w:r>
    </w:p>
    <w:p w14:paraId="6E62139E" w14:textId="77777777" w:rsidR="00C3503A" w:rsidRPr="004718F5" w:rsidRDefault="00C3503A" w:rsidP="00C3503A">
      <w:pPr>
        <w:pStyle w:val="B10"/>
        <w:rPr>
          <w:lang w:eastAsia="zh-CN"/>
        </w:rPr>
      </w:pPr>
      <w:r w:rsidRPr="004718F5">
        <w:rPr>
          <w:lang w:eastAsia="zh-CN"/>
        </w:rPr>
        <w:t>-</w:t>
      </w:r>
      <w:r w:rsidRPr="004718F5">
        <w:rPr>
          <w:lang w:eastAsia="zh-CN"/>
        </w:rPr>
        <w:tab/>
        <w:t>AWGN</w:t>
      </w:r>
      <w:r w:rsidRPr="004718F5">
        <w:t xml:space="preserve"> radio propagation conditions</w:t>
      </w:r>
      <w:r w:rsidRPr="004718F5">
        <w:rPr>
          <w:lang w:eastAsia="zh-CN"/>
        </w:rPr>
        <w:t>.</w:t>
      </w:r>
    </w:p>
    <w:p w14:paraId="26528A8B" w14:textId="3905D8DE" w:rsidR="00C3503A" w:rsidRPr="004718F5" w:rsidRDefault="00C3503A" w:rsidP="00C3503A">
      <w:pPr>
        <w:rPr>
          <w:rFonts w:eastAsia="?? ??"/>
          <w:sz w:val="24"/>
          <w:szCs w:val="24"/>
        </w:rPr>
      </w:pPr>
      <w:r w:rsidRPr="004718F5">
        <w:rPr>
          <w:rFonts w:eastAsia="PMingLiU"/>
          <w:lang w:eastAsia="zh-CN"/>
        </w:rPr>
        <w:t xml:space="preserve">The performance with larger bandwidth of CSI-RS as CMR, NZP-IMR and ZP-IMR is equal to or better than the accuracy requirements in Tables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3</w:t>
      </w:r>
      <w:r w:rsidRPr="004718F5">
        <w:rPr>
          <w:rFonts w:cs="v4.2.0"/>
        </w:rPr>
        <w:t xml:space="preserve"> and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4</w:t>
      </w:r>
      <w:r w:rsidRPr="004718F5">
        <w:rPr>
          <w:rFonts w:cs="v4.2.0"/>
        </w:rPr>
        <w:t>.</w:t>
      </w:r>
    </w:p>
    <w:p w14:paraId="4799BB6E"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3</w:t>
      </w:r>
      <w:r w:rsidRPr="004718F5">
        <w:t>: L1-SINR absolute accuracy for CSI-RS based CMR and NZP-IMR in FR1</w:t>
      </w:r>
    </w:p>
    <w:tbl>
      <w:tblPr>
        <w:tblW w:w="10410" w:type="dxa"/>
        <w:jc w:val="center"/>
        <w:tblLayout w:type="fixed"/>
        <w:tblLook w:val="01E0" w:firstRow="1" w:lastRow="1" w:firstColumn="1" w:lastColumn="1" w:noHBand="0" w:noVBand="0"/>
      </w:tblPr>
      <w:tblGrid>
        <w:gridCol w:w="1025"/>
        <w:gridCol w:w="1025"/>
        <w:gridCol w:w="778"/>
        <w:gridCol w:w="709"/>
        <w:gridCol w:w="1700"/>
        <w:gridCol w:w="709"/>
        <w:gridCol w:w="850"/>
        <w:gridCol w:w="734"/>
        <w:gridCol w:w="1440"/>
        <w:gridCol w:w="1440"/>
      </w:tblGrid>
      <w:tr w:rsidR="00C3503A" w:rsidRPr="004718F5" w14:paraId="0DA814DC" w14:textId="77777777" w:rsidTr="001F027B">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6FB848FE" w14:textId="77777777" w:rsidR="00C3503A" w:rsidRPr="004718F5" w:rsidRDefault="00C3503A" w:rsidP="001F027B">
            <w:pPr>
              <w:pStyle w:val="TAH"/>
            </w:pPr>
            <w:r w:rsidRPr="004718F5">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0BD536E8" w14:textId="77777777" w:rsidR="00C3503A" w:rsidRPr="004718F5" w:rsidRDefault="00C3503A" w:rsidP="001F027B">
            <w:pPr>
              <w:pStyle w:val="TAH"/>
            </w:pPr>
            <w:r w:rsidRPr="004718F5">
              <w:t>Conditions</w:t>
            </w:r>
          </w:p>
        </w:tc>
      </w:tr>
      <w:tr w:rsidR="00C3503A" w:rsidRPr="004718F5" w14:paraId="39CF4CE2" w14:textId="77777777" w:rsidTr="001F027B">
        <w:trPr>
          <w:jc w:val="center"/>
        </w:trPr>
        <w:tc>
          <w:tcPr>
            <w:tcW w:w="1026" w:type="dxa"/>
            <w:tcBorders>
              <w:top w:val="single" w:sz="6" w:space="0" w:color="auto"/>
              <w:left w:val="single" w:sz="4" w:space="0" w:color="auto"/>
              <w:bottom w:val="nil"/>
              <w:right w:val="single" w:sz="6" w:space="0" w:color="auto"/>
            </w:tcBorders>
            <w:vAlign w:val="center"/>
            <w:hideMark/>
          </w:tcPr>
          <w:p w14:paraId="043506B4" w14:textId="77777777" w:rsidR="00C3503A" w:rsidRPr="004718F5" w:rsidRDefault="00C3503A" w:rsidP="001F027B">
            <w:pPr>
              <w:pStyle w:val="TAH"/>
            </w:pPr>
            <w:r w:rsidRPr="004718F5">
              <w:t>Normal condition</w:t>
            </w:r>
          </w:p>
        </w:tc>
        <w:tc>
          <w:tcPr>
            <w:tcW w:w="1026" w:type="dxa"/>
            <w:tcBorders>
              <w:top w:val="single" w:sz="6" w:space="0" w:color="auto"/>
              <w:left w:val="single" w:sz="6" w:space="0" w:color="auto"/>
              <w:bottom w:val="nil"/>
              <w:right w:val="single" w:sz="6" w:space="0" w:color="auto"/>
            </w:tcBorders>
            <w:vAlign w:val="center"/>
            <w:hideMark/>
          </w:tcPr>
          <w:p w14:paraId="014EE583" w14:textId="77777777" w:rsidR="00C3503A" w:rsidRPr="004718F5" w:rsidRDefault="00C3503A" w:rsidP="001F027B">
            <w:pPr>
              <w:pStyle w:val="TAH"/>
            </w:pPr>
            <w:r w:rsidRPr="004718F5">
              <w:t>Extreme condition</w:t>
            </w:r>
          </w:p>
        </w:tc>
        <w:tc>
          <w:tcPr>
            <w:tcW w:w="778" w:type="dxa"/>
            <w:tcBorders>
              <w:top w:val="single" w:sz="6" w:space="0" w:color="auto"/>
              <w:left w:val="single" w:sz="6" w:space="0" w:color="auto"/>
              <w:bottom w:val="nil"/>
              <w:right w:val="single" w:sz="6" w:space="0" w:color="auto"/>
            </w:tcBorders>
            <w:vAlign w:val="center"/>
            <w:hideMark/>
          </w:tcPr>
          <w:p w14:paraId="4AC775F5" w14:textId="77777777" w:rsidR="00C3503A" w:rsidRPr="004718F5" w:rsidRDefault="00C3503A" w:rsidP="001F027B">
            <w:pPr>
              <w:pStyle w:val="TAH"/>
              <w:rPr>
                <w:rFonts w:eastAsia="SimSun"/>
              </w:rPr>
            </w:pPr>
            <w:r w:rsidRPr="004718F5">
              <w:t xml:space="preserve">CSI-RS </w:t>
            </w:r>
          </w:p>
          <w:p w14:paraId="610507A7" w14:textId="77777777" w:rsidR="00C3503A" w:rsidRPr="004718F5" w:rsidRDefault="00C3503A" w:rsidP="001F027B">
            <w:pPr>
              <w:pStyle w:val="TAH"/>
            </w:pPr>
            <w:r w:rsidRPr="004718F5">
              <w:t xml:space="preserve">CMR Ês/Iot  </w:t>
            </w:r>
          </w:p>
        </w:tc>
        <w:tc>
          <w:tcPr>
            <w:tcW w:w="709" w:type="dxa"/>
            <w:tcBorders>
              <w:top w:val="single" w:sz="6" w:space="0" w:color="auto"/>
              <w:left w:val="single" w:sz="6" w:space="0" w:color="auto"/>
              <w:bottom w:val="nil"/>
              <w:right w:val="single" w:sz="6" w:space="0" w:color="auto"/>
            </w:tcBorders>
            <w:vAlign w:val="center"/>
            <w:hideMark/>
          </w:tcPr>
          <w:p w14:paraId="19037A32" w14:textId="77777777" w:rsidR="00C3503A" w:rsidRPr="004718F5" w:rsidRDefault="00C3503A" w:rsidP="001F027B">
            <w:pPr>
              <w:pStyle w:val="TAH"/>
              <w:rPr>
                <w:rFonts w:eastAsia="SimSun"/>
              </w:rPr>
            </w:pPr>
            <w:r w:rsidRPr="004718F5">
              <w:t>NZP-IMR</w:t>
            </w:r>
          </w:p>
          <w:p w14:paraId="3573928D" w14:textId="77777777" w:rsidR="00C3503A" w:rsidRPr="004718F5" w:rsidRDefault="00C3503A" w:rsidP="001F027B">
            <w:pPr>
              <w:pStyle w:val="TAH"/>
            </w:pPr>
            <w:r w:rsidRPr="004718F5">
              <w:t>Ês/Iot</w:t>
            </w:r>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2DCA0284" w14:textId="77777777" w:rsidR="00C3503A" w:rsidRPr="004718F5" w:rsidRDefault="00C3503A" w:rsidP="001F027B">
            <w:pPr>
              <w:pStyle w:val="TAH"/>
            </w:pPr>
            <w:r w:rsidRPr="004718F5">
              <w:t>Io</w:t>
            </w:r>
            <w:r w:rsidRPr="004718F5">
              <w:rPr>
                <w:vertAlign w:val="superscript"/>
              </w:rPr>
              <w:t xml:space="preserve"> Note 1</w:t>
            </w:r>
            <w:r w:rsidRPr="004718F5">
              <w:t xml:space="preserve"> range</w:t>
            </w:r>
          </w:p>
        </w:tc>
      </w:tr>
      <w:tr w:rsidR="00C3503A" w:rsidRPr="004718F5" w14:paraId="4F6B0C7E" w14:textId="77777777" w:rsidTr="001F027B">
        <w:trPr>
          <w:jc w:val="center"/>
        </w:trPr>
        <w:tc>
          <w:tcPr>
            <w:tcW w:w="1026" w:type="dxa"/>
            <w:tcBorders>
              <w:top w:val="nil"/>
              <w:left w:val="single" w:sz="4" w:space="0" w:color="auto"/>
              <w:bottom w:val="single" w:sz="6" w:space="0" w:color="auto"/>
              <w:right w:val="single" w:sz="6" w:space="0" w:color="auto"/>
            </w:tcBorders>
            <w:vAlign w:val="center"/>
          </w:tcPr>
          <w:p w14:paraId="60C54627"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0B212E06" w14:textId="77777777" w:rsidR="00C3503A" w:rsidRPr="004718F5"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12EF4638" w14:textId="77777777" w:rsidR="00C3503A" w:rsidRPr="004718F5"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0658201" w14:textId="77777777" w:rsidR="00C3503A" w:rsidRPr="004718F5"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5139018E" w14:textId="77777777" w:rsidR="00C3503A" w:rsidRPr="004718F5" w:rsidRDefault="00C3503A" w:rsidP="001F027B">
            <w:pPr>
              <w:pStyle w:val="TAH"/>
            </w:pPr>
            <w:r w:rsidRPr="004718F5">
              <w:t>NR operating band groups</w:t>
            </w:r>
            <w:r w:rsidRPr="004718F5">
              <w:rPr>
                <w:vertAlign w:val="superscript"/>
              </w:rPr>
              <w:t xml:space="preserve"> Note 2</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12FD9056" w14:textId="77777777" w:rsidR="00C3503A" w:rsidRPr="004718F5" w:rsidRDefault="00C3503A" w:rsidP="001F027B">
            <w:pPr>
              <w:pStyle w:val="TAH"/>
            </w:pPr>
            <w:r w:rsidRPr="004718F5">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496FCC0" w14:textId="77777777" w:rsidR="00C3503A" w:rsidRPr="004718F5" w:rsidRDefault="00C3503A" w:rsidP="001F027B">
            <w:pPr>
              <w:pStyle w:val="TAH"/>
            </w:pPr>
            <w:r w:rsidRPr="004718F5">
              <w:t>Maximum Io</w:t>
            </w:r>
          </w:p>
        </w:tc>
      </w:tr>
      <w:tr w:rsidR="00C3503A" w:rsidRPr="004718F5" w14:paraId="25C3ABFC" w14:textId="77777777" w:rsidTr="001F027B">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58CB2732" w14:textId="77777777" w:rsidR="00C3503A" w:rsidRPr="004718F5" w:rsidRDefault="00C3503A" w:rsidP="001F027B">
            <w:pPr>
              <w:pStyle w:val="TAH"/>
            </w:pPr>
            <w:r w:rsidRPr="004718F5">
              <w:t>dB</w:t>
            </w:r>
          </w:p>
        </w:tc>
        <w:tc>
          <w:tcPr>
            <w:tcW w:w="1026" w:type="dxa"/>
            <w:tcBorders>
              <w:top w:val="single" w:sz="6" w:space="0" w:color="auto"/>
              <w:left w:val="single" w:sz="6" w:space="0" w:color="auto"/>
              <w:bottom w:val="nil"/>
              <w:right w:val="single" w:sz="6" w:space="0" w:color="auto"/>
            </w:tcBorders>
            <w:vAlign w:val="center"/>
            <w:hideMark/>
          </w:tcPr>
          <w:p w14:paraId="04AB98D0" w14:textId="77777777" w:rsidR="00C3503A" w:rsidRPr="004718F5" w:rsidRDefault="00C3503A" w:rsidP="001F027B">
            <w:pPr>
              <w:pStyle w:val="TAH"/>
            </w:pPr>
            <w:r w:rsidRPr="004718F5">
              <w:t>dB</w:t>
            </w:r>
          </w:p>
        </w:tc>
        <w:tc>
          <w:tcPr>
            <w:tcW w:w="778" w:type="dxa"/>
            <w:tcBorders>
              <w:top w:val="single" w:sz="6" w:space="0" w:color="auto"/>
              <w:left w:val="single" w:sz="6" w:space="0" w:color="auto"/>
              <w:bottom w:val="nil"/>
              <w:right w:val="single" w:sz="6" w:space="0" w:color="auto"/>
            </w:tcBorders>
            <w:vAlign w:val="center"/>
            <w:hideMark/>
          </w:tcPr>
          <w:p w14:paraId="46120967" w14:textId="77777777" w:rsidR="00C3503A" w:rsidRPr="004718F5" w:rsidRDefault="00C3503A" w:rsidP="001F027B">
            <w:pPr>
              <w:pStyle w:val="TAH"/>
            </w:pPr>
            <w:r w:rsidRPr="004718F5">
              <w:t>dB</w:t>
            </w:r>
          </w:p>
        </w:tc>
        <w:tc>
          <w:tcPr>
            <w:tcW w:w="709" w:type="dxa"/>
            <w:tcBorders>
              <w:top w:val="single" w:sz="6" w:space="0" w:color="auto"/>
              <w:left w:val="single" w:sz="6" w:space="0" w:color="auto"/>
              <w:bottom w:val="nil"/>
              <w:right w:val="single" w:sz="6" w:space="0" w:color="auto"/>
            </w:tcBorders>
            <w:vAlign w:val="center"/>
            <w:hideMark/>
          </w:tcPr>
          <w:p w14:paraId="3CFF83D8" w14:textId="77777777" w:rsidR="00C3503A" w:rsidRPr="004718F5" w:rsidRDefault="00C3503A" w:rsidP="001F027B">
            <w:pPr>
              <w:pStyle w:val="TAH"/>
            </w:pPr>
            <w:r w:rsidRPr="004718F5">
              <w:t>dB</w:t>
            </w:r>
          </w:p>
        </w:tc>
        <w:tc>
          <w:tcPr>
            <w:tcW w:w="1701" w:type="dxa"/>
            <w:tcBorders>
              <w:top w:val="single" w:sz="6" w:space="0" w:color="auto"/>
              <w:left w:val="single" w:sz="6" w:space="0" w:color="auto"/>
              <w:bottom w:val="nil"/>
              <w:right w:val="single" w:sz="4" w:space="0" w:color="auto"/>
            </w:tcBorders>
            <w:vAlign w:val="center"/>
          </w:tcPr>
          <w:p w14:paraId="3171BDA0" w14:textId="77777777" w:rsidR="00C3503A" w:rsidRPr="004718F5" w:rsidRDefault="00C3503A" w:rsidP="001F027B">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738479E4" w14:textId="77777777" w:rsidR="00C3503A" w:rsidRPr="004718F5" w:rsidRDefault="00C3503A" w:rsidP="001F027B">
            <w:pPr>
              <w:pStyle w:val="TAH"/>
            </w:pPr>
            <w:r w:rsidRPr="004718F5">
              <w:rPr>
                <w:rFonts w:cs="Arial"/>
              </w:rPr>
              <w:t xml:space="preserve">dBm / </w:t>
            </w:r>
            <w:r w:rsidRPr="004718F5">
              <w:t>SCS</w:t>
            </w:r>
            <w:r w:rsidRPr="004718F5">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3C4506B5" w14:textId="77777777" w:rsidR="00C3503A" w:rsidRPr="004718F5" w:rsidRDefault="00C3503A" w:rsidP="001F027B">
            <w:pPr>
              <w:pStyle w:val="TAH"/>
            </w:pPr>
            <w:r w:rsidRPr="004718F5">
              <w:t>dBm/BW</w:t>
            </w:r>
            <w:r w:rsidRPr="004718F5">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F1F105E" w14:textId="77777777" w:rsidR="00C3503A" w:rsidRPr="004718F5" w:rsidRDefault="00C3503A" w:rsidP="001F027B">
            <w:pPr>
              <w:pStyle w:val="TAH"/>
            </w:pPr>
            <w:r w:rsidRPr="004718F5">
              <w:t>dBm/BW</w:t>
            </w:r>
            <w:r w:rsidRPr="004718F5">
              <w:rPr>
                <w:vertAlign w:val="subscript"/>
              </w:rPr>
              <w:t>Channel</w:t>
            </w:r>
          </w:p>
        </w:tc>
      </w:tr>
      <w:tr w:rsidR="00C3503A" w:rsidRPr="004718F5" w14:paraId="30D8FA35" w14:textId="77777777" w:rsidTr="001F027B">
        <w:trPr>
          <w:trHeight w:val="307"/>
          <w:jc w:val="center"/>
        </w:trPr>
        <w:tc>
          <w:tcPr>
            <w:tcW w:w="1026" w:type="dxa"/>
            <w:tcBorders>
              <w:top w:val="nil"/>
              <w:left w:val="single" w:sz="4" w:space="0" w:color="auto"/>
              <w:bottom w:val="single" w:sz="6" w:space="0" w:color="auto"/>
              <w:right w:val="single" w:sz="6" w:space="0" w:color="auto"/>
            </w:tcBorders>
            <w:vAlign w:val="center"/>
          </w:tcPr>
          <w:p w14:paraId="5EA9A11C"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2C96A2B6" w14:textId="77777777" w:rsidR="00C3503A" w:rsidRPr="004718F5"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29ECFD68" w14:textId="77777777" w:rsidR="00C3503A" w:rsidRPr="004718F5"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3C237BB" w14:textId="77777777" w:rsidR="00C3503A" w:rsidRPr="004718F5" w:rsidRDefault="00C3503A" w:rsidP="001F027B">
            <w:pPr>
              <w:pStyle w:val="TAH"/>
            </w:pPr>
          </w:p>
        </w:tc>
        <w:tc>
          <w:tcPr>
            <w:tcW w:w="1701" w:type="dxa"/>
            <w:tcBorders>
              <w:top w:val="nil"/>
              <w:left w:val="single" w:sz="6" w:space="0" w:color="auto"/>
              <w:bottom w:val="single" w:sz="6" w:space="0" w:color="auto"/>
              <w:right w:val="single" w:sz="4" w:space="0" w:color="auto"/>
            </w:tcBorders>
            <w:vAlign w:val="center"/>
          </w:tcPr>
          <w:p w14:paraId="4CE0B635" w14:textId="77777777" w:rsidR="00C3503A" w:rsidRPr="004718F5" w:rsidRDefault="00C3503A" w:rsidP="001F027B">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63BAEEB6"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1564A5B2"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hideMark/>
          </w:tcPr>
          <w:p w14:paraId="51354E84"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05120848" w14:textId="77777777" w:rsidR="00C3503A" w:rsidRPr="004718F5"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FD45BF8" w14:textId="77777777" w:rsidR="00C3503A" w:rsidRPr="004718F5" w:rsidRDefault="00C3503A" w:rsidP="001F027B">
            <w:pPr>
              <w:pStyle w:val="TAH"/>
            </w:pPr>
          </w:p>
        </w:tc>
      </w:tr>
      <w:tr w:rsidR="00C3503A" w:rsidRPr="004718F5" w14:paraId="06682FB4" w14:textId="77777777" w:rsidTr="001F027B">
        <w:trPr>
          <w:jc w:val="center"/>
        </w:trPr>
        <w:tc>
          <w:tcPr>
            <w:tcW w:w="1026" w:type="dxa"/>
            <w:tcBorders>
              <w:top w:val="single" w:sz="6" w:space="0" w:color="auto"/>
              <w:left w:val="single" w:sz="4" w:space="0" w:color="auto"/>
              <w:bottom w:val="nil"/>
              <w:right w:val="single" w:sz="6" w:space="0" w:color="auto"/>
            </w:tcBorders>
          </w:tcPr>
          <w:p w14:paraId="0F03972D" w14:textId="77777777" w:rsidR="00C3503A" w:rsidRPr="004718F5"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7CB5D9C" w14:textId="77777777" w:rsidR="00C3503A" w:rsidRPr="004718F5" w:rsidRDefault="00C3503A" w:rsidP="001F027B">
            <w:pPr>
              <w:pStyle w:val="TAC"/>
            </w:pPr>
          </w:p>
        </w:tc>
        <w:tc>
          <w:tcPr>
            <w:tcW w:w="778" w:type="dxa"/>
            <w:tcBorders>
              <w:top w:val="single" w:sz="6" w:space="0" w:color="auto"/>
              <w:left w:val="single" w:sz="6" w:space="0" w:color="auto"/>
              <w:bottom w:val="nil"/>
              <w:right w:val="single" w:sz="6" w:space="0" w:color="auto"/>
            </w:tcBorders>
          </w:tcPr>
          <w:p w14:paraId="6FD2EF5A" w14:textId="77777777" w:rsidR="00C3503A" w:rsidRPr="004718F5" w:rsidRDefault="00C3503A" w:rsidP="001F027B">
            <w:pPr>
              <w:pStyle w:val="TAC"/>
            </w:pPr>
          </w:p>
        </w:tc>
        <w:tc>
          <w:tcPr>
            <w:tcW w:w="709" w:type="dxa"/>
            <w:tcBorders>
              <w:top w:val="single" w:sz="6" w:space="0" w:color="auto"/>
              <w:left w:val="single" w:sz="6" w:space="0" w:color="auto"/>
              <w:bottom w:val="nil"/>
              <w:right w:val="single" w:sz="6" w:space="0" w:color="auto"/>
            </w:tcBorders>
          </w:tcPr>
          <w:p w14:paraId="0A354D0E"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9D9C137" w14:textId="77777777" w:rsidR="00C3503A" w:rsidRPr="004718F5" w:rsidRDefault="00C3503A" w:rsidP="001F027B">
            <w:pPr>
              <w:pStyle w:val="TAC"/>
              <w:rPr>
                <w:rFonts w:eastAsia="SimSun"/>
              </w:rPr>
            </w:pPr>
            <w:r w:rsidRPr="004718F5">
              <w:t>NR_FDD_FR1_A, NR_TDD_FR1_A,</w:t>
            </w:r>
          </w:p>
          <w:p w14:paraId="71D63E7C" w14:textId="77777777" w:rsidR="00C3503A" w:rsidRPr="004718F5" w:rsidRDefault="00C3503A" w:rsidP="001F027B">
            <w:pPr>
              <w:pStyle w:val="TAC"/>
            </w:pPr>
            <w:r w:rsidRPr="004718F5">
              <w:t>NR_SDL_FR1_A</w:t>
            </w:r>
          </w:p>
        </w:tc>
        <w:tc>
          <w:tcPr>
            <w:tcW w:w="709" w:type="dxa"/>
            <w:tcBorders>
              <w:top w:val="single" w:sz="6" w:space="0" w:color="auto"/>
              <w:left w:val="single" w:sz="4" w:space="0" w:color="auto"/>
              <w:bottom w:val="single" w:sz="6" w:space="0" w:color="auto"/>
              <w:right w:val="single" w:sz="6" w:space="0" w:color="auto"/>
            </w:tcBorders>
            <w:hideMark/>
          </w:tcPr>
          <w:p w14:paraId="4327FD47" w14:textId="77777777" w:rsidR="00C3503A" w:rsidRPr="004718F5" w:rsidRDefault="00C3503A" w:rsidP="001F027B">
            <w:pPr>
              <w:pStyle w:val="TAC"/>
            </w:pPr>
            <w:r w:rsidRPr="004718F5">
              <w:t>-121</w:t>
            </w:r>
          </w:p>
        </w:tc>
        <w:tc>
          <w:tcPr>
            <w:tcW w:w="850" w:type="dxa"/>
            <w:tcBorders>
              <w:top w:val="single" w:sz="6" w:space="0" w:color="auto"/>
              <w:left w:val="single" w:sz="4" w:space="0" w:color="auto"/>
              <w:bottom w:val="single" w:sz="6" w:space="0" w:color="auto"/>
              <w:right w:val="single" w:sz="6" w:space="0" w:color="auto"/>
            </w:tcBorders>
            <w:hideMark/>
          </w:tcPr>
          <w:p w14:paraId="702C6BB9" w14:textId="77777777" w:rsidR="00C3503A" w:rsidRPr="004718F5" w:rsidRDefault="00C3503A" w:rsidP="001F027B">
            <w:pPr>
              <w:pStyle w:val="TAC"/>
            </w:pPr>
            <w:r w:rsidRPr="004718F5">
              <w:t>-118</w:t>
            </w:r>
          </w:p>
        </w:tc>
        <w:tc>
          <w:tcPr>
            <w:tcW w:w="734" w:type="dxa"/>
            <w:tcBorders>
              <w:top w:val="single" w:sz="6" w:space="0" w:color="auto"/>
              <w:left w:val="single" w:sz="4" w:space="0" w:color="auto"/>
              <w:bottom w:val="single" w:sz="6" w:space="0" w:color="auto"/>
              <w:right w:val="single" w:sz="6" w:space="0" w:color="auto"/>
            </w:tcBorders>
            <w:hideMark/>
          </w:tcPr>
          <w:p w14:paraId="732D9DBA" w14:textId="77777777" w:rsidR="00C3503A" w:rsidRPr="004718F5" w:rsidRDefault="00C3503A" w:rsidP="001F027B">
            <w:pPr>
              <w:pStyle w:val="TAC"/>
            </w:pPr>
            <w:r w:rsidRPr="004718F5">
              <w:t>-115</w:t>
            </w:r>
          </w:p>
        </w:tc>
        <w:tc>
          <w:tcPr>
            <w:tcW w:w="1440" w:type="dxa"/>
            <w:tcBorders>
              <w:top w:val="single" w:sz="6" w:space="0" w:color="auto"/>
              <w:left w:val="single" w:sz="6" w:space="0" w:color="auto"/>
              <w:bottom w:val="single" w:sz="6" w:space="0" w:color="auto"/>
              <w:right w:val="single" w:sz="6" w:space="0" w:color="auto"/>
            </w:tcBorders>
            <w:hideMark/>
          </w:tcPr>
          <w:p w14:paraId="3808DCC9"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70ADA5E" w14:textId="77777777" w:rsidR="00C3503A" w:rsidRPr="004718F5" w:rsidRDefault="00C3503A" w:rsidP="001F027B">
            <w:pPr>
              <w:pStyle w:val="TAC"/>
            </w:pPr>
            <w:r w:rsidRPr="004718F5">
              <w:t>-50</w:t>
            </w:r>
          </w:p>
        </w:tc>
      </w:tr>
      <w:tr w:rsidR="00C3503A" w:rsidRPr="004718F5" w14:paraId="3FA0D7E2" w14:textId="77777777" w:rsidTr="001F027B">
        <w:trPr>
          <w:jc w:val="center"/>
        </w:trPr>
        <w:tc>
          <w:tcPr>
            <w:tcW w:w="1026" w:type="dxa"/>
            <w:tcBorders>
              <w:top w:val="nil"/>
              <w:left w:val="single" w:sz="4" w:space="0" w:color="auto"/>
              <w:bottom w:val="nil"/>
              <w:right w:val="single" w:sz="6" w:space="0" w:color="auto"/>
            </w:tcBorders>
          </w:tcPr>
          <w:p w14:paraId="65FAC0EA"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5FC7B782"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0BD7E2A7"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741ECDC6"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CC90C1B" w14:textId="77777777" w:rsidR="00C3503A" w:rsidRPr="004718F5" w:rsidRDefault="00C3503A" w:rsidP="001F027B">
            <w:pPr>
              <w:pStyle w:val="TAC"/>
            </w:pPr>
            <w:r w:rsidRPr="004718F5">
              <w:t>NR_FDD_FR1_B</w:t>
            </w:r>
          </w:p>
        </w:tc>
        <w:tc>
          <w:tcPr>
            <w:tcW w:w="709" w:type="dxa"/>
            <w:tcBorders>
              <w:top w:val="single" w:sz="6" w:space="0" w:color="auto"/>
              <w:left w:val="single" w:sz="4" w:space="0" w:color="auto"/>
              <w:bottom w:val="single" w:sz="6" w:space="0" w:color="auto"/>
              <w:right w:val="single" w:sz="6" w:space="0" w:color="auto"/>
            </w:tcBorders>
            <w:hideMark/>
          </w:tcPr>
          <w:p w14:paraId="27E2464C" w14:textId="77777777" w:rsidR="00C3503A" w:rsidRPr="004718F5" w:rsidRDefault="00C3503A" w:rsidP="001F027B">
            <w:pPr>
              <w:pStyle w:val="TAC"/>
            </w:pPr>
            <w:r w:rsidRPr="004718F5">
              <w:t>-120.5</w:t>
            </w:r>
          </w:p>
        </w:tc>
        <w:tc>
          <w:tcPr>
            <w:tcW w:w="850" w:type="dxa"/>
            <w:tcBorders>
              <w:top w:val="single" w:sz="6" w:space="0" w:color="auto"/>
              <w:left w:val="single" w:sz="4" w:space="0" w:color="auto"/>
              <w:bottom w:val="single" w:sz="6" w:space="0" w:color="auto"/>
              <w:right w:val="single" w:sz="6" w:space="0" w:color="auto"/>
            </w:tcBorders>
            <w:hideMark/>
          </w:tcPr>
          <w:p w14:paraId="2EAF86F6" w14:textId="77777777" w:rsidR="00C3503A" w:rsidRPr="004718F5" w:rsidRDefault="00C3503A" w:rsidP="001F027B">
            <w:pPr>
              <w:pStyle w:val="TAC"/>
            </w:pPr>
            <w:r w:rsidRPr="004718F5">
              <w:t>-117.5</w:t>
            </w:r>
          </w:p>
        </w:tc>
        <w:tc>
          <w:tcPr>
            <w:tcW w:w="734" w:type="dxa"/>
            <w:tcBorders>
              <w:top w:val="single" w:sz="6" w:space="0" w:color="auto"/>
              <w:left w:val="single" w:sz="4" w:space="0" w:color="auto"/>
              <w:bottom w:val="single" w:sz="6" w:space="0" w:color="auto"/>
              <w:right w:val="single" w:sz="6" w:space="0" w:color="auto"/>
            </w:tcBorders>
            <w:hideMark/>
          </w:tcPr>
          <w:p w14:paraId="1ED94B6F" w14:textId="77777777" w:rsidR="00C3503A" w:rsidRPr="004718F5" w:rsidRDefault="00C3503A" w:rsidP="001F027B">
            <w:pPr>
              <w:pStyle w:val="TAC"/>
            </w:pPr>
            <w:r w:rsidRPr="004718F5">
              <w:t>-114.5</w:t>
            </w:r>
          </w:p>
        </w:tc>
        <w:tc>
          <w:tcPr>
            <w:tcW w:w="1440" w:type="dxa"/>
            <w:tcBorders>
              <w:top w:val="single" w:sz="6" w:space="0" w:color="auto"/>
              <w:left w:val="single" w:sz="6" w:space="0" w:color="auto"/>
              <w:bottom w:val="single" w:sz="6" w:space="0" w:color="auto"/>
              <w:right w:val="single" w:sz="6" w:space="0" w:color="auto"/>
            </w:tcBorders>
            <w:hideMark/>
          </w:tcPr>
          <w:p w14:paraId="112FA06B"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6B29DA19" w14:textId="77777777" w:rsidR="00C3503A" w:rsidRPr="004718F5" w:rsidRDefault="00C3503A" w:rsidP="001F027B">
            <w:pPr>
              <w:pStyle w:val="TAC"/>
            </w:pPr>
            <w:r w:rsidRPr="004718F5">
              <w:t>-50</w:t>
            </w:r>
          </w:p>
        </w:tc>
      </w:tr>
      <w:tr w:rsidR="00C3503A" w:rsidRPr="004718F5" w14:paraId="75EC1F58" w14:textId="77777777" w:rsidTr="001F027B">
        <w:trPr>
          <w:jc w:val="center"/>
        </w:trPr>
        <w:tc>
          <w:tcPr>
            <w:tcW w:w="1026" w:type="dxa"/>
            <w:tcBorders>
              <w:top w:val="nil"/>
              <w:left w:val="single" w:sz="4" w:space="0" w:color="auto"/>
              <w:bottom w:val="nil"/>
              <w:right w:val="single" w:sz="6" w:space="0" w:color="auto"/>
            </w:tcBorders>
          </w:tcPr>
          <w:p w14:paraId="1886DB09"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88DAB42"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3DEFC54A"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32707835"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FC0584E" w14:textId="77777777" w:rsidR="00C3503A" w:rsidRPr="004718F5" w:rsidRDefault="00C3503A" w:rsidP="001F027B">
            <w:pPr>
              <w:pStyle w:val="TAC"/>
            </w:pPr>
            <w:r w:rsidRPr="004718F5">
              <w:t>NR_TDD_FR1_C</w:t>
            </w:r>
          </w:p>
        </w:tc>
        <w:tc>
          <w:tcPr>
            <w:tcW w:w="709" w:type="dxa"/>
            <w:tcBorders>
              <w:top w:val="single" w:sz="6" w:space="0" w:color="auto"/>
              <w:left w:val="single" w:sz="4" w:space="0" w:color="auto"/>
              <w:bottom w:val="single" w:sz="6" w:space="0" w:color="auto"/>
              <w:right w:val="single" w:sz="6" w:space="0" w:color="auto"/>
            </w:tcBorders>
            <w:hideMark/>
          </w:tcPr>
          <w:p w14:paraId="31087404" w14:textId="77777777" w:rsidR="00C3503A" w:rsidRPr="004718F5" w:rsidRDefault="00C3503A" w:rsidP="001F027B">
            <w:pPr>
              <w:pStyle w:val="TAC"/>
            </w:pPr>
            <w:r w:rsidRPr="004718F5">
              <w:t>-120</w:t>
            </w:r>
          </w:p>
        </w:tc>
        <w:tc>
          <w:tcPr>
            <w:tcW w:w="850" w:type="dxa"/>
            <w:tcBorders>
              <w:top w:val="single" w:sz="6" w:space="0" w:color="auto"/>
              <w:left w:val="single" w:sz="4" w:space="0" w:color="auto"/>
              <w:bottom w:val="single" w:sz="6" w:space="0" w:color="auto"/>
              <w:right w:val="single" w:sz="6" w:space="0" w:color="auto"/>
            </w:tcBorders>
            <w:hideMark/>
          </w:tcPr>
          <w:p w14:paraId="2C578277" w14:textId="77777777" w:rsidR="00C3503A" w:rsidRPr="004718F5" w:rsidRDefault="00C3503A" w:rsidP="001F027B">
            <w:pPr>
              <w:pStyle w:val="TAC"/>
            </w:pPr>
            <w:r w:rsidRPr="004718F5">
              <w:t>-117</w:t>
            </w:r>
          </w:p>
        </w:tc>
        <w:tc>
          <w:tcPr>
            <w:tcW w:w="734" w:type="dxa"/>
            <w:tcBorders>
              <w:top w:val="single" w:sz="6" w:space="0" w:color="auto"/>
              <w:left w:val="single" w:sz="4" w:space="0" w:color="auto"/>
              <w:bottom w:val="single" w:sz="6" w:space="0" w:color="auto"/>
              <w:right w:val="single" w:sz="6" w:space="0" w:color="auto"/>
            </w:tcBorders>
            <w:hideMark/>
          </w:tcPr>
          <w:p w14:paraId="3434CDDF" w14:textId="77777777" w:rsidR="00C3503A" w:rsidRPr="004718F5" w:rsidRDefault="00C3503A" w:rsidP="001F027B">
            <w:pPr>
              <w:pStyle w:val="TAC"/>
            </w:pPr>
            <w:r w:rsidRPr="004718F5">
              <w:t>-114</w:t>
            </w:r>
          </w:p>
        </w:tc>
        <w:tc>
          <w:tcPr>
            <w:tcW w:w="1440" w:type="dxa"/>
            <w:tcBorders>
              <w:top w:val="single" w:sz="6" w:space="0" w:color="auto"/>
              <w:left w:val="single" w:sz="6" w:space="0" w:color="auto"/>
              <w:bottom w:val="single" w:sz="6" w:space="0" w:color="auto"/>
              <w:right w:val="single" w:sz="6" w:space="0" w:color="auto"/>
            </w:tcBorders>
            <w:hideMark/>
          </w:tcPr>
          <w:p w14:paraId="68CAB827"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407AFB2" w14:textId="77777777" w:rsidR="00C3503A" w:rsidRPr="004718F5" w:rsidRDefault="00C3503A" w:rsidP="001F027B">
            <w:pPr>
              <w:pStyle w:val="TAC"/>
            </w:pPr>
            <w:r w:rsidRPr="004718F5">
              <w:t>-50</w:t>
            </w:r>
          </w:p>
        </w:tc>
      </w:tr>
      <w:tr w:rsidR="00C3503A" w:rsidRPr="004718F5" w14:paraId="23822CB0" w14:textId="77777777" w:rsidTr="001F027B">
        <w:trPr>
          <w:jc w:val="center"/>
        </w:trPr>
        <w:tc>
          <w:tcPr>
            <w:tcW w:w="1026" w:type="dxa"/>
            <w:tcBorders>
              <w:top w:val="nil"/>
              <w:left w:val="single" w:sz="4" w:space="0" w:color="auto"/>
              <w:bottom w:val="nil"/>
              <w:right w:val="single" w:sz="6" w:space="0" w:color="auto"/>
            </w:tcBorders>
            <w:hideMark/>
          </w:tcPr>
          <w:p w14:paraId="7E7B7172" w14:textId="77777777" w:rsidR="00C3503A" w:rsidRPr="004718F5" w:rsidRDefault="00C3503A" w:rsidP="001F027B">
            <w:pPr>
              <w:pStyle w:val="TAC"/>
            </w:pPr>
            <w:r w:rsidRPr="004718F5">
              <w:rPr>
                <w:rFonts w:cs="Arial"/>
              </w:rPr>
              <w:t>±</w:t>
            </w:r>
            <w:r w:rsidRPr="004718F5">
              <w:t>4.0</w:t>
            </w:r>
          </w:p>
        </w:tc>
        <w:tc>
          <w:tcPr>
            <w:tcW w:w="1026" w:type="dxa"/>
            <w:tcBorders>
              <w:top w:val="nil"/>
              <w:left w:val="single" w:sz="6" w:space="0" w:color="auto"/>
              <w:bottom w:val="nil"/>
              <w:right w:val="single" w:sz="6" w:space="0" w:color="auto"/>
            </w:tcBorders>
            <w:hideMark/>
          </w:tcPr>
          <w:p w14:paraId="60BC13A1" w14:textId="77777777" w:rsidR="00C3503A" w:rsidRPr="004718F5" w:rsidRDefault="00C3503A" w:rsidP="001F027B">
            <w:pPr>
              <w:pStyle w:val="TAC"/>
            </w:pPr>
            <w:r w:rsidRPr="004718F5">
              <w:rPr>
                <w:rFonts w:cs="Arial"/>
              </w:rPr>
              <w:t>±</w:t>
            </w:r>
            <w:r w:rsidRPr="004718F5">
              <w:t>5.0</w:t>
            </w:r>
          </w:p>
        </w:tc>
        <w:tc>
          <w:tcPr>
            <w:tcW w:w="778" w:type="dxa"/>
            <w:tcBorders>
              <w:top w:val="nil"/>
              <w:left w:val="single" w:sz="6" w:space="0" w:color="auto"/>
              <w:bottom w:val="nil"/>
              <w:right w:val="single" w:sz="6" w:space="0" w:color="auto"/>
            </w:tcBorders>
            <w:hideMark/>
          </w:tcPr>
          <w:p w14:paraId="2A49F303" w14:textId="77777777" w:rsidR="00C3503A" w:rsidRPr="004718F5" w:rsidRDefault="00C3503A" w:rsidP="001F027B">
            <w:pPr>
              <w:pStyle w:val="TAC"/>
            </w:pPr>
            <w:r w:rsidRPr="004718F5">
              <w:sym w:font="Symbol" w:char="F0B3"/>
            </w:r>
            <w:r w:rsidRPr="004718F5">
              <w:t>0</w:t>
            </w:r>
          </w:p>
        </w:tc>
        <w:tc>
          <w:tcPr>
            <w:tcW w:w="709" w:type="dxa"/>
            <w:tcBorders>
              <w:top w:val="nil"/>
              <w:left w:val="single" w:sz="6" w:space="0" w:color="auto"/>
              <w:bottom w:val="nil"/>
              <w:right w:val="single" w:sz="6" w:space="0" w:color="auto"/>
            </w:tcBorders>
            <w:hideMark/>
          </w:tcPr>
          <w:p w14:paraId="71FC86AA" w14:textId="77777777" w:rsidR="00C3503A" w:rsidRPr="004718F5" w:rsidRDefault="00C3503A" w:rsidP="001F027B">
            <w:pPr>
              <w:pStyle w:val="TAC"/>
            </w:pPr>
            <w:r w:rsidRPr="004718F5">
              <w:sym w:font="Symbol" w:char="F0B3"/>
            </w:r>
            <w:r w:rsidRPr="004718F5">
              <w:t>0</w:t>
            </w:r>
          </w:p>
        </w:tc>
        <w:tc>
          <w:tcPr>
            <w:tcW w:w="1701" w:type="dxa"/>
            <w:tcBorders>
              <w:top w:val="single" w:sz="6" w:space="0" w:color="auto"/>
              <w:left w:val="single" w:sz="6" w:space="0" w:color="auto"/>
              <w:bottom w:val="single" w:sz="6" w:space="0" w:color="auto"/>
              <w:right w:val="single" w:sz="4" w:space="0" w:color="auto"/>
            </w:tcBorders>
            <w:hideMark/>
          </w:tcPr>
          <w:p w14:paraId="7FC71A05" w14:textId="77777777" w:rsidR="00C3503A" w:rsidRPr="004718F5" w:rsidRDefault="00C3503A" w:rsidP="001F027B">
            <w:pPr>
              <w:pStyle w:val="TAC"/>
            </w:pPr>
            <w:r w:rsidRPr="004718F5">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143E322C" w14:textId="77777777" w:rsidR="00C3503A" w:rsidRPr="004718F5" w:rsidRDefault="00C3503A" w:rsidP="001F027B">
            <w:pPr>
              <w:pStyle w:val="TAC"/>
            </w:pPr>
            <w:r w:rsidRPr="004718F5">
              <w:t>-119.5</w:t>
            </w:r>
          </w:p>
        </w:tc>
        <w:tc>
          <w:tcPr>
            <w:tcW w:w="850" w:type="dxa"/>
            <w:tcBorders>
              <w:top w:val="single" w:sz="6" w:space="0" w:color="auto"/>
              <w:left w:val="single" w:sz="4" w:space="0" w:color="auto"/>
              <w:bottom w:val="single" w:sz="6" w:space="0" w:color="auto"/>
              <w:right w:val="single" w:sz="6" w:space="0" w:color="auto"/>
            </w:tcBorders>
            <w:hideMark/>
          </w:tcPr>
          <w:p w14:paraId="31177B4E" w14:textId="77777777" w:rsidR="00C3503A" w:rsidRPr="004718F5" w:rsidRDefault="00C3503A" w:rsidP="001F027B">
            <w:pPr>
              <w:pStyle w:val="TAC"/>
            </w:pPr>
            <w:r w:rsidRPr="004718F5">
              <w:t>-116.5</w:t>
            </w:r>
          </w:p>
        </w:tc>
        <w:tc>
          <w:tcPr>
            <w:tcW w:w="734" w:type="dxa"/>
            <w:tcBorders>
              <w:top w:val="single" w:sz="6" w:space="0" w:color="auto"/>
              <w:left w:val="single" w:sz="4" w:space="0" w:color="auto"/>
              <w:bottom w:val="single" w:sz="6" w:space="0" w:color="auto"/>
              <w:right w:val="single" w:sz="6" w:space="0" w:color="auto"/>
            </w:tcBorders>
            <w:hideMark/>
          </w:tcPr>
          <w:p w14:paraId="6CE23773" w14:textId="77777777" w:rsidR="00C3503A" w:rsidRPr="004718F5" w:rsidRDefault="00C3503A" w:rsidP="001F027B">
            <w:pPr>
              <w:pStyle w:val="TAC"/>
            </w:pPr>
            <w:r w:rsidRPr="004718F5">
              <w:t>-113.5</w:t>
            </w:r>
          </w:p>
        </w:tc>
        <w:tc>
          <w:tcPr>
            <w:tcW w:w="1440" w:type="dxa"/>
            <w:tcBorders>
              <w:top w:val="single" w:sz="6" w:space="0" w:color="auto"/>
              <w:left w:val="single" w:sz="6" w:space="0" w:color="auto"/>
              <w:bottom w:val="single" w:sz="6" w:space="0" w:color="auto"/>
              <w:right w:val="single" w:sz="6" w:space="0" w:color="auto"/>
            </w:tcBorders>
            <w:hideMark/>
          </w:tcPr>
          <w:p w14:paraId="3D7627FF"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78E926CB" w14:textId="77777777" w:rsidR="00C3503A" w:rsidRPr="004718F5" w:rsidRDefault="00C3503A" w:rsidP="001F027B">
            <w:pPr>
              <w:pStyle w:val="TAC"/>
            </w:pPr>
            <w:r w:rsidRPr="004718F5">
              <w:t>-50</w:t>
            </w:r>
          </w:p>
        </w:tc>
      </w:tr>
      <w:tr w:rsidR="00C3503A" w:rsidRPr="004718F5" w14:paraId="3AB19F32" w14:textId="77777777" w:rsidTr="001F027B">
        <w:trPr>
          <w:jc w:val="center"/>
        </w:trPr>
        <w:tc>
          <w:tcPr>
            <w:tcW w:w="1026" w:type="dxa"/>
            <w:tcBorders>
              <w:top w:val="nil"/>
              <w:left w:val="single" w:sz="4" w:space="0" w:color="auto"/>
              <w:bottom w:val="nil"/>
              <w:right w:val="single" w:sz="6" w:space="0" w:color="auto"/>
            </w:tcBorders>
          </w:tcPr>
          <w:p w14:paraId="53F927F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187FFCC3"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0110953E"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743A1B2D"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4317B44" w14:textId="77777777" w:rsidR="00C3503A" w:rsidRPr="004718F5" w:rsidRDefault="00C3503A" w:rsidP="001F027B">
            <w:pPr>
              <w:pStyle w:val="TAC"/>
            </w:pPr>
            <w:r w:rsidRPr="004718F5">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2952D711" w14:textId="77777777" w:rsidR="00C3503A" w:rsidRPr="004718F5" w:rsidRDefault="00C3503A" w:rsidP="001F027B">
            <w:pPr>
              <w:pStyle w:val="TAC"/>
            </w:pPr>
            <w:r w:rsidRPr="004718F5">
              <w:t>-119</w:t>
            </w:r>
          </w:p>
        </w:tc>
        <w:tc>
          <w:tcPr>
            <w:tcW w:w="850" w:type="dxa"/>
            <w:tcBorders>
              <w:top w:val="single" w:sz="6" w:space="0" w:color="auto"/>
              <w:left w:val="single" w:sz="4" w:space="0" w:color="auto"/>
              <w:bottom w:val="single" w:sz="6" w:space="0" w:color="auto"/>
              <w:right w:val="single" w:sz="6" w:space="0" w:color="auto"/>
            </w:tcBorders>
            <w:hideMark/>
          </w:tcPr>
          <w:p w14:paraId="6A116849" w14:textId="77777777" w:rsidR="00C3503A" w:rsidRPr="004718F5" w:rsidRDefault="00C3503A" w:rsidP="001F027B">
            <w:pPr>
              <w:pStyle w:val="TAC"/>
            </w:pPr>
            <w:r w:rsidRPr="004718F5">
              <w:t>-116</w:t>
            </w:r>
          </w:p>
        </w:tc>
        <w:tc>
          <w:tcPr>
            <w:tcW w:w="734" w:type="dxa"/>
            <w:tcBorders>
              <w:top w:val="single" w:sz="6" w:space="0" w:color="auto"/>
              <w:left w:val="single" w:sz="4" w:space="0" w:color="auto"/>
              <w:bottom w:val="single" w:sz="6" w:space="0" w:color="auto"/>
              <w:right w:val="single" w:sz="6" w:space="0" w:color="auto"/>
            </w:tcBorders>
            <w:hideMark/>
          </w:tcPr>
          <w:p w14:paraId="38DAB2CE" w14:textId="77777777" w:rsidR="00C3503A" w:rsidRPr="004718F5" w:rsidRDefault="00C3503A" w:rsidP="001F027B">
            <w:pPr>
              <w:pStyle w:val="TAC"/>
            </w:pPr>
            <w:r w:rsidRPr="004718F5">
              <w:t>-113</w:t>
            </w:r>
          </w:p>
        </w:tc>
        <w:tc>
          <w:tcPr>
            <w:tcW w:w="1440" w:type="dxa"/>
            <w:tcBorders>
              <w:top w:val="single" w:sz="6" w:space="0" w:color="auto"/>
              <w:left w:val="single" w:sz="6" w:space="0" w:color="auto"/>
              <w:bottom w:val="single" w:sz="6" w:space="0" w:color="auto"/>
              <w:right w:val="single" w:sz="6" w:space="0" w:color="auto"/>
            </w:tcBorders>
            <w:hideMark/>
          </w:tcPr>
          <w:p w14:paraId="390A4D19"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5B3C7DC4" w14:textId="77777777" w:rsidR="00C3503A" w:rsidRPr="004718F5" w:rsidRDefault="00C3503A" w:rsidP="001F027B">
            <w:pPr>
              <w:pStyle w:val="TAC"/>
            </w:pPr>
            <w:r w:rsidRPr="004718F5">
              <w:t>-50</w:t>
            </w:r>
          </w:p>
        </w:tc>
      </w:tr>
      <w:tr w:rsidR="00C3503A" w:rsidRPr="004718F5" w14:paraId="54CFCDF5" w14:textId="77777777" w:rsidTr="001F027B">
        <w:trPr>
          <w:jc w:val="center"/>
        </w:trPr>
        <w:tc>
          <w:tcPr>
            <w:tcW w:w="1026" w:type="dxa"/>
            <w:tcBorders>
              <w:top w:val="nil"/>
              <w:left w:val="single" w:sz="4" w:space="0" w:color="auto"/>
              <w:bottom w:val="nil"/>
              <w:right w:val="single" w:sz="6" w:space="0" w:color="auto"/>
            </w:tcBorders>
          </w:tcPr>
          <w:p w14:paraId="4B351695"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4EB02EAA"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57FB161C"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568C0EA8"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61B1EBE" w14:textId="77777777" w:rsidR="00C3503A" w:rsidRPr="004718F5" w:rsidRDefault="00C3503A" w:rsidP="001F027B">
            <w:pPr>
              <w:pStyle w:val="TAC"/>
            </w:pPr>
            <w:r w:rsidRPr="004718F5">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69774573" w14:textId="77777777" w:rsidR="00C3503A" w:rsidRPr="004718F5" w:rsidRDefault="00C3503A" w:rsidP="001F027B">
            <w:pPr>
              <w:pStyle w:val="TAC"/>
            </w:pPr>
            <w:r w:rsidRPr="004718F5">
              <w:t>-118.5</w:t>
            </w:r>
          </w:p>
        </w:tc>
        <w:tc>
          <w:tcPr>
            <w:tcW w:w="850" w:type="dxa"/>
            <w:tcBorders>
              <w:top w:val="single" w:sz="6" w:space="0" w:color="auto"/>
              <w:left w:val="single" w:sz="4" w:space="0" w:color="auto"/>
              <w:bottom w:val="single" w:sz="6" w:space="0" w:color="auto"/>
              <w:right w:val="single" w:sz="6" w:space="0" w:color="auto"/>
            </w:tcBorders>
            <w:hideMark/>
          </w:tcPr>
          <w:p w14:paraId="1FB0323C" w14:textId="77777777" w:rsidR="00C3503A" w:rsidRPr="004718F5" w:rsidRDefault="00C3503A" w:rsidP="001F027B">
            <w:pPr>
              <w:pStyle w:val="TAC"/>
            </w:pPr>
            <w:r w:rsidRPr="004718F5">
              <w:rPr>
                <w:rFonts w:cs="Arial"/>
              </w:rPr>
              <w:t>-115.5</w:t>
            </w:r>
          </w:p>
        </w:tc>
        <w:tc>
          <w:tcPr>
            <w:tcW w:w="734" w:type="dxa"/>
            <w:tcBorders>
              <w:top w:val="single" w:sz="6" w:space="0" w:color="auto"/>
              <w:left w:val="single" w:sz="4" w:space="0" w:color="auto"/>
              <w:bottom w:val="single" w:sz="6" w:space="0" w:color="auto"/>
              <w:right w:val="single" w:sz="6" w:space="0" w:color="auto"/>
            </w:tcBorders>
            <w:hideMark/>
          </w:tcPr>
          <w:p w14:paraId="4583D906" w14:textId="77777777" w:rsidR="00C3503A" w:rsidRPr="004718F5" w:rsidRDefault="00C3503A" w:rsidP="001F027B">
            <w:pPr>
              <w:pStyle w:val="TAC"/>
            </w:pPr>
            <w:r w:rsidRPr="004718F5">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E29A1FB"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E37FC1D" w14:textId="77777777" w:rsidR="00C3503A" w:rsidRPr="004718F5" w:rsidRDefault="00C3503A" w:rsidP="001F027B">
            <w:pPr>
              <w:pStyle w:val="TAC"/>
            </w:pPr>
            <w:r w:rsidRPr="004718F5">
              <w:t>-50</w:t>
            </w:r>
          </w:p>
        </w:tc>
      </w:tr>
      <w:tr w:rsidR="00C3503A" w:rsidRPr="004718F5" w14:paraId="31C8F31C" w14:textId="77777777" w:rsidTr="001F027B">
        <w:trPr>
          <w:jc w:val="center"/>
        </w:trPr>
        <w:tc>
          <w:tcPr>
            <w:tcW w:w="1026" w:type="dxa"/>
            <w:tcBorders>
              <w:top w:val="nil"/>
              <w:left w:val="single" w:sz="4" w:space="0" w:color="auto"/>
              <w:bottom w:val="nil"/>
              <w:right w:val="single" w:sz="6" w:space="0" w:color="auto"/>
            </w:tcBorders>
          </w:tcPr>
          <w:p w14:paraId="431D1FA6"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4F53EF82"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62181DA6"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523657D3"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9D4106C"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2786BFC0" w14:textId="77777777" w:rsidR="00C3503A" w:rsidRPr="004718F5" w:rsidRDefault="00C3503A" w:rsidP="001F027B">
            <w:pPr>
              <w:pStyle w:val="TAC"/>
            </w:pPr>
            <w:r w:rsidRPr="004718F5">
              <w:t>-118</w:t>
            </w:r>
          </w:p>
        </w:tc>
        <w:tc>
          <w:tcPr>
            <w:tcW w:w="850" w:type="dxa"/>
            <w:tcBorders>
              <w:top w:val="single" w:sz="6" w:space="0" w:color="auto"/>
              <w:left w:val="single" w:sz="4" w:space="0" w:color="auto"/>
              <w:bottom w:val="single" w:sz="6" w:space="0" w:color="auto"/>
              <w:right w:val="single" w:sz="6" w:space="0" w:color="auto"/>
            </w:tcBorders>
            <w:hideMark/>
          </w:tcPr>
          <w:p w14:paraId="7776EB49" w14:textId="77777777" w:rsidR="00C3503A" w:rsidRPr="004718F5" w:rsidRDefault="00C3503A" w:rsidP="001F027B">
            <w:pPr>
              <w:pStyle w:val="TAC"/>
              <w:rPr>
                <w:rFonts w:cs="Arial"/>
              </w:rPr>
            </w:pPr>
            <w:r w:rsidRPr="004718F5">
              <w:rPr>
                <w:rFonts w:cs="Arial"/>
              </w:rPr>
              <w:t>-115</w:t>
            </w:r>
          </w:p>
        </w:tc>
        <w:tc>
          <w:tcPr>
            <w:tcW w:w="734" w:type="dxa"/>
            <w:tcBorders>
              <w:top w:val="single" w:sz="6" w:space="0" w:color="auto"/>
              <w:left w:val="single" w:sz="4" w:space="0" w:color="auto"/>
              <w:bottom w:val="single" w:sz="6" w:space="0" w:color="auto"/>
              <w:right w:val="single" w:sz="6" w:space="0" w:color="auto"/>
            </w:tcBorders>
            <w:hideMark/>
          </w:tcPr>
          <w:p w14:paraId="282D34C0" w14:textId="77777777" w:rsidR="00C3503A" w:rsidRPr="004718F5" w:rsidRDefault="00C3503A" w:rsidP="001F027B">
            <w:pPr>
              <w:pStyle w:val="TAC"/>
              <w:rPr>
                <w:rFonts w:cs="Arial"/>
              </w:rPr>
            </w:pPr>
            <w:r w:rsidRPr="004718F5">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94D6C82"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5A48B15C" w14:textId="77777777" w:rsidR="00C3503A" w:rsidRPr="004718F5" w:rsidRDefault="00C3503A" w:rsidP="001F027B">
            <w:pPr>
              <w:pStyle w:val="TAC"/>
            </w:pPr>
            <w:r w:rsidRPr="004718F5">
              <w:t>-50</w:t>
            </w:r>
          </w:p>
        </w:tc>
      </w:tr>
      <w:tr w:rsidR="00C3503A" w:rsidRPr="004718F5" w14:paraId="10E4A840" w14:textId="77777777" w:rsidTr="001F027B">
        <w:trPr>
          <w:jc w:val="center"/>
        </w:trPr>
        <w:tc>
          <w:tcPr>
            <w:tcW w:w="1026" w:type="dxa"/>
            <w:tcBorders>
              <w:top w:val="nil"/>
              <w:left w:val="single" w:sz="4" w:space="0" w:color="auto"/>
              <w:bottom w:val="nil"/>
              <w:right w:val="single" w:sz="6" w:space="0" w:color="auto"/>
            </w:tcBorders>
          </w:tcPr>
          <w:p w14:paraId="0523471A"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356B6053" w14:textId="77777777" w:rsidR="00C3503A" w:rsidRPr="004718F5" w:rsidRDefault="00C3503A" w:rsidP="001F027B">
            <w:pPr>
              <w:pStyle w:val="TAC"/>
            </w:pPr>
          </w:p>
        </w:tc>
        <w:tc>
          <w:tcPr>
            <w:tcW w:w="778" w:type="dxa"/>
            <w:tcBorders>
              <w:top w:val="nil"/>
              <w:left w:val="single" w:sz="6" w:space="0" w:color="auto"/>
              <w:bottom w:val="nil"/>
              <w:right w:val="single" w:sz="6" w:space="0" w:color="auto"/>
            </w:tcBorders>
          </w:tcPr>
          <w:p w14:paraId="735B2C9C" w14:textId="77777777" w:rsidR="00C3503A" w:rsidRPr="004718F5" w:rsidRDefault="00C3503A" w:rsidP="001F027B">
            <w:pPr>
              <w:pStyle w:val="TAC"/>
            </w:pPr>
          </w:p>
        </w:tc>
        <w:tc>
          <w:tcPr>
            <w:tcW w:w="709" w:type="dxa"/>
            <w:tcBorders>
              <w:top w:val="nil"/>
              <w:left w:val="single" w:sz="6" w:space="0" w:color="auto"/>
              <w:bottom w:val="nil"/>
              <w:right w:val="single" w:sz="6" w:space="0" w:color="auto"/>
            </w:tcBorders>
          </w:tcPr>
          <w:p w14:paraId="0BCB626C" w14:textId="77777777" w:rsidR="00C3503A" w:rsidRPr="004718F5"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48B858E"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478F5487" w14:textId="77777777" w:rsidR="00C3503A" w:rsidRPr="004718F5" w:rsidRDefault="00C3503A" w:rsidP="001F027B">
            <w:pPr>
              <w:pStyle w:val="TAC"/>
            </w:pPr>
            <w:r w:rsidRPr="004718F5">
              <w:t>-117.5</w:t>
            </w:r>
          </w:p>
        </w:tc>
        <w:tc>
          <w:tcPr>
            <w:tcW w:w="850" w:type="dxa"/>
            <w:tcBorders>
              <w:top w:val="single" w:sz="6" w:space="0" w:color="auto"/>
              <w:left w:val="single" w:sz="4" w:space="0" w:color="auto"/>
              <w:bottom w:val="single" w:sz="6" w:space="0" w:color="auto"/>
              <w:right w:val="single" w:sz="6" w:space="0" w:color="auto"/>
            </w:tcBorders>
            <w:hideMark/>
          </w:tcPr>
          <w:p w14:paraId="60AAA4DE" w14:textId="77777777" w:rsidR="00C3503A" w:rsidRPr="004718F5" w:rsidRDefault="00C3503A" w:rsidP="001F027B">
            <w:pPr>
              <w:pStyle w:val="TAC"/>
              <w:rPr>
                <w:rFonts w:cs="Arial"/>
              </w:rPr>
            </w:pPr>
            <w:r w:rsidRPr="004718F5">
              <w:rPr>
                <w:rFonts w:cs="Arial"/>
              </w:rPr>
              <w:t>-114.5</w:t>
            </w:r>
          </w:p>
        </w:tc>
        <w:tc>
          <w:tcPr>
            <w:tcW w:w="734" w:type="dxa"/>
            <w:tcBorders>
              <w:top w:val="single" w:sz="6" w:space="0" w:color="auto"/>
              <w:left w:val="single" w:sz="4" w:space="0" w:color="auto"/>
              <w:bottom w:val="single" w:sz="6" w:space="0" w:color="auto"/>
              <w:right w:val="single" w:sz="6" w:space="0" w:color="auto"/>
            </w:tcBorders>
            <w:hideMark/>
          </w:tcPr>
          <w:p w14:paraId="0D83D316" w14:textId="77777777" w:rsidR="00C3503A" w:rsidRPr="004718F5" w:rsidRDefault="00C3503A" w:rsidP="001F027B">
            <w:pPr>
              <w:pStyle w:val="TAC"/>
              <w:rPr>
                <w:rFonts w:cs="Arial"/>
              </w:rPr>
            </w:pPr>
            <w:r w:rsidRPr="004718F5">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5459ED4"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2AEAE875" w14:textId="77777777" w:rsidR="00C3503A" w:rsidRPr="004718F5" w:rsidRDefault="00C3503A" w:rsidP="001F027B">
            <w:pPr>
              <w:pStyle w:val="TAC"/>
            </w:pPr>
            <w:r w:rsidRPr="004718F5">
              <w:t>-50</w:t>
            </w:r>
          </w:p>
        </w:tc>
      </w:tr>
      <w:tr w:rsidR="00C3503A" w:rsidRPr="004718F5" w14:paraId="79E889A3" w14:textId="77777777" w:rsidTr="001F027B">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2F174743" w14:textId="77777777" w:rsidR="00C3503A" w:rsidRPr="004718F5" w:rsidRDefault="00C3503A" w:rsidP="001F027B">
            <w:pPr>
              <w:pStyle w:val="TAN"/>
              <w:rPr>
                <w:rFonts w:eastAsia="SimSun"/>
              </w:rPr>
            </w:pPr>
            <w:r w:rsidRPr="004718F5">
              <w:t>NOTE 1:</w:t>
            </w:r>
            <w:r w:rsidRPr="004718F5">
              <w:tab/>
              <w:t>Io is assumed to have constant EPRE across the bandwidth.</w:t>
            </w:r>
          </w:p>
          <w:p w14:paraId="2B15AF08" w14:textId="77777777" w:rsidR="00C3503A" w:rsidRPr="004718F5" w:rsidRDefault="00C3503A" w:rsidP="001F027B">
            <w:pPr>
              <w:pStyle w:val="TAN"/>
            </w:pPr>
            <w:r w:rsidRPr="004718F5">
              <w:t>NOTE 2:</w:t>
            </w:r>
            <w:r w:rsidRPr="004718F5">
              <w:tab/>
              <w:t>NR operating band groups in FR1 are as defined in clause 3.5.2.</w:t>
            </w:r>
          </w:p>
        </w:tc>
      </w:tr>
    </w:tbl>
    <w:p w14:paraId="68F53A35" w14:textId="77777777" w:rsidR="00C3503A" w:rsidRPr="004718F5" w:rsidRDefault="00C3503A" w:rsidP="00FD7E0C">
      <w:pPr>
        <w:rPr>
          <w:rFonts w:eastAsia="?? ??"/>
        </w:rPr>
      </w:pPr>
    </w:p>
    <w:p w14:paraId="22C6F72C" w14:textId="77777777" w:rsidR="00C3503A" w:rsidRPr="004718F5" w:rsidRDefault="00C3503A" w:rsidP="00C3503A">
      <w:pPr>
        <w:pStyle w:val="TH"/>
        <w:rPr>
          <w:rFonts w:eastAsia="SimSun"/>
        </w:rPr>
      </w:pPr>
      <w:r w:rsidRPr="004718F5">
        <w:t xml:space="preserve">Table </w:t>
      </w:r>
      <w:r w:rsidRPr="004718F5">
        <w:rPr>
          <w:lang w:eastAsia="zh-TW"/>
        </w:rPr>
        <w:t>4</w:t>
      </w:r>
      <w:r w:rsidRPr="004718F5">
        <w:rPr>
          <w:rFonts w:eastAsia="?? ??"/>
        </w:rPr>
        <w:t>.</w:t>
      </w:r>
      <w:r w:rsidRPr="004718F5">
        <w:rPr>
          <w:lang w:eastAsia="zh-TW"/>
        </w:rPr>
        <w:t>7</w:t>
      </w:r>
      <w:r w:rsidRPr="004718F5">
        <w:rPr>
          <w:rFonts w:eastAsia="?? ??"/>
        </w:rPr>
        <w:t>.</w:t>
      </w:r>
      <w:r w:rsidRPr="004718F5">
        <w:rPr>
          <w:lang w:eastAsia="zh-TW"/>
        </w:rPr>
        <w:t>7.0</w:t>
      </w:r>
      <w:r w:rsidRPr="004718F5">
        <w:rPr>
          <w:rFonts w:eastAsia="?? ??"/>
        </w:rPr>
        <w:t>.</w:t>
      </w:r>
      <w:r w:rsidRPr="004718F5">
        <w:rPr>
          <w:lang w:eastAsia="zh-TW"/>
        </w:rPr>
        <w:t>3</w:t>
      </w:r>
      <w:r w:rsidRPr="004718F5">
        <w:rPr>
          <w:rFonts w:eastAsia="?? ??"/>
        </w:rPr>
        <w:t>-</w:t>
      </w:r>
      <w:r w:rsidRPr="004718F5">
        <w:rPr>
          <w:lang w:eastAsia="zh-TW"/>
        </w:rPr>
        <w:t>4</w:t>
      </w:r>
      <w:r w:rsidRPr="004718F5">
        <w:t>: L1-SINR absolute accuracy for CSI-RS based CMR and ZP-IMR in FR1</w:t>
      </w:r>
    </w:p>
    <w:tbl>
      <w:tblPr>
        <w:tblW w:w="10413" w:type="dxa"/>
        <w:tblLook w:val="01E0" w:firstRow="1" w:lastRow="1" w:firstColumn="1" w:lastColumn="1" w:noHBand="0" w:noVBand="0"/>
      </w:tblPr>
      <w:tblGrid>
        <w:gridCol w:w="1026"/>
        <w:gridCol w:w="1026"/>
        <w:gridCol w:w="917"/>
        <w:gridCol w:w="1842"/>
        <w:gridCol w:w="991"/>
        <w:gridCol w:w="851"/>
        <w:gridCol w:w="880"/>
        <w:gridCol w:w="1440"/>
        <w:gridCol w:w="1440"/>
      </w:tblGrid>
      <w:tr w:rsidR="00C3503A" w:rsidRPr="004718F5" w14:paraId="374F53A2" w14:textId="77777777" w:rsidTr="00FD7E0C">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46050663" w14:textId="77777777" w:rsidR="00C3503A" w:rsidRPr="004718F5" w:rsidRDefault="00C3503A" w:rsidP="001F027B">
            <w:pPr>
              <w:pStyle w:val="TAH"/>
            </w:pPr>
            <w:r w:rsidRPr="004718F5">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49D2CEAB" w14:textId="77777777" w:rsidR="00C3503A" w:rsidRPr="004718F5" w:rsidRDefault="00C3503A" w:rsidP="001F027B">
            <w:pPr>
              <w:pStyle w:val="TAH"/>
            </w:pPr>
            <w:r w:rsidRPr="004718F5">
              <w:t>Conditions</w:t>
            </w:r>
          </w:p>
        </w:tc>
      </w:tr>
      <w:tr w:rsidR="00C3503A" w:rsidRPr="004718F5" w14:paraId="2BEEDF10" w14:textId="77777777" w:rsidTr="00FD7E0C">
        <w:tc>
          <w:tcPr>
            <w:tcW w:w="1026" w:type="dxa"/>
            <w:tcBorders>
              <w:top w:val="single" w:sz="6" w:space="0" w:color="auto"/>
              <w:left w:val="single" w:sz="4" w:space="0" w:color="auto"/>
              <w:bottom w:val="nil"/>
              <w:right w:val="single" w:sz="6" w:space="0" w:color="auto"/>
            </w:tcBorders>
            <w:vAlign w:val="center"/>
            <w:hideMark/>
          </w:tcPr>
          <w:p w14:paraId="79483BB3" w14:textId="77777777" w:rsidR="00C3503A" w:rsidRPr="004718F5" w:rsidRDefault="00C3503A" w:rsidP="001F027B">
            <w:pPr>
              <w:pStyle w:val="TAH"/>
            </w:pPr>
            <w:r w:rsidRPr="004718F5">
              <w:t>Normal condition</w:t>
            </w:r>
          </w:p>
        </w:tc>
        <w:tc>
          <w:tcPr>
            <w:tcW w:w="1026" w:type="dxa"/>
            <w:tcBorders>
              <w:top w:val="single" w:sz="6" w:space="0" w:color="auto"/>
              <w:left w:val="single" w:sz="6" w:space="0" w:color="auto"/>
              <w:bottom w:val="nil"/>
              <w:right w:val="single" w:sz="6" w:space="0" w:color="auto"/>
            </w:tcBorders>
            <w:vAlign w:val="center"/>
            <w:hideMark/>
          </w:tcPr>
          <w:p w14:paraId="632737AA" w14:textId="77777777" w:rsidR="00C3503A" w:rsidRPr="004718F5" w:rsidRDefault="00C3503A" w:rsidP="001F027B">
            <w:pPr>
              <w:pStyle w:val="TAH"/>
            </w:pPr>
            <w:r w:rsidRPr="004718F5">
              <w:t>Extreme condition</w:t>
            </w:r>
          </w:p>
        </w:tc>
        <w:tc>
          <w:tcPr>
            <w:tcW w:w="920" w:type="dxa"/>
            <w:tcBorders>
              <w:top w:val="single" w:sz="6" w:space="0" w:color="auto"/>
              <w:left w:val="single" w:sz="6" w:space="0" w:color="auto"/>
              <w:bottom w:val="nil"/>
              <w:right w:val="single" w:sz="6" w:space="0" w:color="auto"/>
            </w:tcBorders>
            <w:vAlign w:val="center"/>
            <w:hideMark/>
          </w:tcPr>
          <w:p w14:paraId="728F557D" w14:textId="77777777" w:rsidR="00C3503A" w:rsidRPr="004718F5" w:rsidRDefault="00C3503A" w:rsidP="001F027B">
            <w:pPr>
              <w:pStyle w:val="TAH"/>
              <w:rPr>
                <w:rFonts w:eastAsia="SimSun"/>
              </w:rPr>
            </w:pPr>
            <w:r w:rsidRPr="004718F5">
              <w:t xml:space="preserve">CSI-RS </w:t>
            </w:r>
          </w:p>
          <w:p w14:paraId="7FCF895A" w14:textId="77777777" w:rsidR="00C3503A" w:rsidRPr="004718F5" w:rsidRDefault="00C3503A" w:rsidP="001F027B">
            <w:pPr>
              <w:pStyle w:val="TAH"/>
            </w:pPr>
            <w:r w:rsidRPr="004718F5">
              <w:t>CMR Ês/Iot</w:t>
            </w:r>
          </w:p>
        </w:tc>
        <w:tc>
          <w:tcPr>
            <w:tcW w:w="7441" w:type="dxa"/>
            <w:gridSpan w:val="6"/>
            <w:tcBorders>
              <w:top w:val="single" w:sz="6" w:space="0" w:color="auto"/>
              <w:left w:val="single" w:sz="6" w:space="0" w:color="auto"/>
              <w:bottom w:val="single" w:sz="6" w:space="0" w:color="auto"/>
              <w:right w:val="single" w:sz="4" w:space="0" w:color="auto"/>
            </w:tcBorders>
            <w:vAlign w:val="center"/>
            <w:hideMark/>
          </w:tcPr>
          <w:p w14:paraId="57D54618" w14:textId="77777777" w:rsidR="00C3503A" w:rsidRPr="004718F5" w:rsidRDefault="00C3503A" w:rsidP="001F027B">
            <w:pPr>
              <w:pStyle w:val="TAH"/>
            </w:pPr>
            <w:r w:rsidRPr="004718F5">
              <w:t>Io</w:t>
            </w:r>
            <w:r w:rsidRPr="004718F5">
              <w:rPr>
                <w:vertAlign w:val="superscript"/>
              </w:rPr>
              <w:t xml:space="preserve"> Note 1</w:t>
            </w:r>
            <w:r w:rsidRPr="004718F5">
              <w:t xml:space="preserve"> range</w:t>
            </w:r>
          </w:p>
        </w:tc>
      </w:tr>
      <w:tr w:rsidR="00C3503A" w:rsidRPr="004718F5" w14:paraId="7D1B37AC" w14:textId="77777777" w:rsidTr="00FD7E0C">
        <w:tc>
          <w:tcPr>
            <w:tcW w:w="1026" w:type="dxa"/>
            <w:tcBorders>
              <w:top w:val="nil"/>
              <w:left w:val="single" w:sz="4" w:space="0" w:color="auto"/>
              <w:bottom w:val="single" w:sz="6" w:space="0" w:color="auto"/>
              <w:right w:val="single" w:sz="6" w:space="0" w:color="auto"/>
            </w:tcBorders>
            <w:vAlign w:val="center"/>
          </w:tcPr>
          <w:p w14:paraId="05F02236"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685D2A56" w14:textId="77777777" w:rsidR="00C3503A" w:rsidRPr="004718F5"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592E1256" w14:textId="77777777" w:rsidR="00C3503A" w:rsidRPr="004718F5" w:rsidRDefault="00C3503A" w:rsidP="001F027B">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7825910" w14:textId="77777777" w:rsidR="00C3503A" w:rsidRPr="004718F5" w:rsidRDefault="00C3503A" w:rsidP="001F027B">
            <w:pPr>
              <w:pStyle w:val="TAH"/>
            </w:pPr>
            <w:r w:rsidRPr="004718F5">
              <w:t>NR operating band groups</w:t>
            </w:r>
            <w:r w:rsidRPr="004718F5">
              <w:rPr>
                <w:vertAlign w:val="superscript"/>
              </w:rPr>
              <w:t xml:space="preserve"> Note 2</w:t>
            </w:r>
          </w:p>
        </w:tc>
        <w:tc>
          <w:tcPr>
            <w:tcW w:w="4158" w:type="dxa"/>
            <w:gridSpan w:val="4"/>
            <w:tcBorders>
              <w:top w:val="single" w:sz="4" w:space="0" w:color="auto"/>
              <w:left w:val="single" w:sz="4" w:space="0" w:color="auto"/>
              <w:bottom w:val="single" w:sz="6" w:space="0" w:color="auto"/>
              <w:right w:val="single" w:sz="6" w:space="0" w:color="auto"/>
            </w:tcBorders>
            <w:vAlign w:val="center"/>
            <w:hideMark/>
          </w:tcPr>
          <w:p w14:paraId="3E9FA343" w14:textId="77777777" w:rsidR="00C3503A" w:rsidRPr="004718F5" w:rsidRDefault="00C3503A" w:rsidP="001F027B">
            <w:pPr>
              <w:pStyle w:val="TAH"/>
            </w:pPr>
            <w:r w:rsidRPr="004718F5">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D472320" w14:textId="77777777" w:rsidR="00C3503A" w:rsidRPr="004718F5" w:rsidRDefault="00C3503A" w:rsidP="001F027B">
            <w:pPr>
              <w:pStyle w:val="TAH"/>
            </w:pPr>
            <w:r w:rsidRPr="004718F5">
              <w:t>Maximum Io</w:t>
            </w:r>
          </w:p>
        </w:tc>
      </w:tr>
      <w:tr w:rsidR="00C3503A" w:rsidRPr="004718F5" w14:paraId="018E34A2" w14:textId="77777777" w:rsidTr="00FD7E0C">
        <w:trPr>
          <w:trHeight w:val="308"/>
        </w:trPr>
        <w:tc>
          <w:tcPr>
            <w:tcW w:w="1026" w:type="dxa"/>
            <w:tcBorders>
              <w:top w:val="single" w:sz="6" w:space="0" w:color="auto"/>
              <w:left w:val="single" w:sz="4" w:space="0" w:color="auto"/>
              <w:bottom w:val="nil"/>
              <w:right w:val="single" w:sz="6" w:space="0" w:color="auto"/>
            </w:tcBorders>
            <w:vAlign w:val="center"/>
            <w:hideMark/>
          </w:tcPr>
          <w:p w14:paraId="1833B267" w14:textId="77777777" w:rsidR="00C3503A" w:rsidRPr="004718F5" w:rsidRDefault="00C3503A" w:rsidP="001F027B">
            <w:pPr>
              <w:pStyle w:val="TAH"/>
            </w:pPr>
            <w:r w:rsidRPr="004718F5">
              <w:t>dB</w:t>
            </w:r>
          </w:p>
        </w:tc>
        <w:tc>
          <w:tcPr>
            <w:tcW w:w="1026" w:type="dxa"/>
            <w:tcBorders>
              <w:top w:val="single" w:sz="6" w:space="0" w:color="auto"/>
              <w:left w:val="single" w:sz="6" w:space="0" w:color="auto"/>
              <w:bottom w:val="nil"/>
              <w:right w:val="single" w:sz="6" w:space="0" w:color="auto"/>
            </w:tcBorders>
            <w:vAlign w:val="center"/>
            <w:hideMark/>
          </w:tcPr>
          <w:p w14:paraId="124FE912" w14:textId="77777777" w:rsidR="00C3503A" w:rsidRPr="004718F5" w:rsidRDefault="00C3503A" w:rsidP="001F027B">
            <w:pPr>
              <w:pStyle w:val="TAH"/>
            </w:pPr>
            <w:r w:rsidRPr="004718F5">
              <w:t>dB</w:t>
            </w:r>
          </w:p>
        </w:tc>
        <w:tc>
          <w:tcPr>
            <w:tcW w:w="920" w:type="dxa"/>
            <w:tcBorders>
              <w:top w:val="single" w:sz="6" w:space="0" w:color="auto"/>
              <w:left w:val="single" w:sz="6" w:space="0" w:color="auto"/>
              <w:bottom w:val="nil"/>
              <w:right w:val="single" w:sz="6" w:space="0" w:color="auto"/>
            </w:tcBorders>
            <w:vAlign w:val="center"/>
            <w:hideMark/>
          </w:tcPr>
          <w:p w14:paraId="1EAD0E3D" w14:textId="77777777" w:rsidR="00C3503A" w:rsidRPr="004718F5" w:rsidRDefault="00C3503A" w:rsidP="001F027B">
            <w:pPr>
              <w:pStyle w:val="TAH"/>
            </w:pPr>
            <w:r w:rsidRPr="004718F5">
              <w:t>dB</w:t>
            </w:r>
          </w:p>
        </w:tc>
        <w:tc>
          <w:tcPr>
            <w:tcW w:w="1843" w:type="dxa"/>
            <w:tcBorders>
              <w:top w:val="single" w:sz="6" w:space="0" w:color="auto"/>
              <w:left w:val="single" w:sz="6" w:space="0" w:color="auto"/>
              <w:bottom w:val="nil"/>
              <w:right w:val="single" w:sz="4" w:space="0" w:color="auto"/>
            </w:tcBorders>
            <w:vAlign w:val="center"/>
          </w:tcPr>
          <w:p w14:paraId="70080490" w14:textId="77777777" w:rsidR="00C3503A" w:rsidRPr="004718F5" w:rsidRDefault="00C3503A" w:rsidP="001F027B">
            <w:pPr>
              <w:pStyle w:val="TAH"/>
            </w:pPr>
          </w:p>
        </w:tc>
        <w:tc>
          <w:tcPr>
            <w:tcW w:w="2718" w:type="dxa"/>
            <w:gridSpan w:val="3"/>
            <w:tcBorders>
              <w:top w:val="single" w:sz="6" w:space="0" w:color="auto"/>
              <w:left w:val="single" w:sz="4" w:space="0" w:color="auto"/>
              <w:bottom w:val="single" w:sz="6" w:space="0" w:color="auto"/>
              <w:right w:val="single" w:sz="6" w:space="0" w:color="auto"/>
            </w:tcBorders>
            <w:vAlign w:val="center"/>
            <w:hideMark/>
          </w:tcPr>
          <w:p w14:paraId="7EA3F04F" w14:textId="77777777" w:rsidR="00C3503A" w:rsidRPr="004718F5" w:rsidRDefault="00C3503A" w:rsidP="001F027B">
            <w:pPr>
              <w:pStyle w:val="TAH"/>
            </w:pPr>
            <w:r w:rsidRPr="004718F5">
              <w:rPr>
                <w:rFonts w:cs="Arial"/>
              </w:rPr>
              <w:t xml:space="preserve">dBm / </w:t>
            </w:r>
            <w:r w:rsidRPr="004718F5">
              <w:t>SCS</w:t>
            </w:r>
            <w:r w:rsidRPr="004718F5">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72470B65" w14:textId="77777777" w:rsidR="00C3503A" w:rsidRPr="004718F5" w:rsidRDefault="00C3503A" w:rsidP="001F027B">
            <w:pPr>
              <w:pStyle w:val="TAH"/>
            </w:pPr>
            <w:r w:rsidRPr="004718F5">
              <w:t>dBm/BW</w:t>
            </w:r>
            <w:r w:rsidRPr="004718F5">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2A8D15E8" w14:textId="77777777" w:rsidR="00C3503A" w:rsidRPr="004718F5" w:rsidRDefault="00C3503A" w:rsidP="001F027B">
            <w:pPr>
              <w:pStyle w:val="TAH"/>
            </w:pPr>
            <w:r w:rsidRPr="004718F5">
              <w:t>dBm/BW</w:t>
            </w:r>
            <w:r w:rsidRPr="004718F5">
              <w:rPr>
                <w:vertAlign w:val="subscript"/>
              </w:rPr>
              <w:t>Channel</w:t>
            </w:r>
          </w:p>
        </w:tc>
      </w:tr>
      <w:tr w:rsidR="00C3503A" w:rsidRPr="004718F5" w14:paraId="6D38DBDC" w14:textId="77777777" w:rsidTr="00FD7E0C">
        <w:trPr>
          <w:trHeight w:val="307"/>
        </w:trPr>
        <w:tc>
          <w:tcPr>
            <w:tcW w:w="1026" w:type="dxa"/>
            <w:tcBorders>
              <w:top w:val="nil"/>
              <w:left w:val="single" w:sz="4" w:space="0" w:color="auto"/>
              <w:bottom w:val="single" w:sz="6" w:space="0" w:color="auto"/>
              <w:right w:val="single" w:sz="6" w:space="0" w:color="auto"/>
            </w:tcBorders>
            <w:vAlign w:val="center"/>
          </w:tcPr>
          <w:p w14:paraId="4785EC0A" w14:textId="77777777" w:rsidR="00C3503A" w:rsidRPr="004718F5"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77BD1685" w14:textId="77777777" w:rsidR="00C3503A" w:rsidRPr="004718F5"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2C15DE49" w14:textId="77777777" w:rsidR="00C3503A" w:rsidRPr="004718F5" w:rsidRDefault="00C3503A" w:rsidP="001F027B">
            <w:pPr>
              <w:pStyle w:val="TAH"/>
            </w:pPr>
          </w:p>
        </w:tc>
        <w:tc>
          <w:tcPr>
            <w:tcW w:w="1843" w:type="dxa"/>
            <w:tcBorders>
              <w:top w:val="nil"/>
              <w:left w:val="single" w:sz="6" w:space="0" w:color="auto"/>
              <w:bottom w:val="single" w:sz="6" w:space="0" w:color="auto"/>
              <w:right w:val="single" w:sz="4" w:space="0" w:color="auto"/>
            </w:tcBorders>
            <w:vAlign w:val="center"/>
          </w:tcPr>
          <w:p w14:paraId="5DFD54A2" w14:textId="77777777" w:rsidR="00C3503A" w:rsidRPr="004718F5" w:rsidRDefault="00C3503A" w:rsidP="001F027B">
            <w:pPr>
              <w:pStyle w:val="TAH"/>
            </w:pPr>
          </w:p>
        </w:tc>
        <w:tc>
          <w:tcPr>
            <w:tcW w:w="992" w:type="dxa"/>
            <w:tcBorders>
              <w:top w:val="single" w:sz="6" w:space="0" w:color="auto"/>
              <w:left w:val="single" w:sz="4" w:space="0" w:color="auto"/>
              <w:bottom w:val="single" w:sz="6" w:space="0" w:color="auto"/>
              <w:right w:val="single" w:sz="6" w:space="0" w:color="auto"/>
            </w:tcBorders>
            <w:vAlign w:val="center"/>
            <w:hideMark/>
          </w:tcPr>
          <w:p w14:paraId="5AA4BAF1"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15 kHz</w:t>
            </w:r>
          </w:p>
        </w:tc>
        <w:tc>
          <w:tcPr>
            <w:tcW w:w="846" w:type="dxa"/>
            <w:tcBorders>
              <w:top w:val="single" w:sz="6" w:space="0" w:color="auto"/>
              <w:left w:val="single" w:sz="4" w:space="0" w:color="auto"/>
              <w:bottom w:val="single" w:sz="6" w:space="0" w:color="auto"/>
              <w:right w:val="single" w:sz="6" w:space="0" w:color="auto"/>
            </w:tcBorders>
            <w:vAlign w:val="center"/>
            <w:hideMark/>
          </w:tcPr>
          <w:p w14:paraId="7CA4A58F"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hideMark/>
          </w:tcPr>
          <w:p w14:paraId="5370625F" w14:textId="77777777" w:rsidR="00C3503A" w:rsidRPr="004718F5" w:rsidRDefault="00C3503A" w:rsidP="001F027B">
            <w:pPr>
              <w:pStyle w:val="TAH"/>
              <w:rPr>
                <w:rFonts w:cs="Arial"/>
              </w:rPr>
            </w:pPr>
            <w:r w:rsidRPr="004718F5">
              <w:t>SCS</w:t>
            </w:r>
            <w:r w:rsidRPr="004718F5">
              <w:rPr>
                <w:vertAlign w:val="subscript"/>
              </w:rPr>
              <w:t>CSI-RS</w:t>
            </w:r>
            <w:r w:rsidRPr="004718F5">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197AC76E" w14:textId="77777777" w:rsidR="00C3503A" w:rsidRPr="004718F5"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641968A" w14:textId="77777777" w:rsidR="00C3503A" w:rsidRPr="004718F5" w:rsidRDefault="00C3503A" w:rsidP="001F027B">
            <w:pPr>
              <w:pStyle w:val="TAH"/>
            </w:pPr>
          </w:p>
        </w:tc>
      </w:tr>
      <w:tr w:rsidR="00C3503A" w:rsidRPr="004718F5" w14:paraId="08A2F0E2" w14:textId="77777777" w:rsidTr="00FD7E0C">
        <w:tc>
          <w:tcPr>
            <w:tcW w:w="1026" w:type="dxa"/>
            <w:tcBorders>
              <w:top w:val="single" w:sz="6" w:space="0" w:color="auto"/>
              <w:left w:val="single" w:sz="4" w:space="0" w:color="auto"/>
              <w:bottom w:val="nil"/>
              <w:right w:val="single" w:sz="6" w:space="0" w:color="auto"/>
            </w:tcBorders>
          </w:tcPr>
          <w:p w14:paraId="39577BD0" w14:textId="77777777" w:rsidR="00C3503A" w:rsidRPr="004718F5"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6C359BD3" w14:textId="77777777" w:rsidR="00C3503A" w:rsidRPr="004718F5" w:rsidRDefault="00C3503A" w:rsidP="001F027B">
            <w:pPr>
              <w:pStyle w:val="TAC"/>
            </w:pPr>
          </w:p>
        </w:tc>
        <w:tc>
          <w:tcPr>
            <w:tcW w:w="920" w:type="dxa"/>
            <w:tcBorders>
              <w:top w:val="single" w:sz="6" w:space="0" w:color="auto"/>
              <w:left w:val="single" w:sz="6" w:space="0" w:color="auto"/>
              <w:bottom w:val="nil"/>
              <w:right w:val="single" w:sz="6" w:space="0" w:color="auto"/>
            </w:tcBorders>
          </w:tcPr>
          <w:p w14:paraId="5FA7CF82"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3D090C2" w14:textId="77777777" w:rsidR="00C3503A" w:rsidRPr="004718F5" w:rsidRDefault="00C3503A" w:rsidP="001F027B">
            <w:pPr>
              <w:pStyle w:val="TAC"/>
              <w:rPr>
                <w:rFonts w:eastAsia="SimSun"/>
              </w:rPr>
            </w:pPr>
            <w:r w:rsidRPr="004718F5">
              <w:t>NR_FDD_FR1_A, NR_TDD_FR1_A,</w:t>
            </w:r>
          </w:p>
          <w:p w14:paraId="334E36D9" w14:textId="77777777" w:rsidR="00C3503A" w:rsidRPr="004718F5" w:rsidRDefault="00C3503A" w:rsidP="001F027B">
            <w:pPr>
              <w:pStyle w:val="TAC"/>
            </w:pPr>
            <w:r w:rsidRPr="004718F5">
              <w:t>NR_SDL_FR1_A</w:t>
            </w:r>
          </w:p>
        </w:tc>
        <w:tc>
          <w:tcPr>
            <w:tcW w:w="992" w:type="dxa"/>
            <w:tcBorders>
              <w:top w:val="single" w:sz="6" w:space="0" w:color="auto"/>
              <w:left w:val="single" w:sz="4" w:space="0" w:color="auto"/>
              <w:bottom w:val="single" w:sz="6" w:space="0" w:color="auto"/>
              <w:right w:val="single" w:sz="6" w:space="0" w:color="auto"/>
            </w:tcBorders>
            <w:hideMark/>
          </w:tcPr>
          <w:p w14:paraId="5A9AEA8A" w14:textId="77777777" w:rsidR="00C3503A" w:rsidRPr="004718F5" w:rsidRDefault="00C3503A" w:rsidP="001F027B">
            <w:pPr>
              <w:pStyle w:val="TAC"/>
            </w:pPr>
            <w:r w:rsidRPr="004718F5">
              <w:t>-121</w:t>
            </w:r>
          </w:p>
        </w:tc>
        <w:tc>
          <w:tcPr>
            <w:tcW w:w="846" w:type="dxa"/>
            <w:tcBorders>
              <w:top w:val="single" w:sz="6" w:space="0" w:color="auto"/>
              <w:left w:val="single" w:sz="4" w:space="0" w:color="auto"/>
              <w:bottom w:val="single" w:sz="6" w:space="0" w:color="auto"/>
              <w:right w:val="single" w:sz="6" w:space="0" w:color="auto"/>
            </w:tcBorders>
            <w:hideMark/>
          </w:tcPr>
          <w:p w14:paraId="04248375" w14:textId="77777777" w:rsidR="00C3503A" w:rsidRPr="004718F5" w:rsidRDefault="00C3503A" w:rsidP="001F027B">
            <w:pPr>
              <w:pStyle w:val="TAC"/>
            </w:pPr>
            <w:r w:rsidRPr="004718F5">
              <w:t>-118</w:t>
            </w:r>
          </w:p>
        </w:tc>
        <w:tc>
          <w:tcPr>
            <w:tcW w:w="880" w:type="dxa"/>
            <w:tcBorders>
              <w:top w:val="single" w:sz="6" w:space="0" w:color="auto"/>
              <w:left w:val="single" w:sz="4" w:space="0" w:color="auto"/>
              <w:bottom w:val="single" w:sz="6" w:space="0" w:color="auto"/>
              <w:right w:val="single" w:sz="6" w:space="0" w:color="auto"/>
            </w:tcBorders>
            <w:hideMark/>
          </w:tcPr>
          <w:p w14:paraId="07D3D262" w14:textId="77777777" w:rsidR="00C3503A" w:rsidRPr="004718F5" w:rsidRDefault="00C3503A" w:rsidP="001F027B">
            <w:pPr>
              <w:pStyle w:val="TAC"/>
            </w:pPr>
            <w:r w:rsidRPr="004718F5">
              <w:t>-115</w:t>
            </w:r>
          </w:p>
        </w:tc>
        <w:tc>
          <w:tcPr>
            <w:tcW w:w="1440" w:type="dxa"/>
            <w:tcBorders>
              <w:top w:val="single" w:sz="6" w:space="0" w:color="auto"/>
              <w:left w:val="single" w:sz="6" w:space="0" w:color="auto"/>
              <w:bottom w:val="single" w:sz="6" w:space="0" w:color="auto"/>
              <w:right w:val="single" w:sz="6" w:space="0" w:color="auto"/>
            </w:tcBorders>
            <w:hideMark/>
          </w:tcPr>
          <w:p w14:paraId="643AB9E3"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3BFA33D3" w14:textId="77777777" w:rsidR="00C3503A" w:rsidRPr="004718F5" w:rsidRDefault="00C3503A" w:rsidP="001F027B">
            <w:pPr>
              <w:pStyle w:val="TAC"/>
            </w:pPr>
            <w:r w:rsidRPr="004718F5">
              <w:t>-50</w:t>
            </w:r>
          </w:p>
        </w:tc>
      </w:tr>
      <w:tr w:rsidR="00C3503A" w:rsidRPr="004718F5" w14:paraId="1ED53D3E" w14:textId="77777777" w:rsidTr="00FD7E0C">
        <w:tc>
          <w:tcPr>
            <w:tcW w:w="1026" w:type="dxa"/>
            <w:tcBorders>
              <w:top w:val="nil"/>
              <w:left w:val="single" w:sz="4" w:space="0" w:color="auto"/>
              <w:bottom w:val="nil"/>
              <w:right w:val="single" w:sz="6" w:space="0" w:color="auto"/>
            </w:tcBorders>
          </w:tcPr>
          <w:p w14:paraId="6DFFCFA9"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9CE8421"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52AF91AC"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74495A" w14:textId="77777777" w:rsidR="00C3503A" w:rsidRPr="004718F5" w:rsidRDefault="00C3503A" w:rsidP="001F027B">
            <w:pPr>
              <w:pStyle w:val="TAC"/>
            </w:pPr>
            <w:r w:rsidRPr="004718F5">
              <w:t>NR_FDD_FR1_B</w:t>
            </w:r>
          </w:p>
        </w:tc>
        <w:tc>
          <w:tcPr>
            <w:tcW w:w="992" w:type="dxa"/>
            <w:tcBorders>
              <w:top w:val="single" w:sz="6" w:space="0" w:color="auto"/>
              <w:left w:val="single" w:sz="4" w:space="0" w:color="auto"/>
              <w:bottom w:val="single" w:sz="6" w:space="0" w:color="auto"/>
              <w:right w:val="single" w:sz="6" w:space="0" w:color="auto"/>
            </w:tcBorders>
            <w:hideMark/>
          </w:tcPr>
          <w:p w14:paraId="6C2EE1AD" w14:textId="77777777" w:rsidR="00C3503A" w:rsidRPr="004718F5" w:rsidRDefault="00C3503A" w:rsidP="001F027B">
            <w:pPr>
              <w:pStyle w:val="TAC"/>
            </w:pPr>
            <w:r w:rsidRPr="004718F5">
              <w:t>-120.5</w:t>
            </w:r>
          </w:p>
        </w:tc>
        <w:tc>
          <w:tcPr>
            <w:tcW w:w="846" w:type="dxa"/>
            <w:tcBorders>
              <w:top w:val="single" w:sz="6" w:space="0" w:color="auto"/>
              <w:left w:val="single" w:sz="4" w:space="0" w:color="auto"/>
              <w:bottom w:val="single" w:sz="6" w:space="0" w:color="auto"/>
              <w:right w:val="single" w:sz="6" w:space="0" w:color="auto"/>
            </w:tcBorders>
            <w:hideMark/>
          </w:tcPr>
          <w:p w14:paraId="5D949DD6" w14:textId="77777777" w:rsidR="00C3503A" w:rsidRPr="004718F5" w:rsidRDefault="00C3503A" w:rsidP="001F027B">
            <w:pPr>
              <w:pStyle w:val="TAC"/>
            </w:pPr>
            <w:r w:rsidRPr="004718F5">
              <w:t>-117.5</w:t>
            </w:r>
          </w:p>
        </w:tc>
        <w:tc>
          <w:tcPr>
            <w:tcW w:w="880" w:type="dxa"/>
            <w:tcBorders>
              <w:top w:val="single" w:sz="6" w:space="0" w:color="auto"/>
              <w:left w:val="single" w:sz="4" w:space="0" w:color="auto"/>
              <w:bottom w:val="single" w:sz="6" w:space="0" w:color="auto"/>
              <w:right w:val="single" w:sz="6" w:space="0" w:color="auto"/>
            </w:tcBorders>
            <w:hideMark/>
          </w:tcPr>
          <w:p w14:paraId="2977FB7A" w14:textId="77777777" w:rsidR="00C3503A" w:rsidRPr="004718F5" w:rsidRDefault="00C3503A" w:rsidP="001F027B">
            <w:pPr>
              <w:pStyle w:val="TAC"/>
            </w:pPr>
            <w:r w:rsidRPr="004718F5">
              <w:t>-114.5</w:t>
            </w:r>
          </w:p>
        </w:tc>
        <w:tc>
          <w:tcPr>
            <w:tcW w:w="1440" w:type="dxa"/>
            <w:tcBorders>
              <w:top w:val="single" w:sz="6" w:space="0" w:color="auto"/>
              <w:left w:val="single" w:sz="6" w:space="0" w:color="auto"/>
              <w:bottom w:val="single" w:sz="6" w:space="0" w:color="auto"/>
              <w:right w:val="single" w:sz="6" w:space="0" w:color="auto"/>
            </w:tcBorders>
            <w:hideMark/>
          </w:tcPr>
          <w:p w14:paraId="7AF73DE6"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7A0EA4CD" w14:textId="77777777" w:rsidR="00C3503A" w:rsidRPr="004718F5" w:rsidRDefault="00C3503A" w:rsidP="001F027B">
            <w:pPr>
              <w:pStyle w:val="TAC"/>
            </w:pPr>
            <w:r w:rsidRPr="004718F5">
              <w:t>-50</w:t>
            </w:r>
          </w:p>
        </w:tc>
      </w:tr>
      <w:tr w:rsidR="00C3503A" w:rsidRPr="004718F5" w14:paraId="4ACAF95F" w14:textId="77777777" w:rsidTr="00FD7E0C">
        <w:tc>
          <w:tcPr>
            <w:tcW w:w="1026" w:type="dxa"/>
            <w:tcBorders>
              <w:top w:val="nil"/>
              <w:left w:val="single" w:sz="4" w:space="0" w:color="auto"/>
              <w:bottom w:val="nil"/>
              <w:right w:val="single" w:sz="6" w:space="0" w:color="auto"/>
            </w:tcBorders>
          </w:tcPr>
          <w:p w14:paraId="759B353C"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5E562419"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29B3C31A"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0508520" w14:textId="77777777" w:rsidR="00C3503A" w:rsidRPr="004718F5" w:rsidRDefault="00C3503A" w:rsidP="001F027B">
            <w:pPr>
              <w:pStyle w:val="TAC"/>
            </w:pPr>
            <w:r w:rsidRPr="004718F5">
              <w:t>NR_TDD_FR1_C</w:t>
            </w:r>
          </w:p>
        </w:tc>
        <w:tc>
          <w:tcPr>
            <w:tcW w:w="992" w:type="dxa"/>
            <w:tcBorders>
              <w:top w:val="single" w:sz="6" w:space="0" w:color="auto"/>
              <w:left w:val="single" w:sz="4" w:space="0" w:color="auto"/>
              <w:bottom w:val="single" w:sz="6" w:space="0" w:color="auto"/>
              <w:right w:val="single" w:sz="6" w:space="0" w:color="auto"/>
            </w:tcBorders>
            <w:hideMark/>
          </w:tcPr>
          <w:p w14:paraId="5C0FFDCE" w14:textId="77777777" w:rsidR="00C3503A" w:rsidRPr="004718F5" w:rsidRDefault="00C3503A" w:rsidP="001F027B">
            <w:pPr>
              <w:pStyle w:val="TAC"/>
            </w:pPr>
            <w:r w:rsidRPr="004718F5">
              <w:t>-120</w:t>
            </w:r>
          </w:p>
        </w:tc>
        <w:tc>
          <w:tcPr>
            <w:tcW w:w="846" w:type="dxa"/>
            <w:tcBorders>
              <w:top w:val="single" w:sz="6" w:space="0" w:color="auto"/>
              <w:left w:val="single" w:sz="4" w:space="0" w:color="auto"/>
              <w:bottom w:val="single" w:sz="6" w:space="0" w:color="auto"/>
              <w:right w:val="single" w:sz="6" w:space="0" w:color="auto"/>
            </w:tcBorders>
            <w:hideMark/>
          </w:tcPr>
          <w:p w14:paraId="6C88B84D" w14:textId="77777777" w:rsidR="00C3503A" w:rsidRPr="004718F5" w:rsidRDefault="00C3503A" w:rsidP="001F027B">
            <w:pPr>
              <w:pStyle w:val="TAC"/>
            </w:pPr>
            <w:r w:rsidRPr="004718F5">
              <w:t>-117</w:t>
            </w:r>
          </w:p>
        </w:tc>
        <w:tc>
          <w:tcPr>
            <w:tcW w:w="880" w:type="dxa"/>
            <w:tcBorders>
              <w:top w:val="single" w:sz="6" w:space="0" w:color="auto"/>
              <w:left w:val="single" w:sz="4" w:space="0" w:color="auto"/>
              <w:bottom w:val="single" w:sz="6" w:space="0" w:color="auto"/>
              <w:right w:val="single" w:sz="6" w:space="0" w:color="auto"/>
            </w:tcBorders>
            <w:hideMark/>
          </w:tcPr>
          <w:p w14:paraId="54135476" w14:textId="77777777" w:rsidR="00C3503A" w:rsidRPr="004718F5" w:rsidRDefault="00C3503A" w:rsidP="001F027B">
            <w:pPr>
              <w:pStyle w:val="TAC"/>
            </w:pPr>
            <w:r w:rsidRPr="004718F5">
              <w:t>-114</w:t>
            </w:r>
          </w:p>
        </w:tc>
        <w:tc>
          <w:tcPr>
            <w:tcW w:w="1440" w:type="dxa"/>
            <w:tcBorders>
              <w:top w:val="single" w:sz="6" w:space="0" w:color="auto"/>
              <w:left w:val="single" w:sz="6" w:space="0" w:color="auto"/>
              <w:bottom w:val="single" w:sz="6" w:space="0" w:color="auto"/>
              <w:right w:val="single" w:sz="6" w:space="0" w:color="auto"/>
            </w:tcBorders>
            <w:hideMark/>
          </w:tcPr>
          <w:p w14:paraId="049C21B1"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74C52936" w14:textId="77777777" w:rsidR="00C3503A" w:rsidRPr="004718F5" w:rsidRDefault="00C3503A" w:rsidP="001F027B">
            <w:pPr>
              <w:pStyle w:val="TAC"/>
            </w:pPr>
            <w:r w:rsidRPr="004718F5">
              <w:t>-50</w:t>
            </w:r>
          </w:p>
        </w:tc>
      </w:tr>
      <w:tr w:rsidR="00C3503A" w:rsidRPr="004718F5" w14:paraId="1BFEA6FB" w14:textId="77777777" w:rsidTr="00FD7E0C">
        <w:tc>
          <w:tcPr>
            <w:tcW w:w="1026" w:type="dxa"/>
            <w:tcBorders>
              <w:top w:val="nil"/>
              <w:left w:val="single" w:sz="4" w:space="0" w:color="auto"/>
              <w:bottom w:val="nil"/>
              <w:right w:val="single" w:sz="6" w:space="0" w:color="auto"/>
            </w:tcBorders>
            <w:hideMark/>
          </w:tcPr>
          <w:p w14:paraId="67CD9BFC" w14:textId="77777777" w:rsidR="00C3503A" w:rsidRPr="004718F5" w:rsidRDefault="00C3503A" w:rsidP="001F027B">
            <w:pPr>
              <w:pStyle w:val="TAC"/>
            </w:pPr>
            <w:r w:rsidRPr="004718F5">
              <w:rPr>
                <w:rFonts w:cs="Arial"/>
              </w:rPr>
              <w:t>±</w:t>
            </w:r>
            <w:r w:rsidRPr="004718F5">
              <w:t>4.5</w:t>
            </w:r>
          </w:p>
        </w:tc>
        <w:tc>
          <w:tcPr>
            <w:tcW w:w="1026" w:type="dxa"/>
            <w:tcBorders>
              <w:top w:val="nil"/>
              <w:left w:val="single" w:sz="6" w:space="0" w:color="auto"/>
              <w:bottom w:val="nil"/>
              <w:right w:val="single" w:sz="6" w:space="0" w:color="auto"/>
            </w:tcBorders>
            <w:hideMark/>
          </w:tcPr>
          <w:p w14:paraId="55E5F0A8" w14:textId="77777777" w:rsidR="00C3503A" w:rsidRPr="004718F5" w:rsidRDefault="00C3503A" w:rsidP="001F027B">
            <w:pPr>
              <w:pStyle w:val="TAC"/>
            </w:pPr>
            <w:r w:rsidRPr="004718F5">
              <w:rPr>
                <w:rFonts w:cs="Arial"/>
              </w:rPr>
              <w:t>±</w:t>
            </w:r>
            <w:r w:rsidRPr="004718F5">
              <w:t>5.5</w:t>
            </w:r>
          </w:p>
        </w:tc>
        <w:tc>
          <w:tcPr>
            <w:tcW w:w="920" w:type="dxa"/>
            <w:tcBorders>
              <w:top w:val="nil"/>
              <w:left w:val="single" w:sz="6" w:space="0" w:color="auto"/>
              <w:bottom w:val="nil"/>
              <w:right w:val="single" w:sz="6" w:space="0" w:color="auto"/>
            </w:tcBorders>
            <w:hideMark/>
          </w:tcPr>
          <w:p w14:paraId="714E3C43" w14:textId="77777777" w:rsidR="00C3503A" w:rsidRPr="004718F5" w:rsidRDefault="00C3503A" w:rsidP="001F027B">
            <w:pPr>
              <w:pStyle w:val="TAC"/>
            </w:pPr>
            <w:r w:rsidRPr="004718F5">
              <w:sym w:font="Symbol" w:char="F0B3"/>
            </w:r>
            <w:r w:rsidRPr="004718F5">
              <w:t>-3</w:t>
            </w:r>
          </w:p>
        </w:tc>
        <w:tc>
          <w:tcPr>
            <w:tcW w:w="1843" w:type="dxa"/>
            <w:tcBorders>
              <w:top w:val="single" w:sz="6" w:space="0" w:color="auto"/>
              <w:left w:val="single" w:sz="6" w:space="0" w:color="auto"/>
              <w:bottom w:val="single" w:sz="6" w:space="0" w:color="auto"/>
              <w:right w:val="single" w:sz="4" w:space="0" w:color="auto"/>
            </w:tcBorders>
            <w:hideMark/>
          </w:tcPr>
          <w:p w14:paraId="616AD15F" w14:textId="77777777" w:rsidR="00C3503A" w:rsidRPr="004718F5" w:rsidRDefault="00C3503A" w:rsidP="001F027B">
            <w:pPr>
              <w:pStyle w:val="TAC"/>
            </w:pPr>
            <w:r w:rsidRPr="004718F5">
              <w:t>NR_FDD_FR1_D, NR_TDD_FR1_D</w:t>
            </w:r>
          </w:p>
        </w:tc>
        <w:tc>
          <w:tcPr>
            <w:tcW w:w="992" w:type="dxa"/>
            <w:tcBorders>
              <w:top w:val="single" w:sz="6" w:space="0" w:color="auto"/>
              <w:left w:val="single" w:sz="4" w:space="0" w:color="auto"/>
              <w:bottom w:val="single" w:sz="6" w:space="0" w:color="auto"/>
              <w:right w:val="single" w:sz="6" w:space="0" w:color="auto"/>
            </w:tcBorders>
            <w:hideMark/>
          </w:tcPr>
          <w:p w14:paraId="59EF0D3D" w14:textId="77777777" w:rsidR="00C3503A" w:rsidRPr="004718F5" w:rsidRDefault="00C3503A" w:rsidP="001F027B">
            <w:pPr>
              <w:pStyle w:val="TAC"/>
            </w:pPr>
            <w:r w:rsidRPr="004718F5">
              <w:t>-119.5</w:t>
            </w:r>
          </w:p>
        </w:tc>
        <w:tc>
          <w:tcPr>
            <w:tcW w:w="846" w:type="dxa"/>
            <w:tcBorders>
              <w:top w:val="single" w:sz="6" w:space="0" w:color="auto"/>
              <w:left w:val="single" w:sz="4" w:space="0" w:color="auto"/>
              <w:bottom w:val="single" w:sz="6" w:space="0" w:color="auto"/>
              <w:right w:val="single" w:sz="6" w:space="0" w:color="auto"/>
            </w:tcBorders>
            <w:hideMark/>
          </w:tcPr>
          <w:p w14:paraId="42DBD44C" w14:textId="77777777" w:rsidR="00C3503A" w:rsidRPr="004718F5" w:rsidRDefault="00C3503A" w:rsidP="001F027B">
            <w:pPr>
              <w:pStyle w:val="TAC"/>
            </w:pPr>
            <w:r w:rsidRPr="004718F5">
              <w:t>-116.5</w:t>
            </w:r>
          </w:p>
        </w:tc>
        <w:tc>
          <w:tcPr>
            <w:tcW w:w="880" w:type="dxa"/>
            <w:tcBorders>
              <w:top w:val="single" w:sz="6" w:space="0" w:color="auto"/>
              <w:left w:val="single" w:sz="4" w:space="0" w:color="auto"/>
              <w:bottom w:val="single" w:sz="6" w:space="0" w:color="auto"/>
              <w:right w:val="single" w:sz="6" w:space="0" w:color="auto"/>
            </w:tcBorders>
            <w:hideMark/>
          </w:tcPr>
          <w:p w14:paraId="066C3A1C" w14:textId="77777777" w:rsidR="00C3503A" w:rsidRPr="004718F5" w:rsidRDefault="00C3503A" w:rsidP="001F027B">
            <w:pPr>
              <w:pStyle w:val="TAC"/>
            </w:pPr>
            <w:r w:rsidRPr="004718F5">
              <w:t>-113.5</w:t>
            </w:r>
          </w:p>
        </w:tc>
        <w:tc>
          <w:tcPr>
            <w:tcW w:w="1440" w:type="dxa"/>
            <w:tcBorders>
              <w:top w:val="single" w:sz="6" w:space="0" w:color="auto"/>
              <w:left w:val="single" w:sz="6" w:space="0" w:color="auto"/>
              <w:bottom w:val="single" w:sz="6" w:space="0" w:color="auto"/>
              <w:right w:val="single" w:sz="6" w:space="0" w:color="auto"/>
            </w:tcBorders>
            <w:hideMark/>
          </w:tcPr>
          <w:p w14:paraId="00FDF721"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29FE4DE2" w14:textId="77777777" w:rsidR="00C3503A" w:rsidRPr="004718F5" w:rsidRDefault="00C3503A" w:rsidP="001F027B">
            <w:pPr>
              <w:pStyle w:val="TAC"/>
            </w:pPr>
            <w:r w:rsidRPr="004718F5">
              <w:t>-50</w:t>
            </w:r>
          </w:p>
        </w:tc>
      </w:tr>
      <w:tr w:rsidR="00C3503A" w:rsidRPr="004718F5" w14:paraId="16EFB54B" w14:textId="77777777" w:rsidTr="00FD7E0C">
        <w:tc>
          <w:tcPr>
            <w:tcW w:w="1026" w:type="dxa"/>
            <w:tcBorders>
              <w:top w:val="nil"/>
              <w:left w:val="single" w:sz="4" w:space="0" w:color="auto"/>
              <w:bottom w:val="nil"/>
              <w:right w:val="single" w:sz="6" w:space="0" w:color="auto"/>
            </w:tcBorders>
          </w:tcPr>
          <w:p w14:paraId="13589BE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49629FC9"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6798CB8E"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6BC5ED89" w14:textId="77777777" w:rsidR="00C3503A" w:rsidRPr="004718F5" w:rsidRDefault="00C3503A" w:rsidP="001F027B">
            <w:pPr>
              <w:pStyle w:val="TAC"/>
            </w:pPr>
            <w:r w:rsidRPr="004718F5">
              <w:t>NR_FDD_FR1_E, NR_TDD_FR1_E</w:t>
            </w:r>
          </w:p>
        </w:tc>
        <w:tc>
          <w:tcPr>
            <w:tcW w:w="992" w:type="dxa"/>
            <w:tcBorders>
              <w:top w:val="single" w:sz="6" w:space="0" w:color="auto"/>
              <w:left w:val="single" w:sz="4" w:space="0" w:color="auto"/>
              <w:bottom w:val="single" w:sz="6" w:space="0" w:color="auto"/>
              <w:right w:val="single" w:sz="6" w:space="0" w:color="auto"/>
            </w:tcBorders>
            <w:hideMark/>
          </w:tcPr>
          <w:p w14:paraId="233690A4" w14:textId="77777777" w:rsidR="00C3503A" w:rsidRPr="004718F5" w:rsidRDefault="00C3503A" w:rsidP="001F027B">
            <w:pPr>
              <w:pStyle w:val="TAC"/>
            </w:pPr>
            <w:r w:rsidRPr="004718F5">
              <w:t>-119</w:t>
            </w:r>
          </w:p>
        </w:tc>
        <w:tc>
          <w:tcPr>
            <w:tcW w:w="846" w:type="dxa"/>
            <w:tcBorders>
              <w:top w:val="single" w:sz="6" w:space="0" w:color="auto"/>
              <w:left w:val="single" w:sz="4" w:space="0" w:color="auto"/>
              <w:bottom w:val="single" w:sz="6" w:space="0" w:color="auto"/>
              <w:right w:val="single" w:sz="6" w:space="0" w:color="auto"/>
            </w:tcBorders>
            <w:hideMark/>
          </w:tcPr>
          <w:p w14:paraId="7F579E65" w14:textId="77777777" w:rsidR="00C3503A" w:rsidRPr="004718F5" w:rsidRDefault="00C3503A" w:rsidP="001F027B">
            <w:pPr>
              <w:pStyle w:val="TAC"/>
            </w:pPr>
            <w:r w:rsidRPr="004718F5">
              <w:t>-116</w:t>
            </w:r>
          </w:p>
        </w:tc>
        <w:tc>
          <w:tcPr>
            <w:tcW w:w="880" w:type="dxa"/>
            <w:tcBorders>
              <w:top w:val="single" w:sz="6" w:space="0" w:color="auto"/>
              <w:left w:val="single" w:sz="4" w:space="0" w:color="auto"/>
              <w:bottom w:val="single" w:sz="6" w:space="0" w:color="auto"/>
              <w:right w:val="single" w:sz="6" w:space="0" w:color="auto"/>
            </w:tcBorders>
            <w:hideMark/>
          </w:tcPr>
          <w:p w14:paraId="5F647915" w14:textId="77777777" w:rsidR="00C3503A" w:rsidRPr="004718F5" w:rsidRDefault="00C3503A" w:rsidP="001F027B">
            <w:pPr>
              <w:pStyle w:val="TAC"/>
            </w:pPr>
            <w:r w:rsidRPr="004718F5">
              <w:t>-113</w:t>
            </w:r>
          </w:p>
        </w:tc>
        <w:tc>
          <w:tcPr>
            <w:tcW w:w="1440" w:type="dxa"/>
            <w:tcBorders>
              <w:top w:val="single" w:sz="6" w:space="0" w:color="auto"/>
              <w:left w:val="single" w:sz="6" w:space="0" w:color="auto"/>
              <w:bottom w:val="single" w:sz="6" w:space="0" w:color="auto"/>
              <w:right w:val="single" w:sz="6" w:space="0" w:color="auto"/>
            </w:tcBorders>
            <w:hideMark/>
          </w:tcPr>
          <w:p w14:paraId="2C860627"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2CA6D2BF" w14:textId="77777777" w:rsidR="00C3503A" w:rsidRPr="004718F5" w:rsidRDefault="00C3503A" w:rsidP="001F027B">
            <w:pPr>
              <w:pStyle w:val="TAC"/>
            </w:pPr>
            <w:r w:rsidRPr="004718F5">
              <w:t>-50</w:t>
            </w:r>
          </w:p>
        </w:tc>
      </w:tr>
      <w:tr w:rsidR="00C3503A" w:rsidRPr="004718F5" w14:paraId="31FE7A94" w14:textId="77777777" w:rsidTr="00FD7E0C">
        <w:tc>
          <w:tcPr>
            <w:tcW w:w="1026" w:type="dxa"/>
            <w:tcBorders>
              <w:top w:val="nil"/>
              <w:left w:val="single" w:sz="4" w:space="0" w:color="auto"/>
              <w:bottom w:val="nil"/>
              <w:right w:val="single" w:sz="6" w:space="0" w:color="auto"/>
            </w:tcBorders>
          </w:tcPr>
          <w:p w14:paraId="050AB1C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0653B7C1"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54BD1604"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5028C6A" w14:textId="77777777" w:rsidR="00C3503A" w:rsidRPr="004718F5" w:rsidRDefault="00C3503A" w:rsidP="001F027B">
            <w:pPr>
              <w:pStyle w:val="TAC"/>
            </w:pPr>
            <w:r w:rsidRPr="004718F5">
              <w:rPr>
                <w:lang w:eastAsia="zh-CN"/>
              </w:rPr>
              <w:t>NR_FDD_FR1_F</w:t>
            </w:r>
          </w:p>
        </w:tc>
        <w:tc>
          <w:tcPr>
            <w:tcW w:w="992" w:type="dxa"/>
            <w:tcBorders>
              <w:top w:val="single" w:sz="6" w:space="0" w:color="auto"/>
              <w:left w:val="single" w:sz="4" w:space="0" w:color="auto"/>
              <w:bottom w:val="single" w:sz="6" w:space="0" w:color="auto"/>
              <w:right w:val="single" w:sz="6" w:space="0" w:color="auto"/>
            </w:tcBorders>
            <w:hideMark/>
          </w:tcPr>
          <w:p w14:paraId="7DD1AD19" w14:textId="77777777" w:rsidR="00C3503A" w:rsidRPr="004718F5" w:rsidRDefault="00C3503A" w:rsidP="001F027B">
            <w:pPr>
              <w:pStyle w:val="TAC"/>
            </w:pPr>
            <w:r w:rsidRPr="004718F5">
              <w:t>-118.5</w:t>
            </w:r>
          </w:p>
        </w:tc>
        <w:tc>
          <w:tcPr>
            <w:tcW w:w="846" w:type="dxa"/>
            <w:tcBorders>
              <w:top w:val="single" w:sz="6" w:space="0" w:color="auto"/>
              <w:left w:val="single" w:sz="4" w:space="0" w:color="auto"/>
              <w:bottom w:val="single" w:sz="6" w:space="0" w:color="auto"/>
              <w:right w:val="single" w:sz="6" w:space="0" w:color="auto"/>
            </w:tcBorders>
            <w:hideMark/>
          </w:tcPr>
          <w:p w14:paraId="6FEA9C2E" w14:textId="77777777" w:rsidR="00C3503A" w:rsidRPr="004718F5" w:rsidRDefault="00C3503A" w:rsidP="001F027B">
            <w:pPr>
              <w:pStyle w:val="TAC"/>
            </w:pPr>
            <w:r w:rsidRPr="004718F5">
              <w:rPr>
                <w:rFonts w:cs="Arial"/>
              </w:rPr>
              <w:t>-115.5</w:t>
            </w:r>
          </w:p>
        </w:tc>
        <w:tc>
          <w:tcPr>
            <w:tcW w:w="880" w:type="dxa"/>
            <w:tcBorders>
              <w:top w:val="single" w:sz="6" w:space="0" w:color="auto"/>
              <w:left w:val="single" w:sz="4" w:space="0" w:color="auto"/>
              <w:bottom w:val="single" w:sz="6" w:space="0" w:color="auto"/>
              <w:right w:val="single" w:sz="6" w:space="0" w:color="auto"/>
            </w:tcBorders>
            <w:hideMark/>
          </w:tcPr>
          <w:p w14:paraId="1676738B" w14:textId="77777777" w:rsidR="00C3503A" w:rsidRPr="004718F5" w:rsidRDefault="00C3503A" w:rsidP="001F027B">
            <w:pPr>
              <w:pStyle w:val="TAC"/>
            </w:pPr>
            <w:r w:rsidRPr="004718F5">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593B6573"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56AFD154" w14:textId="77777777" w:rsidR="00C3503A" w:rsidRPr="004718F5" w:rsidRDefault="00C3503A" w:rsidP="001F027B">
            <w:pPr>
              <w:pStyle w:val="TAC"/>
            </w:pPr>
            <w:r w:rsidRPr="004718F5">
              <w:t>-50</w:t>
            </w:r>
          </w:p>
        </w:tc>
      </w:tr>
      <w:tr w:rsidR="00C3503A" w:rsidRPr="004718F5" w14:paraId="03D68E8F" w14:textId="77777777" w:rsidTr="00FD7E0C">
        <w:tc>
          <w:tcPr>
            <w:tcW w:w="1026" w:type="dxa"/>
            <w:tcBorders>
              <w:top w:val="nil"/>
              <w:left w:val="single" w:sz="4" w:space="0" w:color="auto"/>
              <w:bottom w:val="nil"/>
              <w:right w:val="single" w:sz="6" w:space="0" w:color="auto"/>
            </w:tcBorders>
          </w:tcPr>
          <w:p w14:paraId="0AB14B4C"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4EA259AE"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45575575"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2763CE6"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G</w:t>
            </w:r>
          </w:p>
        </w:tc>
        <w:tc>
          <w:tcPr>
            <w:tcW w:w="992" w:type="dxa"/>
            <w:tcBorders>
              <w:top w:val="single" w:sz="6" w:space="0" w:color="auto"/>
              <w:left w:val="single" w:sz="4" w:space="0" w:color="auto"/>
              <w:bottom w:val="single" w:sz="6" w:space="0" w:color="auto"/>
              <w:right w:val="single" w:sz="6" w:space="0" w:color="auto"/>
            </w:tcBorders>
            <w:hideMark/>
          </w:tcPr>
          <w:p w14:paraId="4D0B23C3" w14:textId="77777777" w:rsidR="00C3503A" w:rsidRPr="004718F5" w:rsidRDefault="00C3503A" w:rsidP="001F027B">
            <w:pPr>
              <w:pStyle w:val="TAC"/>
            </w:pPr>
            <w:r w:rsidRPr="004718F5">
              <w:t>-118</w:t>
            </w:r>
          </w:p>
        </w:tc>
        <w:tc>
          <w:tcPr>
            <w:tcW w:w="851" w:type="dxa"/>
            <w:tcBorders>
              <w:top w:val="single" w:sz="6" w:space="0" w:color="auto"/>
              <w:left w:val="single" w:sz="4" w:space="0" w:color="auto"/>
              <w:bottom w:val="single" w:sz="6" w:space="0" w:color="auto"/>
              <w:right w:val="single" w:sz="6" w:space="0" w:color="auto"/>
            </w:tcBorders>
            <w:hideMark/>
          </w:tcPr>
          <w:p w14:paraId="3F67D25F" w14:textId="77777777" w:rsidR="00C3503A" w:rsidRPr="004718F5" w:rsidRDefault="00C3503A" w:rsidP="001F027B">
            <w:pPr>
              <w:pStyle w:val="TAC"/>
              <w:rPr>
                <w:rFonts w:cs="Arial"/>
              </w:rPr>
            </w:pPr>
            <w:r w:rsidRPr="004718F5">
              <w:rPr>
                <w:rFonts w:cs="Arial"/>
              </w:rPr>
              <w:t>-115</w:t>
            </w:r>
          </w:p>
        </w:tc>
        <w:tc>
          <w:tcPr>
            <w:tcW w:w="875" w:type="dxa"/>
            <w:tcBorders>
              <w:top w:val="single" w:sz="6" w:space="0" w:color="auto"/>
              <w:left w:val="single" w:sz="4" w:space="0" w:color="auto"/>
              <w:bottom w:val="single" w:sz="6" w:space="0" w:color="auto"/>
              <w:right w:val="single" w:sz="6" w:space="0" w:color="auto"/>
            </w:tcBorders>
            <w:hideMark/>
          </w:tcPr>
          <w:p w14:paraId="0CFE5AE2" w14:textId="77777777" w:rsidR="00C3503A" w:rsidRPr="004718F5" w:rsidRDefault="00C3503A" w:rsidP="001F027B">
            <w:pPr>
              <w:pStyle w:val="TAC"/>
              <w:rPr>
                <w:rFonts w:cs="Arial"/>
              </w:rPr>
            </w:pPr>
            <w:r w:rsidRPr="004718F5">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14F157D0"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09C27386" w14:textId="77777777" w:rsidR="00C3503A" w:rsidRPr="004718F5" w:rsidRDefault="00C3503A" w:rsidP="001F027B">
            <w:pPr>
              <w:pStyle w:val="TAC"/>
            </w:pPr>
            <w:r w:rsidRPr="004718F5">
              <w:t>-50</w:t>
            </w:r>
          </w:p>
        </w:tc>
      </w:tr>
      <w:tr w:rsidR="00C3503A" w:rsidRPr="004718F5" w14:paraId="77AC3231" w14:textId="77777777" w:rsidTr="00FD7E0C">
        <w:tc>
          <w:tcPr>
            <w:tcW w:w="1026" w:type="dxa"/>
            <w:tcBorders>
              <w:top w:val="nil"/>
              <w:left w:val="single" w:sz="4" w:space="0" w:color="auto"/>
              <w:bottom w:val="nil"/>
              <w:right w:val="single" w:sz="6" w:space="0" w:color="auto"/>
            </w:tcBorders>
          </w:tcPr>
          <w:p w14:paraId="5927C43D" w14:textId="77777777" w:rsidR="00C3503A" w:rsidRPr="004718F5" w:rsidRDefault="00C3503A" w:rsidP="001F027B">
            <w:pPr>
              <w:pStyle w:val="TAC"/>
            </w:pPr>
          </w:p>
        </w:tc>
        <w:tc>
          <w:tcPr>
            <w:tcW w:w="1026" w:type="dxa"/>
            <w:tcBorders>
              <w:top w:val="nil"/>
              <w:left w:val="single" w:sz="6" w:space="0" w:color="auto"/>
              <w:bottom w:val="nil"/>
              <w:right w:val="single" w:sz="6" w:space="0" w:color="auto"/>
            </w:tcBorders>
          </w:tcPr>
          <w:p w14:paraId="65A02C27" w14:textId="77777777" w:rsidR="00C3503A" w:rsidRPr="004718F5" w:rsidRDefault="00C3503A" w:rsidP="001F027B">
            <w:pPr>
              <w:pStyle w:val="TAC"/>
            </w:pPr>
          </w:p>
        </w:tc>
        <w:tc>
          <w:tcPr>
            <w:tcW w:w="920" w:type="dxa"/>
            <w:tcBorders>
              <w:top w:val="nil"/>
              <w:left w:val="single" w:sz="6" w:space="0" w:color="auto"/>
              <w:bottom w:val="nil"/>
              <w:right w:val="single" w:sz="6" w:space="0" w:color="auto"/>
            </w:tcBorders>
          </w:tcPr>
          <w:p w14:paraId="4CCAC5C2" w14:textId="77777777" w:rsidR="00C3503A" w:rsidRPr="004718F5"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1A118B68" w14:textId="77777777" w:rsidR="00C3503A" w:rsidRPr="004718F5" w:rsidRDefault="00C3503A" w:rsidP="001F027B">
            <w:pPr>
              <w:pStyle w:val="TAC"/>
              <w:rPr>
                <w:lang w:eastAsia="zh-CN"/>
              </w:rPr>
            </w:pPr>
            <w:r w:rsidRPr="004718F5">
              <w:rPr>
                <w:lang w:eastAsia="zh-CN"/>
              </w:rPr>
              <w:t>NR</w:t>
            </w:r>
            <w:r w:rsidRPr="004718F5">
              <w:t>_</w:t>
            </w:r>
            <w:r w:rsidRPr="004718F5">
              <w:rPr>
                <w:lang w:eastAsia="zh-CN"/>
              </w:rPr>
              <w:t>FDD_FR1_H</w:t>
            </w:r>
          </w:p>
        </w:tc>
        <w:tc>
          <w:tcPr>
            <w:tcW w:w="992" w:type="dxa"/>
            <w:tcBorders>
              <w:top w:val="single" w:sz="6" w:space="0" w:color="auto"/>
              <w:left w:val="single" w:sz="4" w:space="0" w:color="auto"/>
              <w:bottom w:val="single" w:sz="6" w:space="0" w:color="auto"/>
              <w:right w:val="single" w:sz="6" w:space="0" w:color="auto"/>
            </w:tcBorders>
            <w:hideMark/>
          </w:tcPr>
          <w:p w14:paraId="2E1DC5C9" w14:textId="77777777" w:rsidR="00C3503A" w:rsidRPr="004718F5" w:rsidRDefault="00C3503A" w:rsidP="001F027B">
            <w:pPr>
              <w:pStyle w:val="TAC"/>
            </w:pPr>
            <w:r w:rsidRPr="004718F5">
              <w:t>-117.5</w:t>
            </w:r>
          </w:p>
        </w:tc>
        <w:tc>
          <w:tcPr>
            <w:tcW w:w="851" w:type="dxa"/>
            <w:tcBorders>
              <w:top w:val="single" w:sz="6" w:space="0" w:color="auto"/>
              <w:left w:val="single" w:sz="4" w:space="0" w:color="auto"/>
              <w:bottom w:val="single" w:sz="6" w:space="0" w:color="auto"/>
              <w:right w:val="single" w:sz="6" w:space="0" w:color="auto"/>
            </w:tcBorders>
            <w:hideMark/>
          </w:tcPr>
          <w:p w14:paraId="473981EB" w14:textId="77777777" w:rsidR="00C3503A" w:rsidRPr="004718F5" w:rsidRDefault="00C3503A" w:rsidP="001F027B">
            <w:pPr>
              <w:pStyle w:val="TAC"/>
              <w:rPr>
                <w:rFonts w:cs="Arial"/>
              </w:rPr>
            </w:pPr>
            <w:r w:rsidRPr="004718F5">
              <w:rPr>
                <w:rFonts w:cs="Arial"/>
              </w:rPr>
              <w:t>-114.5</w:t>
            </w:r>
          </w:p>
        </w:tc>
        <w:tc>
          <w:tcPr>
            <w:tcW w:w="875" w:type="dxa"/>
            <w:tcBorders>
              <w:top w:val="single" w:sz="6" w:space="0" w:color="auto"/>
              <w:left w:val="single" w:sz="4" w:space="0" w:color="auto"/>
              <w:bottom w:val="single" w:sz="6" w:space="0" w:color="auto"/>
              <w:right w:val="single" w:sz="6" w:space="0" w:color="auto"/>
            </w:tcBorders>
            <w:hideMark/>
          </w:tcPr>
          <w:p w14:paraId="0439DC4E" w14:textId="77777777" w:rsidR="00C3503A" w:rsidRPr="004718F5" w:rsidRDefault="00C3503A" w:rsidP="001F027B">
            <w:pPr>
              <w:pStyle w:val="TAC"/>
              <w:rPr>
                <w:rFonts w:cs="Arial"/>
              </w:rPr>
            </w:pPr>
            <w:r w:rsidRPr="004718F5">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AC55E33" w14:textId="77777777" w:rsidR="00C3503A" w:rsidRPr="004718F5" w:rsidRDefault="00C3503A" w:rsidP="001F027B">
            <w:pPr>
              <w:pStyle w:val="TAC"/>
            </w:pPr>
            <w:r w:rsidRPr="004718F5">
              <w:t>N/A</w:t>
            </w:r>
          </w:p>
        </w:tc>
        <w:tc>
          <w:tcPr>
            <w:tcW w:w="1440" w:type="dxa"/>
            <w:tcBorders>
              <w:top w:val="single" w:sz="6" w:space="0" w:color="auto"/>
              <w:left w:val="single" w:sz="6" w:space="0" w:color="auto"/>
              <w:bottom w:val="single" w:sz="6" w:space="0" w:color="auto"/>
              <w:right w:val="single" w:sz="4" w:space="0" w:color="auto"/>
            </w:tcBorders>
            <w:hideMark/>
          </w:tcPr>
          <w:p w14:paraId="40BB9767" w14:textId="77777777" w:rsidR="00C3503A" w:rsidRPr="004718F5" w:rsidRDefault="00C3503A" w:rsidP="001F027B">
            <w:pPr>
              <w:pStyle w:val="TAC"/>
            </w:pPr>
            <w:r w:rsidRPr="004718F5">
              <w:t>-50</w:t>
            </w:r>
          </w:p>
        </w:tc>
      </w:tr>
      <w:tr w:rsidR="00C3503A" w:rsidRPr="004718F5" w14:paraId="08B5C69C" w14:textId="77777777" w:rsidTr="00FD7E0C">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240E7199" w14:textId="77777777" w:rsidR="00C3503A" w:rsidRPr="004718F5" w:rsidRDefault="00C3503A" w:rsidP="001F027B">
            <w:pPr>
              <w:pStyle w:val="TAN"/>
              <w:rPr>
                <w:rFonts w:eastAsia="SimSun"/>
              </w:rPr>
            </w:pPr>
            <w:r w:rsidRPr="004718F5">
              <w:t>NOTE 1:</w:t>
            </w:r>
            <w:r w:rsidRPr="004718F5">
              <w:tab/>
              <w:t>Io is assumed to have constant EPRE across the bandwidth.</w:t>
            </w:r>
          </w:p>
          <w:p w14:paraId="5928AE5B" w14:textId="77777777" w:rsidR="00C3503A" w:rsidRPr="004718F5" w:rsidRDefault="00C3503A" w:rsidP="001F027B">
            <w:pPr>
              <w:pStyle w:val="TAN"/>
            </w:pPr>
            <w:r w:rsidRPr="004718F5">
              <w:t>NOTE 2:</w:t>
            </w:r>
            <w:r w:rsidRPr="004718F5">
              <w:tab/>
              <w:t>NR operating band groups in FR1 are as defined in clause 3.5.2.</w:t>
            </w:r>
          </w:p>
        </w:tc>
      </w:tr>
    </w:tbl>
    <w:p w14:paraId="4090F137" w14:textId="77777777" w:rsidR="00C3503A" w:rsidRPr="004718F5" w:rsidRDefault="00C3503A">
      <w:pPr>
        <w:rPr>
          <w:rFonts w:eastAsia="?? ??"/>
        </w:rPr>
      </w:pPr>
    </w:p>
    <w:p w14:paraId="13829AB5" w14:textId="77777777" w:rsidR="00C3503A" w:rsidRPr="004718F5" w:rsidRDefault="00C3503A" w:rsidP="00C3503A">
      <w:pPr>
        <w:rPr>
          <w:lang w:eastAsia="sv-SE"/>
        </w:rPr>
      </w:pPr>
      <w:r w:rsidRPr="004718F5">
        <w:rPr>
          <w:lang w:eastAsia="sv-SE"/>
        </w:rPr>
        <w:t xml:space="preserve">The normative reference for this requirement is TS 38.133 [6] clauses </w:t>
      </w:r>
      <w:r w:rsidRPr="004718F5">
        <w:rPr>
          <w:lang w:eastAsia="zh-TW"/>
        </w:rPr>
        <w:t>9</w:t>
      </w:r>
      <w:r w:rsidRPr="004718F5">
        <w:rPr>
          <w:lang w:eastAsia="sv-SE"/>
        </w:rPr>
        <w:t>.</w:t>
      </w:r>
      <w:r w:rsidRPr="004718F5">
        <w:rPr>
          <w:lang w:eastAsia="zh-TW"/>
        </w:rPr>
        <w:t>8</w:t>
      </w:r>
      <w:r w:rsidRPr="004718F5">
        <w:rPr>
          <w:lang w:eastAsia="sv-SE"/>
        </w:rPr>
        <w:t>.</w:t>
      </w:r>
      <w:r w:rsidRPr="004718F5">
        <w:rPr>
          <w:lang w:eastAsia="zh-TW"/>
        </w:rPr>
        <w:t>4</w:t>
      </w:r>
      <w:r w:rsidRPr="004718F5">
        <w:rPr>
          <w:lang w:eastAsia="sv-SE"/>
        </w:rPr>
        <w:t>.</w:t>
      </w:r>
      <w:r w:rsidRPr="004718F5">
        <w:rPr>
          <w:lang w:eastAsia="zh-TW"/>
        </w:rPr>
        <w:t>3</w:t>
      </w:r>
      <w:r w:rsidRPr="004718F5">
        <w:rPr>
          <w:lang w:eastAsia="sv-SE"/>
        </w:rPr>
        <w:t xml:space="preserve"> and 10.1.</w:t>
      </w:r>
      <w:r w:rsidRPr="004718F5">
        <w:rPr>
          <w:lang w:eastAsia="zh-TW"/>
        </w:rPr>
        <w:t>27.3</w:t>
      </w:r>
      <w:r w:rsidRPr="004718F5">
        <w:rPr>
          <w:lang w:eastAsia="sv-SE"/>
        </w:rPr>
        <w:t>.</w:t>
      </w:r>
    </w:p>
    <w:p w14:paraId="1475CF6C" w14:textId="225D6F93" w:rsidR="00C3503A" w:rsidRPr="004718F5" w:rsidRDefault="00C3503A" w:rsidP="00C3503A">
      <w:pPr>
        <w:pStyle w:val="Heading4"/>
        <w:rPr>
          <w:lang w:eastAsia="zh-TW"/>
        </w:rPr>
      </w:pPr>
      <w:r w:rsidRPr="004718F5">
        <w:t>4.7.</w:t>
      </w:r>
      <w:r w:rsidRPr="004718F5">
        <w:rPr>
          <w:lang w:eastAsia="zh-TW"/>
        </w:rPr>
        <w:t>7</w:t>
      </w:r>
      <w:r w:rsidRPr="004718F5">
        <w:t>.1</w:t>
      </w:r>
      <w:r w:rsidRPr="004718F5">
        <w:tab/>
        <w:t>EN-DC FR1 CSI-RS based CMR and no dedicated IMR configured and CSI-RS resource set with repetition off L1-SINR measurement</w:t>
      </w:r>
    </w:p>
    <w:p w14:paraId="128E8E4F" w14:textId="77777777" w:rsidR="00B1376D" w:rsidRPr="004718F5" w:rsidRDefault="00B1376D" w:rsidP="00B1376D">
      <w:pPr>
        <w:pStyle w:val="Heading5"/>
        <w:keepNext w:val="0"/>
        <w:keepLines w:val="0"/>
      </w:pPr>
      <w:r w:rsidRPr="004718F5">
        <w:t>4.7.7.1.1</w:t>
      </w:r>
      <w:r w:rsidRPr="004718F5">
        <w:tab/>
        <w:t>EN-DC FR1 CSI-RS based CMR and no dedicated IMR configured and CSI-RS resource set with repetition off L1-SINR absolute measurement accuracy</w:t>
      </w:r>
    </w:p>
    <w:p w14:paraId="4AA86BE7" w14:textId="757F01D0" w:rsidR="00C3503A" w:rsidRPr="004718F5" w:rsidRDefault="00C3503A" w:rsidP="00C3503A">
      <w:pPr>
        <w:pStyle w:val="H6"/>
      </w:pPr>
      <w:r w:rsidRPr="004718F5">
        <w:t>4.7.</w:t>
      </w:r>
      <w:r w:rsidRPr="004718F5">
        <w:rPr>
          <w:lang w:eastAsia="zh-TW"/>
        </w:rPr>
        <w:t>7</w:t>
      </w:r>
      <w:r w:rsidRPr="004718F5">
        <w:t>.1.</w:t>
      </w:r>
      <w:r w:rsidR="006914C0" w:rsidRPr="004718F5">
        <w:t>1.</w:t>
      </w:r>
      <w:r w:rsidRPr="004718F5">
        <w:t>1</w:t>
      </w:r>
      <w:r w:rsidRPr="004718F5">
        <w:tab/>
        <w:t>Test purpose</w:t>
      </w:r>
    </w:p>
    <w:p w14:paraId="3A405004" w14:textId="4B80284B" w:rsidR="00C3503A" w:rsidRPr="004718F5" w:rsidRDefault="00C3503A" w:rsidP="00C3503A">
      <w:pPr>
        <w:rPr>
          <w:lang w:eastAsia="zh-TW"/>
        </w:rPr>
      </w:pPr>
      <w:r w:rsidRPr="004718F5">
        <w:t>The purpose of this test is to verify that the L1-SINR measurement accuracy is within the specified limits.</w:t>
      </w:r>
    </w:p>
    <w:p w14:paraId="504A6DC9" w14:textId="79A1B2D6" w:rsidR="00C3503A" w:rsidRPr="004718F5" w:rsidRDefault="00C3503A" w:rsidP="00C3503A">
      <w:pPr>
        <w:pStyle w:val="H6"/>
      </w:pPr>
      <w:r w:rsidRPr="004718F5">
        <w:t>4.7.</w:t>
      </w:r>
      <w:r w:rsidRPr="004718F5">
        <w:rPr>
          <w:lang w:eastAsia="zh-TW"/>
        </w:rPr>
        <w:t>7</w:t>
      </w:r>
      <w:r w:rsidRPr="004718F5">
        <w:t>.1</w:t>
      </w:r>
      <w:r w:rsidR="006914C0" w:rsidRPr="004718F5">
        <w:t>.1</w:t>
      </w:r>
      <w:r w:rsidRPr="004718F5">
        <w:t>.2</w:t>
      </w:r>
      <w:r w:rsidRPr="004718F5">
        <w:tab/>
        <w:t>Test applicability</w:t>
      </w:r>
    </w:p>
    <w:p w14:paraId="5262AB09" w14:textId="72C0EC46" w:rsidR="00C3503A" w:rsidRPr="004718F5" w:rsidRDefault="00C3503A" w:rsidP="00C3503A">
      <w:pPr>
        <w:rPr>
          <w:lang w:eastAsia="sv-SE"/>
        </w:rPr>
      </w:pPr>
      <w:r w:rsidRPr="004718F5">
        <w:rPr>
          <w:lang w:eastAsia="sv-SE"/>
        </w:rPr>
        <w:t>This test applies to all types of NR UE supporting E-UTRA and EN-DC from Release 1</w:t>
      </w:r>
      <w:r w:rsidRPr="004718F5">
        <w:rPr>
          <w:lang w:eastAsia="zh-TW"/>
        </w:rPr>
        <w:t>6</w:t>
      </w:r>
      <w:r w:rsidRPr="004718F5">
        <w:rPr>
          <w:lang w:eastAsia="sv-SE"/>
        </w:rPr>
        <w:t xml:space="preserve"> onwards.</w:t>
      </w:r>
      <w:r w:rsidR="00AF3F02" w:rsidRPr="004718F5">
        <w:rPr>
          <w:lang w:eastAsia="sv-SE"/>
        </w:rPr>
        <w:t xml:space="preserve"> </w:t>
      </w:r>
      <w:r w:rsidR="00AF3F02" w:rsidRPr="004718F5">
        <w:t>Applicability requires support for L1-SINR measurements on the NR PSCell.</w:t>
      </w:r>
    </w:p>
    <w:p w14:paraId="2E484B24" w14:textId="38344572" w:rsidR="00C3503A" w:rsidRPr="004718F5" w:rsidRDefault="00C3503A" w:rsidP="00C3503A">
      <w:pPr>
        <w:pStyle w:val="H6"/>
        <w:rPr>
          <w:lang w:eastAsia="sv-SE"/>
        </w:rPr>
      </w:pPr>
      <w:r w:rsidRPr="004718F5">
        <w:rPr>
          <w:lang w:eastAsia="sv-SE"/>
        </w:rPr>
        <w:t>4.7.</w:t>
      </w:r>
      <w:r w:rsidRPr="004718F5">
        <w:rPr>
          <w:lang w:eastAsia="zh-TW"/>
        </w:rPr>
        <w:t>7</w:t>
      </w:r>
      <w:r w:rsidRPr="004718F5">
        <w:rPr>
          <w:lang w:eastAsia="sv-SE"/>
        </w:rPr>
        <w:t>.1</w:t>
      </w:r>
      <w:r w:rsidR="0056239C" w:rsidRPr="004718F5">
        <w:rPr>
          <w:lang w:eastAsia="sv-SE"/>
        </w:rPr>
        <w:t>.1</w:t>
      </w:r>
      <w:r w:rsidRPr="004718F5">
        <w:rPr>
          <w:lang w:eastAsia="sv-SE"/>
        </w:rPr>
        <w:t>.3</w:t>
      </w:r>
      <w:r w:rsidRPr="004718F5">
        <w:rPr>
          <w:lang w:eastAsia="sv-SE"/>
        </w:rPr>
        <w:tab/>
        <w:t>Minimum conformance requirements</w:t>
      </w:r>
    </w:p>
    <w:p w14:paraId="267779DF" w14:textId="77777777" w:rsidR="00C3503A" w:rsidRPr="004718F5" w:rsidRDefault="00C3503A" w:rsidP="00C3503A">
      <w:pPr>
        <w:rPr>
          <w:lang w:eastAsia="sv-SE"/>
        </w:rPr>
      </w:pPr>
      <w:r w:rsidRPr="004718F5">
        <w:rPr>
          <w:lang w:eastAsia="sv-SE"/>
        </w:rPr>
        <w:t>The minimum conformance requirements are specified in clause 4.7.</w:t>
      </w:r>
      <w:r w:rsidRPr="004718F5">
        <w:rPr>
          <w:lang w:eastAsia="zh-TW"/>
        </w:rPr>
        <w:t>7</w:t>
      </w:r>
      <w:r w:rsidRPr="004718F5">
        <w:rPr>
          <w:lang w:eastAsia="sv-SE"/>
        </w:rPr>
        <w:t>.0.1.</w:t>
      </w:r>
    </w:p>
    <w:p w14:paraId="508B3907" w14:textId="77777777" w:rsidR="00C3503A" w:rsidRPr="004718F5" w:rsidRDefault="00C3503A" w:rsidP="00C3503A">
      <w:pPr>
        <w:rPr>
          <w:lang w:eastAsia="sv-SE"/>
        </w:rPr>
      </w:pPr>
      <w:r w:rsidRPr="004718F5">
        <w:rPr>
          <w:lang w:eastAsia="sv-SE"/>
        </w:rPr>
        <w:t>The normative reference for this requirement is TS 38.133 [6] clause A.4.7.</w:t>
      </w:r>
      <w:r w:rsidRPr="004718F5">
        <w:rPr>
          <w:lang w:eastAsia="zh-TW"/>
        </w:rPr>
        <w:t>7</w:t>
      </w:r>
      <w:r w:rsidRPr="004718F5">
        <w:rPr>
          <w:lang w:eastAsia="sv-SE"/>
        </w:rPr>
        <w:t>.1.</w:t>
      </w:r>
    </w:p>
    <w:p w14:paraId="0817934B" w14:textId="7223BEA7" w:rsidR="00C3503A" w:rsidRPr="004718F5" w:rsidRDefault="00C3503A" w:rsidP="00C3503A">
      <w:pPr>
        <w:pStyle w:val="H6"/>
        <w:rPr>
          <w:lang w:eastAsia="sv-SE"/>
        </w:rPr>
      </w:pPr>
      <w:r w:rsidRPr="004718F5">
        <w:rPr>
          <w:lang w:eastAsia="sv-SE"/>
        </w:rPr>
        <w:t>4.7.</w:t>
      </w:r>
      <w:r w:rsidRPr="004718F5">
        <w:rPr>
          <w:lang w:eastAsia="zh-TW"/>
        </w:rPr>
        <w:t>7</w:t>
      </w:r>
      <w:r w:rsidRPr="004718F5">
        <w:rPr>
          <w:lang w:eastAsia="sv-SE"/>
        </w:rPr>
        <w:t>.1</w:t>
      </w:r>
      <w:r w:rsidR="00500928" w:rsidRPr="004718F5">
        <w:rPr>
          <w:lang w:eastAsia="sv-SE"/>
        </w:rPr>
        <w:t>.1</w:t>
      </w:r>
      <w:r w:rsidRPr="004718F5">
        <w:rPr>
          <w:lang w:eastAsia="sv-SE"/>
        </w:rPr>
        <w:t>.4</w:t>
      </w:r>
      <w:r w:rsidRPr="004718F5">
        <w:rPr>
          <w:lang w:eastAsia="sv-SE"/>
        </w:rPr>
        <w:tab/>
        <w:t>Test description</w:t>
      </w:r>
    </w:p>
    <w:p w14:paraId="0B7A5E3E" w14:textId="2F8D4360" w:rsidR="00C3503A" w:rsidRPr="004718F5" w:rsidRDefault="00C3503A" w:rsidP="00C3503A">
      <w:pPr>
        <w:pStyle w:val="H6"/>
        <w:rPr>
          <w:lang w:eastAsia="sv-SE"/>
        </w:rPr>
      </w:pPr>
      <w:r w:rsidRPr="004718F5">
        <w:rPr>
          <w:lang w:eastAsia="sv-SE"/>
        </w:rPr>
        <w:t>4.7.</w:t>
      </w:r>
      <w:r w:rsidRPr="004718F5">
        <w:rPr>
          <w:lang w:eastAsia="zh-TW"/>
        </w:rPr>
        <w:t>7</w:t>
      </w:r>
      <w:r w:rsidRPr="004718F5">
        <w:rPr>
          <w:lang w:eastAsia="sv-SE"/>
        </w:rPr>
        <w:t>.1</w:t>
      </w:r>
      <w:r w:rsidR="00500928" w:rsidRPr="004718F5">
        <w:rPr>
          <w:lang w:eastAsia="sv-SE"/>
        </w:rPr>
        <w:t>.1</w:t>
      </w:r>
      <w:r w:rsidRPr="004718F5">
        <w:rPr>
          <w:lang w:eastAsia="sv-SE"/>
        </w:rPr>
        <w:t>.4.1</w:t>
      </w:r>
      <w:r w:rsidRPr="004718F5">
        <w:rPr>
          <w:lang w:eastAsia="sv-SE"/>
        </w:rPr>
        <w:tab/>
        <w:t>Initial conditions</w:t>
      </w:r>
    </w:p>
    <w:p w14:paraId="707E3AA0" w14:textId="5D05B97C" w:rsidR="00C3503A" w:rsidRPr="004718F5" w:rsidRDefault="00C3503A" w:rsidP="00C3503A">
      <w:pPr>
        <w:rPr>
          <w:lang w:eastAsia="zh-TW"/>
        </w:rPr>
      </w:pPr>
      <w:r w:rsidRPr="004718F5">
        <w:rPr>
          <w:lang w:eastAsia="sv-SE"/>
        </w:rPr>
        <w:t>This test shall be tested using any of the test configurations in Table 4.7.</w:t>
      </w:r>
      <w:r w:rsidRPr="004718F5">
        <w:rPr>
          <w:lang w:eastAsia="zh-TW"/>
        </w:rPr>
        <w:t>7</w:t>
      </w:r>
      <w:r w:rsidRPr="004718F5">
        <w:rPr>
          <w:lang w:eastAsia="sv-SE"/>
        </w:rPr>
        <w:t>.1</w:t>
      </w:r>
      <w:r w:rsidRPr="004718F5">
        <w:t>.</w:t>
      </w:r>
      <w:r w:rsidR="00590325" w:rsidRPr="004718F5">
        <w:t>1.</w:t>
      </w:r>
      <w:r w:rsidRPr="004718F5">
        <w:rPr>
          <w:lang w:eastAsia="sv-SE"/>
        </w:rPr>
        <w:t>4.1-1.</w:t>
      </w:r>
      <w:r w:rsidRPr="004718F5">
        <w:rPr>
          <w:lang w:eastAsia="zh-TW"/>
        </w:rPr>
        <w:t xml:space="preserve"> </w:t>
      </w:r>
      <w:r w:rsidRPr="004718F5">
        <w:rPr>
          <w:lang w:eastAsia="sv-SE"/>
        </w:rPr>
        <w:t>Configure the test equipment and the DUT according to the parameters in Table 4.7.</w:t>
      </w:r>
      <w:r w:rsidRPr="004718F5">
        <w:rPr>
          <w:lang w:eastAsia="zh-TW"/>
        </w:rPr>
        <w:t>7</w:t>
      </w:r>
      <w:r w:rsidRPr="004718F5">
        <w:rPr>
          <w:lang w:eastAsia="sv-SE"/>
        </w:rPr>
        <w:t>.1.</w:t>
      </w:r>
      <w:r w:rsidR="00590325" w:rsidRPr="004718F5">
        <w:rPr>
          <w:lang w:eastAsia="sv-SE"/>
        </w:rPr>
        <w:t>1.</w:t>
      </w:r>
      <w:r w:rsidRPr="004718F5">
        <w:rPr>
          <w:lang w:eastAsia="sv-SE"/>
        </w:rPr>
        <w:t>4.1-2.</w:t>
      </w:r>
    </w:p>
    <w:p w14:paraId="359BFE9E" w14:textId="75C3ECCA" w:rsidR="00C3503A" w:rsidRPr="004718F5" w:rsidRDefault="00C3503A" w:rsidP="00C3503A">
      <w:pPr>
        <w:pStyle w:val="TH"/>
      </w:pPr>
      <w:r w:rsidRPr="004718F5">
        <w:t>Table 4.7.7.1</w:t>
      </w:r>
      <w:r w:rsidR="00840102" w:rsidRPr="004718F5">
        <w:t>.1</w:t>
      </w:r>
      <w:r w:rsidRPr="004718F5">
        <w:t>.</w:t>
      </w:r>
      <w:r w:rsidRPr="004718F5">
        <w:rPr>
          <w:lang w:eastAsia="zh-TW"/>
        </w:rPr>
        <w:t>4.</w:t>
      </w:r>
      <w:r w:rsidRPr="004718F5">
        <w:t xml:space="preserve">1-1: </w:t>
      </w:r>
      <w:r w:rsidRPr="004718F5">
        <w:rPr>
          <w:lang w:eastAsia="sv-SE"/>
        </w:rPr>
        <w:t xml:space="preserve">EN-DC </w:t>
      </w:r>
      <w:r w:rsidRPr="004718F5">
        <w:rPr>
          <w:lang w:eastAsia="ko-KR"/>
        </w:rPr>
        <w:t>CSI-RS based</w:t>
      </w:r>
      <w:r w:rsidRPr="004718F5">
        <w:rPr>
          <w:snapToGrid w:val="0"/>
        </w:rPr>
        <w:t xml:space="preserve"> CMR without dedicated IMR L1-SINR measurement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C3503A" w:rsidRPr="004718F5" w14:paraId="0989C423"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C83BBDB" w14:textId="77777777" w:rsidR="00C3503A" w:rsidRPr="004718F5" w:rsidRDefault="00C3503A" w:rsidP="001F027B">
            <w:pPr>
              <w:keepNext/>
              <w:keepLines/>
              <w:spacing w:after="0" w:line="256" w:lineRule="auto"/>
              <w:jc w:val="center"/>
              <w:rPr>
                <w:rFonts w:ascii="Arial" w:hAnsi="Arial"/>
                <w:b/>
                <w:sz w:val="18"/>
              </w:rPr>
            </w:pPr>
            <w:r w:rsidRPr="004718F5">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24CA8CD6" w14:textId="77777777" w:rsidR="00C3503A" w:rsidRPr="004718F5" w:rsidRDefault="00C3503A" w:rsidP="001F027B">
            <w:pPr>
              <w:keepNext/>
              <w:keepLines/>
              <w:spacing w:after="0" w:line="256" w:lineRule="auto"/>
              <w:jc w:val="center"/>
              <w:rPr>
                <w:rFonts w:ascii="Arial" w:hAnsi="Arial"/>
                <w:b/>
                <w:sz w:val="18"/>
              </w:rPr>
            </w:pPr>
            <w:r w:rsidRPr="004718F5">
              <w:rPr>
                <w:rFonts w:ascii="Arial" w:hAnsi="Arial"/>
                <w:b/>
                <w:sz w:val="18"/>
              </w:rPr>
              <w:t>Description</w:t>
            </w:r>
          </w:p>
        </w:tc>
      </w:tr>
      <w:tr w:rsidR="00C3503A" w:rsidRPr="004718F5" w14:paraId="0DE3203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53636C1"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0BDF3AE5"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FDD, NR 15 kHz CSI-RS SCS, 10 MHz bandwidth, FDD duplex mode</w:t>
            </w:r>
          </w:p>
        </w:tc>
      </w:tr>
      <w:tr w:rsidR="00C3503A" w:rsidRPr="004718F5" w14:paraId="5B1F0EB1"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567F5E"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5A612040"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FDD, NR 15 kHz CSI-RS SCS, 10 MHz bandwidth, TDD duplex mode</w:t>
            </w:r>
          </w:p>
        </w:tc>
      </w:tr>
      <w:tr w:rsidR="00C3503A" w:rsidRPr="004718F5" w14:paraId="238D829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183752A"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B32B66F"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FDD, NR 30kHz CSI-RS SCS, 40 MHz bandwidth, TDD duplex mode</w:t>
            </w:r>
          </w:p>
        </w:tc>
      </w:tr>
      <w:tr w:rsidR="00C3503A" w:rsidRPr="004718F5" w14:paraId="22195E8D"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6D697AC"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71854E4A"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TDD, NR 15 kHz CSI-RS SCS, 10 MHz bandwidth, FDD duplex mode</w:t>
            </w:r>
          </w:p>
        </w:tc>
      </w:tr>
      <w:tr w:rsidR="00C3503A" w:rsidRPr="004718F5" w14:paraId="3D792F9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24D0FD4"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2165123B"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TDD, NR 15 kHz CSI-RS SCS, 10 MHz bandwidth, TDD duplex mode</w:t>
            </w:r>
          </w:p>
        </w:tc>
      </w:tr>
      <w:tr w:rsidR="00C3503A" w:rsidRPr="004718F5" w14:paraId="600B346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D235246"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7F183DE3" w14:textId="77777777" w:rsidR="00C3503A" w:rsidRPr="004718F5" w:rsidRDefault="00C3503A" w:rsidP="001F027B">
            <w:pPr>
              <w:keepNext/>
              <w:keepLines/>
              <w:spacing w:after="0" w:line="256" w:lineRule="auto"/>
              <w:jc w:val="center"/>
              <w:rPr>
                <w:rFonts w:ascii="Arial" w:hAnsi="Arial"/>
                <w:sz w:val="18"/>
              </w:rPr>
            </w:pPr>
            <w:r w:rsidRPr="004718F5">
              <w:rPr>
                <w:rFonts w:ascii="Arial" w:hAnsi="Arial"/>
                <w:sz w:val="18"/>
              </w:rPr>
              <w:t>LTE TDD, NR 30kHz CSI-RS SCS, 40 MHz bandwidth, TDD duplex mode</w:t>
            </w:r>
          </w:p>
        </w:tc>
      </w:tr>
      <w:tr w:rsidR="00C3503A" w:rsidRPr="004718F5" w14:paraId="2DABC12B"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28E67F3B" w14:textId="77777777" w:rsidR="00C3503A" w:rsidRPr="004718F5" w:rsidRDefault="00C3503A" w:rsidP="001F027B">
            <w:pPr>
              <w:keepNext/>
              <w:keepLines/>
              <w:spacing w:after="0" w:line="256" w:lineRule="auto"/>
              <w:ind w:left="851" w:hanging="851"/>
              <w:rPr>
                <w:rFonts w:ascii="Arial" w:hAnsi="Arial"/>
                <w:sz w:val="18"/>
              </w:rPr>
            </w:pPr>
            <w:r w:rsidRPr="004718F5">
              <w:rPr>
                <w:rFonts w:ascii="Arial" w:hAnsi="Arial"/>
                <w:sz w:val="18"/>
              </w:rPr>
              <w:t>Note:</w:t>
            </w:r>
            <w:r w:rsidRPr="004718F5">
              <w:rPr>
                <w:rFonts w:ascii="Arial" w:hAnsi="Arial"/>
                <w:sz w:val="18"/>
              </w:rPr>
              <w:tab/>
              <w:t xml:space="preserve">The UE is only required to be tested in one of the supported test configurations in each supported band </w:t>
            </w:r>
          </w:p>
        </w:tc>
      </w:tr>
    </w:tbl>
    <w:p w14:paraId="738C6BB6" w14:textId="77777777" w:rsidR="00C3503A" w:rsidRPr="004718F5" w:rsidRDefault="00C3503A" w:rsidP="00C3503A">
      <w:pPr>
        <w:rPr>
          <w:lang w:eastAsia="sv-SE"/>
        </w:rPr>
      </w:pPr>
    </w:p>
    <w:p w14:paraId="6D0D2D42" w14:textId="103AACFD" w:rsidR="00C3503A" w:rsidRPr="004718F5" w:rsidRDefault="00C3503A" w:rsidP="00C3503A">
      <w:pPr>
        <w:pStyle w:val="TH"/>
        <w:rPr>
          <w:lang w:eastAsia="zh-CN"/>
        </w:rPr>
      </w:pPr>
      <w:r w:rsidRPr="004718F5">
        <w:t>Table 4.7.</w:t>
      </w:r>
      <w:r w:rsidRPr="004718F5">
        <w:rPr>
          <w:lang w:eastAsia="zh-TW"/>
        </w:rPr>
        <w:t>7</w:t>
      </w:r>
      <w:r w:rsidRPr="004718F5">
        <w:t>.1</w:t>
      </w:r>
      <w:r w:rsidR="00C425FA" w:rsidRPr="004718F5">
        <w:t>.1</w:t>
      </w:r>
      <w:r w:rsidRPr="004718F5">
        <w:t xml:space="preserve">.4.1-2: Test Environment parameters for EN-DC </w:t>
      </w:r>
      <w:r w:rsidRPr="004718F5">
        <w:rPr>
          <w:lang w:eastAsia="ko-KR"/>
        </w:rPr>
        <w:t>CSI-RS</w:t>
      </w:r>
      <w:r w:rsidRPr="004718F5">
        <w:t xml:space="preserve"> based </w:t>
      </w:r>
      <w:r w:rsidRPr="004718F5">
        <w:rPr>
          <w:snapToGrid w:val="0"/>
        </w:rPr>
        <w:t>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503A" w:rsidRPr="004718F5" w14:paraId="257FABDA" w14:textId="77777777" w:rsidTr="001F027B">
        <w:trPr>
          <w:jc w:val="center"/>
        </w:trPr>
        <w:tc>
          <w:tcPr>
            <w:tcW w:w="1701" w:type="dxa"/>
            <w:shd w:val="clear" w:color="auto" w:fill="auto"/>
          </w:tcPr>
          <w:p w14:paraId="2D8E3ED4" w14:textId="77777777" w:rsidR="00C3503A" w:rsidRPr="004718F5" w:rsidRDefault="00C3503A" w:rsidP="001F027B">
            <w:pPr>
              <w:pStyle w:val="TAH"/>
            </w:pPr>
            <w:r w:rsidRPr="004718F5">
              <w:t>Parameter</w:t>
            </w:r>
          </w:p>
        </w:tc>
        <w:tc>
          <w:tcPr>
            <w:tcW w:w="3943" w:type="dxa"/>
            <w:gridSpan w:val="2"/>
            <w:shd w:val="clear" w:color="auto" w:fill="auto"/>
          </w:tcPr>
          <w:p w14:paraId="450D1C9D" w14:textId="77777777" w:rsidR="00C3503A" w:rsidRPr="004718F5" w:rsidRDefault="00C3503A" w:rsidP="001F027B">
            <w:pPr>
              <w:pStyle w:val="TAH"/>
            </w:pPr>
            <w:r w:rsidRPr="004718F5">
              <w:t>Value</w:t>
            </w:r>
          </w:p>
        </w:tc>
        <w:tc>
          <w:tcPr>
            <w:tcW w:w="3961" w:type="dxa"/>
          </w:tcPr>
          <w:p w14:paraId="230F8575" w14:textId="77777777" w:rsidR="00C3503A" w:rsidRPr="004718F5" w:rsidRDefault="00C3503A" w:rsidP="001F027B">
            <w:pPr>
              <w:pStyle w:val="TAH"/>
            </w:pPr>
            <w:r w:rsidRPr="004718F5">
              <w:t>Comment</w:t>
            </w:r>
          </w:p>
        </w:tc>
      </w:tr>
      <w:tr w:rsidR="00C3503A" w:rsidRPr="004718F5" w14:paraId="5EEA00A4" w14:textId="77777777" w:rsidTr="001F027B">
        <w:trPr>
          <w:jc w:val="center"/>
        </w:trPr>
        <w:tc>
          <w:tcPr>
            <w:tcW w:w="1701" w:type="dxa"/>
            <w:shd w:val="clear" w:color="auto" w:fill="auto"/>
          </w:tcPr>
          <w:p w14:paraId="2DF09593" w14:textId="77777777" w:rsidR="00C3503A" w:rsidRPr="004718F5" w:rsidRDefault="00C3503A" w:rsidP="001F027B">
            <w:pPr>
              <w:pStyle w:val="TAC"/>
            </w:pPr>
            <w:r w:rsidRPr="004718F5">
              <w:t>Test environment</w:t>
            </w:r>
          </w:p>
        </w:tc>
        <w:tc>
          <w:tcPr>
            <w:tcW w:w="3943" w:type="dxa"/>
            <w:gridSpan w:val="2"/>
            <w:shd w:val="clear" w:color="auto" w:fill="auto"/>
          </w:tcPr>
          <w:p w14:paraId="01A6F7E8" w14:textId="77777777" w:rsidR="00C3503A" w:rsidRPr="004718F5" w:rsidRDefault="00C3503A" w:rsidP="001F027B">
            <w:pPr>
              <w:pStyle w:val="TAC"/>
            </w:pPr>
            <w:r w:rsidRPr="004718F5">
              <w:t>NC, TL/VL, TL/VH, TH/VL, TH/VH</w:t>
            </w:r>
          </w:p>
        </w:tc>
        <w:tc>
          <w:tcPr>
            <w:tcW w:w="3961" w:type="dxa"/>
          </w:tcPr>
          <w:p w14:paraId="7D81280A" w14:textId="77777777" w:rsidR="00C3503A" w:rsidRPr="004718F5" w:rsidRDefault="00C3503A" w:rsidP="001F027B">
            <w:pPr>
              <w:pStyle w:val="TAC"/>
            </w:pPr>
            <w:r w:rsidRPr="004718F5">
              <w:t>As specified in TS 38.508-1 [14] clause 4.1.</w:t>
            </w:r>
          </w:p>
        </w:tc>
      </w:tr>
      <w:tr w:rsidR="00C3503A" w:rsidRPr="004718F5" w14:paraId="0C449C5F" w14:textId="77777777" w:rsidTr="001F027B">
        <w:trPr>
          <w:jc w:val="center"/>
        </w:trPr>
        <w:tc>
          <w:tcPr>
            <w:tcW w:w="1701" w:type="dxa"/>
            <w:shd w:val="clear" w:color="auto" w:fill="auto"/>
          </w:tcPr>
          <w:p w14:paraId="52278671" w14:textId="77777777" w:rsidR="00C3503A" w:rsidRPr="004718F5" w:rsidRDefault="00C3503A" w:rsidP="001F027B">
            <w:pPr>
              <w:pStyle w:val="TAC"/>
            </w:pPr>
            <w:r w:rsidRPr="004718F5">
              <w:t>Test frequencies</w:t>
            </w:r>
          </w:p>
        </w:tc>
        <w:tc>
          <w:tcPr>
            <w:tcW w:w="7904" w:type="dxa"/>
            <w:gridSpan w:val="3"/>
            <w:shd w:val="clear" w:color="auto" w:fill="auto"/>
          </w:tcPr>
          <w:p w14:paraId="515D8859" w14:textId="77777777" w:rsidR="00C3503A" w:rsidRPr="004718F5" w:rsidRDefault="00C3503A" w:rsidP="001F027B">
            <w:pPr>
              <w:pStyle w:val="TAC"/>
            </w:pPr>
            <w:r w:rsidRPr="004718F5">
              <w:t>As specified in Annex E, Table E.2-1 and TS 38.508-1 [14] clause 4.3.1.</w:t>
            </w:r>
          </w:p>
        </w:tc>
      </w:tr>
      <w:tr w:rsidR="00C3503A" w:rsidRPr="004718F5" w14:paraId="5F5C1FD0" w14:textId="77777777" w:rsidTr="001F027B">
        <w:trPr>
          <w:jc w:val="center"/>
        </w:trPr>
        <w:tc>
          <w:tcPr>
            <w:tcW w:w="1701" w:type="dxa"/>
            <w:shd w:val="clear" w:color="auto" w:fill="auto"/>
          </w:tcPr>
          <w:p w14:paraId="3F2F9A6A" w14:textId="77777777" w:rsidR="00C3503A" w:rsidRPr="004718F5" w:rsidRDefault="00C3503A" w:rsidP="001F027B">
            <w:pPr>
              <w:pStyle w:val="TAC"/>
            </w:pPr>
            <w:r w:rsidRPr="004718F5">
              <w:t>Channel bandwidth</w:t>
            </w:r>
          </w:p>
        </w:tc>
        <w:tc>
          <w:tcPr>
            <w:tcW w:w="7904" w:type="dxa"/>
            <w:gridSpan w:val="3"/>
            <w:shd w:val="clear" w:color="auto" w:fill="auto"/>
          </w:tcPr>
          <w:p w14:paraId="2043AD4D" w14:textId="0F51B0C8" w:rsidR="00C3503A" w:rsidRPr="004718F5" w:rsidRDefault="00C3503A" w:rsidP="001F027B">
            <w:pPr>
              <w:pStyle w:val="TAC"/>
            </w:pPr>
            <w:r w:rsidRPr="004718F5">
              <w:t>As specified by the test configuration selected from Table 4.7.</w:t>
            </w:r>
            <w:r w:rsidRPr="004718F5">
              <w:rPr>
                <w:lang w:eastAsia="zh-TW"/>
              </w:rPr>
              <w:t>7</w:t>
            </w:r>
            <w:r w:rsidRPr="004718F5">
              <w:t>.1.</w:t>
            </w:r>
            <w:r w:rsidR="00EC16FB" w:rsidRPr="004718F5">
              <w:t>1.</w:t>
            </w:r>
            <w:r w:rsidRPr="004718F5">
              <w:t>4.1-1.</w:t>
            </w:r>
          </w:p>
        </w:tc>
      </w:tr>
      <w:tr w:rsidR="00C3503A" w:rsidRPr="004718F5" w14:paraId="13F9D074" w14:textId="77777777" w:rsidTr="001F027B">
        <w:trPr>
          <w:jc w:val="center"/>
        </w:trPr>
        <w:tc>
          <w:tcPr>
            <w:tcW w:w="1701" w:type="dxa"/>
            <w:shd w:val="clear" w:color="auto" w:fill="auto"/>
          </w:tcPr>
          <w:p w14:paraId="6C3D5B48" w14:textId="77777777" w:rsidR="00C3503A" w:rsidRPr="004718F5" w:rsidRDefault="00C3503A" w:rsidP="001F027B">
            <w:pPr>
              <w:pStyle w:val="TAC"/>
            </w:pPr>
            <w:r w:rsidRPr="004718F5">
              <w:t>Propagation conditions</w:t>
            </w:r>
          </w:p>
        </w:tc>
        <w:tc>
          <w:tcPr>
            <w:tcW w:w="3943" w:type="dxa"/>
            <w:gridSpan w:val="2"/>
            <w:shd w:val="clear" w:color="auto" w:fill="auto"/>
          </w:tcPr>
          <w:p w14:paraId="08E3C881" w14:textId="77777777" w:rsidR="00C3503A" w:rsidRPr="004718F5" w:rsidRDefault="00C3503A" w:rsidP="001F027B">
            <w:pPr>
              <w:pStyle w:val="TAC"/>
            </w:pPr>
            <w:r w:rsidRPr="004718F5">
              <w:t>AWGN</w:t>
            </w:r>
          </w:p>
        </w:tc>
        <w:tc>
          <w:tcPr>
            <w:tcW w:w="3961" w:type="dxa"/>
          </w:tcPr>
          <w:p w14:paraId="258FAD58" w14:textId="77777777" w:rsidR="00C3503A" w:rsidRPr="004718F5" w:rsidRDefault="00C3503A" w:rsidP="001F027B">
            <w:pPr>
              <w:pStyle w:val="TAC"/>
            </w:pPr>
            <w:r w:rsidRPr="004718F5">
              <w:t>As specified in Annex C.2.2.</w:t>
            </w:r>
          </w:p>
        </w:tc>
      </w:tr>
      <w:tr w:rsidR="00C3503A" w:rsidRPr="004718F5" w14:paraId="4C16EAB6" w14:textId="77777777" w:rsidTr="001F027B">
        <w:trPr>
          <w:trHeight w:val="251"/>
          <w:jc w:val="center"/>
        </w:trPr>
        <w:tc>
          <w:tcPr>
            <w:tcW w:w="1701" w:type="dxa"/>
            <w:vMerge w:val="restart"/>
            <w:shd w:val="clear" w:color="auto" w:fill="auto"/>
          </w:tcPr>
          <w:p w14:paraId="71BEB08E" w14:textId="77777777" w:rsidR="00C3503A" w:rsidRPr="004718F5" w:rsidRDefault="00C3503A" w:rsidP="001F027B">
            <w:pPr>
              <w:pStyle w:val="TAC"/>
            </w:pPr>
            <w:r w:rsidRPr="004718F5">
              <w:t>Connection Diagram</w:t>
            </w:r>
          </w:p>
        </w:tc>
        <w:tc>
          <w:tcPr>
            <w:tcW w:w="1134" w:type="dxa"/>
            <w:shd w:val="clear" w:color="auto" w:fill="auto"/>
          </w:tcPr>
          <w:p w14:paraId="3B881D30" w14:textId="77777777" w:rsidR="00C3503A" w:rsidRPr="004718F5" w:rsidRDefault="00C3503A" w:rsidP="001F027B">
            <w:pPr>
              <w:pStyle w:val="TAC"/>
            </w:pPr>
            <w:r w:rsidRPr="004718F5">
              <w:t>TE Part 2Rx</w:t>
            </w:r>
          </w:p>
        </w:tc>
        <w:tc>
          <w:tcPr>
            <w:tcW w:w="2809" w:type="dxa"/>
            <w:shd w:val="clear" w:color="auto" w:fill="auto"/>
          </w:tcPr>
          <w:p w14:paraId="6FD49FF6" w14:textId="77777777" w:rsidR="00C3503A" w:rsidRPr="004718F5" w:rsidRDefault="00C3503A" w:rsidP="001F027B">
            <w:pPr>
              <w:pStyle w:val="TAC"/>
            </w:pPr>
            <w:r w:rsidRPr="004718F5">
              <w:t>A.3.1.8.2 with n = 1</w:t>
            </w:r>
          </w:p>
        </w:tc>
        <w:tc>
          <w:tcPr>
            <w:tcW w:w="3961" w:type="dxa"/>
            <w:vMerge w:val="restart"/>
          </w:tcPr>
          <w:p w14:paraId="4B09A54A" w14:textId="77777777" w:rsidR="00C3503A" w:rsidRPr="004718F5" w:rsidRDefault="00C3503A" w:rsidP="001F027B">
            <w:pPr>
              <w:pStyle w:val="TAC"/>
            </w:pPr>
            <w:r w:rsidRPr="004718F5">
              <w:t>As specified in TS 38.508-1 [14] Annex A.</w:t>
            </w:r>
          </w:p>
        </w:tc>
      </w:tr>
      <w:tr w:rsidR="00C3503A" w:rsidRPr="004718F5" w14:paraId="70FC261F" w14:textId="77777777" w:rsidTr="001F027B">
        <w:trPr>
          <w:trHeight w:val="251"/>
          <w:jc w:val="center"/>
        </w:trPr>
        <w:tc>
          <w:tcPr>
            <w:tcW w:w="1701" w:type="dxa"/>
            <w:vMerge/>
            <w:shd w:val="clear" w:color="auto" w:fill="auto"/>
          </w:tcPr>
          <w:p w14:paraId="2637385D" w14:textId="77777777" w:rsidR="00C3503A" w:rsidRPr="004718F5" w:rsidRDefault="00C3503A" w:rsidP="001F027B">
            <w:pPr>
              <w:pStyle w:val="TAC"/>
            </w:pPr>
          </w:p>
        </w:tc>
        <w:tc>
          <w:tcPr>
            <w:tcW w:w="1134" w:type="dxa"/>
            <w:shd w:val="clear" w:color="auto" w:fill="auto"/>
          </w:tcPr>
          <w:p w14:paraId="2F79FF02" w14:textId="77777777" w:rsidR="00C3503A" w:rsidRPr="004718F5" w:rsidRDefault="00C3503A" w:rsidP="001F027B">
            <w:pPr>
              <w:pStyle w:val="TAC"/>
            </w:pPr>
            <w:r w:rsidRPr="004718F5">
              <w:t>TE Part 4Rx</w:t>
            </w:r>
          </w:p>
        </w:tc>
        <w:tc>
          <w:tcPr>
            <w:tcW w:w="2809" w:type="dxa"/>
            <w:shd w:val="clear" w:color="auto" w:fill="auto"/>
          </w:tcPr>
          <w:p w14:paraId="7638C48B" w14:textId="77777777" w:rsidR="00C3503A" w:rsidRPr="004718F5" w:rsidRDefault="00C3503A" w:rsidP="001F027B">
            <w:pPr>
              <w:pStyle w:val="TAC"/>
            </w:pPr>
            <w:r w:rsidRPr="004718F5">
              <w:t>A.3.1.8.5 with n = 1</w:t>
            </w:r>
          </w:p>
        </w:tc>
        <w:tc>
          <w:tcPr>
            <w:tcW w:w="3961" w:type="dxa"/>
            <w:vMerge/>
          </w:tcPr>
          <w:p w14:paraId="7AD8FA02" w14:textId="77777777" w:rsidR="00C3503A" w:rsidRPr="004718F5" w:rsidRDefault="00C3503A" w:rsidP="001F027B">
            <w:pPr>
              <w:pStyle w:val="TAC"/>
            </w:pPr>
          </w:p>
        </w:tc>
      </w:tr>
      <w:tr w:rsidR="00C3503A" w:rsidRPr="004718F5" w14:paraId="41859DEE" w14:textId="77777777" w:rsidTr="001F027B">
        <w:trPr>
          <w:trHeight w:val="251"/>
          <w:jc w:val="center"/>
        </w:trPr>
        <w:tc>
          <w:tcPr>
            <w:tcW w:w="1701" w:type="dxa"/>
            <w:vMerge/>
            <w:shd w:val="clear" w:color="auto" w:fill="auto"/>
          </w:tcPr>
          <w:p w14:paraId="144F55CC" w14:textId="77777777" w:rsidR="00C3503A" w:rsidRPr="004718F5" w:rsidRDefault="00C3503A" w:rsidP="001F027B">
            <w:pPr>
              <w:pStyle w:val="TAC"/>
            </w:pPr>
          </w:p>
        </w:tc>
        <w:tc>
          <w:tcPr>
            <w:tcW w:w="1134" w:type="dxa"/>
            <w:shd w:val="clear" w:color="auto" w:fill="auto"/>
          </w:tcPr>
          <w:p w14:paraId="429B2131" w14:textId="77777777" w:rsidR="00C3503A" w:rsidRPr="004718F5" w:rsidRDefault="00C3503A" w:rsidP="001F027B">
            <w:pPr>
              <w:pStyle w:val="TAC"/>
            </w:pPr>
            <w:r w:rsidRPr="004718F5">
              <w:t>DUT Part 2Rx</w:t>
            </w:r>
          </w:p>
        </w:tc>
        <w:tc>
          <w:tcPr>
            <w:tcW w:w="2809" w:type="dxa"/>
            <w:shd w:val="clear" w:color="auto" w:fill="auto"/>
          </w:tcPr>
          <w:p w14:paraId="54552379" w14:textId="77777777" w:rsidR="00C3503A" w:rsidRPr="004718F5" w:rsidRDefault="00C3503A" w:rsidP="001F027B">
            <w:pPr>
              <w:pStyle w:val="TAC"/>
            </w:pPr>
            <w:r w:rsidRPr="004718F5">
              <w:t>A.3.2.3.4</w:t>
            </w:r>
          </w:p>
        </w:tc>
        <w:tc>
          <w:tcPr>
            <w:tcW w:w="3961" w:type="dxa"/>
            <w:vMerge/>
          </w:tcPr>
          <w:p w14:paraId="613ECE85" w14:textId="77777777" w:rsidR="00C3503A" w:rsidRPr="004718F5" w:rsidRDefault="00C3503A" w:rsidP="001F027B">
            <w:pPr>
              <w:pStyle w:val="TAC"/>
            </w:pPr>
          </w:p>
        </w:tc>
      </w:tr>
      <w:tr w:rsidR="00C3503A" w:rsidRPr="004718F5" w14:paraId="7431F750" w14:textId="77777777" w:rsidTr="001F027B">
        <w:trPr>
          <w:trHeight w:val="250"/>
          <w:jc w:val="center"/>
        </w:trPr>
        <w:tc>
          <w:tcPr>
            <w:tcW w:w="1701" w:type="dxa"/>
            <w:vMerge/>
            <w:shd w:val="clear" w:color="auto" w:fill="auto"/>
          </w:tcPr>
          <w:p w14:paraId="3E089697" w14:textId="77777777" w:rsidR="00C3503A" w:rsidRPr="004718F5" w:rsidRDefault="00C3503A" w:rsidP="001F027B">
            <w:pPr>
              <w:pStyle w:val="TAC"/>
            </w:pPr>
          </w:p>
        </w:tc>
        <w:tc>
          <w:tcPr>
            <w:tcW w:w="1134" w:type="dxa"/>
            <w:shd w:val="clear" w:color="auto" w:fill="auto"/>
          </w:tcPr>
          <w:p w14:paraId="6A86049B" w14:textId="77777777" w:rsidR="00C3503A" w:rsidRPr="004718F5" w:rsidRDefault="00C3503A" w:rsidP="001F027B">
            <w:pPr>
              <w:pStyle w:val="TAC"/>
            </w:pPr>
            <w:r w:rsidRPr="004718F5">
              <w:t>DUT Part 4Rx</w:t>
            </w:r>
          </w:p>
        </w:tc>
        <w:tc>
          <w:tcPr>
            <w:tcW w:w="2809" w:type="dxa"/>
            <w:shd w:val="clear" w:color="auto" w:fill="auto"/>
          </w:tcPr>
          <w:p w14:paraId="326BA1C6" w14:textId="77777777" w:rsidR="00C3503A" w:rsidRPr="004718F5" w:rsidRDefault="00C3503A" w:rsidP="001F027B">
            <w:pPr>
              <w:pStyle w:val="TAC"/>
            </w:pPr>
            <w:r w:rsidRPr="004718F5">
              <w:t>A.3.2.5.2</w:t>
            </w:r>
          </w:p>
        </w:tc>
        <w:tc>
          <w:tcPr>
            <w:tcW w:w="3961" w:type="dxa"/>
            <w:vMerge/>
          </w:tcPr>
          <w:p w14:paraId="6629FF3F" w14:textId="77777777" w:rsidR="00C3503A" w:rsidRPr="004718F5" w:rsidRDefault="00C3503A" w:rsidP="001F027B">
            <w:pPr>
              <w:pStyle w:val="TAC"/>
            </w:pPr>
          </w:p>
        </w:tc>
      </w:tr>
      <w:tr w:rsidR="00C3503A" w:rsidRPr="004718F5" w14:paraId="44F5BC90" w14:textId="77777777" w:rsidTr="001F027B">
        <w:trPr>
          <w:jc w:val="center"/>
        </w:trPr>
        <w:tc>
          <w:tcPr>
            <w:tcW w:w="1701" w:type="dxa"/>
            <w:shd w:val="clear" w:color="auto" w:fill="auto"/>
          </w:tcPr>
          <w:p w14:paraId="3BE9B9B0" w14:textId="77777777" w:rsidR="00C3503A" w:rsidRPr="004718F5" w:rsidRDefault="00C3503A" w:rsidP="001F027B">
            <w:pPr>
              <w:pStyle w:val="TAC"/>
            </w:pPr>
            <w:r w:rsidRPr="004718F5">
              <w:t>Exceptions to connection diagram</w:t>
            </w:r>
          </w:p>
        </w:tc>
        <w:tc>
          <w:tcPr>
            <w:tcW w:w="3943" w:type="dxa"/>
            <w:gridSpan w:val="2"/>
            <w:shd w:val="clear" w:color="auto" w:fill="auto"/>
          </w:tcPr>
          <w:p w14:paraId="10857812" w14:textId="77777777" w:rsidR="00C3503A" w:rsidRPr="004718F5" w:rsidRDefault="00C3503A" w:rsidP="001F027B">
            <w:pPr>
              <w:pStyle w:val="TAC"/>
            </w:pPr>
            <w:r w:rsidRPr="004718F5">
              <w:t>N/A</w:t>
            </w:r>
          </w:p>
        </w:tc>
        <w:tc>
          <w:tcPr>
            <w:tcW w:w="3961" w:type="dxa"/>
          </w:tcPr>
          <w:p w14:paraId="6B5C09ED" w14:textId="77777777" w:rsidR="00C3503A" w:rsidRPr="004718F5" w:rsidRDefault="00C3503A" w:rsidP="001F027B">
            <w:pPr>
              <w:pStyle w:val="TAC"/>
            </w:pPr>
          </w:p>
        </w:tc>
      </w:tr>
    </w:tbl>
    <w:p w14:paraId="224FB6B5" w14:textId="77777777" w:rsidR="00C3503A" w:rsidRPr="004718F5" w:rsidRDefault="00C3503A" w:rsidP="00C3503A">
      <w:pPr>
        <w:rPr>
          <w:rFonts w:ascii="Arial" w:hAnsi="Arial" w:cs="Arial"/>
          <w:sz w:val="18"/>
          <w:szCs w:val="18"/>
          <w:lang w:eastAsia="sv-SE"/>
        </w:rPr>
      </w:pPr>
    </w:p>
    <w:p w14:paraId="672101C9" w14:textId="0E43DCCA" w:rsidR="00C3503A" w:rsidRPr="004718F5" w:rsidRDefault="00C3503A" w:rsidP="00C3503A">
      <w:pPr>
        <w:pStyle w:val="B10"/>
      </w:pPr>
      <w:r w:rsidRPr="004718F5">
        <w:t>1.</w:t>
      </w:r>
      <w:r w:rsidRPr="004718F5">
        <w:tab/>
        <w:t>Message contents are defined in clause 4.7.</w:t>
      </w:r>
      <w:r w:rsidRPr="004718F5">
        <w:rPr>
          <w:lang w:eastAsia="zh-TW"/>
        </w:rPr>
        <w:t>7</w:t>
      </w:r>
      <w:r w:rsidRPr="004718F5">
        <w:t>.1.</w:t>
      </w:r>
      <w:r w:rsidR="00881D63" w:rsidRPr="004718F5">
        <w:t>1.</w:t>
      </w:r>
      <w:r w:rsidRPr="004718F5">
        <w:t>4.3.</w:t>
      </w:r>
    </w:p>
    <w:p w14:paraId="784E7985" w14:textId="77777777" w:rsidR="00C3503A" w:rsidRPr="004718F5" w:rsidRDefault="00C3503A" w:rsidP="00C3503A">
      <w:pPr>
        <w:pStyle w:val="B10"/>
      </w:pPr>
      <w:r w:rsidRPr="004718F5">
        <w:t>2.</w:t>
      </w:r>
      <w:r w:rsidRPr="004718F5">
        <w:tab/>
        <w:t>Cell 1 is the E-UTRA serving cell (PCell) for the EN-DC setup. The power levels and settings for Cell 1 are set according to Annex A.6. Cell 2 is the NR FR1 cell</w:t>
      </w:r>
      <w:r w:rsidRPr="004718F5">
        <w:rPr>
          <w:lang w:eastAsia="zh-TW"/>
        </w:rPr>
        <w:t xml:space="preserve"> (PSCell)</w:t>
      </w:r>
      <w:r w:rsidRPr="004718F5">
        <w:t>. Cell 2 is the target for CSI-RS-based L1-</w:t>
      </w:r>
      <w:r w:rsidRPr="004718F5">
        <w:rPr>
          <w:lang w:eastAsia="zh-TW"/>
        </w:rPr>
        <w:t>SINR</w:t>
      </w:r>
      <w:r w:rsidRPr="004718F5">
        <w:t xml:space="preserve"> measurements. Before the test, UE is configured to perform RLM and BFD measurement based on the SSBs. The connection setup is done according to the settings in Annex C.1.1.</w:t>
      </w:r>
    </w:p>
    <w:p w14:paraId="7598ED08" w14:textId="2FB975F8" w:rsidR="00C3503A" w:rsidRPr="004718F5" w:rsidRDefault="00C3503A" w:rsidP="00C3503A">
      <w:pPr>
        <w:pStyle w:val="H6"/>
        <w:rPr>
          <w:lang w:eastAsia="sv-SE"/>
        </w:rPr>
      </w:pPr>
      <w:r w:rsidRPr="004718F5">
        <w:rPr>
          <w:lang w:eastAsia="sv-SE"/>
        </w:rPr>
        <w:t>4.7.</w:t>
      </w:r>
      <w:r w:rsidRPr="004718F5">
        <w:rPr>
          <w:lang w:eastAsia="zh-TW"/>
        </w:rPr>
        <w:t>7</w:t>
      </w:r>
      <w:r w:rsidRPr="004718F5">
        <w:rPr>
          <w:lang w:eastAsia="sv-SE"/>
        </w:rPr>
        <w:t>.1.</w:t>
      </w:r>
      <w:r w:rsidR="005E05EA" w:rsidRPr="004718F5">
        <w:rPr>
          <w:lang w:eastAsia="sv-SE"/>
        </w:rPr>
        <w:t>1.</w:t>
      </w:r>
      <w:r w:rsidRPr="004718F5">
        <w:rPr>
          <w:lang w:eastAsia="sv-SE"/>
        </w:rPr>
        <w:t>4.2</w:t>
      </w:r>
      <w:r w:rsidRPr="004718F5">
        <w:rPr>
          <w:lang w:eastAsia="sv-SE"/>
        </w:rPr>
        <w:tab/>
        <w:t>Test procedure</w:t>
      </w:r>
    </w:p>
    <w:p w14:paraId="06CA46B8" w14:textId="72622E52" w:rsidR="00C3503A" w:rsidRPr="004718F5" w:rsidRDefault="00C3503A" w:rsidP="00C3503A">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w:t>
      </w:r>
      <w:r w:rsidRPr="004718F5">
        <w:rPr>
          <w:lang w:eastAsia="zh-TW"/>
        </w:rPr>
        <w:t>7</w:t>
      </w:r>
      <w:r w:rsidRPr="004718F5">
        <w:rPr>
          <w:lang w:eastAsia="sv-SE"/>
        </w:rPr>
        <w:t>.</w:t>
      </w:r>
      <w:r w:rsidRPr="004718F5">
        <w:rPr>
          <w:lang w:eastAsia="zh-TW"/>
        </w:rPr>
        <w:t>1</w:t>
      </w:r>
      <w:r w:rsidRPr="004718F5">
        <w:rPr>
          <w:lang w:eastAsia="sv-SE"/>
        </w:rPr>
        <w:t>.</w:t>
      </w:r>
      <w:r w:rsidR="00C46470" w:rsidRPr="004718F5">
        <w:rPr>
          <w:lang w:eastAsia="sv-SE"/>
        </w:rPr>
        <w:t>1.</w:t>
      </w:r>
      <w:r w:rsidRPr="004718F5">
        <w:rPr>
          <w:lang w:eastAsia="zh-TW"/>
        </w:rPr>
        <w:t>4</w:t>
      </w:r>
      <w:r w:rsidRPr="004718F5">
        <w:rPr>
          <w:lang w:eastAsia="sv-SE"/>
        </w:rPr>
        <w:t>.1-2</w:t>
      </w:r>
      <w:r w:rsidRPr="004718F5">
        <w:t>.</w:t>
      </w:r>
    </w:p>
    <w:p w14:paraId="1907A93C" w14:textId="4774B4E1" w:rsidR="00C3503A" w:rsidRPr="004718F5" w:rsidRDefault="00C3503A" w:rsidP="00C3503A">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7.</w:t>
      </w:r>
      <w:r w:rsidRPr="004718F5">
        <w:rPr>
          <w:lang w:eastAsia="zh-TW"/>
        </w:rPr>
        <w:t>7</w:t>
      </w:r>
      <w:r w:rsidRPr="004718F5">
        <w:rPr>
          <w:lang w:eastAsia="sv-SE"/>
        </w:rPr>
        <w:t>.1.</w:t>
      </w:r>
      <w:r w:rsidR="00140238" w:rsidRPr="004718F5">
        <w:rPr>
          <w:lang w:eastAsia="sv-SE"/>
        </w:rPr>
        <w:t>1.</w:t>
      </w:r>
      <w:r w:rsidRPr="004718F5">
        <w:rPr>
          <w:lang w:eastAsia="sv-SE"/>
        </w:rPr>
        <w:t>4.1-2</w:t>
      </w:r>
      <w:r w:rsidRPr="004718F5">
        <w:t>.</w:t>
      </w:r>
    </w:p>
    <w:p w14:paraId="55F4129A" w14:textId="0969550F" w:rsidR="00C3503A" w:rsidRPr="004718F5" w:rsidRDefault="00C3503A" w:rsidP="00C3503A">
      <w:pPr>
        <w:pStyle w:val="B10"/>
      </w:pPr>
      <w:r w:rsidRPr="004718F5">
        <w:t>2.</w:t>
      </w:r>
      <w:r w:rsidRPr="004718F5">
        <w:tab/>
        <w:t>Set the parameters according to T1 in Table</w:t>
      </w:r>
      <w:r w:rsidRPr="004718F5">
        <w:rPr>
          <w:lang w:eastAsia="sv-SE"/>
        </w:rPr>
        <w:t xml:space="preserve"> 4.7.</w:t>
      </w:r>
      <w:r w:rsidRPr="004718F5">
        <w:rPr>
          <w:lang w:eastAsia="zh-TW"/>
        </w:rPr>
        <w:t>7</w:t>
      </w:r>
      <w:r w:rsidRPr="004718F5">
        <w:rPr>
          <w:lang w:eastAsia="sv-SE"/>
        </w:rPr>
        <w:t>.</w:t>
      </w:r>
      <w:r w:rsidR="00140238" w:rsidRPr="004718F5">
        <w:rPr>
          <w:lang w:eastAsia="sv-SE"/>
        </w:rPr>
        <w:t>1</w:t>
      </w:r>
      <w:r w:rsidRPr="004718F5">
        <w:rPr>
          <w:lang w:eastAsia="sv-SE"/>
        </w:rPr>
        <w:t>.1.5-</w:t>
      </w:r>
      <w:r w:rsidRPr="004718F5">
        <w:t>1.</w:t>
      </w:r>
    </w:p>
    <w:p w14:paraId="0F7A7371" w14:textId="77777777" w:rsidR="00C3503A" w:rsidRPr="004718F5" w:rsidRDefault="00C3503A" w:rsidP="00C3503A">
      <w:pPr>
        <w:pStyle w:val="B10"/>
        <w:rPr>
          <w:rFonts w:cs="v4.2.0"/>
        </w:rPr>
      </w:pPr>
      <w:r w:rsidRPr="004718F5">
        <w:t>3.</w:t>
      </w:r>
      <w:r w:rsidRPr="004718F5">
        <w:tab/>
        <w:t>T</w:t>
      </w:r>
      <w:r w:rsidRPr="004718F5">
        <w:rPr>
          <w:rFonts w:cs="v4.2.0"/>
        </w:rPr>
        <w:t>he UE shall start sending L1-</w:t>
      </w:r>
      <w:r w:rsidRPr="004718F5">
        <w:rPr>
          <w:rFonts w:cs="v4.2.0"/>
          <w:lang w:eastAsia="zh-TW"/>
        </w:rPr>
        <w:t>SINR</w:t>
      </w:r>
      <w:r w:rsidRPr="004718F5">
        <w:rPr>
          <w:rFonts w:cs="v4.2.0"/>
        </w:rPr>
        <w:t xml:space="preserve"> report including results of both CSI-RS#0 and CSI-RS #1 every 80 slots. </w:t>
      </w:r>
    </w:p>
    <w:p w14:paraId="67AB7331" w14:textId="4FE87A53" w:rsidR="00C3503A" w:rsidRPr="004718F5" w:rsidRDefault="00C3503A" w:rsidP="00C3503A">
      <w:pPr>
        <w:pStyle w:val="B10"/>
      </w:pPr>
      <w:r w:rsidRPr="004718F5">
        <w:t>4.</w:t>
      </w:r>
      <w:r w:rsidRPr="004718F5">
        <w:tab/>
      </w:r>
      <w:r w:rsidRPr="004718F5">
        <w:rPr>
          <w:rFonts w:cs="v4.2.0"/>
        </w:rPr>
        <w:t>The SS shall check the L1-</w:t>
      </w:r>
      <w:r w:rsidRPr="004718F5">
        <w:rPr>
          <w:rFonts w:cs="v4.2.0"/>
          <w:lang w:eastAsia="zh-TW"/>
        </w:rPr>
        <w:t>SINR</w:t>
      </w:r>
      <w:r w:rsidRPr="004718F5">
        <w:rPr>
          <w:rFonts w:cs="v4.2.0"/>
        </w:rPr>
        <w:t xml:space="preserve"> reported values of CSI-RS #0 and CSI-RS #1 in the periodic L1-</w:t>
      </w:r>
      <w:r w:rsidRPr="004718F5">
        <w:rPr>
          <w:rFonts w:cs="v4.2.0"/>
          <w:lang w:eastAsia="zh-TW"/>
        </w:rPr>
        <w:t>SINR</w:t>
      </w:r>
      <w:r w:rsidRPr="004718F5">
        <w:rPr>
          <w:rFonts w:cs="v4.2.0"/>
        </w:rPr>
        <w:t xml:space="preserve"> reports. If the value for both CSI-RSs is within the limits in Table 4.7.</w:t>
      </w:r>
      <w:r w:rsidR="00587BB7" w:rsidRPr="004718F5">
        <w:rPr>
          <w:rFonts w:cs="v4.2.0"/>
        </w:rPr>
        <w:t>7</w:t>
      </w:r>
      <w:r w:rsidRPr="004718F5">
        <w:rPr>
          <w:rFonts w:cs="v4.2.0"/>
        </w:rPr>
        <w:t>.</w:t>
      </w:r>
      <w:r w:rsidR="00587BB7" w:rsidRPr="004718F5">
        <w:rPr>
          <w:rFonts w:cs="v4.2.0"/>
        </w:rPr>
        <w:t>1</w:t>
      </w:r>
      <w:r w:rsidRPr="004718F5">
        <w:rPr>
          <w:rFonts w:cs="v4.2.0"/>
        </w:rPr>
        <w:t>.1.5-2 or Table 4.7.</w:t>
      </w:r>
      <w:r w:rsidR="001A3068" w:rsidRPr="004718F5">
        <w:rPr>
          <w:rFonts w:cs="v4.2.0"/>
        </w:rPr>
        <w:t>7</w:t>
      </w:r>
      <w:r w:rsidRPr="004718F5">
        <w:rPr>
          <w:rFonts w:cs="v4.2.0"/>
        </w:rPr>
        <w:t>.</w:t>
      </w:r>
      <w:r w:rsidR="001A3068" w:rsidRPr="004718F5">
        <w:rPr>
          <w:rFonts w:cs="v4.2.0"/>
        </w:rPr>
        <w:t>1</w:t>
      </w:r>
      <w:r w:rsidRPr="004718F5">
        <w:rPr>
          <w:rFonts w:cs="v4.2.0"/>
        </w:rPr>
        <w:t xml:space="preserve">.1.5-3 (depending on the test configuration), the number </w:t>
      </w:r>
      <w:r w:rsidRPr="004718F5">
        <w:t>of passed iterations is increased by one, otherwise the number of failed iterations is increased by one.</w:t>
      </w:r>
    </w:p>
    <w:p w14:paraId="376F0108" w14:textId="77777777" w:rsidR="00C3503A" w:rsidRPr="004718F5" w:rsidRDefault="00C3503A" w:rsidP="00C3503A">
      <w:pPr>
        <w:pStyle w:val="B10"/>
      </w:pPr>
      <w:r w:rsidRPr="004718F5">
        <w:rPr>
          <w:lang w:eastAsia="zh-TW"/>
        </w:rPr>
        <w:t>5.</w:t>
      </w:r>
      <w:r w:rsidRPr="004718F5">
        <w:rPr>
          <w:lang w:eastAsia="zh-TW"/>
        </w:rPr>
        <w:tab/>
      </w:r>
      <w:r w:rsidRPr="004718F5">
        <w:t>The SS shall continue checking the L1-</w:t>
      </w:r>
      <w:r w:rsidRPr="004718F5">
        <w:rPr>
          <w:lang w:eastAsia="zh-TW"/>
        </w:rPr>
        <w:t>SINR</w:t>
      </w:r>
      <w:r w:rsidRPr="004718F5">
        <w:t xml:space="preserve"> report messages transmitted by the UE until the confidence level according to Table G.2.3-1 in Annex G is achieved.</w:t>
      </w:r>
    </w:p>
    <w:p w14:paraId="38876EC4" w14:textId="1CB20FD7" w:rsidR="00C3503A" w:rsidRPr="004718F5" w:rsidRDefault="00C3503A" w:rsidP="00C3503A">
      <w:pPr>
        <w:pStyle w:val="B10"/>
      </w:pPr>
      <w:r w:rsidRPr="004718F5">
        <w:t>6. Set the parameters according to each sub-test in Table 4.7.</w:t>
      </w:r>
      <w:r w:rsidR="00CC767E" w:rsidRPr="004718F5">
        <w:t>7</w:t>
      </w:r>
      <w:r w:rsidRPr="004718F5">
        <w:t>.</w:t>
      </w:r>
      <w:r w:rsidR="00CC767E" w:rsidRPr="004718F5">
        <w:t>1</w:t>
      </w:r>
      <w:r w:rsidRPr="004718F5">
        <w:t>.1.5-1 as appropriate and repeat steps 3-5.</w:t>
      </w:r>
    </w:p>
    <w:p w14:paraId="3EB12D65" w14:textId="7318B063" w:rsidR="00C3503A" w:rsidRPr="004718F5" w:rsidRDefault="00C3503A" w:rsidP="00C3503A">
      <w:pPr>
        <w:pStyle w:val="H6"/>
        <w:rPr>
          <w:lang w:eastAsia="sv-SE"/>
        </w:rPr>
      </w:pPr>
      <w:r w:rsidRPr="004718F5">
        <w:rPr>
          <w:lang w:eastAsia="sv-SE"/>
        </w:rPr>
        <w:t>4.7.</w:t>
      </w:r>
      <w:r w:rsidRPr="004718F5">
        <w:rPr>
          <w:lang w:eastAsia="zh-TW"/>
        </w:rPr>
        <w:t>7</w:t>
      </w:r>
      <w:r w:rsidRPr="004718F5">
        <w:rPr>
          <w:lang w:eastAsia="sv-SE"/>
        </w:rPr>
        <w:t>.1.</w:t>
      </w:r>
      <w:r w:rsidR="001B3376" w:rsidRPr="004718F5">
        <w:rPr>
          <w:lang w:eastAsia="sv-SE"/>
        </w:rPr>
        <w:t>1.</w:t>
      </w:r>
      <w:r w:rsidRPr="004718F5">
        <w:rPr>
          <w:lang w:eastAsia="sv-SE"/>
        </w:rPr>
        <w:t>4.3</w:t>
      </w:r>
      <w:r w:rsidRPr="004718F5">
        <w:rPr>
          <w:lang w:eastAsia="sv-SE"/>
        </w:rPr>
        <w:tab/>
        <w:t>Message contents</w:t>
      </w:r>
    </w:p>
    <w:p w14:paraId="2E274D84" w14:textId="77777777" w:rsidR="00C3503A" w:rsidRPr="004718F5" w:rsidRDefault="00C3503A" w:rsidP="00C3503A">
      <w:pPr>
        <w:rPr>
          <w:lang w:eastAsia="zh-TW"/>
        </w:rPr>
      </w:pPr>
      <w:r w:rsidRPr="004718F5">
        <w:rPr>
          <w:lang w:eastAsia="sv-SE"/>
        </w:rPr>
        <w:t>Message contents are according to TS 38.508-1 [14] clause 7.3 with the following exceptions:</w:t>
      </w:r>
    </w:p>
    <w:p w14:paraId="34D581EB" w14:textId="58BF423B" w:rsidR="00C3503A" w:rsidRPr="004718F5" w:rsidRDefault="00C3503A" w:rsidP="00C3503A">
      <w:pPr>
        <w:pStyle w:val="TH"/>
      </w:pPr>
      <w:r w:rsidRPr="004718F5">
        <w:t xml:space="preserve">Table </w:t>
      </w:r>
      <w:r w:rsidRPr="004718F5">
        <w:rPr>
          <w:lang w:eastAsia="sv-SE"/>
        </w:rPr>
        <w:t>4.</w:t>
      </w:r>
      <w:r w:rsidRPr="004718F5">
        <w:rPr>
          <w:lang w:eastAsia="zh-TW"/>
        </w:rPr>
        <w:t>7</w:t>
      </w:r>
      <w:r w:rsidRPr="004718F5">
        <w:rPr>
          <w:lang w:eastAsia="sv-SE"/>
        </w:rPr>
        <w:t>.7.1.</w:t>
      </w:r>
      <w:r w:rsidR="004B6B0F" w:rsidRPr="004718F5">
        <w:rPr>
          <w:lang w:eastAsia="sv-SE"/>
        </w:rPr>
        <w:t>1.</w:t>
      </w:r>
      <w:r w:rsidRPr="004718F5">
        <w:rPr>
          <w:lang w:eastAsia="sv-SE"/>
        </w:rPr>
        <w:t>4.3</w:t>
      </w:r>
      <w:r w:rsidRPr="004718F5">
        <w:t xml:space="preserve">-1: Common Exception messages EN-DC CSI-RS </w:t>
      </w:r>
      <w:r w:rsidRPr="004718F5">
        <w:rPr>
          <w:snapToGrid w:val="0"/>
        </w:rPr>
        <w:t>based 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C3503A" w:rsidRPr="004718F5" w14:paraId="75F6A18F"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DE5DA5A" w14:textId="77777777" w:rsidR="00C3503A" w:rsidRPr="004718F5" w:rsidRDefault="00C3503A" w:rsidP="001F027B">
            <w:pPr>
              <w:pStyle w:val="TAH"/>
              <w:rPr>
                <w:kern w:val="2"/>
              </w:rPr>
            </w:pPr>
            <w:r w:rsidRPr="004718F5">
              <w:rPr>
                <w:kern w:val="2"/>
              </w:rPr>
              <w:t>Default Message Contents</w:t>
            </w:r>
          </w:p>
        </w:tc>
      </w:tr>
      <w:tr w:rsidR="00C3503A" w:rsidRPr="004718F5" w14:paraId="6F6DDB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A0D653" w14:textId="77777777" w:rsidR="00C3503A" w:rsidRPr="004718F5" w:rsidRDefault="00C3503A" w:rsidP="001F027B">
            <w:pPr>
              <w:pStyle w:val="TAL"/>
              <w:rPr>
                <w:kern w:val="2"/>
              </w:rPr>
            </w:pPr>
            <w:r w:rsidRPr="004718F5">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24AECDE" w14:textId="77777777" w:rsidR="00C3503A" w:rsidRPr="004718F5" w:rsidRDefault="00C3503A" w:rsidP="001F027B">
            <w:pPr>
              <w:pStyle w:val="TAL"/>
              <w:rPr>
                <w:kern w:val="2"/>
              </w:rPr>
            </w:pPr>
          </w:p>
        </w:tc>
      </w:tr>
      <w:tr w:rsidR="00C3503A" w:rsidRPr="004718F5" w14:paraId="21086865"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64949CE2" w14:textId="77777777" w:rsidR="00C3503A" w:rsidRPr="004718F5" w:rsidRDefault="00C3503A" w:rsidP="001F027B">
            <w:pPr>
              <w:pStyle w:val="TAL"/>
              <w:rPr>
                <w:kern w:val="2"/>
              </w:rPr>
            </w:pPr>
            <w:r w:rsidRPr="004718F5">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4536A3C" w14:textId="77777777" w:rsidR="00C3503A" w:rsidRPr="004718F5" w:rsidRDefault="00C3503A" w:rsidP="001F027B">
            <w:pPr>
              <w:pStyle w:val="TAL"/>
            </w:pPr>
            <w:r w:rsidRPr="004718F5">
              <w:rPr>
                <w:kern w:val="2"/>
                <w:lang w:eastAsia="zh-CN"/>
              </w:rPr>
              <w:t>T</w:t>
            </w:r>
            <w:r w:rsidRPr="004718F5">
              <w:t xml:space="preserve">able H.3.6A-1 with conditions PERIODIC and </w:t>
            </w:r>
            <w:r w:rsidRPr="004718F5">
              <w:rPr>
                <w:lang w:eastAsia="zh-TW"/>
              </w:rPr>
              <w:t>CSI</w:t>
            </w:r>
            <w:r w:rsidRPr="004718F5">
              <w:t>-SINR</w:t>
            </w:r>
          </w:p>
          <w:p w14:paraId="7F1F5B5B" w14:textId="77777777" w:rsidR="00C3503A" w:rsidRPr="004718F5" w:rsidRDefault="00C3503A" w:rsidP="001F027B">
            <w:pPr>
              <w:pStyle w:val="TAL"/>
            </w:pPr>
            <w:r w:rsidRPr="004718F5">
              <w:t xml:space="preserve">Table H.3.6A-2 with conditions </w:t>
            </w:r>
            <w:r w:rsidRPr="004718F5">
              <w:rPr>
                <w:lang w:eastAsia="zh-TW"/>
              </w:rPr>
              <w:t>CSI-RS</w:t>
            </w:r>
            <w:r w:rsidRPr="004718F5">
              <w:t xml:space="preserve"> and PERIODIC</w:t>
            </w:r>
          </w:p>
          <w:p w14:paraId="7100B0E9" w14:textId="77777777" w:rsidR="00C3503A" w:rsidRPr="004718F5" w:rsidRDefault="00C3503A" w:rsidP="001F027B">
            <w:pPr>
              <w:pStyle w:val="TAL"/>
            </w:pPr>
            <w:r w:rsidRPr="004718F5">
              <w:t>Table H.3.6A-3 with condition PERIODIC</w:t>
            </w:r>
          </w:p>
          <w:p w14:paraId="428FC86A" w14:textId="77777777" w:rsidR="00C3503A" w:rsidRPr="004718F5" w:rsidRDefault="00C3503A" w:rsidP="001F027B">
            <w:pPr>
              <w:pStyle w:val="TAL"/>
            </w:pPr>
            <w:r w:rsidRPr="004718F5">
              <w:rPr>
                <w:rFonts w:cs="v4.2.0"/>
              </w:rPr>
              <w:t>Table 7.3.1-3 in TS 38.508-1 [14] with condition SMTC.1</w:t>
            </w:r>
          </w:p>
        </w:tc>
      </w:tr>
    </w:tbl>
    <w:p w14:paraId="5A99B505" w14:textId="77777777" w:rsidR="00C3503A" w:rsidRPr="004718F5" w:rsidRDefault="00C3503A" w:rsidP="00C3503A"/>
    <w:p w14:paraId="55C261D9" w14:textId="544B25E8" w:rsidR="00C3503A" w:rsidRPr="004718F5" w:rsidRDefault="00C3503A" w:rsidP="00C3503A">
      <w:pPr>
        <w:pStyle w:val="TH"/>
      </w:pPr>
      <w:r w:rsidRPr="004718F5">
        <w:t xml:space="preserve">Table </w:t>
      </w:r>
      <w:r w:rsidRPr="004718F5">
        <w:rPr>
          <w:lang w:eastAsia="sv-SE"/>
        </w:rPr>
        <w:t>4.</w:t>
      </w:r>
      <w:r w:rsidRPr="004718F5">
        <w:rPr>
          <w:lang w:eastAsia="zh-TW"/>
        </w:rPr>
        <w:t>7</w:t>
      </w:r>
      <w:r w:rsidRPr="004718F5">
        <w:rPr>
          <w:lang w:eastAsia="sv-SE"/>
        </w:rPr>
        <w:t>.7.1</w:t>
      </w:r>
      <w:r w:rsidR="005006FD" w:rsidRPr="004718F5">
        <w:rPr>
          <w:lang w:eastAsia="sv-SE"/>
        </w:rPr>
        <w:t>.1</w:t>
      </w:r>
      <w:r w:rsidRPr="004718F5">
        <w:rPr>
          <w:lang w:eastAsia="sv-SE"/>
        </w:rPr>
        <w:t>.4.3</w:t>
      </w:r>
      <w:r w:rsidRPr="004718F5">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503A" w:rsidRPr="004718F5" w14:paraId="6E1B7848"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1D30A44A" w14:textId="77777777" w:rsidR="00C3503A" w:rsidRPr="004718F5" w:rsidRDefault="00C3503A" w:rsidP="001F027B">
            <w:pPr>
              <w:pStyle w:val="TAH"/>
              <w:jc w:val="left"/>
              <w:rPr>
                <w:b w:val="0"/>
                <w:kern w:val="2"/>
              </w:rPr>
            </w:pPr>
            <w:r w:rsidRPr="004718F5">
              <w:rPr>
                <w:b w:val="0"/>
                <w:kern w:val="2"/>
              </w:rPr>
              <w:t>Derivation Path: TS 38.508-1 [14], Table 4.6.3-133</w:t>
            </w:r>
          </w:p>
        </w:tc>
      </w:tr>
      <w:tr w:rsidR="00C3503A" w:rsidRPr="004718F5" w14:paraId="3EBC4DCE"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EE25459" w14:textId="77777777" w:rsidR="00C3503A" w:rsidRPr="004718F5" w:rsidRDefault="00C3503A" w:rsidP="001F027B">
            <w:pPr>
              <w:pStyle w:val="TAH"/>
              <w:rPr>
                <w:kern w:val="2"/>
              </w:rPr>
            </w:pPr>
            <w:r w:rsidRPr="004718F5">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AAD47" w14:textId="77777777" w:rsidR="00C3503A" w:rsidRPr="004718F5" w:rsidRDefault="00C3503A" w:rsidP="001F027B">
            <w:pPr>
              <w:pStyle w:val="TAH"/>
              <w:rPr>
                <w:kern w:val="2"/>
              </w:rPr>
            </w:pPr>
            <w:r w:rsidRPr="004718F5">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66598D" w14:textId="77777777" w:rsidR="00C3503A" w:rsidRPr="004718F5" w:rsidRDefault="00C3503A" w:rsidP="001F027B">
            <w:pPr>
              <w:pStyle w:val="TAH"/>
              <w:rPr>
                <w:kern w:val="2"/>
              </w:rPr>
            </w:pPr>
            <w:r w:rsidRPr="004718F5">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686717C" w14:textId="77777777" w:rsidR="00C3503A" w:rsidRPr="004718F5" w:rsidRDefault="00C3503A" w:rsidP="001F027B">
            <w:pPr>
              <w:pStyle w:val="TAH"/>
              <w:rPr>
                <w:kern w:val="2"/>
              </w:rPr>
            </w:pPr>
            <w:r w:rsidRPr="004718F5">
              <w:rPr>
                <w:kern w:val="2"/>
              </w:rPr>
              <w:t>Condition</w:t>
            </w:r>
          </w:p>
        </w:tc>
      </w:tr>
      <w:tr w:rsidR="00C3503A" w:rsidRPr="004718F5" w14:paraId="46749EB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901B4AC" w14:textId="77777777" w:rsidR="00C3503A" w:rsidRPr="004718F5" w:rsidRDefault="00C3503A" w:rsidP="001F027B">
            <w:pPr>
              <w:pStyle w:val="TAL"/>
              <w:rPr>
                <w:kern w:val="2"/>
              </w:rPr>
            </w:pPr>
            <w:r w:rsidRPr="004718F5">
              <w:rPr>
                <w:kern w:val="2"/>
              </w:rPr>
              <w:t xml:space="preserve">RadioLinkMonitoringConfig ::= </w:t>
            </w:r>
            <w:r w:rsidRPr="004718F5">
              <w:rPr>
                <w:snapToGrid w:val="0"/>
                <w:kern w:val="2"/>
              </w:rPr>
              <w:t xml:space="preserve">SEQUENCE </w:t>
            </w: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317D0659" w14:textId="77777777" w:rsidR="00C3503A" w:rsidRPr="004718F5"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4695256" w14:textId="77777777" w:rsidR="00C3503A" w:rsidRPr="004718F5"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7886416" w14:textId="77777777" w:rsidR="00C3503A" w:rsidRPr="004718F5" w:rsidRDefault="00C3503A" w:rsidP="001F027B">
            <w:pPr>
              <w:pStyle w:val="TAL"/>
              <w:rPr>
                <w:kern w:val="2"/>
              </w:rPr>
            </w:pPr>
          </w:p>
        </w:tc>
      </w:tr>
      <w:tr w:rsidR="00C3503A" w:rsidRPr="004718F5" w14:paraId="330B10D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F8F280" w14:textId="77777777" w:rsidR="00C3503A" w:rsidRPr="004718F5" w:rsidRDefault="00C3503A" w:rsidP="001F027B">
            <w:pPr>
              <w:pStyle w:val="TAL"/>
              <w:rPr>
                <w:kern w:val="2"/>
              </w:rPr>
            </w:pPr>
            <w:r w:rsidRPr="004718F5">
              <w:rPr>
                <w:rFonts w:cs="Arial"/>
                <w:kern w:val="2"/>
                <w:szCs w:val="18"/>
              </w:rPr>
              <w:t xml:space="preserve">  failureDetectionResourcesToAddModList</w:t>
            </w:r>
            <w:r w:rsidRPr="004718F5">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7BD831" w14:textId="77777777" w:rsidR="00C3503A" w:rsidRPr="004718F5" w:rsidRDefault="00C3503A" w:rsidP="001F027B">
            <w:pPr>
              <w:pStyle w:val="TAL"/>
              <w:rPr>
                <w:kern w:val="2"/>
              </w:rPr>
            </w:pPr>
            <w:r w:rsidRPr="004718F5">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6121926A" w14:textId="77777777" w:rsidR="00C3503A" w:rsidRPr="004718F5"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FFAC958" w14:textId="77777777" w:rsidR="00C3503A" w:rsidRPr="004718F5" w:rsidRDefault="00C3503A" w:rsidP="001F027B">
            <w:pPr>
              <w:pStyle w:val="TAL"/>
              <w:rPr>
                <w:kern w:val="2"/>
              </w:rPr>
            </w:pPr>
          </w:p>
        </w:tc>
      </w:tr>
      <w:tr w:rsidR="00C3503A" w:rsidRPr="004718F5" w14:paraId="7FF3BD1D"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A918961" w14:textId="77777777" w:rsidR="00C3503A" w:rsidRPr="004718F5" w:rsidRDefault="00C3503A" w:rsidP="001F027B">
            <w:pPr>
              <w:pStyle w:val="TAL"/>
              <w:rPr>
                <w:kern w:val="2"/>
              </w:rPr>
            </w:pPr>
            <w:r w:rsidRPr="004718F5">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C502B73" w14:textId="77777777" w:rsidR="00C3503A" w:rsidRPr="004718F5" w:rsidRDefault="00C3503A" w:rsidP="001F027B">
            <w:pPr>
              <w:pStyle w:val="TAL"/>
              <w:rPr>
                <w:kern w:val="2"/>
                <w:lang w:eastAsia="ja-JP"/>
              </w:rPr>
            </w:pPr>
            <w:r w:rsidRPr="004718F5">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A9FB31E" w14:textId="77777777" w:rsidR="00C3503A" w:rsidRPr="004718F5" w:rsidRDefault="00C3503A" w:rsidP="001F027B">
            <w:pPr>
              <w:pStyle w:val="TAL"/>
              <w:rPr>
                <w:kern w:val="2"/>
                <w:lang w:eastAsia="zh-CN"/>
              </w:rPr>
            </w:pPr>
            <w:r w:rsidRPr="004718F5">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BA765A9" w14:textId="77777777" w:rsidR="00C3503A" w:rsidRPr="004718F5" w:rsidRDefault="00C3503A" w:rsidP="001F027B">
            <w:pPr>
              <w:pStyle w:val="TAL"/>
              <w:rPr>
                <w:kern w:val="2"/>
              </w:rPr>
            </w:pPr>
          </w:p>
        </w:tc>
      </w:tr>
      <w:tr w:rsidR="00C3503A" w:rsidRPr="004718F5" w14:paraId="3192FDA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4AAEEA1" w14:textId="77777777" w:rsidR="00C3503A" w:rsidRPr="004718F5" w:rsidRDefault="00C3503A" w:rsidP="001F027B">
            <w:pPr>
              <w:pStyle w:val="TAL"/>
              <w:rPr>
                <w:kern w:val="2"/>
              </w:rPr>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C91824F" w14:textId="77777777" w:rsidR="00C3503A" w:rsidRPr="004718F5"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0F927" w14:textId="77777777" w:rsidR="00C3503A" w:rsidRPr="004718F5"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8A308BC" w14:textId="77777777" w:rsidR="00C3503A" w:rsidRPr="004718F5" w:rsidRDefault="00C3503A" w:rsidP="001F027B">
            <w:pPr>
              <w:pStyle w:val="TAL"/>
              <w:rPr>
                <w:kern w:val="2"/>
              </w:rPr>
            </w:pPr>
          </w:p>
        </w:tc>
      </w:tr>
      <w:tr w:rsidR="00C3503A" w:rsidRPr="004718F5" w14:paraId="72BE390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F198B9D" w14:textId="77777777" w:rsidR="00C3503A" w:rsidRPr="004718F5" w:rsidRDefault="00C3503A" w:rsidP="001F027B">
            <w:pPr>
              <w:pStyle w:val="TAL"/>
              <w:rPr>
                <w:kern w:val="2"/>
              </w:rPr>
            </w:pPr>
            <w:r w:rsidRPr="004718F5">
              <w:rPr>
                <w:kern w:val="2"/>
              </w:rPr>
              <w:t>}</w:t>
            </w:r>
          </w:p>
        </w:tc>
        <w:tc>
          <w:tcPr>
            <w:tcW w:w="2267" w:type="dxa"/>
            <w:tcBorders>
              <w:top w:val="single" w:sz="4" w:space="0" w:color="auto"/>
              <w:left w:val="single" w:sz="4" w:space="0" w:color="auto"/>
              <w:bottom w:val="single" w:sz="4" w:space="0" w:color="auto"/>
              <w:right w:val="single" w:sz="4" w:space="0" w:color="auto"/>
            </w:tcBorders>
          </w:tcPr>
          <w:p w14:paraId="420DFCB9" w14:textId="77777777" w:rsidR="00C3503A" w:rsidRPr="004718F5"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A51442" w14:textId="77777777" w:rsidR="00C3503A" w:rsidRPr="004718F5"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6F3A8" w14:textId="77777777" w:rsidR="00C3503A" w:rsidRPr="004718F5" w:rsidRDefault="00C3503A" w:rsidP="001F027B">
            <w:pPr>
              <w:pStyle w:val="TAL"/>
              <w:rPr>
                <w:kern w:val="2"/>
              </w:rPr>
            </w:pPr>
          </w:p>
        </w:tc>
      </w:tr>
    </w:tbl>
    <w:p w14:paraId="069F19A4" w14:textId="77777777" w:rsidR="00C3503A" w:rsidRPr="004718F5" w:rsidRDefault="00C3503A" w:rsidP="00C3503A">
      <w:pPr>
        <w:rPr>
          <w:lang w:eastAsia="zh-TW"/>
        </w:rPr>
      </w:pPr>
    </w:p>
    <w:p w14:paraId="2129E54B" w14:textId="77777777" w:rsidR="00B71CB6" w:rsidRPr="004718F5" w:rsidRDefault="00C3503A" w:rsidP="00B71CB6">
      <w:pPr>
        <w:pStyle w:val="H6"/>
        <w:rPr>
          <w:lang w:eastAsia="sv-SE"/>
        </w:rPr>
      </w:pPr>
      <w:r w:rsidRPr="004718F5">
        <w:rPr>
          <w:lang w:eastAsia="sv-SE"/>
        </w:rPr>
        <w:t>4.7.</w:t>
      </w:r>
      <w:r w:rsidRPr="004718F5">
        <w:rPr>
          <w:lang w:eastAsia="zh-TW"/>
        </w:rPr>
        <w:t>7</w:t>
      </w:r>
      <w:r w:rsidRPr="004718F5">
        <w:rPr>
          <w:lang w:eastAsia="sv-SE"/>
        </w:rPr>
        <w:t>.1</w:t>
      </w:r>
      <w:r w:rsidR="00EE4949" w:rsidRPr="004718F5">
        <w:rPr>
          <w:lang w:eastAsia="sv-SE"/>
        </w:rPr>
        <w:t>.1</w:t>
      </w:r>
      <w:r w:rsidRPr="004718F5">
        <w:rPr>
          <w:lang w:eastAsia="sv-SE"/>
        </w:rPr>
        <w:t>.5</w:t>
      </w:r>
      <w:r w:rsidRPr="004718F5">
        <w:rPr>
          <w:lang w:eastAsia="sv-SE"/>
        </w:rPr>
        <w:tab/>
        <w:t>Test requirement</w:t>
      </w:r>
    </w:p>
    <w:p w14:paraId="5F4E2C49" w14:textId="77777777" w:rsidR="00B71CB6" w:rsidRPr="004718F5" w:rsidRDefault="00B71CB6" w:rsidP="00B71CB6">
      <w:pPr>
        <w:rPr>
          <w:lang w:eastAsia="sv-SE"/>
        </w:rPr>
      </w:pPr>
      <w:r w:rsidRPr="004718F5">
        <w:rPr>
          <w:lang w:eastAsia="sv-SE"/>
        </w:rPr>
        <w:t>Table 4.7.</w:t>
      </w:r>
      <w:r w:rsidRPr="004718F5">
        <w:rPr>
          <w:lang w:eastAsia="zh-TW"/>
        </w:rPr>
        <w:t>7</w:t>
      </w:r>
      <w:r w:rsidRPr="004718F5">
        <w:rPr>
          <w:lang w:eastAsia="sv-SE"/>
        </w:rPr>
        <w:t>.1.1.5-1 defines the primary level settings including test tolerances for all tests.</w:t>
      </w:r>
    </w:p>
    <w:p w14:paraId="20A7565D" w14:textId="5505D5A5" w:rsidR="00C3503A" w:rsidRPr="004718F5" w:rsidRDefault="00B71CB6" w:rsidP="000A312C">
      <w:pPr>
        <w:overflowPunct/>
        <w:autoSpaceDE/>
        <w:autoSpaceDN/>
        <w:adjustRightInd/>
        <w:textAlignment w:val="auto"/>
        <w:rPr>
          <w:rFonts w:eastAsiaTheme="minorEastAsia"/>
          <w:lang w:eastAsia="sv-SE"/>
        </w:rPr>
      </w:pPr>
      <w:r w:rsidRPr="004718F5">
        <w:rPr>
          <w:rFonts w:eastAsiaTheme="minorEastAsia"/>
          <w:lang w:eastAsia="sv-SE"/>
        </w:rPr>
        <w:t>Each L1-SINR measurement report for each of the tests in Table 4.7.7.1.1.5-1 shall meet the corresponding absolute accuracy requirements in Table 4.7.7.1.1.5-2 for test configurations 1, 2, 4 and 5, and the corresponding absolute accuracy requirements in Table 4.7.7.1.1.5-3 for test configurations 3 and 6.</w:t>
      </w:r>
    </w:p>
    <w:p w14:paraId="4EA8E096" w14:textId="6FA99861" w:rsidR="00C3503A" w:rsidRPr="004718F5" w:rsidRDefault="00C3503A" w:rsidP="00532C1E">
      <w:pPr>
        <w:pStyle w:val="TH"/>
      </w:pPr>
      <w:r w:rsidRPr="004718F5">
        <w:t>Table 4.7.7.1</w:t>
      </w:r>
      <w:r w:rsidR="00EF40C1" w:rsidRPr="004718F5">
        <w:t>.1</w:t>
      </w:r>
      <w:r w:rsidRPr="004718F5">
        <w:t>.</w:t>
      </w:r>
      <w:r w:rsidRPr="004718F5">
        <w:rPr>
          <w:lang w:eastAsia="zh-TW"/>
        </w:rPr>
        <w:t>5</w:t>
      </w:r>
      <w:r w:rsidRPr="004718F5">
        <w:t>-1: FR1 CSI-RS based L1-SINR test parameter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841"/>
        <w:gridCol w:w="1012"/>
        <w:gridCol w:w="1341"/>
        <w:gridCol w:w="1696"/>
        <w:gridCol w:w="1595"/>
      </w:tblGrid>
      <w:tr w:rsidR="006E59A8" w:rsidRPr="004718F5" w14:paraId="7A2390CF"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27531814" w14:textId="77777777" w:rsidR="006E59A8" w:rsidRPr="004718F5" w:rsidRDefault="006E59A8" w:rsidP="007B38D9">
            <w:pPr>
              <w:keepLines/>
              <w:spacing w:after="0" w:line="256" w:lineRule="auto"/>
              <w:jc w:val="center"/>
              <w:rPr>
                <w:rFonts w:ascii="Arial" w:hAnsi="Arial" w:cs="Arial"/>
                <w:b/>
                <w:sz w:val="18"/>
              </w:rPr>
            </w:pPr>
            <w:r w:rsidRPr="004718F5">
              <w:rPr>
                <w:rFonts w:ascii="Arial" w:hAnsi="Arial" w:cs="Arial"/>
                <w:b/>
                <w:sz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CF7109" w14:textId="77777777" w:rsidR="006E59A8" w:rsidRPr="004718F5" w:rsidRDefault="006E59A8" w:rsidP="007B38D9">
            <w:pPr>
              <w:keepLines/>
              <w:spacing w:after="0" w:line="256" w:lineRule="auto"/>
              <w:jc w:val="center"/>
              <w:rPr>
                <w:rFonts w:ascii="Arial" w:hAnsi="Arial" w:cs="Arial"/>
                <w:b/>
                <w:sz w:val="18"/>
              </w:rPr>
            </w:pPr>
            <w:r w:rsidRPr="004718F5">
              <w:rPr>
                <w:rFonts w:ascii="Arial" w:hAnsi="Arial" w:cs="Arial"/>
                <w:b/>
                <w:sz w:val="18"/>
              </w:rPr>
              <w:t>Config</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63041D4" w14:textId="77777777" w:rsidR="006E59A8" w:rsidRPr="004718F5" w:rsidRDefault="006E59A8" w:rsidP="007B38D9">
            <w:pPr>
              <w:keepLines/>
              <w:spacing w:after="0" w:line="256" w:lineRule="auto"/>
              <w:jc w:val="center"/>
              <w:rPr>
                <w:rFonts w:ascii="Arial" w:hAnsi="Arial" w:cs="Arial"/>
                <w:b/>
                <w:sz w:val="18"/>
              </w:rPr>
            </w:pPr>
            <w:r w:rsidRPr="004718F5">
              <w:rPr>
                <w:rFonts w:ascii="Arial" w:hAnsi="Arial" w:cs="Arial"/>
                <w:b/>
                <w:sz w:val="18"/>
              </w:rPr>
              <w:t>Unit</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45A60DE" w14:textId="77777777" w:rsidR="006E59A8" w:rsidRPr="004718F5" w:rsidRDefault="006E59A8" w:rsidP="007B38D9">
            <w:pPr>
              <w:keepLines/>
              <w:spacing w:after="0" w:line="256" w:lineRule="auto"/>
              <w:jc w:val="center"/>
              <w:rPr>
                <w:rFonts w:ascii="Arial" w:hAnsi="Arial" w:cs="Arial"/>
                <w:b/>
                <w:sz w:val="18"/>
              </w:rPr>
            </w:pPr>
            <w:r w:rsidRPr="004718F5">
              <w:rPr>
                <w:rFonts w:ascii="Arial" w:hAnsi="Arial" w:cs="Arial"/>
                <w:b/>
                <w:sz w:val="18"/>
              </w:rPr>
              <w:t>Test 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A431257" w14:textId="77777777" w:rsidR="006E59A8" w:rsidRPr="004718F5" w:rsidRDefault="006E59A8" w:rsidP="007B38D9">
            <w:pPr>
              <w:keepLines/>
              <w:spacing w:after="0" w:line="256" w:lineRule="auto"/>
              <w:jc w:val="center"/>
              <w:rPr>
                <w:rFonts w:ascii="Arial" w:hAnsi="Arial" w:cs="Arial"/>
                <w:b/>
                <w:sz w:val="18"/>
              </w:rPr>
            </w:pPr>
            <w:r w:rsidRPr="004718F5">
              <w:rPr>
                <w:rFonts w:ascii="Arial" w:hAnsi="Arial" w:cs="Arial"/>
                <w:b/>
                <w:sz w:val="18"/>
              </w:rPr>
              <w:t>Test 2</w:t>
            </w:r>
          </w:p>
        </w:tc>
      </w:tr>
      <w:tr w:rsidR="006E59A8" w:rsidRPr="004718F5" w14:paraId="53BB9B6D"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177431F"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SSB GSC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56C1B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652984A"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9A9570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freq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7C830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freq1</w:t>
            </w:r>
          </w:p>
        </w:tc>
      </w:tr>
      <w:tr w:rsidR="006E59A8" w:rsidRPr="004718F5" w14:paraId="366CE4C1" w14:textId="77777777" w:rsidTr="006E59A8">
        <w:trPr>
          <w:trHeight w:val="16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46966A"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536FA"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D1ADFD4"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B0974AC"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CDCE3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FDD</w:t>
            </w:r>
          </w:p>
        </w:tc>
      </w:tr>
      <w:tr w:rsidR="006E59A8" w:rsidRPr="004718F5" w14:paraId="36FC0F11"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A90929D"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5543FC"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1E082B"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2C297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D40B8BC"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w:t>
            </w:r>
          </w:p>
        </w:tc>
      </w:tr>
      <w:tr w:rsidR="006E59A8" w:rsidRPr="004718F5" w14:paraId="759DEEED"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EDAC1EF"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94EE7F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3257ED7"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07FD9F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D9CD1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w:t>
            </w:r>
          </w:p>
        </w:tc>
      </w:tr>
      <w:tr w:rsidR="006E59A8" w:rsidRPr="004718F5" w14:paraId="7637B766" w14:textId="77777777" w:rsidTr="006E59A8">
        <w:trPr>
          <w:trHeight w:val="102"/>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3F8CD"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CCB04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1948663"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9F46CF0"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N/A</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1041F7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N/A</w:t>
            </w:r>
          </w:p>
        </w:tc>
      </w:tr>
      <w:tr w:rsidR="006E59A8" w:rsidRPr="004718F5" w14:paraId="597B6A6E"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5283B379"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8906B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0D2970F"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9F9DD5C"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Conf.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1ADF42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Conf.1.1</w:t>
            </w:r>
          </w:p>
        </w:tc>
      </w:tr>
      <w:tr w:rsidR="006E59A8" w:rsidRPr="004718F5" w14:paraId="22577908"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6EAEF2FF"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AD163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3397C38"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F5F341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Conf.2.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425DC4E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TDDConf.2.1</w:t>
            </w:r>
          </w:p>
        </w:tc>
      </w:tr>
      <w:tr w:rsidR="006E59A8" w:rsidRPr="004718F5" w14:paraId="17E00571" w14:textId="77777777" w:rsidTr="006E59A8">
        <w:trPr>
          <w:trHeight w:val="33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CAFAB5" w14:textId="77777777" w:rsidR="006E59A8" w:rsidRPr="004718F5" w:rsidRDefault="006E59A8" w:rsidP="007B38D9">
            <w:pPr>
              <w:keepLines/>
              <w:spacing w:after="0" w:line="256" w:lineRule="auto"/>
              <w:rPr>
                <w:rFonts w:ascii="Arial" w:hAnsi="Arial" w:cs="Arial"/>
                <w:sz w:val="18"/>
                <w:vertAlign w:val="subscript"/>
              </w:rPr>
            </w:pPr>
            <w:r w:rsidRPr="004718F5">
              <w:rPr>
                <w:rFonts w:ascii="Arial" w:hAnsi="Arial" w:cs="Arial"/>
                <w:sz w:val="18"/>
              </w:rPr>
              <w:t>BW</w:t>
            </w:r>
            <w:r w:rsidRPr="004718F5">
              <w:rPr>
                <w:rFonts w:ascii="Arial"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009A3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70290D1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1E9094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15801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r>
      <w:tr w:rsidR="006E59A8" w:rsidRPr="004718F5" w14:paraId="167E0F23"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83D8909" w14:textId="77777777" w:rsidR="006E59A8" w:rsidRPr="004718F5"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BBECE9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208A37E"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074DF6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EAC63D0"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r>
      <w:tr w:rsidR="006E59A8" w:rsidRPr="004718F5" w14:paraId="26475520"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D176CC1" w14:textId="77777777" w:rsidR="006E59A8" w:rsidRPr="004718F5"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6B42D6A"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93EF461"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F3201E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4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106</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004D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sz w:val="18"/>
                <w:szCs w:val="18"/>
              </w:rPr>
              <w:t xml:space="preserve">4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106</w:t>
            </w:r>
          </w:p>
        </w:tc>
      </w:tr>
      <w:tr w:rsidR="006E59A8" w:rsidRPr="004718F5" w14:paraId="036427F5" w14:textId="77777777" w:rsidTr="006E59A8">
        <w:trPr>
          <w:trHeight w:val="9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996101"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2C2B1591"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BE729FB"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422E8B"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00525B"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1.1 FDD</w:t>
            </w:r>
          </w:p>
        </w:tc>
      </w:tr>
      <w:tr w:rsidR="006E59A8" w:rsidRPr="004718F5" w14:paraId="073CD4FF" w14:textId="77777777" w:rsidTr="006E59A8">
        <w:trPr>
          <w:trHeight w:val="190"/>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345D8CA4"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E9309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FAEA5A"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FD471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9C8F9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1.1 TDD</w:t>
            </w:r>
          </w:p>
        </w:tc>
      </w:tr>
      <w:tr w:rsidR="006E59A8" w:rsidRPr="004718F5" w14:paraId="10A1E6C1" w14:textId="77777777" w:rsidTr="006E59A8">
        <w:trPr>
          <w:trHeight w:val="196"/>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3C3DEFA"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4DFA5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6895CBA"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B7413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4D6ED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R.2.1 TDD</w:t>
            </w:r>
          </w:p>
        </w:tc>
      </w:tr>
      <w:tr w:rsidR="006E59A8" w:rsidRPr="004718F5" w14:paraId="6DEBEA74"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1E39E1"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RMSI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9F3651"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EF3A980"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BA78C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B9407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CR.1.1 FDD </w:t>
            </w:r>
          </w:p>
        </w:tc>
      </w:tr>
      <w:tr w:rsidR="006E59A8" w:rsidRPr="004718F5" w14:paraId="696296D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E8E4553"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064B4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81EF1B"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ABEA74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F23BEF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1.1 TDD</w:t>
            </w:r>
          </w:p>
        </w:tc>
      </w:tr>
      <w:tr w:rsidR="006E59A8" w:rsidRPr="004718F5" w14:paraId="171B133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642D43D"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D4D8D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C9072AD"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C8C08E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33E464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2.1 TDD</w:t>
            </w:r>
          </w:p>
        </w:tc>
      </w:tr>
      <w:tr w:rsidR="006E59A8" w:rsidRPr="004718F5" w14:paraId="2AE0DC91"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C333E"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Dedicated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068F5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DB5D0D3"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190EC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C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5910A9"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CCR.1.1 FDD </w:t>
            </w:r>
          </w:p>
        </w:tc>
      </w:tr>
      <w:tr w:rsidR="006E59A8" w:rsidRPr="004718F5" w14:paraId="6A613FC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7A70DC"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4854A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CE4755D"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37763C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63C825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CR.1.1 TDD</w:t>
            </w:r>
          </w:p>
        </w:tc>
      </w:tr>
      <w:tr w:rsidR="006E59A8" w:rsidRPr="004718F5" w14:paraId="4E954F1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FD7F4DB"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AD9474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C915BB1"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F7785C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753A2B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CR.2.1 TDD</w:t>
            </w:r>
          </w:p>
        </w:tc>
      </w:tr>
      <w:tr w:rsidR="006E59A8" w:rsidRPr="004718F5" w14:paraId="1B092103"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09248A"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SSB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CB988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2BA73714"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8F8D16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SSB.1 FR1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6662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SSB.1 FR1  </w:t>
            </w:r>
          </w:p>
        </w:tc>
      </w:tr>
      <w:tr w:rsidR="006E59A8" w:rsidRPr="004718F5" w14:paraId="37615456"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84430D4"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B120C7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E74BD5E"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F91A97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SB.1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21F573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SSB.1 FR1  </w:t>
            </w:r>
          </w:p>
        </w:tc>
      </w:tr>
      <w:tr w:rsidR="006E59A8" w:rsidRPr="004718F5" w14:paraId="005821E0"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BED3731"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66B255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7858DCC"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99D8E3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SB.2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C66D72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SSB.2 FR1 </w:t>
            </w:r>
          </w:p>
        </w:tc>
      </w:tr>
      <w:tr w:rsidR="006E59A8" w:rsidRPr="004718F5" w14:paraId="51347397"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183EC7"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OCNG Pattern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2D3F2C"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5BDD4BE8"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3B5E3B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OP.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3EDB48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OP.1</w:t>
            </w:r>
          </w:p>
        </w:tc>
      </w:tr>
      <w:tr w:rsidR="006E59A8" w:rsidRPr="004718F5" w14:paraId="06B5DB01" w14:textId="77777777" w:rsidTr="006E59A8">
        <w:trPr>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43570C"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TRS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6F567B"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8556E78"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07BDDD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AFB534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1 FDD</w:t>
            </w:r>
          </w:p>
        </w:tc>
      </w:tr>
      <w:tr w:rsidR="006E59A8" w:rsidRPr="004718F5" w14:paraId="2EEB2F82"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99F740B"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5338E71"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5EC6F56"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78162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BF69CD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1 TDD</w:t>
            </w:r>
          </w:p>
        </w:tc>
      </w:tr>
      <w:tr w:rsidR="006E59A8" w:rsidRPr="004718F5" w14:paraId="58D04F54"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8A5470"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D607BB"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5F36FDE"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71776C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A35B0E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6"/>
                <w:szCs w:val="16"/>
              </w:rPr>
              <w:t>TRS.1.2 TDD</w:t>
            </w:r>
          </w:p>
        </w:tc>
      </w:tr>
      <w:tr w:rsidR="006E59A8" w:rsidRPr="004718F5" w14:paraId="2ACD137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A80394F"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Initial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2365D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D06B049"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A5CFCA"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DLBWP.0.1</w:t>
            </w:r>
          </w:p>
          <w:p w14:paraId="3821481B"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ULBWP.0.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FD817D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DLBWP.0.1</w:t>
            </w:r>
          </w:p>
          <w:p w14:paraId="5017596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ULBWP.0.1</w:t>
            </w:r>
          </w:p>
        </w:tc>
      </w:tr>
      <w:tr w:rsidR="006E59A8" w:rsidRPr="004718F5" w14:paraId="0B59447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8718B2A"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Dedicated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F47B2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C26AB5D"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289013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DLBWP.1.1</w:t>
            </w:r>
          </w:p>
          <w:p w14:paraId="0CFFE97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ULBWP.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ABDE9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DLBWP.1.1</w:t>
            </w:r>
          </w:p>
          <w:p w14:paraId="6C86D2F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ULBWP.1.1</w:t>
            </w:r>
          </w:p>
        </w:tc>
      </w:tr>
      <w:tr w:rsidR="006E59A8" w:rsidRPr="004718F5" w14:paraId="7749FD8B"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AA3B216"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SMT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F3ECA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CCB9E43"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833C1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MTC.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7A530B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 xml:space="preserve">SMTC.1 </w:t>
            </w:r>
          </w:p>
        </w:tc>
      </w:tr>
      <w:tr w:rsidR="006E59A8" w:rsidRPr="004718F5" w14:paraId="7C44C990" w14:textId="77777777" w:rsidTr="006E59A8">
        <w:trPr>
          <w:trHeight w:val="68"/>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90B860"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CSI-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FE36E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18C4741"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D96699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1.2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5CE18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1.2 FDD</w:t>
            </w:r>
          </w:p>
        </w:tc>
      </w:tr>
      <w:tr w:rsidR="006E59A8" w:rsidRPr="004718F5" w14:paraId="076AFDBF"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5F58B20"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E7478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AFFE74"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0C17E0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0BF2B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1.2 TDD</w:t>
            </w:r>
          </w:p>
        </w:tc>
      </w:tr>
      <w:tr w:rsidR="006E59A8" w:rsidRPr="004718F5" w14:paraId="6770B7FE"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E9542C2"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2ED30F"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263C456"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86FE19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2.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72D7F1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SI-RS 2.2 FDD</w:t>
            </w:r>
          </w:p>
        </w:tc>
      </w:tr>
      <w:tr w:rsidR="006E59A8" w:rsidRPr="004718F5" w14:paraId="08100A3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A4F7F09"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reportConfigTyp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C96E77"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89F77CF"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8C4435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periodic</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C579C3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periodic</w:t>
            </w:r>
          </w:p>
        </w:tc>
      </w:tr>
      <w:tr w:rsidR="006E59A8" w:rsidRPr="004718F5" w14:paraId="40E948E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tcPr>
          <w:p w14:paraId="6A65014C"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reportQuantity-r16</w:t>
            </w:r>
          </w:p>
        </w:tc>
        <w:tc>
          <w:tcPr>
            <w:tcW w:w="992" w:type="dxa"/>
            <w:tcBorders>
              <w:top w:val="single" w:sz="4" w:space="0" w:color="auto"/>
              <w:left w:val="single" w:sz="4" w:space="0" w:color="auto"/>
              <w:bottom w:val="single" w:sz="4" w:space="0" w:color="auto"/>
              <w:right w:val="single" w:sz="4" w:space="0" w:color="auto"/>
            </w:tcBorders>
            <w:vAlign w:val="center"/>
          </w:tcPr>
          <w:p w14:paraId="3FEFC396"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6C2F1872"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tcPr>
          <w:p w14:paraId="65C9CE2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i-SINR-r16</w:t>
            </w:r>
          </w:p>
        </w:tc>
        <w:tc>
          <w:tcPr>
            <w:tcW w:w="1563" w:type="dxa"/>
            <w:tcBorders>
              <w:top w:val="single" w:sz="4" w:space="0" w:color="auto"/>
              <w:left w:val="single" w:sz="4" w:space="0" w:color="auto"/>
              <w:bottom w:val="single" w:sz="4" w:space="0" w:color="auto"/>
              <w:right w:val="single" w:sz="4" w:space="0" w:color="auto"/>
            </w:tcBorders>
            <w:vAlign w:val="center"/>
          </w:tcPr>
          <w:p w14:paraId="09F6175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cri-SINR-r16</w:t>
            </w:r>
          </w:p>
        </w:tc>
      </w:tr>
      <w:tr w:rsidR="006E59A8" w:rsidRPr="004718F5" w14:paraId="0450711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9EB4E3"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nrofReported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8E42AD"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3A0DB5D"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D0C43A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A8BE803"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2</w:t>
            </w:r>
          </w:p>
        </w:tc>
      </w:tr>
      <w:tr w:rsidR="006E59A8" w:rsidRPr="004718F5" w14:paraId="479A29A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D103DF4"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L1-RSRP reporting perio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257A02"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1FC65354" w14:textId="77777777" w:rsidR="006E59A8" w:rsidRPr="004718F5"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67784A0"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lot8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227B011"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slot80</w:t>
            </w:r>
          </w:p>
        </w:tc>
      </w:tr>
      <w:tr w:rsidR="006E59A8" w:rsidRPr="004718F5" w14:paraId="7792047C" w14:textId="77777777" w:rsidTr="006E59A8">
        <w:trPr>
          <w:trHeight w:val="152"/>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03CF5B1"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3DAA41BF" w14:textId="77777777" w:rsidR="006E59A8" w:rsidRPr="004718F5" w:rsidRDefault="006E59A8" w:rsidP="007B38D9">
            <w:pPr>
              <w:keepLines/>
              <w:spacing w:after="0" w:line="256" w:lineRule="auto"/>
              <w:jc w:val="center"/>
              <w:rPr>
                <w:rFonts w:ascii="Arial" w:hAnsi="Arial" w:cs="Arial"/>
                <w:sz w:val="18"/>
                <w:szCs w:val="18"/>
              </w:rPr>
            </w:pPr>
            <w:r w:rsidRPr="004718F5">
              <w:rPr>
                <w:rFonts w:ascii="Arial" w:hAnsi="Arial" w:cs="Arial"/>
                <w:sz w:val="18"/>
                <w:szCs w:val="18"/>
              </w:rPr>
              <w:t>1~6</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7A909F0" w14:textId="77777777" w:rsidR="006E59A8" w:rsidRPr="004718F5" w:rsidRDefault="006E59A8" w:rsidP="007B38D9">
            <w:pPr>
              <w:keepLines/>
              <w:spacing w:after="0" w:line="256" w:lineRule="auto"/>
              <w:jc w:val="center"/>
              <w:rPr>
                <w:rFonts w:ascii="Arial" w:hAnsi="Arial" w:cs="Arial"/>
                <w:sz w:val="18"/>
                <w:szCs w:val="18"/>
              </w:rPr>
            </w:pPr>
            <w:r w:rsidRPr="004718F5">
              <w:rPr>
                <w:rFonts w:ascii="Arial" w:hAnsi="Arial" w:cs="Arial"/>
                <w:sz w:val="18"/>
                <w:szCs w:val="18"/>
              </w:rPr>
              <w:t>dB</w:t>
            </w:r>
          </w:p>
        </w:tc>
        <w:tc>
          <w:tcPr>
            <w:tcW w:w="1662" w:type="dxa"/>
            <w:vMerge w:val="restart"/>
            <w:tcBorders>
              <w:top w:val="single" w:sz="4" w:space="0" w:color="auto"/>
              <w:left w:val="single" w:sz="4" w:space="0" w:color="auto"/>
              <w:bottom w:val="single" w:sz="4" w:space="0" w:color="auto"/>
              <w:right w:val="single" w:sz="4" w:space="0" w:color="auto"/>
            </w:tcBorders>
            <w:vAlign w:val="center"/>
            <w:hideMark/>
          </w:tcPr>
          <w:p w14:paraId="3AEF2457" w14:textId="77777777" w:rsidR="006E59A8" w:rsidRPr="004718F5" w:rsidRDefault="006E59A8" w:rsidP="007B38D9">
            <w:pPr>
              <w:keepLines/>
              <w:spacing w:after="0" w:line="256" w:lineRule="auto"/>
              <w:jc w:val="center"/>
              <w:rPr>
                <w:rFonts w:ascii="Arial" w:hAnsi="Arial" w:cs="Arial"/>
                <w:sz w:val="18"/>
                <w:szCs w:val="18"/>
              </w:rPr>
            </w:pPr>
            <w:r w:rsidRPr="004718F5">
              <w:rPr>
                <w:rFonts w:ascii="Arial" w:hAnsi="Arial" w:cs="Arial"/>
                <w:sz w:val="18"/>
                <w:szCs w:val="18"/>
              </w:rPr>
              <w:t>0</w:t>
            </w:r>
          </w:p>
        </w:tc>
        <w:tc>
          <w:tcPr>
            <w:tcW w:w="1563" w:type="dxa"/>
            <w:vMerge w:val="restart"/>
            <w:tcBorders>
              <w:top w:val="single" w:sz="4" w:space="0" w:color="auto"/>
              <w:left w:val="single" w:sz="4" w:space="0" w:color="auto"/>
              <w:bottom w:val="single" w:sz="4" w:space="0" w:color="auto"/>
              <w:right w:val="single" w:sz="4" w:space="0" w:color="auto"/>
            </w:tcBorders>
            <w:vAlign w:val="center"/>
            <w:hideMark/>
          </w:tcPr>
          <w:p w14:paraId="0351E385" w14:textId="77777777" w:rsidR="006E59A8" w:rsidRPr="004718F5" w:rsidRDefault="006E59A8" w:rsidP="007B38D9">
            <w:pPr>
              <w:keepLines/>
              <w:spacing w:after="0" w:line="256" w:lineRule="auto"/>
              <w:jc w:val="center"/>
              <w:rPr>
                <w:rFonts w:ascii="Arial" w:hAnsi="Arial" w:cs="Arial"/>
                <w:sz w:val="18"/>
                <w:szCs w:val="18"/>
              </w:rPr>
            </w:pPr>
            <w:r w:rsidRPr="004718F5">
              <w:rPr>
                <w:rFonts w:ascii="Arial" w:hAnsi="Arial" w:cs="Arial"/>
                <w:sz w:val="18"/>
                <w:szCs w:val="18"/>
              </w:rPr>
              <w:t>0</w:t>
            </w:r>
          </w:p>
        </w:tc>
      </w:tr>
      <w:tr w:rsidR="006E59A8" w:rsidRPr="004718F5" w14:paraId="5A9E407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37C2F878"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DC2E1E5"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860E0E9"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47A138DD"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F0F578C" w14:textId="77777777" w:rsidR="006E59A8" w:rsidRPr="004718F5" w:rsidRDefault="006E59A8" w:rsidP="007B38D9">
            <w:pPr>
              <w:spacing w:after="0" w:line="256" w:lineRule="auto"/>
              <w:rPr>
                <w:rFonts w:ascii="Arial" w:hAnsi="Arial" w:cs="Arial"/>
                <w:sz w:val="18"/>
                <w:szCs w:val="18"/>
              </w:rPr>
            </w:pPr>
          </w:p>
        </w:tc>
      </w:tr>
      <w:tr w:rsidR="006E59A8" w:rsidRPr="004718F5" w14:paraId="06FB7F6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41D092E"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8F5D04C"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944E25B"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22AC825F"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F122AA9" w14:textId="77777777" w:rsidR="006E59A8" w:rsidRPr="004718F5" w:rsidRDefault="006E59A8" w:rsidP="007B38D9">
            <w:pPr>
              <w:spacing w:after="0" w:line="256" w:lineRule="auto"/>
              <w:rPr>
                <w:rFonts w:ascii="Arial" w:hAnsi="Arial" w:cs="Arial"/>
                <w:sz w:val="18"/>
                <w:szCs w:val="18"/>
              </w:rPr>
            </w:pPr>
          </w:p>
        </w:tc>
      </w:tr>
      <w:tr w:rsidR="006E59A8" w:rsidRPr="004718F5" w14:paraId="1BBC16A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9540688"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8B875E"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D4F3A5"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93DA42"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528DD3B" w14:textId="77777777" w:rsidR="006E59A8" w:rsidRPr="004718F5" w:rsidRDefault="006E59A8" w:rsidP="007B38D9">
            <w:pPr>
              <w:spacing w:after="0" w:line="256" w:lineRule="auto"/>
              <w:rPr>
                <w:rFonts w:ascii="Arial" w:hAnsi="Arial" w:cs="Arial"/>
                <w:sz w:val="18"/>
                <w:szCs w:val="18"/>
              </w:rPr>
            </w:pPr>
          </w:p>
        </w:tc>
      </w:tr>
      <w:tr w:rsidR="006E59A8" w:rsidRPr="004718F5" w14:paraId="229DD39F"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9BE9017"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EAA8066"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0C8BD1"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25CA4B2"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7271D5A" w14:textId="77777777" w:rsidR="006E59A8" w:rsidRPr="004718F5" w:rsidRDefault="006E59A8" w:rsidP="007B38D9">
            <w:pPr>
              <w:spacing w:after="0" w:line="256" w:lineRule="auto"/>
              <w:rPr>
                <w:rFonts w:ascii="Arial" w:hAnsi="Arial" w:cs="Arial"/>
                <w:sz w:val="18"/>
                <w:szCs w:val="18"/>
              </w:rPr>
            </w:pPr>
          </w:p>
        </w:tc>
      </w:tr>
      <w:tr w:rsidR="006E59A8" w:rsidRPr="004718F5" w14:paraId="2F26D41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BCC5102"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DS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4C6FD4"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76AD108"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57E228E0"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A46F4B7" w14:textId="77777777" w:rsidR="006E59A8" w:rsidRPr="004718F5" w:rsidRDefault="006E59A8" w:rsidP="007B38D9">
            <w:pPr>
              <w:spacing w:after="0" w:line="256" w:lineRule="auto"/>
              <w:rPr>
                <w:rFonts w:ascii="Arial" w:hAnsi="Arial" w:cs="Arial"/>
                <w:sz w:val="18"/>
                <w:szCs w:val="18"/>
              </w:rPr>
            </w:pPr>
          </w:p>
        </w:tc>
      </w:tr>
      <w:tr w:rsidR="006E59A8" w:rsidRPr="004718F5" w14:paraId="2E899C62"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FA263DE"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PDSCH to PDS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E37BC"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F0CD2FB"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06BD0D"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F8F7BB5" w14:textId="77777777" w:rsidR="006E59A8" w:rsidRPr="004718F5" w:rsidRDefault="006E59A8" w:rsidP="007B38D9">
            <w:pPr>
              <w:spacing w:after="0" w:line="256" w:lineRule="auto"/>
              <w:rPr>
                <w:rFonts w:ascii="Arial" w:hAnsi="Arial" w:cs="Arial"/>
                <w:sz w:val="18"/>
                <w:szCs w:val="18"/>
              </w:rPr>
            </w:pPr>
          </w:p>
        </w:tc>
      </w:tr>
      <w:tr w:rsidR="006E59A8" w:rsidRPr="004718F5" w14:paraId="6F9A465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04115F8"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OCNG DMRS to SSS</w:t>
            </w:r>
            <w:r w:rsidRPr="004718F5">
              <w:rPr>
                <w:rFonts w:ascii="Arial" w:hAnsi="Arial" w:cs="Arial"/>
                <w:sz w:val="18"/>
                <w:szCs w:val="18"/>
                <w:vertAlign w:val="superscript"/>
              </w:rPr>
              <w:t>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F4B80B"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64535AB"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828B962"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D5CE3C0" w14:textId="77777777" w:rsidR="006E59A8" w:rsidRPr="004718F5" w:rsidRDefault="006E59A8" w:rsidP="007B38D9">
            <w:pPr>
              <w:spacing w:after="0" w:line="256" w:lineRule="auto"/>
              <w:rPr>
                <w:rFonts w:ascii="Arial" w:hAnsi="Arial" w:cs="Arial"/>
                <w:sz w:val="18"/>
                <w:szCs w:val="18"/>
              </w:rPr>
            </w:pPr>
          </w:p>
        </w:tc>
      </w:tr>
      <w:tr w:rsidR="006E59A8" w:rsidRPr="004718F5" w14:paraId="7A7CBAA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C887E26" w14:textId="77777777" w:rsidR="006E59A8" w:rsidRPr="004718F5" w:rsidRDefault="006E59A8" w:rsidP="007B38D9">
            <w:pPr>
              <w:keepLines/>
              <w:spacing w:after="0" w:line="256" w:lineRule="auto"/>
              <w:rPr>
                <w:rFonts w:ascii="Arial" w:hAnsi="Arial" w:cs="Arial"/>
                <w:sz w:val="18"/>
                <w:szCs w:val="18"/>
              </w:rPr>
            </w:pPr>
            <w:r w:rsidRPr="004718F5">
              <w:rPr>
                <w:rFonts w:ascii="Arial" w:hAnsi="Arial" w:cs="Arial"/>
                <w:sz w:val="18"/>
                <w:szCs w:val="18"/>
              </w:rPr>
              <w:t>EPRE ratio of OCNG to OCNG DMRS</w:t>
            </w:r>
            <w:r w:rsidRPr="004718F5">
              <w:rPr>
                <w:rFonts w:ascii="Arial" w:hAnsi="Arial" w:cs="Arial"/>
                <w:sz w:val="18"/>
                <w:szCs w:val="18"/>
                <w:vertAlign w:val="superscript"/>
              </w:rPr>
              <w:t xml:space="preserve">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B5C40DC" w14:textId="77777777" w:rsidR="006E59A8" w:rsidRPr="004718F5"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311595" w14:textId="77777777" w:rsidR="006E59A8" w:rsidRPr="004718F5"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F15D110" w14:textId="77777777" w:rsidR="006E59A8" w:rsidRPr="004718F5"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3024E25" w14:textId="77777777" w:rsidR="006E59A8" w:rsidRPr="004718F5" w:rsidRDefault="006E59A8" w:rsidP="007B38D9">
            <w:pPr>
              <w:spacing w:after="0" w:line="256" w:lineRule="auto"/>
              <w:rPr>
                <w:rFonts w:ascii="Arial" w:hAnsi="Arial" w:cs="Arial"/>
                <w:sz w:val="18"/>
                <w:szCs w:val="18"/>
              </w:rPr>
            </w:pPr>
          </w:p>
        </w:tc>
      </w:tr>
      <w:tr w:rsidR="006E59A8" w:rsidRPr="004718F5" w14:paraId="4845E0BD"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1E128BDD" w14:textId="77777777" w:rsidR="006E59A8" w:rsidRPr="004718F5" w:rsidRDefault="006E59A8"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6B8D5B71" wp14:editId="28F9F32A">
                  <wp:extent cx="238760" cy="238760"/>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488C716E" w14:textId="77777777" w:rsidR="006E59A8" w:rsidRPr="004718F5" w:rsidRDefault="006E59A8" w:rsidP="007B38D9">
            <w:pPr>
              <w:spacing w:after="0" w:line="252" w:lineRule="auto"/>
              <w:rPr>
                <w:rFonts w:ascii="Arial" w:hAnsi="Arial" w:cs="Arial"/>
                <w:sz w:val="18"/>
              </w:rPr>
            </w:pPr>
            <w:r w:rsidRPr="004718F5">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E86220"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409454F"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dBm/15k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2B4BFD1"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B2F7FC7"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6E59A8" w:rsidRPr="004718F5" w14:paraId="3CFC4612"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BCB9EA2" w14:textId="77777777" w:rsidR="006E59A8" w:rsidRPr="004718F5"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0D917CE1"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7076EB"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28ECB2B"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151A7E"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96.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A646F1"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6E59A8" w:rsidRPr="004718F5" w14:paraId="645600C0"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518F50F" w14:textId="77777777" w:rsidR="006E59A8" w:rsidRPr="004718F5" w:rsidRDefault="006E59A8"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17F26881" wp14:editId="499FD2F6">
                  <wp:extent cx="238760" cy="238760"/>
                  <wp:effectExtent l="0" t="0" r="8890" b="889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197E1618"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52261CD"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630EA919" w14:textId="77777777" w:rsidR="006E59A8" w:rsidRPr="004718F5" w:rsidRDefault="006E59A8" w:rsidP="007B38D9">
            <w:pPr>
              <w:spacing w:after="0" w:line="252" w:lineRule="auto"/>
              <w:rPr>
                <w:rFonts w:ascii="Arial" w:eastAsia="Calibri" w:hAnsi="Arial" w:cs="Arial"/>
                <w:sz w:val="18"/>
                <w:szCs w:val="22"/>
              </w:rPr>
            </w:pPr>
            <w:r w:rsidRPr="004718F5">
              <w:rPr>
                <w:rFonts w:ascii="Arial" w:eastAsia="Calibri" w:hAnsi="Arial" w:cs="Arial"/>
                <w:sz w:val="18"/>
                <w:szCs w:val="22"/>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447A03B1" w14:textId="77777777" w:rsidR="006E59A8" w:rsidRPr="004718F5" w:rsidRDefault="006E59A8"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EC6E73"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6E59A8" w:rsidRPr="004718F5" w14:paraId="3F060189"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267B0D2" w14:textId="77777777" w:rsidR="006E59A8" w:rsidRPr="004718F5"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6EF757C8" w14:textId="77777777" w:rsidR="006E59A8" w:rsidRPr="004718F5"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EF784A"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AE66042" w14:textId="77777777" w:rsidR="006E59A8" w:rsidRPr="004718F5" w:rsidRDefault="006E59A8" w:rsidP="007B38D9">
            <w:pPr>
              <w:spacing w:after="0" w:line="256" w:lineRule="auto"/>
              <w:rPr>
                <w:rFonts w:ascii="Arial" w:eastAsia="Calibri" w:hAnsi="Arial" w:cs="Arial"/>
                <w:sz w:val="18"/>
                <w:szCs w:val="22"/>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07B8B6" w14:textId="77777777" w:rsidR="006E59A8" w:rsidRPr="004718F5" w:rsidRDefault="006E59A8"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461E53"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14</w:t>
            </w:r>
            <w:r w:rsidRPr="004718F5">
              <w:rPr>
                <w:rFonts w:cs="Arial"/>
              </w:rPr>
              <w:t>+ Δ</w:t>
            </w:r>
            <w:r w:rsidRPr="004718F5">
              <w:rPr>
                <w:rFonts w:cs="Arial"/>
                <w:vertAlign w:val="subscript"/>
              </w:rPr>
              <w:t>BG_offset</w:t>
            </w:r>
          </w:p>
        </w:tc>
      </w:tr>
      <w:tr w:rsidR="006E59A8" w:rsidRPr="004718F5" w14:paraId="1B20B84A" w14:textId="77777777" w:rsidTr="006E59A8">
        <w:tblPrEx>
          <w:tblCellMar>
            <w:left w:w="28" w:type="dxa"/>
          </w:tblCellMar>
        </w:tblPrEx>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475C520" w14:textId="77777777" w:rsidR="006E59A8" w:rsidRPr="004718F5" w:rsidRDefault="006E59A8" w:rsidP="007B38D9">
            <w:pPr>
              <w:spacing w:after="0" w:line="252" w:lineRule="auto"/>
              <w:rPr>
                <w:rFonts w:ascii="Arial" w:hAnsi="Arial" w:cs="Arial"/>
                <w:sz w:val="18"/>
              </w:rPr>
            </w:pPr>
            <w:r w:rsidRPr="004718F5">
              <w:rPr>
                <w:rFonts w:ascii="Arial" w:eastAsia="Calibri" w:hAnsi="Arial" w:cs="Arial"/>
                <w:noProof/>
                <w:position w:val="-12"/>
                <w:sz w:val="18"/>
                <w:szCs w:val="22"/>
                <w:lang w:eastAsia="zh-TW"/>
              </w:rPr>
              <w:drawing>
                <wp:inline distT="0" distB="0" distL="0" distR="0" wp14:anchorId="136D06C1" wp14:editId="58A8D65B">
                  <wp:extent cx="381635" cy="238760"/>
                  <wp:effectExtent l="0" t="0" r="0" b="889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15184D18"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0525DD8"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2E71649"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64EE12A"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2.2</w:t>
            </w:r>
          </w:p>
        </w:tc>
      </w:tr>
      <w:tr w:rsidR="006E59A8" w:rsidRPr="004718F5" w14:paraId="2ABD855E"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514AB2EB" w14:textId="77777777" w:rsidR="006E59A8" w:rsidRPr="004718F5" w:rsidRDefault="006E59A8" w:rsidP="007B38D9">
            <w:pPr>
              <w:spacing w:after="0" w:line="252" w:lineRule="auto"/>
              <w:rPr>
                <w:rFonts w:ascii="Arial" w:hAnsi="Arial" w:cs="Arial"/>
                <w:sz w:val="18"/>
                <w:vertAlign w:val="superscript"/>
              </w:rPr>
            </w:pPr>
            <w:r w:rsidRPr="004718F5">
              <w:rPr>
                <w:rFonts w:ascii="Arial" w:hAnsi="Arial" w:cs="Arial"/>
                <w:sz w:val="18"/>
              </w:rPr>
              <w:t xml:space="preserve">SSB RSRP </w:t>
            </w:r>
            <w:r w:rsidRPr="004718F5">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39BEB883" w14:textId="77777777" w:rsidR="006E59A8" w:rsidRPr="004718F5" w:rsidRDefault="006E59A8" w:rsidP="007B38D9">
            <w:pPr>
              <w:spacing w:after="0" w:line="252" w:lineRule="auto"/>
              <w:rPr>
                <w:rFonts w:ascii="Arial" w:hAnsi="Arial" w:cs="Arial"/>
                <w:sz w:val="18"/>
                <w:vertAlign w:val="superscript"/>
              </w:rPr>
            </w:pPr>
            <w:r w:rsidRPr="004718F5">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B95CF1" w14:textId="77777777" w:rsidR="006E59A8" w:rsidRPr="004718F5" w:rsidRDefault="006E59A8" w:rsidP="007B38D9">
            <w:pPr>
              <w:spacing w:after="0" w:line="252" w:lineRule="auto"/>
              <w:jc w:val="center"/>
              <w:rPr>
                <w:rFonts w:ascii="Arial" w:hAnsi="Arial" w:cs="Arial"/>
                <w:sz w:val="18"/>
              </w:rPr>
            </w:pPr>
            <w:r w:rsidRPr="004718F5">
              <w:rPr>
                <w:rFonts w:ascii="Arial" w:eastAsia="Calibri" w:hAnsi="Arial" w:cs="Arial"/>
                <w:sz w:val="18"/>
                <w:szCs w:val="22"/>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362F8436"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7EFCC5B"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sz w:val="18"/>
              </w:rPr>
              <w:t>-8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57F9680"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rPr>
              <w:t>-119.2 + Δ</w:t>
            </w:r>
            <w:r w:rsidRPr="004718F5">
              <w:rPr>
                <w:rFonts w:ascii="Arial" w:hAnsi="Arial" w:cs="Arial"/>
                <w:vertAlign w:val="subscript"/>
              </w:rPr>
              <w:t>BG_offset</w:t>
            </w:r>
          </w:p>
        </w:tc>
      </w:tr>
      <w:tr w:rsidR="006E59A8" w:rsidRPr="004718F5" w14:paraId="22A5438B"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43B22AF5" w14:textId="77777777" w:rsidR="006E59A8" w:rsidRPr="004718F5"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2526E19B" w14:textId="77777777" w:rsidR="006E59A8" w:rsidRPr="004718F5" w:rsidRDefault="006E59A8" w:rsidP="007B38D9">
            <w:pPr>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FA9C0A9" w14:textId="77777777" w:rsidR="006E59A8" w:rsidRPr="004718F5" w:rsidRDefault="006E59A8" w:rsidP="007B38D9">
            <w:pPr>
              <w:spacing w:after="0" w:line="252" w:lineRule="auto"/>
              <w:jc w:val="center"/>
              <w:rPr>
                <w:rFonts w:ascii="Arial" w:hAnsi="Arial" w:cs="Arial"/>
                <w:sz w:val="18"/>
              </w:rPr>
            </w:pPr>
            <w:r w:rsidRPr="004718F5">
              <w:rPr>
                <w:rFonts w:ascii="Arial" w:eastAsia="Calibri" w:hAnsi="Arial" w:cs="Arial"/>
                <w:sz w:val="18"/>
                <w:szCs w:val="22"/>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0E510CEE" w14:textId="77777777" w:rsidR="006E59A8" w:rsidRPr="004718F5"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669D1C3" w14:textId="77777777" w:rsidR="006E59A8" w:rsidRPr="004718F5" w:rsidRDefault="006E59A8" w:rsidP="007B38D9">
            <w:pPr>
              <w:spacing w:after="0" w:line="252" w:lineRule="auto"/>
              <w:jc w:val="center"/>
              <w:rPr>
                <w:rFonts w:ascii="Arial" w:eastAsia="Calibri" w:hAnsi="Arial" w:cs="Arial"/>
                <w:sz w:val="18"/>
                <w:szCs w:val="22"/>
              </w:rPr>
            </w:pPr>
            <w:r w:rsidRPr="004718F5">
              <w:rPr>
                <w:rFonts w:ascii="Arial" w:hAnsi="Arial" w:cs="Arial"/>
                <w:sz w:val="18"/>
              </w:rPr>
              <w:t>-8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4A114BC" w14:textId="77777777" w:rsidR="006E59A8" w:rsidRPr="004718F5" w:rsidRDefault="006E59A8" w:rsidP="007B38D9">
            <w:pPr>
              <w:spacing w:after="0" w:line="252" w:lineRule="auto"/>
              <w:jc w:val="center"/>
              <w:rPr>
                <w:rFonts w:ascii="Arial" w:hAnsi="Arial" w:cs="Arial"/>
                <w:sz w:val="18"/>
              </w:rPr>
            </w:pPr>
            <w:r w:rsidRPr="004718F5">
              <w:rPr>
                <w:rFonts w:ascii="Arial" w:hAnsi="Arial" w:cs="Arial"/>
              </w:rPr>
              <w:t>-116.2 + Δ</w:t>
            </w:r>
            <w:r w:rsidRPr="004718F5">
              <w:rPr>
                <w:rFonts w:ascii="Arial" w:hAnsi="Arial" w:cs="Arial"/>
                <w:vertAlign w:val="subscript"/>
              </w:rPr>
              <w:t>BG_offset</w:t>
            </w:r>
          </w:p>
        </w:tc>
      </w:tr>
      <w:tr w:rsidR="006E59A8" w:rsidRPr="004718F5" w14:paraId="127C9E0C"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91CFDC5" w14:textId="77777777" w:rsidR="006E59A8" w:rsidRPr="004718F5" w:rsidRDefault="006E59A8" w:rsidP="007B38D9">
            <w:pPr>
              <w:keepNext/>
              <w:keepLines/>
              <w:spacing w:after="0" w:line="252" w:lineRule="auto"/>
              <w:rPr>
                <w:rFonts w:ascii="Arial" w:hAnsi="Arial" w:cs="Arial"/>
                <w:sz w:val="18"/>
                <w:vertAlign w:val="superscript"/>
              </w:rPr>
            </w:pPr>
            <w:r w:rsidRPr="004718F5">
              <w:rPr>
                <w:rFonts w:ascii="Arial" w:hAnsi="Arial" w:cs="Arial"/>
                <w:sz w:val="18"/>
              </w:rPr>
              <w:t xml:space="preserve">Io </w:t>
            </w:r>
            <w:r w:rsidRPr="004718F5">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hideMark/>
          </w:tcPr>
          <w:p w14:paraId="284032FA" w14:textId="77777777" w:rsidR="006E59A8" w:rsidRPr="004718F5" w:rsidRDefault="006E59A8" w:rsidP="007B38D9">
            <w:pPr>
              <w:keepNext/>
              <w:keepLines/>
              <w:spacing w:after="0" w:line="252" w:lineRule="auto"/>
              <w:rPr>
                <w:rFonts w:ascii="Arial" w:hAnsi="Arial" w:cs="Arial"/>
                <w:sz w:val="18"/>
                <w:vertAlign w:val="superscript"/>
              </w:rPr>
            </w:pPr>
            <w:r w:rsidRPr="004718F5">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F07471"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eastAsia="Calibri" w:hAnsi="Arial" w:cs="Arial"/>
                <w:sz w:val="18"/>
                <w:szCs w:val="22"/>
              </w:rPr>
              <w:t>1,2,4,5</w:t>
            </w:r>
          </w:p>
        </w:tc>
        <w:tc>
          <w:tcPr>
            <w:tcW w:w="1314" w:type="dxa"/>
            <w:tcBorders>
              <w:top w:val="single" w:sz="4" w:space="0" w:color="auto"/>
              <w:left w:val="single" w:sz="4" w:space="0" w:color="auto"/>
              <w:bottom w:val="single" w:sz="4" w:space="0" w:color="auto"/>
              <w:right w:val="single" w:sz="4" w:space="0" w:color="auto"/>
            </w:tcBorders>
            <w:vAlign w:val="center"/>
            <w:hideMark/>
          </w:tcPr>
          <w:p w14:paraId="40AFE1CD"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hAnsi="Arial" w:cs="Arial"/>
                <w:sz w:val="18"/>
              </w:rPr>
              <w:t>dBm/9.3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6764BA4"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hAnsi="Arial" w:cs="Arial"/>
                <w:sz w:val="18"/>
              </w:rPr>
              <w:t>-56.28</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340A812"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hAnsi="Arial" w:cs="Arial"/>
              </w:rPr>
              <w:t>-87.00 + Δ</w:t>
            </w:r>
            <w:r w:rsidRPr="004718F5">
              <w:rPr>
                <w:rFonts w:ascii="Arial" w:hAnsi="Arial" w:cs="Arial"/>
                <w:vertAlign w:val="subscript"/>
              </w:rPr>
              <w:t>BG_offset</w:t>
            </w:r>
          </w:p>
        </w:tc>
      </w:tr>
      <w:tr w:rsidR="006E59A8" w:rsidRPr="004718F5" w14:paraId="5FA4BBB8"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1C7EE3A" w14:textId="77777777" w:rsidR="006E59A8" w:rsidRPr="004718F5" w:rsidRDefault="006E59A8" w:rsidP="007B38D9">
            <w:pPr>
              <w:keepNext/>
              <w:keepLines/>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7E0B05ED" w14:textId="77777777" w:rsidR="006E59A8" w:rsidRPr="004718F5" w:rsidRDefault="006E59A8" w:rsidP="007B38D9">
            <w:pPr>
              <w:keepNext/>
              <w:keepLines/>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7EF53A8"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eastAsia="Calibri" w:hAnsi="Arial" w:cs="Arial"/>
                <w:sz w:val="18"/>
                <w:szCs w:val="22"/>
              </w:rPr>
              <w:t>3,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0368FF92" w14:textId="77777777" w:rsidR="006E59A8" w:rsidRPr="004718F5" w:rsidRDefault="006E59A8" w:rsidP="007B38D9">
            <w:pPr>
              <w:keepNext/>
              <w:keepLines/>
              <w:spacing w:after="0" w:line="252" w:lineRule="auto"/>
              <w:rPr>
                <w:rFonts w:ascii="Arial" w:hAnsi="Arial" w:cs="Arial"/>
                <w:sz w:val="18"/>
              </w:rPr>
            </w:pPr>
            <w:r w:rsidRPr="004718F5">
              <w:rPr>
                <w:rFonts w:ascii="Arial" w:hAnsi="Arial" w:cs="Arial"/>
                <w:sz w:val="18"/>
              </w:rPr>
              <w:t>dBm/38.1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E21259B" w14:textId="77777777" w:rsidR="006E59A8" w:rsidRPr="004718F5" w:rsidRDefault="006E59A8" w:rsidP="007B38D9">
            <w:pPr>
              <w:keepNext/>
              <w:keepLines/>
              <w:spacing w:after="0" w:line="252" w:lineRule="auto"/>
              <w:jc w:val="center"/>
              <w:rPr>
                <w:rFonts w:ascii="Arial" w:eastAsia="Calibri" w:hAnsi="Arial" w:cs="Arial"/>
                <w:sz w:val="18"/>
                <w:szCs w:val="22"/>
              </w:rPr>
            </w:pPr>
            <w:r w:rsidRPr="004718F5">
              <w:rPr>
                <w:rFonts w:ascii="Arial" w:eastAsia="Calibri" w:hAnsi="Arial" w:cs="Arial"/>
                <w:sz w:val="18"/>
                <w:szCs w:val="22"/>
              </w:rPr>
              <w:t>-51.53</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8AC938A" w14:textId="77777777" w:rsidR="006E59A8" w:rsidRPr="004718F5" w:rsidRDefault="006E59A8" w:rsidP="007B38D9">
            <w:pPr>
              <w:keepNext/>
              <w:keepLines/>
              <w:spacing w:after="0" w:line="252" w:lineRule="auto"/>
              <w:jc w:val="center"/>
              <w:rPr>
                <w:rFonts w:ascii="Arial" w:hAnsi="Arial" w:cs="Arial"/>
                <w:sz w:val="18"/>
              </w:rPr>
            </w:pPr>
            <w:r w:rsidRPr="004718F5">
              <w:rPr>
                <w:rFonts w:ascii="Arial" w:hAnsi="Arial" w:cs="Arial"/>
              </w:rPr>
              <w:t>-80.90 + Δ</w:t>
            </w:r>
            <w:r w:rsidRPr="004718F5">
              <w:rPr>
                <w:rFonts w:ascii="Arial" w:hAnsi="Arial" w:cs="Arial"/>
                <w:vertAlign w:val="subscript"/>
              </w:rPr>
              <w:t>BG_offset</w:t>
            </w:r>
          </w:p>
        </w:tc>
      </w:tr>
      <w:tr w:rsidR="006E59A8" w:rsidRPr="004718F5" w14:paraId="3D0444E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DC27096" w14:textId="77777777" w:rsidR="006E59A8" w:rsidRPr="004718F5" w:rsidRDefault="006E59A8" w:rsidP="007B38D9">
            <w:pPr>
              <w:keepLines/>
              <w:spacing w:after="0" w:line="256" w:lineRule="auto"/>
              <w:rPr>
                <w:rFonts w:ascii="Arial" w:hAnsi="Arial" w:cs="Arial"/>
                <w:sz w:val="18"/>
              </w:rPr>
            </w:pPr>
            <w:r w:rsidRPr="004718F5">
              <w:rPr>
                <w:rFonts w:ascii="Arial" w:eastAsia="Calibri" w:hAnsi="Arial" w:cs="Arial"/>
                <w:noProof/>
                <w:position w:val="-12"/>
                <w:sz w:val="18"/>
                <w:szCs w:val="22"/>
                <w:lang w:eastAsia="zh-TW"/>
              </w:rPr>
              <w:drawing>
                <wp:inline distT="0" distB="0" distL="0" distR="0" wp14:anchorId="60343C65" wp14:editId="4EFDD8A4">
                  <wp:extent cx="533400" cy="228600"/>
                  <wp:effectExtent l="0" t="0" r="0" b="0"/>
                  <wp:docPr id="2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3766162A"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26D23C5"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002269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D8F4985" w14:textId="77777777" w:rsidR="006E59A8" w:rsidRPr="004718F5" w:rsidRDefault="006E59A8" w:rsidP="007B38D9">
            <w:pPr>
              <w:keepLines/>
              <w:spacing w:after="0" w:line="256" w:lineRule="auto"/>
              <w:jc w:val="center"/>
              <w:rPr>
                <w:rFonts w:ascii="Arial" w:hAnsi="Arial" w:cs="Arial"/>
                <w:sz w:val="18"/>
                <w:lang w:eastAsia="zh-TW"/>
              </w:rPr>
            </w:pPr>
            <w:r w:rsidRPr="004718F5">
              <w:rPr>
                <w:rFonts w:ascii="Arial" w:hAnsi="Arial" w:cs="Arial"/>
                <w:sz w:val="18"/>
              </w:rPr>
              <w:t>-</w:t>
            </w:r>
            <w:r w:rsidRPr="004718F5">
              <w:rPr>
                <w:rFonts w:ascii="Arial" w:hAnsi="Arial" w:cs="Arial"/>
                <w:sz w:val="18"/>
                <w:lang w:eastAsia="zh-TW"/>
              </w:rPr>
              <w:t>2.2</w:t>
            </w:r>
          </w:p>
        </w:tc>
      </w:tr>
      <w:tr w:rsidR="006E59A8" w:rsidRPr="004718F5" w14:paraId="32CF6009"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7D4976D" w14:textId="77777777" w:rsidR="006E59A8" w:rsidRPr="004718F5" w:rsidRDefault="006E59A8" w:rsidP="007B38D9">
            <w:pPr>
              <w:keepLines/>
              <w:spacing w:after="0" w:line="256" w:lineRule="auto"/>
              <w:rPr>
                <w:rFonts w:ascii="Arial" w:hAnsi="Arial" w:cs="Arial"/>
                <w:sz w:val="18"/>
              </w:rPr>
            </w:pPr>
            <w:r w:rsidRPr="004718F5">
              <w:rPr>
                <w:rFonts w:ascii="Arial" w:hAnsi="Arial" w:cs="Arial"/>
                <w:sz w:val="18"/>
              </w:rPr>
              <w:t>Propagation condi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C2294E"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70B78713" w14:textId="77777777" w:rsidR="006E59A8" w:rsidRPr="004718F5"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BC5D9C4"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AWGN</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400368" w14:textId="77777777" w:rsidR="006E59A8" w:rsidRPr="004718F5" w:rsidRDefault="006E59A8" w:rsidP="007B38D9">
            <w:pPr>
              <w:keepLines/>
              <w:spacing w:after="0" w:line="256" w:lineRule="auto"/>
              <w:jc w:val="center"/>
              <w:rPr>
                <w:rFonts w:ascii="Arial" w:hAnsi="Arial" w:cs="Arial"/>
                <w:sz w:val="18"/>
              </w:rPr>
            </w:pPr>
            <w:r w:rsidRPr="004718F5">
              <w:rPr>
                <w:rFonts w:ascii="Arial" w:hAnsi="Arial" w:cs="Arial"/>
                <w:sz w:val="18"/>
              </w:rPr>
              <w:t>AWGN</w:t>
            </w:r>
          </w:p>
        </w:tc>
      </w:tr>
      <w:tr w:rsidR="006E59A8" w:rsidRPr="004718F5" w14:paraId="41F6551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8A3F609" w14:textId="77777777" w:rsidR="006E59A8" w:rsidRPr="004718F5" w:rsidRDefault="006E59A8" w:rsidP="007B38D9">
            <w:pPr>
              <w:keepLines/>
              <w:spacing w:after="0"/>
              <w:rPr>
                <w:rFonts w:ascii="Arial" w:hAnsi="Arial" w:cs="Arial"/>
                <w:sz w:val="18"/>
              </w:rPr>
            </w:pPr>
            <w:r w:rsidRPr="004718F5">
              <w:rPr>
                <w:rFonts w:ascii="Arial" w:hAnsi="Arial" w:cs="Arial"/>
                <w:sz w:val="18"/>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2AB69" w14:textId="77777777" w:rsidR="006E59A8" w:rsidRPr="004718F5" w:rsidRDefault="006E59A8" w:rsidP="007B38D9">
            <w:pPr>
              <w:keepLines/>
              <w:spacing w:after="0"/>
              <w:jc w:val="center"/>
              <w:rPr>
                <w:rFonts w:ascii="Arial" w:hAnsi="Arial" w:cs="Arial"/>
                <w:sz w:val="18"/>
              </w:rPr>
            </w:pPr>
            <w:r w:rsidRPr="004718F5">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E16A373" w14:textId="77777777" w:rsidR="006E59A8" w:rsidRPr="004718F5"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589577C" w14:textId="77777777" w:rsidR="006E59A8" w:rsidRPr="004718F5" w:rsidRDefault="006E59A8" w:rsidP="007B38D9">
            <w:pPr>
              <w:keepLines/>
              <w:spacing w:after="0"/>
              <w:jc w:val="center"/>
              <w:rPr>
                <w:rFonts w:ascii="Arial" w:hAnsi="Arial" w:cs="Arial"/>
                <w:sz w:val="18"/>
              </w:rPr>
            </w:pPr>
            <w:r w:rsidRPr="004718F5">
              <w:rPr>
                <w:rFonts w:ascii="Arial" w:hAnsi="Arial" w:cs="Arial"/>
                <w:sz w:val="18"/>
              </w:rPr>
              <w:t>1x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EDE852" w14:textId="77777777" w:rsidR="006E59A8" w:rsidRPr="004718F5" w:rsidRDefault="006E59A8" w:rsidP="007B38D9">
            <w:pPr>
              <w:keepLines/>
              <w:spacing w:after="0"/>
              <w:jc w:val="center"/>
              <w:rPr>
                <w:rFonts w:ascii="Arial" w:hAnsi="Arial" w:cs="Arial"/>
                <w:sz w:val="18"/>
              </w:rPr>
            </w:pPr>
            <w:r w:rsidRPr="004718F5">
              <w:rPr>
                <w:rFonts w:ascii="Arial" w:hAnsi="Arial" w:cs="Arial"/>
                <w:sz w:val="18"/>
              </w:rPr>
              <w:t>1x2</w:t>
            </w:r>
          </w:p>
        </w:tc>
      </w:tr>
      <w:tr w:rsidR="006E59A8" w:rsidRPr="004718F5" w14:paraId="49B623EF" w14:textId="77777777" w:rsidTr="006E59A8">
        <w:trPr>
          <w:jc w:val="center"/>
        </w:trPr>
        <w:tc>
          <w:tcPr>
            <w:tcW w:w="8244" w:type="dxa"/>
            <w:gridSpan w:val="6"/>
            <w:tcBorders>
              <w:top w:val="single" w:sz="4" w:space="0" w:color="auto"/>
              <w:left w:val="single" w:sz="4" w:space="0" w:color="auto"/>
              <w:bottom w:val="single" w:sz="4" w:space="0" w:color="auto"/>
              <w:right w:val="single" w:sz="4" w:space="0" w:color="auto"/>
            </w:tcBorders>
            <w:vAlign w:val="center"/>
            <w:hideMark/>
          </w:tcPr>
          <w:p w14:paraId="222A9817" w14:textId="77777777" w:rsidR="006E59A8" w:rsidRPr="004718F5" w:rsidRDefault="006E59A8" w:rsidP="007B38D9">
            <w:pPr>
              <w:keepNext/>
              <w:keepLines/>
              <w:spacing w:after="0"/>
              <w:ind w:left="851" w:hanging="851"/>
              <w:rPr>
                <w:rFonts w:ascii="Arial" w:hAnsi="Arial"/>
                <w:sz w:val="18"/>
              </w:rPr>
            </w:pPr>
            <w:r w:rsidRPr="004718F5">
              <w:rPr>
                <w:rFonts w:ascii="Arial" w:hAnsi="Arial"/>
                <w:sz w:val="18"/>
              </w:rPr>
              <w:t>Note 1:</w:t>
            </w:r>
            <w:r w:rsidRPr="004718F5">
              <w:rPr>
                <w:rFonts w:ascii="Arial" w:hAnsi="Arial"/>
                <w:sz w:val="18"/>
              </w:rPr>
              <w:tab/>
              <w:t>OCNG shall be used such that both cells are fully allocated and a constant total transmitted power spectral density is achieved for all OFDM symbols.</w:t>
            </w:r>
          </w:p>
          <w:p w14:paraId="571975A8" w14:textId="77777777" w:rsidR="006E59A8" w:rsidRPr="004718F5" w:rsidRDefault="006E59A8" w:rsidP="007B38D9">
            <w:pPr>
              <w:keepNext/>
              <w:keepLines/>
              <w:spacing w:after="0"/>
              <w:ind w:left="851" w:hanging="851"/>
              <w:rPr>
                <w:rFonts w:ascii="Arial" w:hAnsi="Arial"/>
                <w:sz w:val="18"/>
              </w:rPr>
            </w:pPr>
            <w:r w:rsidRPr="004718F5">
              <w:rPr>
                <w:rFonts w:ascii="Arial" w:hAnsi="Arial"/>
                <w:sz w:val="18"/>
              </w:rPr>
              <w:t>Note 2:</w:t>
            </w:r>
            <w:r w:rsidRPr="004718F5">
              <w:rPr>
                <w:rFonts w:ascii="Arial" w:hAnsi="Arial"/>
                <w:sz w:val="18"/>
              </w:rPr>
              <w:tab/>
              <w:t xml:space="preserve">Interference from other cells and noise sources not specified in the test is assumed to be constant over subcarriers and time and shall be modelled as AWGN of appropriate power for </w:t>
            </w:r>
            <w:r w:rsidRPr="004718F5">
              <w:rPr>
                <w:rFonts w:ascii="Arial" w:hAnsi="Arial"/>
                <w:noProof/>
                <w:sz w:val="18"/>
                <w:lang w:eastAsia="zh-TW"/>
              </w:rPr>
              <w:drawing>
                <wp:inline distT="0" distB="0" distL="0" distR="0" wp14:anchorId="7B6CDF45" wp14:editId="1ABE5626">
                  <wp:extent cx="228600" cy="228600"/>
                  <wp:effectExtent l="0" t="0" r="0" b="0"/>
                  <wp:docPr id="27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rFonts w:ascii="Arial" w:hAnsi="Arial"/>
                <w:sz w:val="18"/>
              </w:rPr>
              <w:t xml:space="preserve"> to be fulfilled.</w:t>
            </w:r>
          </w:p>
          <w:p w14:paraId="06C39CEE" w14:textId="77777777" w:rsidR="006E59A8" w:rsidRPr="004718F5" w:rsidRDefault="006E59A8" w:rsidP="007B38D9">
            <w:pPr>
              <w:keepNext/>
              <w:keepLines/>
              <w:spacing w:after="0"/>
              <w:ind w:left="851" w:hanging="851"/>
              <w:rPr>
                <w:rFonts w:ascii="Arial" w:hAnsi="Arial"/>
                <w:sz w:val="18"/>
              </w:rPr>
            </w:pPr>
            <w:r w:rsidRPr="004718F5">
              <w:rPr>
                <w:rFonts w:ascii="Arial" w:hAnsi="Arial"/>
                <w:sz w:val="18"/>
              </w:rPr>
              <w:t>Note 3:</w:t>
            </w:r>
            <w:r w:rsidRPr="004718F5">
              <w:rPr>
                <w:rFonts w:ascii="Arial" w:hAnsi="Arial"/>
                <w:sz w:val="18"/>
              </w:rPr>
              <w:tab/>
              <w:t>RSRP and Io levels have been derived from other parameters for information purposes. They are not settable parameters themselves.</w:t>
            </w:r>
          </w:p>
          <w:p w14:paraId="19680358" w14:textId="77777777" w:rsidR="006E59A8" w:rsidRPr="004718F5" w:rsidRDefault="006E59A8" w:rsidP="007B38D9">
            <w:pPr>
              <w:keepNext/>
              <w:keepLines/>
              <w:spacing w:after="0"/>
              <w:ind w:left="851" w:hanging="851"/>
              <w:rPr>
                <w:rFonts w:ascii="Arial" w:hAnsi="Arial"/>
                <w:sz w:val="18"/>
              </w:rPr>
            </w:pPr>
            <w:r w:rsidRPr="004718F5">
              <w:rPr>
                <w:rFonts w:ascii="Arial" w:hAnsi="Arial"/>
                <w:sz w:val="18"/>
              </w:rPr>
              <w:t>Note 4:</w:t>
            </w:r>
            <w:r w:rsidRPr="004718F5">
              <w:rPr>
                <w:rFonts w:ascii="Arial" w:hAnsi="Arial"/>
                <w:sz w:val="18"/>
              </w:rPr>
              <w:tab/>
              <w:t>RSRP minimum requirements are specified assuming independent interference and noise at each receiver antenna port.</w:t>
            </w:r>
          </w:p>
          <w:p w14:paraId="4655193D" w14:textId="77777777" w:rsidR="006E59A8" w:rsidRPr="004718F5" w:rsidRDefault="006E59A8" w:rsidP="007B38D9">
            <w:pPr>
              <w:keepNext/>
              <w:keepLines/>
              <w:spacing w:after="0"/>
              <w:ind w:left="851" w:hanging="851"/>
              <w:rPr>
                <w:rFonts w:ascii="Arial" w:hAnsi="Arial"/>
                <w:sz w:val="18"/>
              </w:rPr>
            </w:pPr>
            <w:r w:rsidRPr="004718F5">
              <w:rPr>
                <w:rFonts w:ascii="Arial" w:hAnsi="Arial" w:cs="Arial"/>
                <w:sz w:val="18"/>
              </w:rPr>
              <w:t>Note 5:</w:t>
            </w:r>
            <w:r w:rsidRPr="004718F5">
              <w:rPr>
                <w:rFonts w:ascii="Arial" w:hAnsi="Arial" w:cs="Arial"/>
                <w:sz w:val="18"/>
              </w:rPr>
              <w:tab/>
              <w:t>The test configuration excludes support for band n51 and it is not required to run this test on band n51 in this release of the specification.</w:t>
            </w:r>
          </w:p>
        </w:tc>
      </w:tr>
    </w:tbl>
    <w:p w14:paraId="0A18ABE4" w14:textId="77777777" w:rsidR="00C3503A" w:rsidRPr="004718F5" w:rsidRDefault="00C3503A" w:rsidP="00C3503A">
      <w:pPr>
        <w:rPr>
          <w:lang w:eastAsia="zh-TW"/>
        </w:rPr>
      </w:pPr>
    </w:p>
    <w:p w14:paraId="6F86F835" w14:textId="24709F57" w:rsidR="00C3503A" w:rsidRPr="004718F5" w:rsidRDefault="00C3503A" w:rsidP="00C3503A">
      <w:pPr>
        <w:pStyle w:val="TH"/>
      </w:pPr>
      <w:r w:rsidRPr="004718F5">
        <w:t>Table 4.7.7.1</w:t>
      </w:r>
      <w:r w:rsidR="00BE2B5D" w:rsidRPr="004718F5">
        <w:t>.1</w:t>
      </w:r>
      <w:r w:rsidRPr="004718F5">
        <w:t>.</w:t>
      </w:r>
      <w:r w:rsidRPr="004718F5">
        <w:rPr>
          <w:lang w:eastAsia="zh-TW"/>
        </w:rPr>
        <w:t>5</w:t>
      </w:r>
      <w:r w:rsidRPr="004718F5">
        <w:t>-</w:t>
      </w:r>
      <w:r w:rsidRPr="004718F5">
        <w:rPr>
          <w:lang w:eastAsia="zh-TW"/>
        </w:rPr>
        <w:t>2</w:t>
      </w:r>
      <w:r w:rsidRPr="004718F5">
        <w:t xml:space="preserve">: </w:t>
      </w:r>
      <w:r w:rsidR="0015753B" w:rsidRPr="004718F5">
        <w:t>L1-</w:t>
      </w:r>
      <w:r w:rsidR="0015753B" w:rsidRPr="004718F5">
        <w:rPr>
          <w:lang w:eastAsia="zh-TW"/>
        </w:rPr>
        <w:t>SINR</w:t>
      </w:r>
      <w:r w:rsidR="0015753B" w:rsidRPr="004718F5">
        <w:t xml:space="preserve"> absolute accuracy requirements for</w:t>
      </w:r>
      <w:r w:rsidR="0015753B" w:rsidRPr="004718F5">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1B1485" w:rsidRPr="004718F5" w14:paraId="732A9EC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7BDD48" w14:textId="77777777" w:rsidR="001B1485" w:rsidRPr="004718F5" w:rsidRDefault="001B1485"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51EAC" w14:textId="77777777" w:rsidR="001B1485" w:rsidRPr="004718F5" w:rsidRDefault="001B1485" w:rsidP="007B38D9">
            <w:pPr>
              <w:pStyle w:val="TAH"/>
              <w:keepNext w:val="0"/>
              <w:keepLines w:val="0"/>
              <w:spacing w:line="256" w:lineRule="auto"/>
              <w:rPr>
                <w:rFonts w:ascii="Arial Bold" w:hAnsi="Arial Bold"/>
              </w:rPr>
            </w:pPr>
            <w:r w:rsidRPr="004718F5">
              <w:rPr>
                <w:rFonts w:ascii="Arial Bold" w:hAnsi="Arial Bold"/>
              </w:rPr>
              <w:t>Test 1</w:t>
            </w:r>
          </w:p>
          <w:p w14:paraId="0ED68EB8" w14:textId="77777777" w:rsidR="001B1485" w:rsidRPr="004718F5" w:rsidRDefault="001B1485"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82DE157" w14:textId="77777777" w:rsidR="001B1485" w:rsidRPr="004718F5" w:rsidRDefault="001B1485" w:rsidP="007B38D9">
            <w:pPr>
              <w:pStyle w:val="TAH"/>
              <w:keepNext w:val="0"/>
              <w:keepLines w:val="0"/>
              <w:spacing w:line="256" w:lineRule="auto"/>
            </w:pPr>
            <w:r w:rsidRPr="004718F5">
              <w:rPr>
                <w:rFonts w:ascii="Arial Bold" w:hAnsi="Arial Bold"/>
              </w:rPr>
              <w:t>Test 2</w:t>
            </w:r>
          </w:p>
        </w:tc>
      </w:tr>
      <w:tr w:rsidR="001B1485" w:rsidRPr="004718F5" w14:paraId="1058769B"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51AC9EE" w14:textId="77777777" w:rsidR="001B1485" w:rsidRPr="004718F5" w:rsidRDefault="001B1485"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C196CA" w14:textId="77777777" w:rsidR="001B1485" w:rsidRPr="004718F5" w:rsidRDefault="001B1485" w:rsidP="007B38D9">
            <w:pPr>
              <w:pStyle w:val="TAC"/>
              <w:keepNext w:val="0"/>
              <w:keepLines w:val="0"/>
              <w:spacing w:line="256" w:lineRule="auto"/>
              <w:rPr>
                <w:lang w:eastAsia="zh-TW"/>
              </w:rPr>
            </w:pPr>
            <w:r w:rsidRPr="004718F5">
              <w:rPr>
                <w:lang w:eastAsia="zh-TW"/>
              </w:rPr>
              <w:t>52</w:t>
            </w:r>
          </w:p>
        </w:tc>
        <w:tc>
          <w:tcPr>
            <w:tcW w:w="2268" w:type="dxa"/>
            <w:tcBorders>
              <w:top w:val="single" w:sz="4" w:space="0" w:color="auto"/>
              <w:left w:val="single" w:sz="4" w:space="0" w:color="auto"/>
              <w:right w:val="single" w:sz="4" w:space="0" w:color="auto"/>
            </w:tcBorders>
            <w:vAlign w:val="center"/>
          </w:tcPr>
          <w:p w14:paraId="30C2895E" w14:textId="77777777" w:rsidR="001B1485" w:rsidRPr="004718F5" w:rsidRDefault="001B1485"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321CA7A7" w14:textId="77777777" w:rsidR="001B1485" w:rsidRPr="004718F5" w:rsidRDefault="001B1485" w:rsidP="000A312C">
            <w:pPr>
              <w:pStyle w:val="TAC"/>
              <w:keepNext w:val="0"/>
              <w:keepLines w:val="0"/>
              <w:spacing w:line="256" w:lineRule="auto"/>
              <w:rPr>
                <w:lang w:eastAsia="zh-TW"/>
              </w:rPr>
            </w:pPr>
            <w:r w:rsidRPr="004718F5">
              <w:rPr>
                <w:lang w:eastAsia="zh-TW"/>
              </w:rPr>
              <w:t>28</w:t>
            </w:r>
          </w:p>
        </w:tc>
      </w:tr>
      <w:tr w:rsidR="001B1485" w:rsidRPr="004718F5" w14:paraId="72B4895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CCACFFB" w14:textId="77777777" w:rsidR="001B1485" w:rsidRPr="004718F5" w:rsidRDefault="001B1485"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9A872" w14:textId="77777777" w:rsidR="001B1485" w:rsidRPr="004718F5" w:rsidRDefault="001B1485" w:rsidP="007B38D9">
            <w:pPr>
              <w:pStyle w:val="TAC"/>
              <w:keepNext w:val="0"/>
              <w:keepLines w:val="0"/>
              <w:spacing w:line="256" w:lineRule="auto"/>
              <w:rPr>
                <w:lang w:eastAsia="zh-TW"/>
              </w:rPr>
            </w:pPr>
            <w:r w:rsidRPr="004718F5">
              <w:rPr>
                <w:lang w:eastAsia="zh-TW"/>
              </w:rPr>
              <w:t>81</w:t>
            </w:r>
          </w:p>
        </w:tc>
        <w:tc>
          <w:tcPr>
            <w:tcW w:w="2268" w:type="dxa"/>
            <w:tcBorders>
              <w:top w:val="single" w:sz="4" w:space="0" w:color="auto"/>
              <w:left w:val="single" w:sz="4" w:space="0" w:color="auto"/>
              <w:right w:val="single" w:sz="4" w:space="0" w:color="auto"/>
            </w:tcBorders>
            <w:vAlign w:val="center"/>
          </w:tcPr>
          <w:p w14:paraId="50E01C91" w14:textId="77777777" w:rsidR="001B1485" w:rsidRPr="004718F5" w:rsidRDefault="001B1485"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40B4C9F5" w14:textId="77777777" w:rsidR="001B1485" w:rsidRPr="004718F5" w:rsidRDefault="001B1485" w:rsidP="007B38D9">
            <w:pPr>
              <w:pStyle w:val="TAC"/>
              <w:spacing w:line="256" w:lineRule="auto"/>
              <w:rPr>
                <w:lang w:eastAsia="zh-TW"/>
              </w:rPr>
            </w:pPr>
            <w:r w:rsidRPr="004718F5">
              <w:rPr>
                <w:lang w:eastAsia="zh-TW"/>
              </w:rPr>
              <w:t>57</w:t>
            </w:r>
          </w:p>
        </w:tc>
      </w:tr>
      <w:tr w:rsidR="001B1485" w:rsidRPr="004718F5" w14:paraId="25FBF8C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30546BE" w14:textId="77777777" w:rsidR="001B1485" w:rsidRPr="004718F5" w:rsidRDefault="001B1485"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7797CD" w14:textId="77777777" w:rsidR="001B1485" w:rsidRPr="004718F5" w:rsidRDefault="001B1485" w:rsidP="007B38D9">
            <w:pPr>
              <w:pStyle w:val="TAH"/>
              <w:spacing w:line="256" w:lineRule="auto"/>
              <w:rPr>
                <w:rFonts w:ascii="Arial Bold" w:hAnsi="Arial Bold"/>
              </w:rPr>
            </w:pPr>
            <w:r w:rsidRPr="004718F5">
              <w:rPr>
                <w:rFonts w:ascii="Arial Bold" w:hAnsi="Arial Bold"/>
              </w:rPr>
              <w:t>Test 1</w:t>
            </w:r>
          </w:p>
          <w:p w14:paraId="230776D4" w14:textId="77777777" w:rsidR="001B1485" w:rsidRPr="004718F5" w:rsidRDefault="001B1485"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66774F" w14:textId="77777777" w:rsidR="001B1485" w:rsidRPr="004718F5" w:rsidRDefault="001B1485" w:rsidP="007B38D9">
            <w:pPr>
              <w:pStyle w:val="TAH"/>
              <w:spacing w:line="256" w:lineRule="auto"/>
            </w:pPr>
            <w:r w:rsidRPr="004718F5">
              <w:rPr>
                <w:rFonts w:ascii="Arial Bold" w:hAnsi="Arial Bold"/>
              </w:rPr>
              <w:t>Test 2</w:t>
            </w:r>
          </w:p>
        </w:tc>
      </w:tr>
      <w:tr w:rsidR="001B1485" w:rsidRPr="004718F5" w14:paraId="390E9E3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E84A7EA" w14:textId="77777777" w:rsidR="001B1485" w:rsidRPr="004718F5" w:rsidRDefault="001B1485"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2A94DF" w14:textId="77777777" w:rsidR="001B1485" w:rsidRPr="004718F5" w:rsidRDefault="001B1485" w:rsidP="007B38D9">
            <w:pPr>
              <w:pStyle w:val="TAC"/>
              <w:spacing w:line="256" w:lineRule="auto"/>
              <w:rPr>
                <w:lang w:eastAsia="zh-TW"/>
              </w:rPr>
            </w:pPr>
            <w:r w:rsidRPr="004718F5">
              <w:t>51</w:t>
            </w:r>
          </w:p>
        </w:tc>
        <w:tc>
          <w:tcPr>
            <w:tcW w:w="2268" w:type="dxa"/>
            <w:tcBorders>
              <w:top w:val="single" w:sz="4" w:space="0" w:color="auto"/>
              <w:left w:val="single" w:sz="4" w:space="0" w:color="auto"/>
              <w:right w:val="single" w:sz="4" w:space="0" w:color="auto"/>
            </w:tcBorders>
            <w:vAlign w:val="center"/>
          </w:tcPr>
          <w:p w14:paraId="469E192F" w14:textId="77777777" w:rsidR="001B1485" w:rsidRPr="004718F5" w:rsidRDefault="001B1485"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3A3908AD" w14:textId="77777777" w:rsidR="001B1485" w:rsidRPr="004718F5" w:rsidRDefault="001B1485" w:rsidP="007B38D9">
            <w:pPr>
              <w:pStyle w:val="TAC"/>
              <w:spacing w:line="256" w:lineRule="auto"/>
              <w:rPr>
                <w:lang w:eastAsia="zh-TW"/>
              </w:rPr>
            </w:pPr>
            <w:r w:rsidRPr="004718F5">
              <w:rPr>
                <w:lang w:eastAsia="zh-TW"/>
              </w:rPr>
              <w:t>27</w:t>
            </w:r>
          </w:p>
        </w:tc>
      </w:tr>
      <w:tr w:rsidR="001B1485" w:rsidRPr="004718F5" w14:paraId="2DB61A9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0D80411" w14:textId="77777777" w:rsidR="001B1485" w:rsidRPr="004718F5" w:rsidRDefault="001B1485"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20A51D" w14:textId="77777777" w:rsidR="001B1485" w:rsidRPr="004718F5" w:rsidRDefault="001B1485" w:rsidP="007B38D9">
            <w:pPr>
              <w:pStyle w:val="TAC"/>
              <w:keepNext w:val="0"/>
              <w:keepLines w:val="0"/>
              <w:spacing w:line="256" w:lineRule="auto"/>
              <w:rPr>
                <w:lang w:eastAsia="zh-TW"/>
              </w:rPr>
            </w:pPr>
            <w:r w:rsidRPr="004718F5">
              <w:t>8</w:t>
            </w:r>
            <w:r w:rsidRPr="004718F5">
              <w:rPr>
                <w:lang w:eastAsia="zh-TW"/>
              </w:rPr>
              <w:t>2</w:t>
            </w:r>
          </w:p>
        </w:tc>
        <w:tc>
          <w:tcPr>
            <w:tcW w:w="2268" w:type="dxa"/>
            <w:tcBorders>
              <w:top w:val="single" w:sz="4" w:space="0" w:color="auto"/>
              <w:left w:val="single" w:sz="4" w:space="0" w:color="auto"/>
              <w:right w:val="single" w:sz="4" w:space="0" w:color="auto"/>
            </w:tcBorders>
            <w:vAlign w:val="center"/>
          </w:tcPr>
          <w:p w14:paraId="516B386E" w14:textId="77777777" w:rsidR="001B1485" w:rsidRPr="004718F5" w:rsidRDefault="001B1485"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1960B2BF" w14:textId="77777777" w:rsidR="001B1485" w:rsidRPr="004718F5" w:rsidRDefault="001B1485" w:rsidP="007B38D9">
            <w:pPr>
              <w:pStyle w:val="TAC"/>
              <w:spacing w:line="256" w:lineRule="auto"/>
              <w:rPr>
                <w:lang w:eastAsia="zh-TW"/>
              </w:rPr>
            </w:pPr>
            <w:r w:rsidRPr="004718F5">
              <w:rPr>
                <w:lang w:eastAsia="zh-TW"/>
              </w:rPr>
              <w:t>58</w:t>
            </w:r>
          </w:p>
        </w:tc>
      </w:tr>
      <w:tr w:rsidR="001B1485" w:rsidRPr="004718F5" w14:paraId="127C75FD"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E27A89D" w14:textId="77777777" w:rsidR="001B1485" w:rsidRPr="004718F5" w:rsidRDefault="001B1485" w:rsidP="007B38D9">
            <w:pPr>
              <w:pStyle w:val="TAN"/>
            </w:pPr>
            <w:r w:rsidRPr="004718F5">
              <w:t>NOTE:</w:t>
            </w:r>
            <w:r w:rsidRPr="004718F5">
              <w:tab/>
              <w:t>NR operating band groups are defined in clause 3A.4, Table 3A.4.1-2.</w:t>
            </w:r>
          </w:p>
        </w:tc>
      </w:tr>
    </w:tbl>
    <w:p w14:paraId="27ECF3CE" w14:textId="422D9CDB" w:rsidR="00C3503A" w:rsidRPr="004718F5" w:rsidRDefault="00C3503A" w:rsidP="00C3503A">
      <w:pPr>
        <w:pStyle w:val="TH"/>
      </w:pPr>
      <w:r w:rsidRPr="004718F5">
        <w:t>Table 4.7.</w:t>
      </w:r>
      <w:r w:rsidRPr="004718F5">
        <w:rPr>
          <w:lang w:eastAsia="zh-TW"/>
        </w:rPr>
        <w:t>7</w:t>
      </w:r>
      <w:r w:rsidRPr="004718F5">
        <w:t>.1.</w:t>
      </w:r>
      <w:r w:rsidR="00864CA1" w:rsidRPr="004718F5">
        <w:t>1.</w:t>
      </w:r>
      <w:r w:rsidRPr="004718F5">
        <w:t xml:space="preserve">5-3: </w:t>
      </w:r>
      <w:r w:rsidR="00037DED" w:rsidRPr="004718F5">
        <w:t>L1-</w:t>
      </w:r>
      <w:r w:rsidR="00037DED" w:rsidRPr="004718F5">
        <w:rPr>
          <w:lang w:eastAsia="zh-TW"/>
        </w:rPr>
        <w:t>SINR</w:t>
      </w:r>
      <w:r w:rsidR="00037DED" w:rsidRPr="004718F5">
        <w:t xml:space="preserve"> absolute accuracy requirements for</w:t>
      </w:r>
      <w:r w:rsidR="00037DED" w:rsidRPr="004718F5">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78381E" w:rsidRPr="004718F5" w14:paraId="0136A5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50D9D33" w14:textId="77777777" w:rsidR="0078381E" w:rsidRPr="004718F5" w:rsidRDefault="0078381E"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465BA" w14:textId="77777777" w:rsidR="0078381E" w:rsidRPr="004718F5" w:rsidRDefault="0078381E" w:rsidP="007B38D9">
            <w:pPr>
              <w:pStyle w:val="TAH"/>
              <w:keepNext w:val="0"/>
              <w:keepLines w:val="0"/>
              <w:spacing w:line="256" w:lineRule="auto"/>
              <w:rPr>
                <w:rFonts w:ascii="Arial Bold" w:hAnsi="Arial Bold"/>
              </w:rPr>
            </w:pPr>
            <w:r w:rsidRPr="004718F5">
              <w:rPr>
                <w:rFonts w:ascii="Arial Bold" w:hAnsi="Arial Bold"/>
              </w:rPr>
              <w:t>Test 1</w:t>
            </w:r>
          </w:p>
          <w:p w14:paraId="3ECF4CE3" w14:textId="77777777" w:rsidR="0078381E" w:rsidRPr="004718F5" w:rsidRDefault="0078381E"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1C582C6" w14:textId="77777777" w:rsidR="0078381E" w:rsidRPr="004718F5" w:rsidRDefault="0078381E" w:rsidP="007B38D9">
            <w:pPr>
              <w:pStyle w:val="TAH"/>
              <w:keepNext w:val="0"/>
              <w:keepLines w:val="0"/>
              <w:spacing w:line="256" w:lineRule="auto"/>
            </w:pPr>
            <w:r w:rsidRPr="004718F5">
              <w:rPr>
                <w:rFonts w:ascii="Arial Bold" w:hAnsi="Arial Bold"/>
              </w:rPr>
              <w:t>Test 2</w:t>
            </w:r>
          </w:p>
        </w:tc>
      </w:tr>
      <w:tr w:rsidR="0078381E" w:rsidRPr="004718F5" w14:paraId="2162B50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873E7C3" w14:textId="77777777" w:rsidR="0078381E" w:rsidRPr="004718F5" w:rsidRDefault="0078381E"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8EF60B" w14:textId="77777777" w:rsidR="0078381E" w:rsidRPr="004718F5" w:rsidRDefault="0078381E" w:rsidP="007B38D9">
            <w:pPr>
              <w:pStyle w:val="TAC"/>
              <w:keepNext w:val="0"/>
              <w:keepLines w:val="0"/>
              <w:spacing w:line="256" w:lineRule="auto"/>
              <w:rPr>
                <w:lang w:eastAsia="zh-TW"/>
              </w:rPr>
            </w:pPr>
            <w:r w:rsidRPr="004718F5">
              <w:t>52</w:t>
            </w:r>
          </w:p>
        </w:tc>
        <w:tc>
          <w:tcPr>
            <w:tcW w:w="2268" w:type="dxa"/>
            <w:tcBorders>
              <w:top w:val="single" w:sz="4" w:space="0" w:color="auto"/>
              <w:left w:val="single" w:sz="4" w:space="0" w:color="auto"/>
              <w:right w:val="single" w:sz="4" w:space="0" w:color="auto"/>
            </w:tcBorders>
            <w:vAlign w:val="center"/>
          </w:tcPr>
          <w:p w14:paraId="6481A693" w14:textId="77777777" w:rsidR="0078381E" w:rsidRPr="004718F5" w:rsidRDefault="0078381E"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5CE03BCB" w14:textId="77777777" w:rsidR="0078381E" w:rsidRPr="004718F5" w:rsidRDefault="0078381E" w:rsidP="007B38D9">
            <w:pPr>
              <w:pStyle w:val="TAC"/>
              <w:spacing w:line="256" w:lineRule="auto"/>
              <w:rPr>
                <w:lang w:eastAsia="zh-TW"/>
              </w:rPr>
            </w:pPr>
            <w:r w:rsidRPr="004718F5">
              <w:t>28</w:t>
            </w:r>
          </w:p>
        </w:tc>
      </w:tr>
      <w:tr w:rsidR="0078381E" w:rsidRPr="004718F5" w14:paraId="48B4DD4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2C7EF63" w14:textId="77777777" w:rsidR="0078381E" w:rsidRPr="004718F5" w:rsidRDefault="0078381E"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378FFE" w14:textId="77777777" w:rsidR="0078381E" w:rsidRPr="004718F5" w:rsidRDefault="0078381E" w:rsidP="007B38D9">
            <w:pPr>
              <w:pStyle w:val="TAC"/>
              <w:keepNext w:val="0"/>
              <w:keepLines w:val="0"/>
              <w:spacing w:line="256" w:lineRule="auto"/>
              <w:rPr>
                <w:lang w:eastAsia="zh-TW"/>
              </w:rPr>
            </w:pPr>
            <w:r w:rsidRPr="004718F5">
              <w:t>8</w:t>
            </w:r>
            <w:r w:rsidRPr="004718F5">
              <w:rPr>
                <w:lang w:eastAsia="zh-TW"/>
              </w:rPr>
              <w:t>1</w:t>
            </w:r>
          </w:p>
        </w:tc>
        <w:tc>
          <w:tcPr>
            <w:tcW w:w="2268" w:type="dxa"/>
            <w:tcBorders>
              <w:top w:val="single" w:sz="4" w:space="0" w:color="auto"/>
              <w:left w:val="single" w:sz="4" w:space="0" w:color="auto"/>
              <w:right w:val="single" w:sz="4" w:space="0" w:color="auto"/>
            </w:tcBorders>
            <w:vAlign w:val="center"/>
          </w:tcPr>
          <w:p w14:paraId="0D9BD3C0" w14:textId="77777777" w:rsidR="0078381E" w:rsidRPr="004718F5" w:rsidRDefault="0078381E"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2E172360" w14:textId="77777777" w:rsidR="0078381E" w:rsidRPr="004718F5" w:rsidRDefault="0078381E" w:rsidP="007B38D9">
            <w:pPr>
              <w:pStyle w:val="TAC"/>
              <w:spacing w:line="256" w:lineRule="auto"/>
              <w:rPr>
                <w:lang w:eastAsia="zh-TW"/>
              </w:rPr>
            </w:pPr>
            <w:r w:rsidRPr="004718F5">
              <w:rPr>
                <w:lang w:eastAsia="zh-TW"/>
              </w:rPr>
              <w:t>57</w:t>
            </w:r>
          </w:p>
        </w:tc>
      </w:tr>
      <w:tr w:rsidR="0078381E" w:rsidRPr="004718F5" w14:paraId="1DCDD4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D9B0BD2" w14:textId="77777777" w:rsidR="0078381E" w:rsidRPr="004718F5" w:rsidRDefault="0078381E"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215540" w14:textId="77777777" w:rsidR="0078381E" w:rsidRPr="004718F5" w:rsidRDefault="0078381E" w:rsidP="007B38D9">
            <w:pPr>
              <w:pStyle w:val="TAH"/>
              <w:spacing w:line="256" w:lineRule="auto"/>
              <w:rPr>
                <w:rFonts w:ascii="Arial Bold" w:hAnsi="Arial Bold"/>
              </w:rPr>
            </w:pPr>
            <w:r w:rsidRPr="004718F5">
              <w:rPr>
                <w:rFonts w:ascii="Arial Bold" w:hAnsi="Arial Bold"/>
              </w:rPr>
              <w:t>Test 1</w:t>
            </w:r>
          </w:p>
          <w:p w14:paraId="39D0498C" w14:textId="77777777" w:rsidR="0078381E" w:rsidRPr="004718F5" w:rsidRDefault="0078381E"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6A25CC6" w14:textId="77777777" w:rsidR="0078381E" w:rsidRPr="004718F5" w:rsidRDefault="0078381E" w:rsidP="007B38D9">
            <w:pPr>
              <w:pStyle w:val="TAH"/>
              <w:spacing w:line="256" w:lineRule="auto"/>
            </w:pPr>
            <w:r w:rsidRPr="004718F5">
              <w:rPr>
                <w:rFonts w:ascii="Arial Bold" w:hAnsi="Arial Bold"/>
              </w:rPr>
              <w:t>Test 2</w:t>
            </w:r>
          </w:p>
        </w:tc>
      </w:tr>
      <w:tr w:rsidR="0078381E" w:rsidRPr="004718F5" w14:paraId="1D276AF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5A16EE" w14:textId="77777777" w:rsidR="0078381E" w:rsidRPr="004718F5" w:rsidRDefault="0078381E"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2EAC69" w14:textId="77777777" w:rsidR="0078381E" w:rsidRPr="004718F5" w:rsidRDefault="0078381E" w:rsidP="007B38D9">
            <w:pPr>
              <w:pStyle w:val="TAC"/>
              <w:spacing w:line="256" w:lineRule="auto"/>
              <w:rPr>
                <w:lang w:eastAsia="zh-TW"/>
              </w:rPr>
            </w:pPr>
            <w:r w:rsidRPr="004718F5">
              <w:rPr>
                <w:lang w:eastAsia="zh-TW"/>
              </w:rPr>
              <w:t>51</w:t>
            </w:r>
          </w:p>
        </w:tc>
        <w:tc>
          <w:tcPr>
            <w:tcW w:w="2268" w:type="dxa"/>
            <w:tcBorders>
              <w:top w:val="single" w:sz="4" w:space="0" w:color="auto"/>
              <w:left w:val="single" w:sz="4" w:space="0" w:color="auto"/>
              <w:right w:val="single" w:sz="4" w:space="0" w:color="auto"/>
            </w:tcBorders>
            <w:vAlign w:val="center"/>
          </w:tcPr>
          <w:p w14:paraId="44990D0A" w14:textId="77777777" w:rsidR="0078381E" w:rsidRPr="004718F5" w:rsidRDefault="0078381E"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3E960AC1" w14:textId="77777777" w:rsidR="0078381E" w:rsidRPr="004718F5" w:rsidRDefault="0078381E" w:rsidP="007B38D9">
            <w:pPr>
              <w:pStyle w:val="TAC"/>
              <w:spacing w:line="256" w:lineRule="auto"/>
              <w:rPr>
                <w:lang w:eastAsia="zh-TW"/>
              </w:rPr>
            </w:pPr>
            <w:r w:rsidRPr="004718F5">
              <w:rPr>
                <w:lang w:eastAsia="zh-TW"/>
              </w:rPr>
              <w:t>27</w:t>
            </w:r>
          </w:p>
        </w:tc>
      </w:tr>
      <w:tr w:rsidR="0078381E" w:rsidRPr="004718F5" w14:paraId="3700D627"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C3EC825" w14:textId="77777777" w:rsidR="0078381E" w:rsidRPr="004718F5" w:rsidRDefault="0078381E" w:rsidP="007B38D9">
            <w:pPr>
              <w:pStyle w:val="TAL"/>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90DB14" w14:textId="77777777" w:rsidR="0078381E" w:rsidRPr="004718F5" w:rsidRDefault="0078381E" w:rsidP="007B38D9">
            <w:pPr>
              <w:pStyle w:val="TAC"/>
              <w:spacing w:line="256" w:lineRule="auto"/>
              <w:rPr>
                <w:lang w:eastAsia="zh-TW"/>
              </w:rPr>
            </w:pPr>
            <w:r w:rsidRPr="004718F5">
              <w:t>8</w:t>
            </w:r>
            <w:r w:rsidRPr="004718F5">
              <w:rPr>
                <w:lang w:eastAsia="zh-TW"/>
              </w:rPr>
              <w:t>2</w:t>
            </w:r>
          </w:p>
        </w:tc>
        <w:tc>
          <w:tcPr>
            <w:tcW w:w="2268" w:type="dxa"/>
            <w:tcBorders>
              <w:top w:val="single" w:sz="4" w:space="0" w:color="auto"/>
              <w:left w:val="single" w:sz="4" w:space="0" w:color="auto"/>
              <w:right w:val="single" w:sz="4" w:space="0" w:color="auto"/>
            </w:tcBorders>
            <w:vAlign w:val="center"/>
          </w:tcPr>
          <w:p w14:paraId="53316B7A" w14:textId="77777777" w:rsidR="0078381E" w:rsidRPr="004718F5" w:rsidRDefault="0078381E"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29F4FFAA" w14:textId="77777777" w:rsidR="0078381E" w:rsidRPr="004718F5" w:rsidRDefault="0078381E" w:rsidP="007B38D9">
            <w:pPr>
              <w:pStyle w:val="TAC"/>
              <w:spacing w:line="256" w:lineRule="auto"/>
              <w:rPr>
                <w:lang w:eastAsia="zh-TW"/>
              </w:rPr>
            </w:pPr>
            <w:r w:rsidRPr="004718F5">
              <w:rPr>
                <w:lang w:eastAsia="zh-TW"/>
              </w:rPr>
              <w:t>58</w:t>
            </w:r>
          </w:p>
        </w:tc>
      </w:tr>
      <w:tr w:rsidR="0078381E" w:rsidRPr="004718F5" w14:paraId="2FB30559"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6247541" w14:textId="77777777" w:rsidR="0078381E" w:rsidRPr="004718F5" w:rsidRDefault="0078381E" w:rsidP="007B38D9">
            <w:pPr>
              <w:pStyle w:val="TAN"/>
            </w:pPr>
            <w:r w:rsidRPr="004718F5">
              <w:t>NOTE:</w:t>
            </w:r>
            <w:r w:rsidRPr="004718F5">
              <w:tab/>
              <w:t>NR operating band groups are defined in clause 3A.4, Table 3A.4.1-2</w:t>
            </w:r>
          </w:p>
        </w:tc>
      </w:tr>
    </w:tbl>
    <w:p w14:paraId="1F148172" w14:textId="5605EB78" w:rsidR="00FB2BCC" w:rsidRPr="004718F5" w:rsidRDefault="00FB2BCC" w:rsidP="00510C5D">
      <w:pPr>
        <w:jc w:val="center"/>
        <w:rPr>
          <w:lang w:eastAsia="zh-TW"/>
        </w:rPr>
      </w:pPr>
    </w:p>
    <w:p w14:paraId="4851E4B3" w14:textId="5AF7EE8B" w:rsidR="00C3503A" w:rsidRPr="004718F5" w:rsidRDefault="00C3503A" w:rsidP="00C3503A">
      <w:r w:rsidRPr="004718F5">
        <w:t>For the test to pass, the ratio of successful reported values in each test shall be more than 90% with a confidence level of 95%.</w:t>
      </w:r>
    </w:p>
    <w:p w14:paraId="74873BDC" w14:textId="339983B0" w:rsidR="004A46C8" w:rsidRPr="004718F5" w:rsidRDefault="004A46C8" w:rsidP="00C3503A">
      <w:pPr>
        <w:rPr>
          <w:lang w:eastAsia="zh-TW"/>
        </w:rPr>
      </w:pPr>
      <w:r w:rsidRPr="004718F5">
        <w:t>[IS: this new clause creates a duplication!!!!!!]</w:t>
      </w:r>
    </w:p>
    <w:p w14:paraId="172AA55A" w14:textId="77777777" w:rsidR="004A46C8" w:rsidRPr="004718F5" w:rsidRDefault="004A46C8" w:rsidP="004A46C8">
      <w:pPr>
        <w:pStyle w:val="Heading5"/>
        <w:keepNext w:val="0"/>
        <w:keepLines w:val="0"/>
      </w:pPr>
      <w:r w:rsidRPr="004718F5">
        <w:t>4.7.7.1.2</w:t>
      </w:r>
      <w:r w:rsidRPr="004718F5">
        <w:tab/>
        <w:t>EN-DC FR1 CSI-RS based CMR and no dedicated IMR configured and CSI-RS resource set with repetition off L1-SINR relative measurement accuracy</w:t>
      </w:r>
    </w:p>
    <w:p w14:paraId="5A161E79" w14:textId="77777777" w:rsidR="004A46C8" w:rsidRPr="004718F5" w:rsidRDefault="004A46C8" w:rsidP="004A46C8">
      <w:pPr>
        <w:pStyle w:val="H6"/>
      </w:pPr>
      <w:r w:rsidRPr="004718F5">
        <w:t>4.7.</w:t>
      </w:r>
      <w:r w:rsidRPr="004718F5">
        <w:rPr>
          <w:lang w:eastAsia="zh-TW"/>
        </w:rPr>
        <w:t>7</w:t>
      </w:r>
      <w:r w:rsidRPr="004718F5">
        <w:t>.1.2.1</w:t>
      </w:r>
      <w:r w:rsidRPr="004718F5">
        <w:tab/>
        <w:t>Test purpose</w:t>
      </w:r>
    </w:p>
    <w:p w14:paraId="1D9BEB50" w14:textId="77777777" w:rsidR="004A46C8" w:rsidRPr="004718F5" w:rsidRDefault="004A46C8" w:rsidP="004A46C8">
      <w:pPr>
        <w:rPr>
          <w:lang w:eastAsia="zh-TW"/>
        </w:rPr>
      </w:pPr>
      <w:r w:rsidRPr="004718F5">
        <w:t>The purpose of this test is to verify that the L1-SINR relative measurement accuracy is within the specified limits.</w:t>
      </w:r>
    </w:p>
    <w:p w14:paraId="019F305C" w14:textId="77777777" w:rsidR="004A46C8" w:rsidRPr="004718F5" w:rsidRDefault="004A46C8" w:rsidP="004A46C8">
      <w:pPr>
        <w:pStyle w:val="H6"/>
      </w:pPr>
      <w:r w:rsidRPr="004718F5">
        <w:t>4.7.</w:t>
      </w:r>
      <w:r w:rsidRPr="004718F5">
        <w:rPr>
          <w:lang w:eastAsia="zh-TW"/>
        </w:rPr>
        <w:t>7</w:t>
      </w:r>
      <w:r w:rsidRPr="004718F5">
        <w:t>.1.2.2</w:t>
      </w:r>
      <w:r w:rsidRPr="004718F5">
        <w:tab/>
        <w:t>Test applicability</w:t>
      </w:r>
    </w:p>
    <w:p w14:paraId="530EFA29" w14:textId="77777777" w:rsidR="004A46C8" w:rsidRPr="004718F5" w:rsidRDefault="004A46C8" w:rsidP="004A46C8">
      <w:pPr>
        <w:rPr>
          <w:lang w:eastAsia="sv-SE"/>
        </w:rPr>
      </w:pPr>
      <w:r w:rsidRPr="004718F5">
        <w:rPr>
          <w:lang w:eastAsia="sv-SE"/>
        </w:rPr>
        <w:t>This test applies to all types of NR UE supporting E-UTRA and EN-DC from Release 1</w:t>
      </w:r>
      <w:r w:rsidRPr="004718F5">
        <w:rPr>
          <w:lang w:eastAsia="zh-TW"/>
        </w:rPr>
        <w:t>6</w:t>
      </w:r>
      <w:r w:rsidRPr="004718F5">
        <w:rPr>
          <w:lang w:eastAsia="sv-SE"/>
        </w:rPr>
        <w:t xml:space="preserve"> onwards. </w:t>
      </w:r>
      <w:r w:rsidRPr="004718F5">
        <w:t>Applicability requires support for L1-SINR measurements on the NR PSCell.</w:t>
      </w:r>
    </w:p>
    <w:p w14:paraId="009FCE57"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3</w:t>
      </w:r>
      <w:r w:rsidRPr="004718F5">
        <w:rPr>
          <w:lang w:eastAsia="sv-SE"/>
        </w:rPr>
        <w:tab/>
        <w:t>Minimum conformance requirements</w:t>
      </w:r>
    </w:p>
    <w:p w14:paraId="0DBB9D93" w14:textId="77777777" w:rsidR="004A46C8" w:rsidRPr="004718F5" w:rsidRDefault="004A46C8" w:rsidP="004A46C8">
      <w:pPr>
        <w:rPr>
          <w:lang w:eastAsia="sv-SE"/>
        </w:rPr>
      </w:pPr>
      <w:r w:rsidRPr="004718F5">
        <w:rPr>
          <w:lang w:eastAsia="sv-SE"/>
        </w:rPr>
        <w:t>The minimum conformance requirements are specified in clause 4.7.</w:t>
      </w:r>
      <w:r w:rsidRPr="004718F5">
        <w:rPr>
          <w:lang w:eastAsia="zh-TW"/>
        </w:rPr>
        <w:t>7</w:t>
      </w:r>
      <w:r w:rsidRPr="004718F5">
        <w:rPr>
          <w:lang w:eastAsia="sv-SE"/>
        </w:rPr>
        <w:t>.0.1.</w:t>
      </w:r>
    </w:p>
    <w:p w14:paraId="7198CC32" w14:textId="77777777" w:rsidR="004A46C8" w:rsidRPr="004718F5" w:rsidRDefault="004A46C8" w:rsidP="004A46C8">
      <w:pPr>
        <w:rPr>
          <w:lang w:eastAsia="sv-SE"/>
        </w:rPr>
      </w:pPr>
      <w:r w:rsidRPr="004718F5">
        <w:rPr>
          <w:lang w:eastAsia="sv-SE"/>
        </w:rPr>
        <w:t>The normative reference for this requirement is TS 38.133 [6] clause A.4.7.</w:t>
      </w:r>
      <w:r w:rsidRPr="004718F5">
        <w:rPr>
          <w:lang w:eastAsia="zh-TW"/>
        </w:rPr>
        <w:t>7</w:t>
      </w:r>
      <w:r w:rsidRPr="004718F5">
        <w:rPr>
          <w:lang w:eastAsia="sv-SE"/>
        </w:rPr>
        <w:t>.1.</w:t>
      </w:r>
    </w:p>
    <w:p w14:paraId="0DDE7D8F"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4</w:t>
      </w:r>
      <w:r w:rsidRPr="004718F5">
        <w:rPr>
          <w:lang w:eastAsia="sv-SE"/>
        </w:rPr>
        <w:tab/>
        <w:t>Test description</w:t>
      </w:r>
    </w:p>
    <w:p w14:paraId="2B839BA9"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4.1</w:t>
      </w:r>
      <w:r w:rsidRPr="004718F5">
        <w:rPr>
          <w:lang w:eastAsia="sv-SE"/>
        </w:rPr>
        <w:tab/>
        <w:t>Initial conditions</w:t>
      </w:r>
    </w:p>
    <w:p w14:paraId="72F76B86" w14:textId="77777777" w:rsidR="004A46C8" w:rsidRPr="004718F5" w:rsidRDefault="004A46C8" w:rsidP="004A46C8">
      <w:pPr>
        <w:rPr>
          <w:lang w:eastAsia="zh-TW"/>
        </w:rPr>
      </w:pPr>
      <w:r w:rsidRPr="004718F5">
        <w:rPr>
          <w:lang w:eastAsia="sv-SE"/>
        </w:rPr>
        <w:t>This test shall be tested using any of the test configurations in Table 4.7.</w:t>
      </w:r>
      <w:r w:rsidRPr="004718F5">
        <w:rPr>
          <w:lang w:eastAsia="zh-TW"/>
        </w:rPr>
        <w:t>7</w:t>
      </w:r>
      <w:r w:rsidRPr="004718F5">
        <w:rPr>
          <w:lang w:eastAsia="sv-SE"/>
        </w:rPr>
        <w:t>.1.2</w:t>
      </w:r>
      <w:r w:rsidRPr="004718F5">
        <w:t>.</w:t>
      </w:r>
      <w:r w:rsidRPr="004718F5">
        <w:rPr>
          <w:lang w:eastAsia="sv-SE"/>
        </w:rPr>
        <w:t>4.1-1.</w:t>
      </w:r>
      <w:r w:rsidRPr="004718F5">
        <w:rPr>
          <w:lang w:eastAsia="zh-TW"/>
        </w:rPr>
        <w:t xml:space="preserve"> </w:t>
      </w:r>
      <w:r w:rsidRPr="004718F5">
        <w:rPr>
          <w:lang w:eastAsia="sv-SE"/>
        </w:rPr>
        <w:t>Configure the test equipment and the DUT according to the parameters in Table 4.7.</w:t>
      </w:r>
      <w:r w:rsidRPr="004718F5">
        <w:rPr>
          <w:lang w:eastAsia="zh-TW"/>
        </w:rPr>
        <w:t>7</w:t>
      </w:r>
      <w:r w:rsidRPr="004718F5">
        <w:rPr>
          <w:lang w:eastAsia="sv-SE"/>
        </w:rPr>
        <w:t>.1.2.4.1-2.</w:t>
      </w:r>
    </w:p>
    <w:p w14:paraId="18E4D850" w14:textId="77777777" w:rsidR="004A46C8" w:rsidRPr="004718F5" w:rsidRDefault="004A46C8" w:rsidP="004A46C8">
      <w:pPr>
        <w:pStyle w:val="TH"/>
      </w:pPr>
      <w:r w:rsidRPr="004718F5">
        <w:t>Table 4.7.7.1.2.</w:t>
      </w:r>
      <w:r w:rsidRPr="004718F5">
        <w:rPr>
          <w:lang w:eastAsia="zh-TW"/>
        </w:rPr>
        <w:t>4.</w:t>
      </w:r>
      <w:r w:rsidRPr="004718F5">
        <w:t xml:space="preserve">1-1: </w:t>
      </w:r>
      <w:r w:rsidRPr="004718F5">
        <w:rPr>
          <w:lang w:eastAsia="sv-SE"/>
        </w:rPr>
        <w:t xml:space="preserve">EN-DC </w:t>
      </w:r>
      <w:r w:rsidRPr="004718F5">
        <w:rPr>
          <w:lang w:eastAsia="ko-KR"/>
        </w:rPr>
        <w:t>CSI-RS based</w:t>
      </w:r>
      <w:r w:rsidRPr="004718F5">
        <w:rPr>
          <w:snapToGrid w:val="0"/>
        </w:rPr>
        <w:t xml:space="preserve"> CMR without dedicated IMR L1-SINR measurement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A46C8" w:rsidRPr="004718F5" w14:paraId="7D07AE4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E4B2671" w14:textId="77777777" w:rsidR="004A46C8" w:rsidRPr="004718F5" w:rsidRDefault="004A46C8" w:rsidP="007B38D9">
            <w:pPr>
              <w:keepNext/>
              <w:keepLines/>
              <w:spacing w:after="0" w:line="254" w:lineRule="auto"/>
              <w:jc w:val="center"/>
              <w:rPr>
                <w:rFonts w:ascii="Arial" w:hAnsi="Arial"/>
                <w:b/>
                <w:sz w:val="18"/>
              </w:rPr>
            </w:pPr>
            <w:r w:rsidRPr="004718F5">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40E8B6D" w14:textId="77777777" w:rsidR="004A46C8" w:rsidRPr="004718F5" w:rsidRDefault="004A46C8" w:rsidP="007B38D9">
            <w:pPr>
              <w:keepNext/>
              <w:keepLines/>
              <w:spacing w:after="0" w:line="254" w:lineRule="auto"/>
              <w:jc w:val="center"/>
              <w:rPr>
                <w:rFonts w:ascii="Arial" w:hAnsi="Arial"/>
                <w:b/>
                <w:sz w:val="18"/>
              </w:rPr>
            </w:pPr>
            <w:r w:rsidRPr="004718F5">
              <w:rPr>
                <w:rFonts w:ascii="Arial" w:hAnsi="Arial"/>
                <w:b/>
                <w:sz w:val="18"/>
              </w:rPr>
              <w:t>Description</w:t>
            </w:r>
          </w:p>
        </w:tc>
      </w:tr>
      <w:tr w:rsidR="004A46C8" w:rsidRPr="004718F5" w14:paraId="47528362"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AB6109F"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25A85F08"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15 kHz CSI-RS SCS, 10 MHz bandwidth, FDD duplex mode</w:t>
            </w:r>
          </w:p>
        </w:tc>
      </w:tr>
      <w:tr w:rsidR="004A46C8" w:rsidRPr="004718F5" w14:paraId="095490E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871966"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30E62CE1"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15 kHz CSI-RS SCS, 10 MHz bandwidth, TDD duplex mode</w:t>
            </w:r>
          </w:p>
        </w:tc>
      </w:tr>
      <w:tr w:rsidR="004A46C8" w:rsidRPr="004718F5" w14:paraId="4589686A"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C46B2C0"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0F442D45"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30kHz CSI-RS SCS, 40 MHz bandwidth, TDD duplex mode</w:t>
            </w:r>
          </w:p>
        </w:tc>
      </w:tr>
      <w:tr w:rsidR="004A46C8" w:rsidRPr="004718F5" w14:paraId="6D92227E"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7774C3"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58C736E7"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15 kHz CSI-RS SCS, 10 MHz bandwidth, FDD duplex mode</w:t>
            </w:r>
          </w:p>
        </w:tc>
      </w:tr>
      <w:tr w:rsidR="004A46C8" w:rsidRPr="004718F5" w14:paraId="529A7AD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A422F2A"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78182D9B"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15 kHz CSI-RS SCS, 10 MHz bandwidth, TDD duplex mode</w:t>
            </w:r>
          </w:p>
        </w:tc>
      </w:tr>
      <w:tr w:rsidR="004A46C8" w:rsidRPr="004718F5" w14:paraId="0EE3363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B6824F7"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355EBF72"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30kHz CSI-RS SCS, 40 MHz bandwidth, TDD duplex mode</w:t>
            </w:r>
          </w:p>
        </w:tc>
      </w:tr>
      <w:tr w:rsidR="004A46C8" w:rsidRPr="004718F5" w14:paraId="62AA6BCD"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3DA449A7" w14:textId="77777777" w:rsidR="004A46C8" w:rsidRPr="004718F5" w:rsidRDefault="004A46C8" w:rsidP="007B38D9">
            <w:pPr>
              <w:keepNext/>
              <w:keepLines/>
              <w:spacing w:after="0" w:line="254" w:lineRule="auto"/>
              <w:ind w:left="851" w:hanging="851"/>
              <w:rPr>
                <w:rFonts w:ascii="Arial" w:hAnsi="Arial"/>
                <w:sz w:val="18"/>
              </w:rPr>
            </w:pPr>
            <w:r w:rsidRPr="004718F5">
              <w:rPr>
                <w:rFonts w:ascii="Arial" w:hAnsi="Arial"/>
                <w:sz w:val="18"/>
              </w:rPr>
              <w:t>Note:</w:t>
            </w:r>
            <w:r w:rsidRPr="004718F5">
              <w:rPr>
                <w:rFonts w:ascii="Arial" w:hAnsi="Arial"/>
                <w:sz w:val="18"/>
              </w:rPr>
              <w:tab/>
              <w:t xml:space="preserve">The UE is only required to be tested in one of the supported test configurations in each supported band </w:t>
            </w:r>
          </w:p>
        </w:tc>
      </w:tr>
    </w:tbl>
    <w:p w14:paraId="3EF67309" w14:textId="77777777" w:rsidR="004A46C8" w:rsidRPr="004718F5" w:rsidRDefault="004A46C8" w:rsidP="004A46C8">
      <w:pPr>
        <w:rPr>
          <w:lang w:eastAsia="sv-SE"/>
        </w:rPr>
      </w:pPr>
    </w:p>
    <w:p w14:paraId="0FA7F8C3" w14:textId="77777777" w:rsidR="004A46C8" w:rsidRPr="004718F5" w:rsidRDefault="004A46C8" w:rsidP="004A46C8">
      <w:pPr>
        <w:pStyle w:val="TH"/>
        <w:rPr>
          <w:lang w:eastAsia="zh-CN"/>
        </w:rPr>
      </w:pPr>
      <w:r w:rsidRPr="004718F5">
        <w:t>Table 4.7.</w:t>
      </w:r>
      <w:r w:rsidRPr="004718F5">
        <w:rPr>
          <w:lang w:eastAsia="zh-TW"/>
        </w:rPr>
        <w:t>7</w:t>
      </w:r>
      <w:r w:rsidRPr="004718F5">
        <w:t xml:space="preserve">.1.2.4.1-2: Test Environment parameters for EN-DC </w:t>
      </w:r>
      <w:r w:rsidRPr="004718F5">
        <w:rPr>
          <w:lang w:eastAsia="ko-KR"/>
        </w:rPr>
        <w:t>CSI-RS</w:t>
      </w:r>
      <w:r w:rsidRPr="004718F5">
        <w:t xml:space="preserve"> based </w:t>
      </w:r>
      <w:r w:rsidRPr="004718F5">
        <w:rPr>
          <w:snapToGrid w:val="0"/>
        </w:rPr>
        <w:t>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4718F5" w14:paraId="78499EE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FF182C" w14:textId="77777777" w:rsidR="004A46C8" w:rsidRPr="004718F5" w:rsidRDefault="004A46C8" w:rsidP="007B38D9">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F26D4" w14:textId="77777777" w:rsidR="004A46C8" w:rsidRPr="004718F5" w:rsidRDefault="004A46C8" w:rsidP="007B38D9">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9915A80" w14:textId="77777777" w:rsidR="004A46C8" w:rsidRPr="004718F5" w:rsidRDefault="004A46C8" w:rsidP="007B38D9">
            <w:pPr>
              <w:pStyle w:val="TAH"/>
              <w:spacing w:line="256" w:lineRule="auto"/>
            </w:pPr>
            <w:r w:rsidRPr="004718F5">
              <w:t>Comment</w:t>
            </w:r>
          </w:p>
        </w:tc>
      </w:tr>
      <w:tr w:rsidR="004A46C8" w:rsidRPr="004718F5" w14:paraId="22EA87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625C9C" w14:textId="77777777" w:rsidR="004A46C8" w:rsidRPr="004718F5" w:rsidRDefault="004A46C8" w:rsidP="007B38D9">
            <w:pPr>
              <w:pStyle w:val="TAC"/>
              <w:spacing w:line="256" w:lineRule="auto"/>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7B233" w14:textId="77777777" w:rsidR="004A46C8" w:rsidRPr="004718F5" w:rsidRDefault="004A46C8" w:rsidP="007B38D9">
            <w:pPr>
              <w:pStyle w:val="TAC"/>
              <w:spacing w:line="256" w:lineRule="auto"/>
            </w:pPr>
            <w:r w:rsidRPr="004718F5">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3BCC2D16" w14:textId="77777777" w:rsidR="004A46C8" w:rsidRPr="004718F5" w:rsidRDefault="004A46C8" w:rsidP="007B38D9">
            <w:pPr>
              <w:pStyle w:val="TAC"/>
              <w:spacing w:line="256" w:lineRule="auto"/>
            </w:pPr>
            <w:r w:rsidRPr="004718F5">
              <w:t>As specified in TS 38.508-1 [14] clause 4.1.</w:t>
            </w:r>
          </w:p>
        </w:tc>
      </w:tr>
      <w:tr w:rsidR="004A46C8" w:rsidRPr="004718F5" w14:paraId="429415B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63B3CB" w14:textId="77777777" w:rsidR="004A46C8" w:rsidRPr="004718F5" w:rsidRDefault="004A46C8" w:rsidP="007B38D9">
            <w:pPr>
              <w:pStyle w:val="TAC"/>
              <w:spacing w:line="256" w:lineRule="auto"/>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F53235" w14:textId="77777777" w:rsidR="004A46C8" w:rsidRPr="004718F5" w:rsidRDefault="004A46C8" w:rsidP="007B38D9">
            <w:pPr>
              <w:pStyle w:val="TAC"/>
              <w:spacing w:line="256" w:lineRule="auto"/>
            </w:pPr>
            <w:r w:rsidRPr="004718F5">
              <w:t>As specified in Annex E, Table E.2-1 and TS 38.508-1 [14] clause 4.3.1.</w:t>
            </w:r>
          </w:p>
        </w:tc>
      </w:tr>
      <w:tr w:rsidR="004A46C8" w:rsidRPr="004718F5" w14:paraId="548CE10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10D349" w14:textId="77777777" w:rsidR="004A46C8" w:rsidRPr="004718F5" w:rsidRDefault="004A46C8" w:rsidP="007B38D9">
            <w:pPr>
              <w:pStyle w:val="TAC"/>
              <w:spacing w:line="256" w:lineRule="auto"/>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8662E7" w14:textId="77777777" w:rsidR="004A46C8" w:rsidRPr="004718F5" w:rsidRDefault="004A46C8" w:rsidP="007B38D9">
            <w:pPr>
              <w:pStyle w:val="TAC"/>
              <w:spacing w:line="256" w:lineRule="auto"/>
            </w:pPr>
            <w:r w:rsidRPr="004718F5">
              <w:t>As specified by the test configuration selected from Table 4.7.</w:t>
            </w:r>
            <w:r w:rsidRPr="004718F5">
              <w:rPr>
                <w:lang w:eastAsia="zh-TW"/>
              </w:rPr>
              <w:t>7</w:t>
            </w:r>
            <w:r w:rsidRPr="004718F5">
              <w:t>.1.2.4.1-1.</w:t>
            </w:r>
          </w:p>
        </w:tc>
      </w:tr>
      <w:tr w:rsidR="004A46C8" w:rsidRPr="004718F5" w14:paraId="5E82063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A2A536" w14:textId="77777777" w:rsidR="004A46C8" w:rsidRPr="004718F5" w:rsidRDefault="004A46C8" w:rsidP="007B38D9">
            <w:pPr>
              <w:pStyle w:val="TAC"/>
              <w:spacing w:line="256" w:lineRule="auto"/>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9A8DB43" w14:textId="77777777" w:rsidR="004A46C8" w:rsidRPr="004718F5" w:rsidRDefault="004A46C8" w:rsidP="007B38D9">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0DF08098" w14:textId="77777777" w:rsidR="004A46C8" w:rsidRPr="004718F5" w:rsidRDefault="004A46C8" w:rsidP="007B38D9">
            <w:pPr>
              <w:pStyle w:val="TAC"/>
              <w:spacing w:line="256" w:lineRule="auto"/>
            </w:pPr>
            <w:r w:rsidRPr="004718F5">
              <w:t>As specified in Annex C.2.2.</w:t>
            </w:r>
          </w:p>
        </w:tc>
      </w:tr>
      <w:tr w:rsidR="004A46C8" w:rsidRPr="004718F5" w14:paraId="744C0362"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35FC6C" w14:textId="77777777" w:rsidR="004A46C8" w:rsidRPr="004718F5" w:rsidRDefault="004A46C8" w:rsidP="007B38D9">
            <w:pPr>
              <w:pStyle w:val="TAC"/>
              <w:spacing w:line="256" w:lineRule="auto"/>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217FCB" w14:textId="77777777" w:rsidR="004A46C8" w:rsidRPr="004718F5" w:rsidRDefault="004A46C8" w:rsidP="007B38D9">
            <w:pPr>
              <w:pStyle w:val="TAC"/>
              <w:spacing w:line="256" w:lineRule="auto"/>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2F30704E" w14:textId="77777777" w:rsidR="004A46C8" w:rsidRPr="004718F5" w:rsidRDefault="004A46C8" w:rsidP="007B38D9">
            <w:pPr>
              <w:pStyle w:val="TAC"/>
              <w:spacing w:line="256" w:lineRule="auto"/>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5126D7" w14:textId="77777777" w:rsidR="004A46C8" w:rsidRPr="004718F5" w:rsidRDefault="004A46C8" w:rsidP="007B38D9">
            <w:pPr>
              <w:pStyle w:val="TAC"/>
              <w:spacing w:line="256" w:lineRule="auto"/>
            </w:pPr>
            <w:r w:rsidRPr="004718F5">
              <w:t>As specified in TS 38.508-1 [14] Annex A.</w:t>
            </w:r>
          </w:p>
        </w:tc>
      </w:tr>
      <w:tr w:rsidR="004A46C8" w:rsidRPr="004718F5" w14:paraId="30C9EEFF"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BB6B"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64B23E" w14:textId="77777777" w:rsidR="004A46C8" w:rsidRPr="004718F5" w:rsidRDefault="004A46C8" w:rsidP="007B38D9">
            <w:pPr>
              <w:pStyle w:val="TAC"/>
              <w:spacing w:line="256" w:lineRule="auto"/>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6716BB1B" w14:textId="77777777" w:rsidR="004A46C8" w:rsidRPr="004718F5" w:rsidRDefault="004A46C8" w:rsidP="007B38D9">
            <w:pPr>
              <w:pStyle w:val="TAC"/>
              <w:spacing w:line="256" w:lineRule="auto"/>
            </w:pPr>
            <w:r w:rsidRPr="004718F5">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4D8B1" w14:textId="77777777" w:rsidR="004A46C8" w:rsidRPr="004718F5" w:rsidRDefault="004A46C8" w:rsidP="007B38D9">
            <w:pPr>
              <w:spacing w:after="0" w:line="256" w:lineRule="auto"/>
              <w:rPr>
                <w:rFonts w:ascii="Arial" w:hAnsi="Arial"/>
                <w:sz w:val="18"/>
              </w:rPr>
            </w:pPr>
          </w:p>
        </w:tc>
      </w:tr>
      <w:tr w:rsidR="004A46C8" w:rsidRPr="004718F5" w14:paraId="11414044"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674E"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1A1FDCC" w14:textId="77777777" w:rsidR="004A46C8" w:rsidRPr="004718F5" w:rsidRDefault="004A46C8" w:rsidP="007B38D9">
            <w:pPr>
              <w:pStyle w:val="TAC"/>
              <w:spacing w:line="256" w:lineRule="auto"/>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3E922226" w14:textId="77777777" w:rsidR="004A46C8" w:rsidRPr="004718F5" w:rsidRDefault="004A46C8" w:rsidP="007B38D9">
            <w:pPr>
              <w:pStyle w:val="TAC"/>
              <w:spacing w:line="256" w:lineRule="auto"/>
            </w:pPr>
            <w:r w:rsidRPr="004718F5">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4D7A3" w14:textId="77777777" w:rsidR="004A46C8" w:rsidRPr="004718F5" w:rsidRDefault="004A46C8" w:rsidP="007B38D9">
            <w:pPr>
              <w:spacing w:after="0" w:line="256" w:lineRule="auto"/>
              <w:rPr>
                <w:rFonts w:ascii="Arial" w:hAnsi="Arial"/>
                <w:sz w:val="18"/>
              </w:rPr>
            </w:pPr>
          </w:p>
        </w:tc>
      </w:tr>
      <w:tr w:rsidR="004A46C8" w:rsidRPr="004718F5" w14:paraId="0242252A"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B1F16"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FF4532D" w14:textId="77777777" w:rsidR="004A46C8" w:rsidRPr="004718F5" w:rsidRDefault="004A46C8" w:rsidP="007B38D9">
            <w:pPr>
              <w:pStyle w:val="TAC"/>
              <w:spacing w:line="256" w:lineRule="auto"/>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6B27CA6C" w14:textId="77777777" w:rsidR="004A46C8" w:rsidRPr="004718F5" w:rsidRDefault="004A46C8" w:rsidP="007B38D9">
            <w:pPr>
              <w:pStyle w:val="TAC"/>
              <w:spacing w:line="256" w:lineRule="auto"/>
            </w:pPr>
            <w:r w:rsidRPr="004718F5">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D92B5" w14:textId="77777777" w:rsidR="004A46C8" w:rsidRPr="004718F5" w:rsidRDefault="004A46C8" w:rsidP="007B38D9">
            <w:pPr>
              <w:spacing w:after="0" w:line="256" w:lineRule="auto"/>
              <w:rPr>
                <w:rFonts w:ascii="Arial" w:hAnsi="Arial"/>
                <w:sz w:val="18"/>
              </w:rPr>
            </w:pPr>
          </w:p>
        </w:tc>
      </w:tr>
      <w:tr w:rsidR="004A46C8" w:rsidRPr="004718F5" w14:paraId="26E3139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987607" w14:textId="77777777" w:rsidR="004A46C8" w:rsidRPr="004718F5" w:rsidRDefault="004A46C8" w:rsidP="007B38D9">
            <w:pPr>
              <w:pStyle w:val="TAC"/>
              <w:spacing w:line="256" w:lineRule="auto"/>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F4C61B" w14:textId="77777777" w:rsidR="004A46C8" w:rsidRPr="004718F5" w:rsidRDefault="004A46C8" w:rsidP="007B38D9">
            <w:pPr>
              <w:pStyle w:val="TAC"/>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E60E94D" w14:textId="77777777" w:rsidR="004A46C8" w:rsidRPr="004718F5" w:rsidRDefault="004A46C8" w:rsidP="007B38D9">
            <w:pPr>
              <w:pStyle w:val="TAC"/>
              <w:spacing w:line="256" w:lineRule="auto"/>
            </w:pPr>
          </w:p>
        </w:tc>
      </w:tr>
    </w:tbl>
    <w:p w14:paraId="7073D29C" w14:textId="77777777" w:rsidR="004A46C8" w:rsidRPr="004718F5" w:rsidRDefault="004A46C8" w:rsidP="004A46C8">
      <w:pPr>
        <w:rPr>
          <w:rFonts w:ascii="Arial" w:hAnsi="Arial" w:cs="Arial"/>
          <w:sz w:val="18"/>
          <w:szCs w:val="18"/>
          <w:lang w:eastAsia="sv-SE"/>
        </w:rPr>
      </w:pPr>
    </w:p>
    <w:p w14:paraId="26639872" w14:textId="77777777" w:rsidR="004A46C8" w:rsidRPr="004718F5" w:rsidRDefault="004A46C8" w:rsidP="004A46C8">
      <w:pPr>
        <w:pStyle w:val="B10"/>
      </w:pPr>
      <w:r w:rsidRPr="004718F5">
        <w:t>1.</w:t>
      </w:r>
      <w:r w:rsidRPr="004718F5">
        <w:tab/>
        <w:t>Message contents are defined in clause 4.7.</w:t>
      </w:r>
      <w:r w:rsidRPr="004718F5">
        <w:rPr>
          <w:lang w:eastAsia="zh-TW"/>
        </w:rPr>
        <w:t>7</w:t>
      </w:r>
      <w:r w:rsidRPr="004718F5">
        <w:t>.1.2.4.3.</w:t>
      </w:r>
    </w:p>
    <w:p w14:paraId="55DC04EF" w14:textId="77777777" w:rsidR="004A46C8" w:rsidRPr="004718F5" w:rsidRDefault="004A46C8" w:rsidP="004A46C8">
      <w:pPr>
        <w:pStyle w:val="B10"/>
      </w:pPr>
      <w:r w:rsidRPr="004718F5">
        <w:t>2.</w:t>
      </w:r>
      <w:r w:rsidRPr="004718F5">
        <w:tab/>
        <w:t>Cell 1 is the E-UTRA serving cell (PCell) for the EN-DC setup. The power levels and settings for Cell 1 are set according to Annex A.6. Cell 2 is the NR FR1 cell</w:t>
      </w:r>
      <w:r w:rsidRPr="004718F5">
        <w:rPr>
          <w:lang w:eastAsia="zh-TW"/>
        </w:rPr>
        <w:t xml:space="preserve"> (PSCell)</w:t>
      </w:r>
      <w:r w:rsidRPr="004718F5">
        <w:t>. Cell 2 is the target for CSI-RS-based L1-</w:t>
      </w:r>
      <w:r w:rsidRPr="004718F5">
        <w:rPr>
          <w:lang w:eastAsia="zh-TW"/>
        </w:rPr>
        <w:t>SINR</w:t>
      </w:r>
      <w:r w:rsidRPr="004718F5">
        <w:t xml:space="preserve"> measurements. Before the test, UE is configured to perform RLM and BFD measurement based on the SSBs. The connection setup is done according to the settings in Annex C.1.1.</w:t>
      </w:r>
    </w:p>
    <w:p w14:paraId="74B63583"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4.2</w:t>
      </w:r>
      <w:r w:rsidRPr="004718F5">
        <w:rPr>
          <w:lang w:eastAsia="sv-SE"/>
        </w:rPr>
        <w:tab/>
        <w:t>Test procedure</w:t>
      </w:r>
    </w:p>
    <w:p w14:paraId="0D2FE9FD" w14:textId="77777777" w:rsidR="004A46C8" w:rsidRPr="004718F5" w:rsidRDefault="004A46C8" w:rsidP="004A46C8">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w:t>
      </w:r>
      <w:r w:rsidRPr="004718F5">
        <w:rPr>
          <w:lang w:eastAsia="zh-TW"/>
        </w:rPr>
        <w:t>7</w:t>
      </w:r>
      <w:r w:rsidRPr="004718F5">
        <w:rPr>
          <w:lang w:eastAsia="sv-SE"/>
        </w:rPr>
        <w:t>.</w:t>
      </w:r>
      <w:r w:rsidRPr="004718F5">
        <w:rPr>
          <w:lang w:eastAsia="zh-TW"/>
        </w:rPr>
        <w:t>1</w:t>
      </w:r>
      <w:r w:rsidRPr="004718F5">
        <w:rPr>
          <w:lang w:eastAsia="sv-SE"/>
        </w:rPr>
        <w:t>.</w:t>
      </w:r>
      <w:r w:rsidRPr="004718F5">
        <w:rPr>
          <w:lang w:eastAsia="zh-TW"/>
        </w:rPr>
        <w:t>4</w:t>
      </w:r>
      <w:r w:rsidRPr="004718F5">
        <w:rPr>
          <w:lang w:eastAsia="sv-SE"/>
        </w:rPr>
        <w:t>.1-2</w:t>
      </w:r>
      <w:r w:rsidRPr="004718F5">
        <w:t>.</w:t>
      </w:r>
    </w:p>
    <w:p w14:paraId="02304B15" w14:textId="77777777" w:rsidR="004A46C8" w:rsidRPr="004718F5" w:rsidRDefault="004A46C8" w:rsidP="004A46C8">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7.</w:t>
      </w:r>
      <w:r w:rsidRPr="004718F5">
        <w:rPr>
          <w:lang w:eastAsia="zh-TW"/>
        </w:rPr>
        <w:t>7</w:t>
      </w:r>
      <w:r w:rsidRPr="004718F5">
        <w:rPr>
          <w:lang w:eastAsia="sv-SE"/>
        </w:rPr>
        <w:t>.1.2.4.1-2</w:t>
      </w:r>
      <w:r w:rsidRPr="004718F5">
        <w:t>.</w:t>
      </w:r>
    </w:p>
    <w:p w14:paraId="11BD12A3" w14:textId="77777777" w:rsidR="004A46C8" w:rsidRPr="004718F5" w:rsidRDefault="004A46C8" w:rsidP="004A46C8">
      <w:pPr>
        <w:pStyle w:val="B10"/>
      </w:pPr>
      <w:r w:rsidRPr="004718F5">
        <w:t>2.</w:t>
      </w:r>
      <w:r w:rsidRPr="004718F5">
        <w:tab/>
        <w:t>Set the parameters according to T1 in Table</w:t>
      </w:r>
      <w:r w:rsidRPr="004718F5">
        <w:rPr>
          <w:lang w:eastAsia="sv-SE"/>
        </w:rPr>
        <w:t xml:space="preserve"> 4.7.</w:t>
      </w:r>
      <w:r w:rsidRPr="004718F5">
        <w:rPr>
          <w:lang w:eastAsia="zh-TW"/>
        </w:rPr>
        <w:t>7</w:t>
      </w:r>
      <w:r w:rsidRPr="004718F5">
        <w:rPr>
          <w:lang w:eastAsia="sv-SE"/>
        </w:rPr>
        <w:t>.2.1.5-</w:t>
      </w:r>
      <w:r w:rsidRPr="004718F5">
        <w:t>1.</w:t>
      </w:r>
    </w:p>
    <w:p w14:paraId="1D80BEED" w14:textId="77777777" w:rsidR="004A46C8" w:rsidRPr="004718F5" w:rsidRDefault="004A46C8" w:rsidP="004A46C8">
      <w:pPr>
        <w:pStyle w:val="B10"/>
        <w:rPr>
          <w:rFonts w:cs="v4.2.0"/>
        </w:rPr>
      </w:pPr>
      <w:r w:rsidRPr="004718F5">
        <w:t>3.</w:t>
      </w:r>
      <w:r w:rsidRPr="004718F5">
        <w:tab/>
        <w:t>T</w:t>
      </w:r>
      <w:r w:rsidRPr="004718F5">
        <w:rPr>
          <w:rFonts w:cs="v4.2.0"/>
        </w:rPr>
        <w:t>he UE shall start sending L1-</w:t>
      </w:r>
      <w:r w:rsidRPr="004718F5">
        <w:rPr>
          <w:rFonts w:cs="v4.2.0"/>
          <w:lang w:eastAsia="zh-TW"/>
        </w:rPr>
        <w:t>SINR</w:t>
      </w:r>
      <w:r w:rsidRPr="004718F5">
        <w:rPr>
          <w:rFonts w:cs="v4.2.0"/>
        </w:rPr>
        <w:t xml:space="preserve"> report including results of both CSI-RS#0 and CSI-RS #1 every 80 slots. </w:t>
      </w:r>
    </w:p>
    <w:p w14:paraId="6F294E0E" w14:textId="77777777" w:rsidR="004A46C8" w:rsidRPr="004718F5" w:rsidRDefault="004A46C8" w:rsidP="004A46C8">
      <w:pPr>
        <w:pStyle w:val="B10"/>
      </w:pPr>
      <w:r w:rsidRPr="004718F5">
        <w:t>4.</w:t>
      </w:r>
      <w:r w:rsidRPr="004718F5">
        <w:tab/>
      </w:r>
      <w:r w:rsidRPr="004718F5">
        <w:rPr>
          <w:rFonts w:cs="v4.2.0"/>
        </w:rPr>
        <w:t>The SS shall check the L1-</w:t>
      </w:r>
      <w:r w:rsidRPr="004718F5">
        <w:rPr>
          <w:rFonts w:cs="v4.2.0"/>
          <w:lang w:eastAsia="zh-TW"/>
        </w:rPr>
        <w:t>SINR</w:t>
      </w:r>
      <w:r w:rsidRPr="004718F5">
        <w:rPr>
          <w:rFonts w:cs="v4.2.0"/>
        </w:rPr>
        <w:t xml:space="preserve"> reported values of CSI-RS #0 and CSI-RS #1 in the periodic L1-</w:t>
      </w:r>
      <w:r w:rsidRPr="004718F5">
        <w:rPr>
          <w:rFonts w:cs="v4.2.0"/>
          <w:lang w:eastAsia="zh-TW"/>
        </w:rPr>
        <w:t>SINR</w:t>
      </w:r>
      <w:r w:rsidRPr="004718F5">
        <w:rPr>
          <w:rFonts w:cs="v4.2.0"/>
        </w:rPr>
        <w:t xml:space="preserve"> reports. The L1-SINR value for CSI-RS #1 is compared to the L1-SINR value for CSI-RS #0. If the difference is within the limits in Table 4.7.7.1.2.5-2 (depending on the test configuration), the number </w:t>
      </w:r>
      <w:r w:rsidRPr="004718F5">
        <w:t>of passed iterations is increased by one, otherwise the number of failed iterations is increased by one.</w:t>
      </w:r>
    </w:p>
    <w:p w14:paraId="1EA465A0" w14:textId="77777777" w:rsidR="004A46C8" w:rsidRPr="004718F5" w:rsidRDefault="004A46C8" w:rsidP="004A46C8">
      <w:pPr>
        <w:pStyle w:val="B10"/>
      </w:pPr>
      <w:r w:rsidRPr="004718F5">
        <w:rPr>
          <w:lang w:eastAsia="zh-TW"/>
        </w:rPr>
        <w:t>5.</w:t>
      </w:r>
      <w:r w:rsidRPr="004718F5">
        <w:rPr>
          <w:lang w:eastAsia="zh-TW"/>
        </w:rPr>
        <w:tab/>
      </w:r>
      <w:r w:rsidRPr="004718F5">
        <w:t>The SS shall continue checking the L1-</w:t>
      </w:r>
      <w:r w:rsidRPr="004718F5">
        <w:rPr>
          <w:lang w:eastAsia="zh-TW"/>
        </w:rPr>
        <w:t>SINR</w:t>
      </w:r>
      <w:r w:rsidRPr="004718F5">
        <w:t xml:space="preserve"> report messages transmitted by the UE until the confidence level according to Table G.2.3-1 in Annex G is achieved.</w:t>
      </w:r>
    </w:p>
    <w:p w14:paraId="23DB6C64" w14:textId="77777777" w:rsidR="004A46C8" w:rsidRPr="004718F5" w:rsidRDefault="004A46C8" w:rsidP="004A46C8">
      <w:pPr>
        <w:pStyle w:val="B10"/>
      </w:pPr>
      <w:r w:rsidRPr="004718F5">
        <w:t>6. Set the parameters according to each sub-test in Table 4.7.4.2.1.5-1 as appropriate and repeat steps 3-5.</w:t>
      </w:r>
    </w:p>
    <w:p w14:paraId="33D9F3D2"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4.3</w:t>
      </w:r>
      <w:r w:rsidRPr="004718F5">
        <w:rPr>
          <w:lang w:eastAsia="sv-SE"/>
        </w:rPr>
        <w:tab/>
        <w:t>Message contents</w:t>
      </w:r>
    </w:p>
    <w:p w14:paraId="4B6BA1AB" w14:textId="77777777" w:rsidR="004A46C8" w:rsidRPr="004718F5" w:rsidRDefault="004A46C8" w:rsidP="004A46C8">
      <w:pPr>
        <w:rPr>
          <w:lang w:eastAsia="zh-TW"/>
        </w:rPr>
      </w:pPr>
      <w:r w:rsidRPr="004718F5">
        <w:rPr>
          <w:lang w:eastAsia="zh-TW"/>
        </w:rPr>
        <w:t>Same message contents as described in section 4.7.7.1.1.4.3</w:t>
      </w:r>
    </w:p>
    <w:p w14:paraId="7B2609EA"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1.2.5</w:t>
      </w:r>
      <w:r w:rsidRPr="004718F5">
        <w:rPr>
          <w:lang w:eastAsia="sv-SE"/>
        </w:rPr>
        <w:tab/>
        <w:t xml:space="preserve">Test requirement </w:t>
      </w:r>
    </w:p>
    <w:p w14:paraId="7D574C51" w14:textId="77777777" w:rsidR="004A46C8" w:rsidRPr="004718F5" w:rsidRDefault="004A46C8" w:rsidP="004A46C8">
      <w:pPr>
        <w:rPr>
          <w:lang w:eastAsia="sv-SE"/>
        </w:rPr>
      </w:pPr>
      <w:r w:rsidRPr="004718F5">
        <w:rPr>
          <w:lang w:eastAsia="sv-SE"/>
        </w:rPr>
        <w:t>Table 4.7.7.1.2.5-1 defines the primary level settings including test tolerances for all tests.</w:t>
      </w:r>
    </w:p>
    <w:p w14:paraId="1917B870" w14:textId="77777777" w:rsidR="004A46C8" w:rsidRPr="004718F5" w:rsidRDefault="004A46C8" w:rsidP="004A46C8">
      <w:pPr>
        <w:rPr>
          <w:lang w:eastAsia="sv-SE"/>
        </w:rPr>
      </w:pPr>
      <w:r w:rsidRPr="004718F5">
        <w:rPr>
          <w:lang w:eastAsia="sv-SE"/>
        </w:rPr>
        <w:t>Each L1-SINR measurement report for each of the tests in Table 4.7.7.1.2.5-1 shall meet the corresponding relative accuracy requirements in Table 4.7.7.1.2.5-2.</w:t>
      </w:r>
    </w:p>
    <w:p w14:paraId="1798904A" w14:textId="77777777" w:rsidR="000A312C" w:rsidRPr="004718F5" w:rsidRDefault="004A46C8" w:rsidP="004A46C8">
      <w:pPr>
        <w:pStyle w:val="TH"/>
        <w:keepNext w:val="0"/>
        <w:keepLines w:val="0"/>
      </w:pPr>
      <w:r w:rsidRPr="004718F5">
        <w:t>Table 4.7.7.1.2.5-1</w:t>
      </w:r>
    </w:p>
    <w:p w14:paraId="3E0B61A7" w14:textId="0FF07A82" w:rsidR="004A46C8" w:rsidRPr="004718F5" w:rsidRDefault="004A46C8" w:rsidP="000A312C">
      <w:r w:rsidRPr="004718F5">
        <w:t>Same as Table 4.7.7.1.1.5-1</w:t>
      </w:r>
    </w:p>
    <w:p w14:paraId="1413712B" w14:textId="77777777" w:rsidR="0008073E" w:rsidRPr="004718F5" w:rsidRDefault="0008073E" w:rsidP="000A312C"/>
    <w:p w14:paraId="55AE09A6" w14:textId="77777777" w:rsidR="004A46C8" w:rsidRPr="004718F5" w:rsidRDefault="004A46C8" w:rsidP="004A46C8">
      <w:pPr>
        <w:pStyle w:val="TH"/>
      </w:pPr>
      <w:r w:rsidRPr="004718F5">
        <w:t>Table 4.7.7.1.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4718F5" w14:paraId="661AC30B"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10B5182C" w14:textId="77777777" w:rsidR="004A46C8" w:rsidRPr="004718F5"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E6D14EC" w14:textId="77777777" w:rsidR="004A46C8" w:rsidRPr="004718F5" w:rsidRDefault="004A46C8" w:rsidP="007B38D9">
            <w:pPr>
              <w:pStyle w:val="TAH"/>
              <w:spacing w:line="254" w:lineRule="auto"/>
            </w:pPr>
            <w:r w:rsidRPr="004718F5">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9C85969" w14:textId="77777777" w:rsidR="004A46C8" w:rsidRPr="004718F5" w:rsidRDefault="004A46C8" w:rsidP="007B38D9">
            <w:pPr>
              <w:pStyle w:val="TAH"/>
              <w:spacing w:line="254" w:lineRule="auto"/>
            </w:pPr>
            <w:r w:rsidRPr="004718F5">
              <w:t>Test 2</w:t>
            </w:r>
          </w:p>
        </w:tc>
      </w:tr>
      <w:tr w:rsidR="004A46C8" w:rsidRPr="004718F5" w14:paraId="017922C3"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BB97C27" w14:textId="77777777" w:rsidR="004A46C8" w:rsidRPr="004718F5"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5DCA103" w14:textId="77777777" w:rsidR="004A46C8" w:rsidRPr="004718F5" w:rsidRDefault="004A46C8" w:rsidP="007B38D9">
            <w:pPr>
              <w:pStyle w:val="TAL"/>
              <w:spacing w:line="254" w:lineRule="auto"/>
              <w:jc w:val="center"/>
            </w:pPr>
            <w:r w:rsidRPr="004718F5">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C19B672" w14:textId="77777777" w:rsidR="004A46C8" w:rsidRPr="004718F5" w:rsidRDefault="004A46C8" w:rsidP="007B38D9">
            <w:pPr>
              <w:pStyle w:val="TAL"/>
              <w:spacing w:line="254" w:lineRule="auto"/>
              <w:jc w:val="center"/>
            </w:pPr>
            <w:r w:rsidRPr="004718F5">
              <w:t>All bands</w:t>
            </w:r>
          </w:p>
        </w:tc>
      </w:tr>
      <w:tr w:rsidR="004A46C8" w:rsidRPr="004718F5" w14:paraId="261E6846"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1F374352" w14:textId="77777777" w:rsidR="004A46C8" w:rsidRPr="004718F5" w:rsidRDefault="004A46C8" w:rsidP="007B38D9">
            <w:pPr>
              <w:pStyle w:val="TAC"/>
              <w:spacing w:line="254" w:lineRule="auto"/>
              <w:jc w:val="left"/>
            </w:pPr>
            <w:r w:rsidRPr="004718F5">
              <w:t>Normal Conditions</w:t>
            </w:r>
          </w:p>
        </w:tc>
      </w:tr>
      <w:tr w:rsidR="004A46C8" w:rsidRPr="004718F5" w14:paraId="21829CC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7930F58" w14:textId="77777777" w:rsidR="004A46C8" w:rsidRPr="004718F5" w:rsidRDefault="004A46C8" w:rsidP="007B38D9">
            <w:pPr>
              <w:pStyle w:val="TAL"/>
              <w:spacing w:line="254" w:lineRule="auto"/>
            </w:pPr>
            <w:r w:rsidRPr="004718F5">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5FC09738" w14:textId="77777777" w:rsidR="004A46C8" w:rsidRPr="004718F5" w:rsidRDefault="004A46C8" w:rsidP="007B38D9">
            <w:pPr>
              <w:pStyle w:val="TAC"/>
              <w:spacing w:line="254" w:lineRule="auto"/>
            </w:pPr>
            <w:r w:rsidRPr="004718F5">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A762551" w14:textId="77777777" w:rsidR="004A46C8" w:rsidRPr="004718F5" w:rsidRDefault="004A46C8" w:rsidP="007B38D9">
            <w:pPr>
              <w:pStyle w:val="TAC"/>
              <w:spacing w:line="254" w:lineRule="auto"/>
            </w:pPr>
            <w:r w:rsidRPr="004718F5">
              <w:t>L1-SINR_x - 9</w:t>
            </w:r>
          </w:p>
        </w:tc>
      </w:tr>
      <w:tr w:rsidR="004A46C8" w:rsidRPr="004718F5" w14:paraId="54D8205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AC60811" w14:textId="77777777" w:rsidR="004A46C8" w:rsidRPr="004718F5" w:rsidRDefault="004A46C8" w:rsidP="007B38D9">
            <w:pPr>
              <w:pStyle w:val="TAL"/>
              <w:keepNext w:val="0"/>
              <w:keepLines w:val="0"/>
              <w:spacing w:line="254" w:lineRule="auto"/>
            </w:pPr>
            <w:r w:rsidRPr="004718F5">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A30325F" w14:textId="77777777" w:rsidR="004A46C8" w:rsidRPr="004718F5" w:rsidRDefault="004A46C8" w:rsidP="007B38D9">
            <w:pPr>
              <w:pStyle w:val="TAC"/>
              <w:keepNext w:val="0"/>
              <w:keepLines w:val="0"/>
              <w:spacing w:line="254" w:lineRule="auto"/>
            </w:pPr>
            <w:r w:rsidRPr="004718F5">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60910D8" w14:textId="77777777" w:rsidR="004A46C8" w:rsidRPr="004718F5" w:rsidRDefault="004A46C8" w:rsidP="007B38D9">
            <w:pPr>
              <w:pStyle w:val="TAC"/>
              <w:keepNext w:val="0"/>
              <w:keepLines w:val="0"/>
              <w:spacing w:line="254" w:lineRule="auto"/>
            </w:pPr>
            <w:r w:rsidRPr="004718F5">
              <w:t>L1-SINR _x + 9</w:t>
            </w:r>
          </w:p>
        </w:tc>
      </w:tr>
      <w:tr w:rsidR="004A46C8" w:rsidRPr="004718F5" w14:paraId="75D12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25E46DD" w14:textId="77777777" w:rsidR="004A46C8" w:rsidRPr="004718F5" w:rsidRDefault="004A46C8" w:rsidP="007B38D9">
            <w:pPr>
              <w:pStyle w:val="TAC"/>
              <w:keepNext w:val="0"/>
              <w:keepLines w:val="0"/>
              <w:spacing w:line="254" w:lineRule="auto"/>
              <w:jc w:val="left"/>
            </w:pPr>
            <w:r w:rsidRPr="004718F5">
              <w:t>Extreme Conditions</w:t>
            </w:r>
          </w:p>
        </w:tc>
      </w:tr>
      <w:tr w:rsidR="004A46C8" w:rsidRPr="004718F5" w14:paraId="542FD5D8"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4B0AE3B" w14:textId="77777777" w:rsidR="004A46C8" w:rsidRPr="004718F5" w:rsidRDefault="004A46C8" w:rsidP="007B38D9">
            <w:pPr>
              <w:pStyle w:val="TAL"/>
              <w:keepNext w:val="0"/>
              <w:keepLines w:val="0"/>
              <w:spacing w:line="254" w:lineRule="auto"/>
            </w:pPr>
            <w:r w:rsidRPr="004718F5">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91904A5" w14:textId="77777777" w:rsidR="004A46C8" w:rsidRPr="004718F5" w:rsidRDefault="004A46C8" w:rsidP="007B38D9">
            <w:pPr>
              <w:pStyle w:val="TAC"/>
              <w:keepNext w:val="0"/>
              <w:keepLines w:val="0"/>
              <w:spacing w:line="254" w:lineRule="auto"/>
            </w:pPr>
            <w:r w:rsidRPr="004718F5">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FD4077C" w14:textId="77777777" w:rsidR="004A46C8" w:rsidRPr="004718F5" w:rsidRDefault="004A46C8" w:rsidP="007B38D9">
            <w:pPr>
              <w:pStyle w:val="TAC"/>
              <w:keepNext w:val="0"/>
              <w:keepLines w:val="0"/>
              <w:spacing w:line="254" w:lineRule="auto"/>
            </w:pPr>
            <w:r w:rsidRPr="004718F5">
              <w:t>L1-SINR _x - 10</w:t>
            </w:r>
          </w:p>
        </w:tc>
      </w:tr>
      <w:tr w:rsidR="004A46C8" w:rsidRPr="004718F5" w14:paraId="2AB4FD89"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A2BA958" w14:textId="77777777" w:rsidR="004A46C8" w:rsidRPr="004718F5" w:rsidRDefault="004A46C8" w:rsidP="007B38D9">
            <w:pPr>
              <w:pStyle w:val="TAL"/>
              <w:keepNext w:val="0"/>
              <w:keepLines w:val="0"/>
              <w:spacing w:line="254" w:lineRule="auto"/>
            </w:pPr>
            <w:r w:rsidRPr="004718F5">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80C61B3" w14:textId="77777777" w:rsidR="004A46C8" w:rsidRPr="004718F5" w:rsidRDefault="004A46C8" w:rsidP="007B38D9">
            <w:pPr>
              <w:pStyle w:val="TAC"/>
              <w:keepNext w:val="0"/>
              <w:keepLines w:val="0"/>
              <w:spacing w:line="254" w:lineRule="auto"/>
            </w:pPr>
            <w:r w:rsidRPr="004718F5">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E0CC380" w14:textId="77777777" w:rsidR="004A46C8" w:rsidRPr="004718F5" w:rsidRDefault="004A46C8" w:rsidP="007B38D9">
            <w:pPr>
              <w:pStyle w:val="TAC"/>
              <w:keepNext w:val="0"/>
              <w:keepLines w:val="0"/>
              <w:spacing w:line="254" w:lineRule="auto"/>
            </w:pPr>
            <w:r w:rsidRPr="004718F5">
              <w:t>L1-SINR _x + 10</w:t>
            </w:r>
          </w:p>
        </w:tc>
      </w:tr>
      <w:tr w:rsidR="004A46C8" w:rsidRPr="004718F5" w14:paraId="547CD51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7C6F4A28" w14:textId="77777777" w:rsidR="004A46C8" w:rsidRPr="004718F5" w:rsidRDefault="004A46C8" w:rsidP="007B38D9">
            <w:pPr>
              <w:pStyle w:val="TAC"/>
              <w:keepNext w:val="0"/>
              <w:keepLines w:val="0"/>
              <w:spacing w:line="254" w:lineRule="auto"/>
              <w:jc w:val="left"/>
            </w:pPr>
            <w:r w:rsidRPr="004718F5">
              <w:t>L1-SINR_x is the reported value of Cell 2</w:t>
            </w:r>
          </w:p>
        </w:tc>
      </w:tr>
    </w:tbl>
    <w:p w14:paraId="5408D203" w14:textId="77777777" w:rsidR="004A46C8" w:rsidRPr="004718F5" w:rsidRDefault="004A46C8" w:rsidP="004A46C8">
      <w:pPr>
        <w:rPr>
          <w:lang w:eastAsia="sv-SE"/>
        </w:rPr>
      </w:pPr>
    </w:p>
    <w:p w14:paraId="716DAF6D" w14:textId="77777777" w:rsidR="004A46C8" w:rsidRPr="004718F5" w:rsidRDefault="004A46C8" w:rsidP="004A46C8">
      <w:r w:rsidRPr="004718F5">
        <w:t>For the test to pass, the ratio of successful reported values in each test shall be more than 90% with a confidence level of 95%.</w:t>
      </w:r>
    </w:p>
    <w:p w14:paraId="38E875BD" w14:textId="77777777" w:rsidR="00D85291" w:rsidRPr="004718F5" w:rsidRDefault="00D85291" w:rsidP="00D85291">
      <w:pPr>
        <w:pStyle w:val="Heading4"/>
        <w:rPr>
          <w:lang w:eastAsia="zh-TW"/>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ab/>
        <w:t>EN-DC FR1 SSB based CMR and dedicated IMR L1-SINR absolute measurement accuracy</w:t>
      </w:r>
    </w:p>
    <w:p w14:paraId="7E5221B3" w14:textId="77777777" w:rsidR="00D85291" w:rsidRPr="004718F5" w:rsidRDefault="00D85291" w:rsidP="00D85291">
      <w:pPr>
        <w:pStyle w:val="H6"/>
      </w:pPr>
      <w:r w:rsidRPr="004718F5">
        <w:t>4.7.</w:t>
      </w:r>
      <w:r w:rsidRPr="004718F5">
        <w:rPr>
          <w:lang w:eastAsia="zh-TW"/>
        </w:rPr>
        <w:t>7</w:t>
      </w:r>
      <w:r w:rsidRPr="004718F5">
        <w:t>.</w:t>
      </w:r>
      <w:r w:rsidRPr="004718F5">
        <w:rPr>
          <w:lang w:eastAsia="zh-TW"/>
        </w:rPr>
        <w:t>2</w:t>
      </w:r>
      <w:r w:rsidRPr="004718F5">
        <w:t>.1</w:t>
      </w:r>
      <w:r w:rsidRPr="004718F5">
        <w:tab/>
        <w:t>Test purpose</w:t>
      </w:r>
    </w:p>
    <w:p w14:paraId="2FE3C6CA" w14:textId="77777777" w:rsidR="00D85291" w:rsidRPr="004718F5" w:rsidRDefault="00D85291" w:rsidP="00D85291">
      <w:pPr>
        <w:rPr>
          <w:lang w:eastAsia="zh-TW"/>
        </w:rPr>
      </w:pPr>
      <w:r w:rsidRPr="004718F5">
        <w:t>The purpose of this test is to verify that the L1-SINR measurement accuracy is within the specified limits.</w:t>
      </w:r>
    </w:p>
    <w:p w14:paraId="504E097A" w14:textId="77777777" w:rsidR="00D85291" w:rsidRPr="004718F5" w:rsidRDefault="00D85291" w:rsidP="00D85291">
      <w:pPr>
        <w:pStyle w:val="H6"/>
      </w:pPr>
      <w:r w:rsidRPr="004718F5">
        <w:t>4.7.</w:t>
      </w:r>
      <w:r w:rsidRPr="004718F5">
        <w:rPr>
          <w:lang w:eastAsia="zh-TW"/>
        </w:rPr>
        <w:t>7</w:t>
      </w:r>
      <w:r w:rsidRPr="004718F5">
        <w:t>.</w:t>
      </w:r>
      <w:r w:rsidRPr="004718F5">
        <w:rPr>
          <w:lang w:eastAsia="zh-TW"/>
        </w:rPr>
        <w:t>2</w:t>
      </w:r>
      <w:r w:rsidRPr="004718F5">
        <w:t>.2</w:t>
      </w:r>
      <w:r w:rsidRPr="004718F5">
        <w:tab/>
        <w:t>Test applicability</w:t>
      </w:r>
    </w:p>
    <w:p w14:paraId="5CCE5BD8" w14:textId="49724189" w:rsidR="00D85291" w:rsidRPr="004718F5" w:rsidRDefault="00D85291" w:rsidP="00D85291">
      <w:pPr>
        <w:rPr>
          <w:lang w:eastAsia="sv-SE"/>
        </w:rPr>
      </w:pPr>
      <w:r w:rsidRPr="004718F5">
        <w:rPr>
          <w:lang w:eastAsia="sv-SE"/>
        </w:rPr>
        <w:t>This test applies to all types of NR UE supporting E-UTRA and EN-DC from Release 1</w:t>
      </w:r>
      <w:r w:rsidRPr="004718F5">
        <w:rPr>
          <w:lang w:eastAsia="zh-TW"/>
        </w:rPr>
        <w:t>6</w:t>
      </w:r>
      <w:r w:rsidRPr="004718F5">
        <w:rPr>
          <w:lang w:eastAsia="sv-SE"/>
        </w:rPr>
        <w:t xml:space="preserve"> onwards. Applicability requires support f</w:t>
      </w:r>
      <w:r w:rsidR="00004205" w:rsidRPr="004718F5">
        <w:rPr>
          <w:lang w:eastAsia="sv-SE"/>
        </w:rPr>
        <w:t>or</w:t>
      </w:r>
      <w:r w:rsidRPr="004718F5">
        <w:rPr>
          <w:lang w:eastAsia="sv-SE"/>
        </w:rPr>
        <w:t xml:space="preserve"> </w:t>
      </w:r>
      <w:r w:rsidRPr="004718F5">
        <w:rPr>
          <w:lang w:eastAsia="zh-TW"/>
        </w:rPr>
        <w:t>L1-SINR</w:t>
      </w:r>
      <w:r w:rsidRPr="004718F5">
        <w:rPr>
          <w:lang w:eastAsia="sv-SE"/>
        </w:rPr>
        <w:t xml:space="preserve"> measurements </w:t>
      </w:r>
      <w:r w:rsidR="00E55E98" w:rsidRPr="004718F5">
        <w:rPr>
          <w:lang w:eastAsia="sv-SE"/>
        </w:rPr>
        <w:t>on the</w:t>
      </w:r>
      <w:r w:rsidRPr="004718F5">
        <w:rPr>
          <w:lang w:eastAsia="sv-SE"/>
        </w:rPr>
        <w:t xml:space="preserve"> NR PSCell.</w:t>
      </w:r>
    </w:p>
    <w:p w14:paraId="73A65517" w14:textId="77777777" w:rsidR="00D85291" w:rsidRPr="004718F5" w:rsidRDefault="00D85291" w:rsidP="00D85291">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3</w:t>
      </w:r>
      <w:r w:rsidRPr="004718F5">
        <w:rPr>
          <w:lang w:eastAsia="sv-SE"/>
        </w:rPr>
        <w:tab/>
        <w:t>Minimum conformance requirements</w:t>
      </w:r>
    </w:p>
    <w:p w14:paraId="4F1B5B93" w14:textId="77777777" w:rsidR="00D85291" w:rsidRPr="004718F5" w:rsidRDefault="00D85291" w:rsidP="00D85291">
      <w:pPr>
        <w:rPr>
          <w:lang w:eastAsia="sv-SE"/>
        </w:rPr>
      </w:pPr>
      <w:r w:rsidRPr="004718F5">
        <w:rPr>
          <w:lang w:eastAsia="sv-SE"/>
        </w:rPr>
        <w:t>The minimum conformance requirements are specified in clause 4.7.</w:t>
      </w:r>
      <w:r w:rsidRPr="004718F5">
        <w:rPr>
          <w:lang w:eastAsia="zh-TW"/>
        </w:rPr>
        <w:t>7</w:t>
      </w:r>
      <w:r w:rsidRPr="004718F5">
        <w:rPr>
          <w:lang w:eastAsia="sv-SE"/>
        </w:rPr>
        <w:t>.0.</w:t>
      </w:r>
      <w:r w:rsidRPr="004718F5">
        <w:rPr>
          <w:lang w:eastAsia="zh-TW"/>
        </w:rPr>
        <w:t>2</w:t>
      </w:r>
      <w:r w:rsidRPr="004718F5">
        <w:rPr>
          <w:lang w:eastAsia="sv-SE"/>
        </w:rPr>
        <w:t>.</w:t>
      </w:r>
    </w:p>
    <w:p w14:paraId="6794F8EE" w14:textId="77777777" w:rsidR="00D85291" w:rsidRPr="004718F5" w:rsidRDefault="00D85291" w:rsidP="00D85291">
      <w:pPr>
        <w:rPr>
          <w:lang w:eastAsia="sv-SE"/>
        </w:rPr>
      </w:pPr>
      <w:r w:rsidRPr="004718F5">
        <w:rPr>
          <w:lang w:eastAsia="sv-SE"/>
        </w:rPr>
        <w:t>The normative reference for this requirement is TS 38.133 [6] clause A.4.7.</w:t>
      </w:r>
      <w:r w:rsidRPr="004718F5">
        <w:rPr>
          <w:lang w:eastAsia="zh-TW"/>
        </w:rPr>
        <w:t>7</w:t>
      </w:r>
      <w:r w:rsidRPr="004718F5">
        <w:rPr>
          <w:lang w:eastAsia="sv-SE"/>
        </w:rPr>
        <w:t>.</w:t>
      </w:r>
      <w:r w:rsidRPr="004718F5">
        <w:rPr>
          <w:lang w:eastAsia="zh-TW"/>
        </w:rPr>
        <w:t>2</w:t>
      </w:r>
      <w:r w:rsidRPr="004718F5">
        <w:rPr>
          <w:lang w:eastAsia="sv-SE"/>
        </w:rPr>
        <w:t>.</w:t>
      </w:r>
    </w:p>
    <w:p w14:paraId="591EBD31" w14:textId="77777777" w:rsidR="00D85291" w:rsidRPr="004718F5" w:rsidRDefault="00D85291" w:rsidP="00D85291">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w:t>
      </w:r>
      <w:r w:rsidRPr="004718F5">
        <w:rPr>
          <w:lang w:eastAsia="sv-SE"/>
        </w:rPr>
        <w:tab/>
        <w:t>Test description</w:t>
      </w:r>
    </w:p>
    <w:p w14:paraId="0B4CEEE0" w14:textId="77777777" w:rsidR="00D85291" w:rsidRPr="004718F5" w:rsidRDefault="00D85291" w:rsidP="00D85291">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1</w:t>
      </w:r>
      <w:r w:rsidRPr="004718F5">
        <w:rPr>
          <w:lang w:eastAsia="sv-SE"/>
        </w:rPr>
        <w:tab/>
        <w:t>Initial conditions</w:t>
      </w:r>
    </w:p>
    <w:p w14:paraId="2174B456" w14:textId="77777777" w:rsidR="00D85291" w:rsidRPr="004718F5" w:rsidRDefault="00D85291" w:rsidP="00D85291">
      <w:pPr>
        <w:rPr>
          <w:lang w:eastAsia="sv-SE"/>
        </w:rPr>
      </w:pPr>
      <w:r w:rsidRPr="004718F5">
        <w:rPr>
          <w:lang w:eastAsia="sv-SE"/>
        </w:rPr>
        <w:t>This test shall be tested using any of the test configurations in Table 4.7.</w:t>
      </w:r>
      <w:r w:rsidRPr="004718F5">
        <w:rPr>
          <w:lang w:eastAsia="zh-TW"/>
        </w:rPr>
        <w:t>7</w:t>
      </w:r>
      <w:r w:rsidRPr="004718F5">
        <w:rPr>
          <w:lang w:eastAsia="sv-SE"/>
        </w:rPr>
        <w:t>.</w:t>
      </w:r>
      <w:r w:rsidRPr="004718F5">
        <w:rPr>
          <w:lang w:eastAsia="zh-TW"/>
        </w:rPr>
        <w:t>2</w:t>
      </w:r>
      <w:r w:rsidRPr="004718F5">
        <w:t>.</w:t>
      </w:r>
      <w:r w:rsidRPr="004718F5">
        <w:rPr>
          <w:lang w:eastAsia="sv-SE"/>
        </w:rPr>
        <w:t>4.1-1.</w:t>
      </w:r>
    </w:p>
    <w:p w14:paraId="1536FA1F" w14:textId="77777777" w:rsidR="00D85291" w:rsidRPr="004718F5" w:rsidRDefault="00D85291" w:rsidP="00D85291">
      <w:pPr>
        <w:pStyle w:val="TH"/>
      </w:pPr>
      <w:r w:rsidRPr="004718F5">
        <w:t>Table 4.7.7.2.</w:t>
      </w:r>
      <w:r w:rsidRPr="004718F5">
        <w:rPr>
          <w:lang w:eastAsia="zh-TW"/>
        </w:rPr>
        <w:t>4.</w:t>
      </w:r>
      <w:r w:rsidRPr="004718F5">
        <w:t>1-1: Applicable NR configurations for FR1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D85291" w:rsidRPr="004718F5" w14:paraId="5F655FA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7926378C" w14:textId="77777777" w:rsidR="00D85291" w:rsidRPr="004718F5" w:rsidRDefault="00D85291" w:rsidP="001F027B">
            <w:pPr>
              <w:pStyle w:val="TAH"/>
              <w:spacing w:line="256"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4A2DF038" w14:textId="77777777" w:rsidR="00D85291" w:rsidRPr="004718F5" w:rsidRDefault="00D85291" w:rsidP="001F027B">
            <w:pPr>
              <w:pStyle w:val="TAH"/>
              <w:spacing w:line="256" w:lineRule="auto"/>
            </w:pPr>
            <w:r w:rsidRPr="004718F5">
              <w:t>Description</w:t>
            </w:r>
          </w:p>
        </w:tc>
      </w:tr>
      <w:tr w:rsidR="00D85291" w:rsidRPr="004718F5" w14:paraId="7625532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F132BD6" w14:textId="77777777" w:rsidR="00D85291" w:rsidRPr="004718F5" w:rsidRDefault="00D85291" w:rsidP="001F027B">
            <w:pPr>
              <w:pStyle w:val="TAC"/>
              <w:spacing w:line="256"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2D8583FD" w14:textId="77777777" w:rsidR="00D85291" w:rsidRPr="004718F5" w:rsidRDefault="00D85291" w:rsidP="001F027B">
            <w:pPr>
              <w:pStyle w:val="TAC"/>
              <w:spacing w:line="256" w:lineRule="auto"/>
            </w:pPr>
            <w:r w:rsidRPr="004718F5">
              <w:t>LTE FDD, NR 15 kHz SSB SCS, 10 MHz bandwidth, FDD duplex mode</w:t>
            </w:r>
          </w:p>
        </w:tc>
      </w:tr>
      <w:tr w:rsidR="00D85291" w:rsidRPr="004718F5" w14:paraId="52F53CB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10F4F67D" w14:textId="77777777" w:rsidR="00D85291" w:rsidRPr="004718F5" w:rsidRDefault="00D85291" w:rsidP="001F027B">
            <w:pPr>
              <w:pStyle w:val="TAC"/>
              <w:spacing w:line="256"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20A0C6BE" w14:textId="77777777" w:rsidR="00D85291" w:rsidRPr="004718F5" w:rsidRDefault="00D85291" w:rsidP="001F027B">
            <w:pPr>
              <w:pStyle w:val="TAC"/>
              <w:spacing w:line="256" w:lineRule="auto"/>
            </w:pPr>
            <w:r w:rsidRPr="004718F5">
              <w:t>LTE FDD, NR 15 kHz SSB SCS, 10 MHz bandwidth, TDD duplex mode</w:t>
            </w:r>
          </w:p>
        </w:tc>
      </w:tr>
      <w:tr w:rsidR="00D85291" w:rsidRPr="004718F5" w14:paraId="2C65ECC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5281712" w14:textId="77777777" w:rsidR="00D85291" w:rsidRPr="004718F5" w:rsidRDefault="00D85291" w:rsidP="001F027B">
            <w:pPr>
              <w:pStyle w:val="TAC"/>
              <w:spacing w:line="256"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0E09E369" w14:textId="77777777" w:rsidR="00D85291" w:rsidRPr="004718F5" w:rsidRDefault="00D85291" w:rsidP="001F027B">
            <w:pPr>
              <w:pStyle w:val="TAC"/>
              <w:spacing w:line="256" w:lineRule="auto"/>
            </w:pPr>
            <w:r w:rsidRPr="004718F5">
              <w:t>LTE FDD, NR 30kHz SSB SCS, 40 MHz bandwidth, TDD duplex mode</w:t>
            </w:r>
          </w:p>
        </w:tc>
      </w:tr>
      <w:tr w:rsidR="00D85291" w:rsidRPr="004718F5" w14:paraId="67D5A55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38E8D4" w14:textId="77777777" w:rsidR="00D85291" w:rsidRPr="004718F5" w:rsidRDefault="00D85291" w:rsidP="001F027B">
            <w:pPr>
              <w:pStyle w:val="TAC"/>
              <w:spacing w:line="256"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6B48EDBF" w14:textId="77777777" w:rsidR="00D85291" w:rsidRPr="004718F5" w:rsidRDefault="00D85291" w:rsidP="001F027B">
            <w:pPr>
              <w:pStyle w:val="TAC"/>
              <w:spacing w:line="256" w:lineRule="auto"/>
            </w:pPr>
            <w:r w:rsidRPr="004718F5">
              <w:t>LTE TDD, NR 15 kHz SSB SCS, 10 MHz bandwidth, FDD duplex mode</w:t>
            </w:r>
          </w:p>
        </w:tc>
      </w:tr>
      <w:tr w:rsidR="00D85291" w:rsidRPr="004718F5" w14:paraId="1AF51E3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A348BEB" w14:textId="77777777" w:rsidR="00D85291" w:rsidRPr="004718F5" w:rsidRDefault="00D85291" w:rsidP="001F027B">
            <w:pPr>
              <w:pStyle w:val="TAC"/>
              <w:spacing w:line="256"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1CE86847" w14:textId="77777777" w:rsidR="00D85291" w:rsidRPr="004718F5" w:rsidRDefault="00D85291" w:rsidP="001F027B">
            <w:pPr>
              <w:pStyle w:val="TAC"/>
              <w:spacing w:line="256" w:lineRule="auto"/>
            </w:pPr>
            <w:r w:rsidRPr="004718F5">
              <w:t>LTE TDD, NR 15 kHz SSB SCS, 10 MHz bandwidth, TDD duplex mode</w:t>
            </w:r>
          </w:p>
        </w:tc>
      </w:tr>
      <w:tr w:rsidR="00D85291" w:rsidRPr="004718F5" w14:paraId="31175D1C"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8952D8C" w14:textId="77777777" w:rsidR="00D85291" w:rsidRPr="004718F5" w:rsidRDefault="00D85291" w:rsidP="001F027B">
            <w:pPr>
              <w:pStyle w:val="TAC"/>
              <w:spacing w:line="256"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1E014095" w14:textId="77777777" w:rsidR="00D85291" w:rsidRPr="004718F5" w:rsidRDefault="00D85291" w:rsidP="001F027B">
            <w:pPr>
              <w:pStyle w:val="TAC"/>
              <w:spacing w:line="256" w:lineRule="auto"/>
            </w:pPr>
            <w:r w:rsidRPr="004718F5">
              <w:t>LTE TDD, NR 30kHz SSB SCS, 40 MHz bandwidth, TDD duplex mode</w:t>
            </w:r>
          </w:p>
        </w:tc>
      </w:tr>
      <w:tr w:rsidR="00D85291" w:rsidRPr="004718F5" w14:paraId="258EEB32"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685BD1DD" w14:textId="77777777" w:rsidR="00D85291" w:rsidRPr="004718F5" w:rsidRDefault="00D85291" w:rsidP="001F027B">
            <w:pPr>
              <w:pStyle w:val="TAN"/>
              <w:spacing w:line="256" w:lineRule="auto"/>
            </w:pPr>
            <w:r w:rsidRPr="004718F5">
              <w:t>Note:</w:t>
            </w:r>
            <w:r w:rsidRPr="004718F5">
              <w:tab/>
              <w:t>The UE is only required to be tested in one of the supported test configurations in each supported band</w:t>
            </w:r>
          </w:p>
        </w:tc>
      </w:tr>
    </w:tbl>
    <w:p w14:paraId="76E1A3D2" w14:textId="77777777" w:rsidR="00D85291" w:rsidRPr="004718F5" w:rsidRDefault="00D85291" w:rsidP="00D85291">
      <w:pPr>
        <w:rPr>
          <w:lang w:eastAsia="zh-TW"/>
        </w:rPr>
      </w:pPr>
    </w:p>
    <w:p w14:paraId="49569424" w14:textId="77777777" w:rsidR="00D85291" w:rsidRPr="004718F5" w:rsidRDefault="00D85291" w:rsidP="00D85291">
      <w:pPr>
        <w:rPr>
          <w:lang w:eastAsia="sv-SE"/>
        </w:rPr>
      </w:pPr>
      <w:r w:rsidRPr="004718F5">
        <w:rPr>
          <w:lang w:eastAsia="sv-SE"/>
        </w:rPr>
        <w:t>Configure the test equipment and the DUT according to the parameters in Table 4.7.</w:t>
      </w:r>
      <w:r w:rsidRPr="004718F5">
        <w:rPr>
          <w:lang w:eastAsia="zh-TW"/>
        </w:rPr>
        <w:t>7</w:t>
      </w:r>
      <w:r w:rsidRPr="004718F5">
        <w:rPr>
          <w:lang w:eastAsia="sv-SE"/>
        </w:rPr>
        <w:t>.</w:t>
      </w:r>
      <w:r w:rsidRPr="004718F5">
        <w:rPr>
          <w:lang w:eastAsia="zh-TW"/>
        </w:rPr>
        <w:t>2</w:t>
      </w:r>
      <w:r w:rsidRPr="004718F5">
        <w:rPr>
          <w:lang w:eastAsia="sv-SE"/>
        </w:rPr>
        <w:t>.4.1-2.</w:t>
      </w:r>
    </w:p>
    <w:p w14:paraId="197E15CD" w14:textId="77777777" w:rsidR="00D85291" w:rsidRPr="004718F5" w:rsidRDefault="00D85291" w:rsidP="00D85291">
      <w:pPr>
        <w:pStyle w:val="TH"/>
      </w:pPr>
      <w:r w:rsidRPr="004718F5">
        <w:t>Table 4.7.</w:t>
      </w:r>
      <w:r w:rsidRPr="004718F5">
        <w:rPr>
          <w:lang w:eastAsia="zh-TW"/>
        </w:rPr>
        <w:t>7</w:t>
      </w:r>
      <w:r w:rsidRPr="004718F5">
        <w:t>.</w:t>
      </w:r>
      <w:r w:rsidRPr="004718F5">
        <w:rPr>
          <w:lang w:eastAsia="zh-TW"/>
        </w:rPr>
        <w:t>2</w:t>
      </w:r>
      <w:r w:rsidRPr="004718F5">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4718F5" w14:paraId="04953E8B" w14:textId="77777777" w:rsidTr="001F027B">
        <w:trPr>
          <w:jc w:val="center"/>
        </w:trPr>
        <w:tc>
          <w:tcPr>
            <w:tcW w:w="1701" w:type="dxa"/>
            <w:shd w:val="clear" w:color="auto" w:fill="auto"/>
          </w:tcPr>
          <w:p w14:paraId="15172275" w14:textId="77777777" w:rsidR="00D85291" w:rsidRPr="004718F5" w:rsidRDefault="00D85291" w:rsidP="001F027B">
            <w:pPr>
              <w:pStyle w:val="TAH"/>
            </w:pPr>
            <w:r w:rsidRPr="004718F5">
              <w:t>Parameter</w:t>
            </w:r>
          </w:p>
        </w:tc>
        <w:tc>
          <w:tcPr>
            <w:tcW w:w="3943" w:type="dxa"/>
            <w:gridSpan w:val="2"/>
            <w:shd w:val="clear" w:color="auto" w:fill="auto"/>
          </w:tcPr>
          <w:p w14:paraId="339192D5" w14:textId="77777777" w:rsidR="00D85291" w:rsidRPr="004718F5" w:rsidRDefault="00D85291" w:rsidP="001F027B">
            <w:pPr>
              <w:pStyle w:val="TAH"/>
            </w:pPr>
            <w:r w:rsidRPr="004718F5">
              <w:t>Value</w:t>
            </w:r>
          </w:p>
        </w:tc>
        <w:tc>
          <w:tcPr>
            <w:tcW w:w="3961" w:type="dxa"/>
          </w:tcPr>
          <w:p w14:paraId="72BAD549" w14:textId="77777777" w:rsidR="00D85291" w:rsidRPr="004718F5" w:rsidRDefault="00D85291" w:rsidP="001F027B">
            <w:pPr>
              <w:pStyle w:val="TAH"/>
            </w:pPr>
            <w:r w:rsidRPr="004718F5">
              <w:t>Comment</w:t>
            </w:r>
          </w:p>
        </w:tc>
      </w:tr>
      <w:tr w:rsidR="00D85291" w:rsidRPr="004718F5" w14:paraId="4038274A" w14:textId="77777777" w:rsidTr="001F027B">
        <w:trPr>
          <w:jc w:val="center"/>
        </w:trPr>
        <w:tc>
          <w:tcPr>
            <w:tcW w:w="1701" w:type="dxa"/>
            <w:shd w:val="clear" w:color="auto" w:fill="auto"/>
          </w:tcPr>
          <w:p w14:paraId="6C8D190F" w14:textId="77777777" w:rsidR="00D85291" w:rsidRPr="004718F5" w:rsidRDefault="00D85291" w:rsidP="001F027B">
            <w:pPr>
              <w:pStyle w:val="TAC"/>
            </w:pPr>
            <w:r w:rsidRPr="004718F5">
              <w:t>Test environment</w:t>
            </w:r>
          </w:p>
        </w:tc>
        <w:tc>
          <w:tcPr>
            <w:tcW w:w="3943" w:type="dxa"/>
            <w:gridSpan w:val="2"/>
            <w:shd w:val="clear" w:color="auto" w:fill="auto"/>
          </w:tcPr>
          <w:p w14:paraId="7C0747FC" w14:textId="77777777" w:rsidR="00D85291" w:rsidRPr="004718F5" w:rsidRDefault="00D85291" w:rsidP="001F027B">
            <w:pPr>
              <w:pStyle w:val="TAC"/>
            </w:pPr>
            <w:r w:rsidRPr="004718F5">
              <w:t>NC, TL/VL, TL/VH, TH/VL, TH/VH</w:t>
            </w:r>
          </w:p>
        </w:tc>
        <w:tc>
          <w:tcPr>
            <w:tcW w:w="3961" w:type="dxa"/>
          </w:tcPr>
          <w:p w14:paraId="3E619259" w14:textId="77777777" w:rsidR="00D85291" w:rsidRPr="004718F5" w:rsidRDefault="00D85291" w:rsidP="001F027B">
            <w:pPr>
              <w:pStyle w:val="TAC"/>
            </w:pPr>
            <w:r w:rsidRPr="004718F5">
              <w:t>As specified in TS 38.508-1 [14] clause 4.1.</w:t>
            </w:r>
          </w:p>
        </w:tc>
      </w:tr>
      <w:tr w:rsidR="00D85291" w:rsidRPr="004718F5" w14:paraId="47DDCB5D" w14:textId="77777777" w:rsidTr="001F027B">
        <w:trPr>
          <w:jc w:val="center"/>
        </w:trPr>
        <w:tc>
          <w:tcPr>
            <w:tcW w:w="1701" w:type="dxa"/>
            <w:shd w:val="clear" w:color="auto" w:fill="auto"/>
          </w:tcPr>
          <w:p w14:paraId="45481C3F" w14:textId="77777777" w:rsidR="00D85291" w:rsidRPr="004718F5" w:rsidRDefault="00D85291" w:rsidP="001F027B">
            <w:pPr>
              <w:pStyle w:val="TAC"/>
            </w:pPr>
            <w:r w:rsidRPr="004718F5">
              <w:t>Test frequencies</w:t>
            </w:r>
          </w:p>
        </w:tc>
        <w:tc>
          <w:tcPr>
            <w:tcW w:w="7904" w:type="dxa"/>
            <w:gridSpan w:val="3"/>
            <w:shd w:val="clear" w:color="auto" w:fill="auto"/>
          </w:tcPr>
          <w:p w14:paraId="7A7078F8" w14:textId="77777777" w:rsidR="00D85291" w:rsidRPr="004718F5" w:rsidRDefault="00D85291" w:rsidP="001F027B">
            <w:pPr>
              <w:pStyle w:val="TAC"/>
            </w:pPr>
            <w:r w:rsidRPr="004718F5">
              <w:t>As specified in Annex E, Table E.2-1 and TS 38.508-1 [14] clause 4.3.1.</w:t>
            </w:r>
          </w:p>
        </w:tc>
      </w:tr>
      <w:tr w:rsidR="00D85291" w:rsidRPr="004718F5" w14:paraId="41034F9F" w14:textId="77777777" w:rsidTr="001F027B">
        <w:trPr>
          <w:jc w:val="center"/>
        </w:trPr>
        <w:tc>
          <w:tcPr>
            <w:tcW w:w="1701" w:type="dxa"/>
            <w:shd w:val="clear" w:color="auto" w:fill="auto"/>
          </w:tcPr>
          <w:p w14:paraId="22CF7FA3" w14:textId="77777777" w:rsidR="00D85291" w:rsidRPr="004718F5" w:rsidRDefault="00D85291" w:rsidP="001F027B">
            <w:pPr>
              <w:pStyle w:val="TAC"/>
            </w:pPr>
            <w:r w:rsidRPr="004718F5">
              <w:t>Channel bandwidth</w:t>
            </w:r>
          </w:p>
        </w:tc>
        <w:tc>
          <w:tcPr>
            <w:tcW w:w="7904" w:type="dxa"/>
            <w:gridSpan w:val="3"/>
            <w:shd w:val="clear" w:color="auto" w:fill="auto"/>
          </w:tcPr>
          <w:p w14:paraId="0D604352" w14:textId="77777777" w:rsidR="00D85291" w:rsidRPr="004718F5" w:rsidRDefault="00D85291" w:rsidP="001F027B">
            <w:pPr>
              <w:pStyle w:val="TAC"/>
            </w:pPr>
            <w:r w:rsidRPr="004718F5">
              <w:t>As specified by the test configuration selected from Table 4.7.</w:t>
            </w:r>
            <w:r w:rsidRPr="004718F5">
              <w:rPr>
                <w:lang w:eastAsia="zh-TW"/>
              </w:rPr>
              <w:t>7</w:t>
            </w:r>
            <w:r w:rsidRPr="004718F5">
              <w:t>.</w:t>
            </w:r>
            <w:r w:rsidRPr="004718F5">
              <w:rPr>
                <w:lang w:eastAsia="zh-TW"/>
              </w:rPr>
              <w:t>2</w:t>
            </w:r>
            <w:r w:rsidRPr="004718F5">
              <w:t>.4.1-1.</w:t>
            </w:r>
          </w:p>
        </w:tc>
      </w:tr>
      <w:tr w:rsidR="00D85291" w:rsidRPr="004718F5" w14:paraId="7A7F4D55" w14:textId="77777777" w:rsidTr="001F027B">
        <w:trPr>
          <w:jc w:val="center"/>
        </w:trPr>
        <w:tc>
          <w:tcPr>
            <w:tcW w:w="1701" w:type="dxa"/>
            <w:shd w:val="clear" w:color="auto" w:fill="auto"/>
          </w:tcPr>
          <w:p w14:paraId="37124E65" w14:textId="77777777" w:rsidR="00D85291" w:rsidRPr="004718F5" w:rsidRDefault="00D85291" w:rsidP="001F027B">
            <w:pPr>
              <w:pStyle w:val="TAC"/>
            </w:pPr>
            <w:r w:rsidRPr="004718F5">
              <w:t>Propagation conditions</w:t>
            </w:r>
          </w:p>
        </w:tc>
        <w:tc>
          <w:tcPr>
            <w:tcW w:w="3943" w:type="dxa"/>
            <w:gridSpan w:val="2"/>
            <w:shd w:val="clear" w:color="auto" w:fill="auto"/>
          </w:tcPr>
          <w:p w14:paraId="5456450B" w14:textId="77777777" w:rsidR="00D85291" w:rsidRPr="004718F5" w:rsidRDefault="00D85291" w:rsidP="001F027B">
            <w:pPr>
              <w:pStyle w:val="TAC"/>
            </w:pPr>
            <w:r w:rsidRPr="004718F5">
              <w:t>AWGN</w:t>
            </w:r>
          </w:p>
        </w:tc>
        <w:tc>
          <w:tcPr>
            <w:tcW w:w="3961" w:type="dxa"/>
          </w:tcPr>
          <w:p w14:paraId="0CA3945C" w14:textId="77777777" w:rsidR="00D85291" w:rsidRPr="004718F5" w:rsidRDefault="00D85291" w:rsidP="001F027B">
            <w:pPr>
              <w:pStyle w:val="TAC"/>
            </w:pPr>
            <w:r w:rsidRPr="004718F5">
              <w:t>As specified in Annex C.2.2.</w:t>
            </w:r>
          </w:p>
        </w:tc>
      </w:tr>
      <w:tr w:rsidR="00D85291" w:rsidRPr="004718F5" w14:paraId="2F2F209E" w14:textId="77777777" w:rsidTr="001F027B">
        <w:trPr>
          <w:trHeight w:val="251"/>
          <w:jc w:val="center"/>
        </w:trPr>
        <w:tc>
          <w:tcPr>
            <w:tcW w:w="1701" w:type="dxa"/>
            <w:vMerge w:val="restart"/>
            <w:shd w:val="clear" w:color="auto" w:fill="auto"/>
          </w:tcPr>
          <w:p w14:paraId="00C6B3C3" w14:textId="77777777" w:rsidR="00D85291" w:rsidRPr="004718F5" w:rsidRDefault="00D85291" w:rsidP="001F027B">
            <w:pPr>
              <w:pStyle w:val="TAC"/>
            </w:pPr>
            <w:r w:rsidRPr="004718F5">
              <w:t>Connection Diagram</w:t>
            </w:r>
          </w:p>
        </w:tc>
        <w:tc>
          <w:tcPr>
            <w:tcW w:w="1134" w:type="dxa"/>
            <w:shd w:val="clear" w:color="auto" w:fill="auto"/>
          </w:tcPr>
          <w:p w14:paraId="61EAF94F" w14:textId="77777777" w:rsidR="00D85291" w:rsidRPr="004718F5" w:rsidRDefault="00D85291" w:rsidP="001F027B">
            <w:pPr>
              <w:pStyle w:val="TAC"/>
            </w:pPr>
            <w:r w:rsidRPr="004718F5">
              <w:t>TE Part 2Rx</w:t>
            </w:r>
          </w:p>
        </w:tc>
        <w:tc>
          <w:tcPr>
            <w:tcW w:w="2809" w:type="dxa"/>
            <w:shd w:val="clear" w:color="auto" w:fill="auto"/>
          </w:tcPr>
          <w:p w14:paraId="0E6B31C2" w14:textId="77777777" w:rsidR="00D85291" w:rsidRPr="004718F5" w:rsidRDefault="00D85291" w:rsidP="001F027B">
            <w:pPr>
              <w:pStyle w:val="TAC"/>
            </w:pPr>
            <w:r w:rsidRPr="004718F5">
              <w:t>A.3.1.8.2 with n = 1</w:t>
            </w:r>
          </w:p>
        </w:tc>
        <w:tc>
          <w:tcPr>
            <w:tcW w:w="3961" w:type="dxa"/>
            <w:vMerge w:val="restart"/>
          </w:tcPr>
          <w:p w14:paraId="41608730" w14:textId="77777777" w:rsidR="00D85291" w:rsidRPr="004718F5" w:rsidRDefault="00D85291" w:rsidP="001F027B">
            <w:pPr>
              <w:pStyle w:val="TAC"/>
            </w:pPr>
            <w:r w:rsidRPr="004718F5">
              <w:t>As specified in TS 38.508-1 [14] Annex A.</w:t>
            </w:r>
          </w:p>
        </w:tc>
      </w:tr>
      <w:tr w:rsidR="00D85291" w:rsidRPr="004718F5" w14:paraId="52B1C9D3" w14:textId="77777777" w:rsidTr="001F027B">
        <w:trPr>
          <w:trHeight w:val="251"/>
          <w:jc w:val="center"/>
        </w:trPr>
        <w:tc>
          <w:tcPr>
            <w:tcW w:w="1701" w:type="dxa"/>
            <w:vMerge/>
            <w:shd w:val="clear" w:color="auto" w:fill="auto"/>
          </w:tcPr>
          <w:p w14:paraId="3E03219E" w14:textId="77777777" w:rsidR="00D85291" w:rsidRPr="004718F5" w:rsidRDefault="00D85291" w:rsidP="001F027B">
            <w:pPr>
              <w:pStyle w:val="TAC"/>
            </w:pPr>
          </w:p>
        </w:tc>
        <w:tc>
          <w:tcPr>
            <w:tcW w:w="1134" w:type="dxa"/>
            <w:shd w:val="clear" w:color="auto" w:fill="auto"/>
          </w:tcPr>
          <w:p w14:paraId="192D8A89" w14:textId="77777777" w:rsidR="00D85291" w:rsidRPr="004718F5" w:rsidRDefault="00D85291" w:rsidP="001F027B">
            <w:pPr>
              <w:pStyle w:val="TAC"/>
            </w:pPr>
            <w:r w:rsidRPr="004718F5">
              <w:t>TE Part 4Rx</w:t>
            </w:r>
          </w:p>
        </w:tc>
        <w:tc>
          <w:tcPr>
            <w:tcW w:w="2809" w:type="dxa"/>
            <w:shd w:val="clear" w:color="auto" w:fill="auto"/>
          </w:tcPr>
          <w:p w14:paraId="03285EF9" w14:textId="77777777" w:rsidR="00D85291" w:rsidRPr="004718F5" w:rsidRDefault="00D85291" w:rsidP="001F027B">
            <w:pPr>
              <w:pStyle w:val="TAC"/>
            </w:pPr>
            <w:r w:rsidRPr="004718F5">
              <w:t>A.3.1.8.5 with n = 1</w:t>
            </w:r>
          </w:p>
        </w:tc>
        <w:tc>
          <w:tcPr>
            <w:tcW w:w="3961" w:type="dxa"/>
            <w:vMerge/>
          </w:tcPr>
          <w:p w14:paraId="3ED02896" w14:textId="77777777" w:rsidR="00D85291" w:rsidRPr="004718F5" w:rsidRDefault="00D85291" w:rsidP="001F027B">
            <w:pPr>
              <w:pStyle w:val="TAC"/>
            </w:pPr>
          </w:p>
        </w:tc>
      </w:tr>
      <w:tr w:rsidR="00D85291" w:rsidRPr="004718F5" w14:paraId="78D11415" w14:textId="77777777" w:rsidTr="001F027B">
        <w:trPr>
          <w:trHeight w:val="251"/>
          <w:jc w:val="center"/>
        </w:trPr>
        <w:tc>
          <w:tcPr>
            <w:tcW w:w="1701" w:type="dxa"/>
            <w:vMerge/>
            <w:shd w:val="clear" w:color="auto" w:fill="auto"/>
          </w:tcPr>
          <w:p w14:paraId="09989180" w14:textId="77777777" w:rsidR="00D85291" w:rsidRPr="004718F5" w:rsidRDefault="00D85291" w:rsidP="001F027B">
            <w:pPr>
              <w:pStyle w:val="TAC"/>
            </w:pPr>
          </w:p>
        </w:tc>
        <w:tc>
          <w:tcPr>
            <w:tcW w:w="1134" w:type="dxa"/>
            <w:shd w:val="clear" w:color="auto" w:fill="auto"/>
          </w:tcPr>
          <w:p w14:paraId="3D1299EA" w14:textId="77777777" w:rsidR="00D85291" w:rsidRPr="004718F5" w:rsidRDefault="00D85291" w:rsidP="001F027B">
            <w:pPr>
              <w:pStyle w:val="TAC"/>
            </w:pPr>
            <w:r w:rsidRPr="004718F5">
              <w:t>DUT Part 2Rx</w:t>
            </w:r>
          </w:p>
        </w:tc>
        <w:tc>
          <w:tcPr>
            <w:tcW w:w="2809" w:type="dxa"/>
            <w:shd w:val="clear" w:color="auto" w:fill="auto"/>
          </w:tcPr>
          <w:p w14:paraId="0DA78B9D" w14:textId="77777777" w:rsidR="00D85291" w:rsidRPr="004718F5" w:rsidRDefault="00D85291" w:rsidP="001F027B">
            <w:pPr>
              <w:pStyle w:val="TAC"/>
            </w:pPr>
            <w:r w:rsidRPr="004718F5">
              <w:t>A.3.2.3.4</w:t>
            </w:r>
          </w:p>
        </w:tc>
        <w:tc>
          <w:tcPr>
            <w:tcW w:w="3961" w:type="dxa"/>
            <w:vMerge/>
          </w:tcPr>
          <w:p w14:paraId="6FA3C532" w14:textId="77777777" w:rsidR="00D85291" w:rsidRPr="004718F5" w:rsidRDefault="00D85291" w:rsidP="001F027B">
            <w:pPr>
              <w:pStyle w:val="TAC"/>
            </w:pPr>
          </w:p>
        </w:tc>
      </w:tr>
      <w:tr w:rsidR="00D85291" w:rsidRPr="004718F5" w14:paraId="6FD26CD0" w14:textId="77777777" w:rsidTr="001F027B">
        <w:trPr>
          <w:trHeight w:val="250"/>
          <w:jc w:val="center"/>
        </w:trPr>
        <w:tc>
          <w:tcPr>
            <w:tcW w:w="1701" w:type="dxa"/>
            <w:vMerge/>
            <w:shd w:val="clear" w:color="auto" w:fill="auto"/>
          </w:tcPr>
          <w:p w14:paraId="07FC72D4" w14:textId="77777777" w:rsidR="00D85291" w:rsidRPr="004718F5" w:rsidRDefault="00D85291" w:rsidP="001F027B">
            <w:pPr>
              <w:pStyle w:val="TAC"/>
            </w:pPr>
          </w:p>
        </w:tc>
        <w:tc>
          <w:tcPr>
            <w:tcW w:w="1134" w:type="dxa"/>
            <w:shd w:val="clear" w:color="auto" w:fill="auto"/>
          </w:tcPr>
          <w:p w14:paraId="7ACDD29A" w14:textId="77777777" w:rsidR="00D85291" w:rsidRPr="004718F5" w:rsidRDefault="00D85291" w:rsidP="001F027B">
            <w:pPr>
              <w:pStyle w:val="TAC"/>
            </w:pPr>
            <w:r w:rsidRPr="004718F5">
              <w:t>DUT Part 4Rx</w:t>
            </w:r>
          </w:p>
        </w:tc>
        <w:tc>
          <w:tcPr>
            <w:tcW w:w="2809" w:type="dxa"/>
            <w:shd w:val="clear" w:color="auto" w:fill="auto"/>
          </w:tcPr>
          <w:p w14:paraId="451568DD" w14:textId="77777777" w:rsidR="00D85291" w:rsidRPr="004718F5" w:rsidRDefault="00D85291" w:rsidP="001F027B">
            <w:pPr>
              <w:pStyle w:val="TAC"/>
            </w:pPr>
            <w:r w:rsidRPr="004718F5">
              <w:t>A.3.2.5.2</w:t>
            </w:r>
          </w:p>
        </w:tc>
        <w:tc>
          <w:tcPr>
            <w:tcW w:w="3961" w:type="dxa"/>
            <w:vMerge/>
          </w:tcPr>
          <w:p w14:paraId="6164B722" w14:textId="77777777" w:rsidR="00D85291" w:rsidRPr="004718F5" w:rsidRDefault="00D85291" w:rsidP="001F027B">
            <w:pPr>
              <w:pStyle w:val="TAC"/>
            </w:pPr>
          </w:p>
        </w:tc>
      </w:tr>
      <w:tr w:rsidR="00D85291" w:rsidRPr="004718F5" w14:paraId="38D33F9E" w14:textId="77777777" w:rsidTr="001F027B">
        <w:trPr>
          <w:jc w:val="center"/>
        </w:trPr>
        <w:tc>
          <w:tcPr>
            <w:tcW w:w="1701" w:type="dxa"/>
            <w:shd w:val="clear" w:color="auto" w:fill="auto"/>
          </w:tcPr>
          <w:p w14:paraId="76A5631E" w14:textId="77777777" w:rsidR="00D85291" w:rsidRPr="004718F5" w:rsidRDefault="00D85291" w:rsidP="001F027B">
            <w:pPr>
              <w:pStyle w:val="TAC"/>
            </w:pPr>
            <w:r w:rsidRPr="004718F5">
              <w:t>Exceptions to connection diagram</w:t>
            </w:r>
          </w:p>
        </w:tc>
        <w:tc>
          <w:tcPr>
            <w:tcW w:w="3943" w:type="dxa"/>
            <w:gridSpan w:val="2"/>
            <w:shd w:val="clear" w:color="auto" w:fill="auto"/>
          </w:tcPr>
          <w:p w14:paraId="41D863F8" w14:textId="77777777" w:rsidR="00D85291" w:rsidRPr="004718F5" w:rsidRDefault="00D85291" w:rsidP="001F027B">
            <w:pPr>
              <w:pStyle w:val="TAC"/>
            </w:pPr>
            <w:r w:rsidRPr="004718F5">
              <w:t>N/A</w:t>
            </w:r>
          </w:p>
        </w:tc>
        <w:tc>
          <w:tcPr>
            <w:tcW w:w="3961" w:type="dxa"/>
          </w:tcPr>
          <w:p w14:paraId="257FF47E" w14:textId="77777777" w:rsidR="00D85291" w:rsidRPr="004718F5" w:rsidRDefault="00D85291" w:rsidP="001F027B">
            <w:pPr>
              <w:pStyle w:val="TAC"/>
            </w:pPr>
          </w:p>
        </w:tc>
      </w:tr>
    </w:tbl>
    <w:p w14:paraId="1B3C72EF" w14:textId="77777777" w:rsidR="00D85291" w:rsidRPr="004718F5" w:rsidRDefault="00D85291" w:rsidP="00D85291">
      <w:pPr>
        <w:rPr>
          <w:lang w:eastAsia="zh-TW"/>
        </w:rPr>
      </w:pPr>
    </w:p>
    <w:p w14:paraId="7911E8D4" w14:textId="77777777" w:rsidR="00D85291" w:rsidRPr="004718F5" w:rsidRDefault="00D85291" w:rsidP="00D85291">
      <w:pPr>
        <w:pStyle w:val="B10"/>
      </w:pPr>
      <w:r w:rsidRPr="004718F5">
        <w:t>1.</w:t>
      </w:r>
      <w:r w:rsidRPr="004718F5">
        <w:tab/>
        <w:t>Message contents are defined in clause 4.7.</w:t>
      </w:r>
      <w:r w:rsidRPr="004718F5">
        <w:rPr>
          <w:lang w:eastAsia="zh-TW"/>
        </w:rPr>
        <w:t>7</w:t>
      </w:r>
      <w:r w:rsidRPr="004718F5">
        <w:t>.</w:t>
      </w:r>
      <w:r w:rsidRPr="004718F5">
        <w:rPr>
          <w:lang w:eastAsia="zh-TW"/>
        </w:rPr>
        <w:t>2</w:t>
      </w:r>
      <w:r w:rsidRPr="004718F5">
        <w:t>.4.3.</w:t>
      </w:r>
    </w:p>
    <w:p w14:paraId="3F1DFB16" w14:textId="730FE80E" w:rsidR="00D85291" w:rsidRPr="004718F5" w:rsidRDefault="00D85291" w:rsidP="00D85291">
      <w:pPr>
        <w:pStyle w:val="B10"/>
      </w:pPr>
      <w:r w:rsidRPr="004718F5">
        <w:t>2.</w:t>
      </w:r>
      <w:r w:rsidRPr="004718F5">
        <w:tab/>
        <w:t xml:space="preserve">Cell 1 is the E-UTRA serving cell (PCell) for the EN-DC setup. The power levels and settings for Cell 1 are set according to Annex A.6. Cell 2 is the NR FR1 cell. Cell 2 is the PSCell and the target for </w:t>
      </w:r>
      <w:r w:rsidRPr="004718F5">
        <w:rPr>
          <w:lang w:eastAsia="zh-TW"/>
        </w:rPr>
        <w:t>SSB</w:t>
      </w:r>
      <w:r w:rsidRPr="004718F5">
        <w:t>-based L1-</w:t>
      </w:r>
      <w:r w:rsidRPr="004718F5">
        <w:rPr>
          <w:lang w:eastAsia="zh-TW"/>
        </w:rPr>
        <w:t>SINR</w:t>
      </w:r>
      <w:r w:rsidRPr="004718F5">
        <w:t xml:space="preserve"> measurements. Before the test, </w:t>
      </w:r>
      <w:r w:rsidR="00A15ECC" w:rsidRPr="004718F5">
        <w:t xml:space="preserve">UE is configured one SSB resource set with two SSB resources and one CSI-IM resource set with two CSI-IM resource. UE is configured to perform RLM and BFD measurement based on the SSB resources 0 and 1. UE is configured to perform L1-SINR measurement based on the SSBs as CMR and the </w:t>
      </w:r>
      <w:r w:rsidR="00A15ECC" w:rsidRPr="004718F5">
        <w:rPr>
          <w:rFonts w:cs="v4.2.0"/>
        </w:rPr>
        <w:t>CSI-IM resources as IMR</w:t>
      </w:r>
      <w:r w:rsidRPr="004718F5">
        <w:t>. The connection setup is done according to the settings in Annex C.1.1.</w:t>
      </w:r>
    </w:p>
    <w:p w14:paraId="7C364E62" w14:textId="77777777" w:rsidR="00D85291" w:rsidRPr="004718F5" w:rsidRDefault="00D85291" w:rsidP="00D85291">
      <w:pPr>
        <w:pStyle w:val="H6"/>
        <w:rPr>
          <w:lang w:eastAsia="zh-TW"/>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2</w:t>
      </w:r>
      <w:r w:rsidRPr="004718F5">
        <w:rPr>
          <w:lang w:eastAsia="sv-SE"/>
        </w:rPr>
        <w:tab/>
        <w:t>Test procedure</w:t>
      </w:r>
    </w:p>
    <w:p w14:paraId="4A6A0C2C" w14:textId="77777777" w:rsidR="00D85291" w:rsidRPr="004718F5" w:rsidRDefault="00D85291" w:rsidP="00D85291">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1.2.4.1-2</w:t>
      </w:r>
      <w:r w:rsidRPr="004718F5">
        <w:t>.</w:t>
      </w:r>
    </w:p>
    <w:p w14:paraId="6161D683" w14:textId="77777777" w:rsidR="00D85291" w:rsidRPr="004718F5" w:rsidRDefault="00D85291" w:rsidP="00D85291">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1-2</w:t>
      </w:r>
      <w:r w:rsidRPr="004718F5">
        <w:t>.</w:t>
      </w:r>
    </w:p>
    <w:p w14:paraId="016F5A54" w14:textId="77777777" w:rsidR="00D85291" w:rsidRPr="004718F5" w:rsidRDefault="00D85291" w:rsidP="00D85291">
      <w:pPr>
        <w:pStyle w:val="B10"/>
      </w:pPr>
      <w:r w:rsidRPr="004718F5">
        <w:t>2.</w:t>
      </w:r>
      <w:r w:rsidRPr="004718F5">
        <w:tab/>
        <w:t>Set the parameters according to T1 in Table</w:t>
      </w:r>
      <w:r w:rsidRPr="004718F5">
        <w:rPr>
          <w:lang w:eastAsia="sv-SE"/>
        </w:rPr>
        <w:t xml:space="preserve"> 4.7.</w:t>
      </w:r>
      <w:r w:rsidRPr="004718F5">
        <w:rPr>
          <w:lang w:eastAsia="zh-TW"/>
        </w:rPr>
        <w:t>7.2</w:t>
      </w:r>
      <w:r w:rsidRPr="004718F5">
        <w:rPr>
          <w:lang w:eastAsia="sv-SE"/>
        </w:rPr>
        <w:t>.5-</w:t>
      </w:r>
      <w:r w:rsidRPr="004718F5">
        <w:t>1.</w:t>
      </w:r>
    </w:p>
    <w:p w14:paraId="27E8E9DC" w14:textId="77777777" w:rsidR="00D85291" w:rsidRPr="004718F5" w:rsidRDefault="00D85291" w:rsidP="00D85291">
      <w:pPr>
        <w:pStyle w:val="B10"/>
        <w:rPr>
          <w:rFonts w:cs="v4.2.0"/>
        </w:rPr>
      </w:pPr>
      <w:r w:rsidRPr="004718F5">
        <w:t>3.</w:t>
      </w:r>
      <w:r w:rsidRPr="004718F5">
        <w:tab/>
        <w:t>T</w:t>
      </w:r>
      <w:r w:rsidRPr="004718F5">
        <w:rPr>
          <w:rFonts w:cs="v4.2.0"/>
        </w:rPr>
        <w:t>he UE shall start sending L1-</w:t>
      </w:r>
      <w:r w:rsidRPr="004718F5">
        <w:rPr>
          <w:rFonts w:cs="v4.2.0"/>
          <w:lang w:eastAsia="zh-TW"/>
        </w:rPr>
        <w:t>SINR</w:t>
      </w:r>
      <w:r w:rsidRPr="004718F5">
        <w:rPr>
          <w:rFonts w:cs="v4.2.0"/>
        </w:rPr>
        <w:t xml:space="preserve"> report including results of both SSB#0 and SSB#1 every 80 slots. </w:t>
      </w:r>
    </w:p>
    <w:p w14:paraId="2D60703F" w14:textId="77777777" w:rsidR="00D85291" w:rsidRPr="004718F5" w:rsidRDefault="00D85291" w:rsidP="00D85291">
      <w:pPr>
        <w:pStyle w:val="B10"/>
      </w:pPr>
      <w:r w:rsidRPr="004718F5">
        <w:t>4.</w:t>
      </w:r>
      <w:r w:rsidRPr="004718F5">
        <w:tab/>
      </w:r>
      <w:r w:rsidRPr="004718F5">
        <w:rPr>
          <w:rFonts w:cs="v4.2.0"/>
        </w:rPr>
        <w:t>The SS shall check the L1-</w:t>
      </w:r>
      <w:r w:rsidRPr="004718F5">
        <w:rPr>
          <w:rFonts w:cs="v4.2.0"/>
          <w:lang w:eastAsia="zh-TW"/>
        </w:rPr>
        <w:t>SINR</w:t>
      </w:r>
      <w:r w:rsidRPr="004718F5">
        <w:rPr>
          <w:rFonts w:cs="v4.2.0"/>
        </w:rPr>
        <w:t xml:space="preserve"> reported values of </w:t>
      </w:r>
      <w:r w:rsidRPr="004718F5">
        <w:t>SSB#0+CSI-IM#0 and SSB#1+CSI-IM#1</w:t>
      </w:r>
      <w:r w:rsidRPr="004718F5">
        <w:rPr>
          <w:lang w:eastAsia="zh-TW"/>
        </w:rPr>
        <w:t xml:space="preserve"> </w:t>
      </w:r>
      <w:r w:rsidRPr="004718F5">
        <w:rPr>
          <w:rFonts w:cs="v4.2.0"/>
        </w:rPr>
        <w:t>in the periodic L1-</w:t>
      </w:r>
      <w:r w:rsidRPr="004718F5">
        <w:rPr>
          <w:rFonts w:cs="v4.2.0"/>
          <w:lang w:eastAsia="zh-TW"/>
        </w:rPr>
        <w:t>SINR</w:t>
      </w:r>
      <w:r w:rsidRPr="004718F5">
        <w:rPr>
          <w:rFonts w:cs="v4.2.0"/>
        </w:rPr>
        <w:t xml:space="preserve"> reports. If the </w:t>
      </w:r>
      <w:r w:rsidRPr="004718F5">
        <w:rPr>
          <w:rFonts w:cs="v4.2.0"/>
          <w:lang w:eastAsia="zh-TW"/>
        </w:rPr>
        <w:t xml:space="preserve">value for both </w:t>
      </w:r>
      <w:r w:rsidRPr="004718F5">
        <w:t>SSB#0+CSI-IM#0 and SSB#1+CSI-IM#1</w:t>
      </w:r>
      <w:r w:rsidRPr="004718F5">
        <w:rPr>
          <w:rFonts w:cs="v4.2.0"/>
          <w:lang w:eastAsia="zh-TW"/>
        </w:rPr>
        <w:t xml:space="preserve"> </w:t>
      </w:r>
      <w:r w:rsidRPr="004718F5">
        <w:rPr>
          <w:rFonts w:cs="v4.2.0"/>
        </w:rPr>
        <w:t>is within the limits in Table 4.7.</w:t>
      </w:r>
      <w:r w:rsidRPr="004718F5">
        <w:rPr>
          <w:rFonts w:cs="v4.2.0"/>
          <w:lang w:eastAsia="zh-TW"/>
        </w:rPr>
        <w:t>7</w:t>
      </w:r>
      <w:r w:rsidRPr="004718F5">
        <w:rPr>
          <w:rFonts w:cs="v4.2.0"/>
        </w:rPr>
        <w:t>.2.5-2</w:t>
      </w:r>
      <w:r w:rsidRPr="004718F5">
        <w:rPr>
          <w:rFonts w:cs="v4.2.0"/>
          <w:lang w:eastAsia="zh-TW"/>
        </w:rPr>
        <w:t xml:space="preserve"> or Table 4.7.7.2.5-3 (depending on the test configuration)</w:t>
      </w:r>
      <w:r w:rsidRPr="004718F5">
        <w:rPr>
          <w:rFonts w:cs="v4.2.0"/>
        </w:rPr>
        <w:t xml:space="preserve">, the number </w:t>
      </w:r>
      <w:r w:rsidRPr="004718F5">
        <w:t>of passed iterations is increased by one, otherwise the number of failed iterations is increased by one.</w:t>
      </w:r>
    </w:p>
    <w:p w14:paraId="67BEDF43" w14:textId="77777777" w:rsidR="00D85291" w:rsidRPr="004718F5" w:rsidRDefault="00D85291" w:rsidP="00D85291">
      <w:pPr>
        <w:pStyle w:val="B10"/>
      </w:pPr>
      <w:r w:rsidRPr="004718F5">
        <w:rPr>
          <w:lang w:eastAsia="zh-TW"/>
        </w:rPr>
        <w:t>5.</w:t>
      </w:r>
      <w:r w:rsidRPr="004718F5">
        <w:rPr>
          <w:lang w:eastAsia="zh-TW"/>
        </w:rPr>
        <w:tab/>
      </w:r>
      <w:r w:rsidRPr="004718F5">
        <w:t>The SS shall continue checking the L1-</w:t>
      </w:r>
      <w:r w:rsidRPr="004718F5">
        <w:rPr>
          <w:lang w:eastAsia="zh-TW"/>
        </w:rPr>
        <w:t>SINR</w:t>
      </w:r>
      <w:r w:rsidRPr="004718F5">
        <w:t xml:space="preserve"> report messages transmitted by the UE until the confidence level according to Table G.2.3-1 in Annex G is achieved.</w:t>
      </w:r>
    </w:p>
    <w:p w14:paraId="208802A4" w14:textId="77777777" w:rsidR="00D85291" w:rsidRPr="004718F5" w:rsidRDefault="00D85291" w:rsidP="00D85291">
      <w:pPr>
        <w:pStyle w:val="B10"/>
      </w:pPr>
      <w:r w:rsidRPr="004718F5">
        <w:t>6. Set the parameters according to each sub-test in Table 4.7.</w:t>
      </w:r>
      <w:r w:rsidRPr="004718F5">
        <w:rPr>
          <w:lang w:eastAsia="zh-TW"/>
        </w:rPr>
        <w:t>7</w:t>
      </w:r>
      <w:r w:rsidRPr="004718F5">
        <w:t>.</w:t>
      </w:r>
      <w:r w:rsidRPr="004718F5">
        <w:rPr>
          <w:lang w:eastAsia="zh-TW"/>
        </w:rPr>
        <w:t>2</w:t>
      </w:r>
      <w:r w:rsidRPr="004718F5">
        <w:t>.5-1 as appropriate and repeat steps 3-5.</w:t>
      </w:r>
    </w:p>
    <w:p w14:paraId="1CDA21F3" w14:textId="77777777" w:rsidR="00D85291" w:rsidRPr="004718F5" w:rsidRDefault="00D85291" w:rsidP="00D85291">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3</w:t>
      </w:r>
      <w:r w:rsidRPr="004718F5">
        <w:rPr>
          <w:lang w:eastAsia="sv-SE"/>
        </w:rPr>
        <w:tab/>
        <w:t>Message contents</w:t>
      </w:r>
    </w:p>
    <w:p w14:paraId="77552EFB" w14:textId="77777777" w:rsidR="00D85291" w:rsidRPr="004718F5" w:rsidRDefault="00D85291" w:rsidP="00D85291">
      <w:pPr>
        <w:rPr>
          <w:lang w:eastAsia="zh-TW"/>
        </w:rPr>
      </w:pPr>
      <w:r w:rsidRPr="004718F5">
        <w:rPr>
          <w:lang w:eastAsia="sv-SE"/>
        </w:rPr>
        <w:t>Message contents are according to TS 38.508-1 [14] clause 7.3 with the following exceptions:</w:t>
      </w:r>
    </w:p>
    <w:p w14:paraId="19F84CDF" w14:textId="77777777" w:rsidR="00D85291" w:rsidRPr="004718F5" w:rsidRDefault="00D85291" w:rsidP="00D85291">
      <w:pPr>
        <w:pStyle w:val="TH"/>
      </w:pPr>
      <w:r w:rsidRPr="004718F5">
        <w:t xml:space="preserve">Table </w:t>
      </w: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3</w:t>
      </w:r>
      <w:r w:rsidRPr="004718F5">
        <w:t>-1: Common Exception messages EN-DC SSB based L1-</w:t>
      </w:r>
      <w:r w:rsidRPr="004718F5">
        <w:rPr>
          <w:lang w:eastAsia="zh-TW"/>
        </w:rPr>
        <w:t>SINR</w:t>
      </w:r>
      <w:r w:rsidRPr="004718F5">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D85291" w:rsidRPr="004718F5" w14:paraId="3B4D201E" w14:textId="77777777" w:rsidTr="001F027B">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5A9B9E3" w14:textId="77777777" w:rsidR="00D85291" w:rsidRPr="004718F5" w:rsidRDefault="00D85291" w:rsidP="001F027B">
            <w:pPr>
              <w:pStyle w:val="TAH"/>
            </w:pPr>
            <w:r w:rsidRPr="004718F5">
              <w:t>Default Message Contents</w:t>
            </w:r>
          </w:p>
        </w:tc>
      </w:tr>
      <w:tr w:rsidR="00D85291" w:rsidRPr="004718F5" w14:paraId="7B071ECB"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D5F2E5" w14:textId="77777777" w:rsidR="00D85291" w:rsidRPr="004718F5" w:rsidRDefault="00D85291" w:rsidP="001F027B">
            <w:pPr>
              <w:pStyle w:val="TAL"/>
            </w:pPr>
            <w:r w:rsidRPr="004718F5">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2D4066B" w14:textId="77777777" w:rsidR="00D85291" w:rsidRPr="004718F5" w:rsidRDefault="00D85291" w:rsidP="001F027B">
            <w:pPr>
              <w:pStyle w:val="TAL"/>
            </w:pPr>
          </w:p>
        </w:tc>
      </w:tr>
      <w:tr w:rsidR="00D85291" w:rsidRPr="004718F5" w14:paraId="142735AB"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354F79" w14:textId="77777777" w:rsidR="00D85291" w:rsidRPr="004718F5" w:rsidRDefault="00D85291" w:rsidP="001F027B">
            <w:pPr>
              <w:pStyle w:val="TAL"/>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736CD5E" w14:textId="77777777" w:rsidR="00D85291" w:rsidRPr="004718F5" w:rsidRDefault="00D85291" w:rsidP="001F027B">
            <w:pPr>
              <w:pStyle w:val="TAL"/>
            </w:pPr>
            <w:r w:rsidRPr="004718F5">
              <w:rPr>
                <w:kern w:val="2"/>
                <w:lang w:eastAsia="zh-CN"/>
              </w:rPr>
              <w:t>T</w:t>
            </w:r>
            <w:r w:rsidRPr="004718F5">
              <w:t xml:space="preserve">able H.3.6A-1 with conditions PERIODIC and </w:t>
            </w:r>
            <w:r w:rsidRPr="004718F5">
              <w:rPr>
                <w:lang w:eastAsia="zh-TW"/>
              </w:rPr>
              <w:t>SS</w:t>
            </w:r>
            <w:r w:rsidRPr="004718F5">
              <w:t xml:space="preserve">-SINR and </w:t>
            </w:r>
            <w:r w:rsidRPr="004718F5">
              <w:rPr>
                <w:lang w:eastAsia="zh-CN"/>
              </w:rPr>
              <w:t>CSI-</w:t>
            </w:r>
            <w:r w:rsidRPr="004718F5">
              <w:rPr>
                <w:lang w:eastAsia="zh-TW"/>
              </w:rPr>
              <w:t>RS</w:t>
            </w:r>
            <w:r w:rsidRPr="004718F5">
              <w:rPr>
                <w:lang w:eastAsia="zh-CN"/>
              </w:rPr>
              <w:t>_IMR</w:t>
            </w:r>
          </w:p>
          <w:p w14:paraId="7C716503" w14:textId="77777777" w:rsidR="00D85291" w:rsidRPr="004718F5" w:rsidRDefault="00D85291" w:rsidP="001F027B">
            <w:pPr>
              <w:pStyle w:val="TAL"/>
            </w:pPr>
            <w:r w:rsidRPr="004718F5">
              <w:t>Table H.3.6A-2 with conditions SSB and PERIODIC</w:t>
            </w:r>
          </w:p>
          <w:p w14:paraId="253D2A70" w14:textId="77777777" w:rsidR="00D85291" w:rsidRPr="004718F5" w:rsidRDefault="00D85291" w:rsidP="001F027B">
            <w:pPr>
              <w:pStyle w:val="TAL"/>
            </w:pPr>
            <w:r w:rsidRPr="004718F5">
              <w:t>Table H.3.6A-4 with condition PERIODIC</w:t>
            </w:r>
          </w:p>
          <w:p w14:paraId="3691D864" w14:textId="77777777" w:rsidR="00D85291" w:rsidRPr="004718F5" w:rsidRDefault="00D85291" w:rsidP="001F027B">
            <w:pPr>
              <w:pStyle w:val="TAL"/>
              <w:rPr>
                <w:rFonts w:cs="v4.2.0"/>
                <w:lang w:eastAsia="zh-TW"/>
              </w:rPr>
            </w:pPr>
            <w:r w:rsidRPr="004718F5">
              <w:rPr>
                <w:rFonts w:cs="v4.2.0"/>
              </w:rPr>
              <w:t>Table 7.3.1-3 in TS 38.508-1 [14] with condition SMTC.1</w:t>
            </w:r>
          </w:p>
        </w:tc>
      </w:tr>
    </w:tbl>
    <w:p w14:paraId="3F42A395" w14:textId="77777777" w:rsidR="00D85291" w:rsidRPr="004718F5" w:rsidRDefault="00D85291" w:rsidP="00D85291">
      <w:pPr>
        <w:rPr>
          <w:lang w:eastAsia="sv-SE"/>
        </w:rPr>
      </w:pPr>
    </w:p>
    <w:p w14:paraId="7A8A6963" w14:textId="77777777" w:rsidR="00D85291" w:rsidRPr="004718F5" w:rsidRDefault="00D85291" w:rsidP="00D85291">
      <w:pPr>
        <w:pStyle w:val="TH"/>
      </w:pPr>
      <w:r w:rsidRPr="004718F5">
        <w:t xml:space="preserve">Table </w:t>
      </w: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4.3</w:t>
      </w:r>
      <w:r w:rsidRPr="004718F5">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85291" w:rsidRPr="004718F5" w14:paraId="504B5337"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2AF9E823" w14:textId="77777777" w:rsidR="00D85291" w:rsidRPr="004718F5" w:rsidRDefault="00D85291" w:rsidP="001F027B">
            <w:pPr>
              <w:pStyle w:val="TAH"/>
              <w:jc w:val="left"/>
              <w:rPr>
                <w:b w:val="0"/>
              </w:rPr>
            </w:pPr>
            <w:r w:rsidRPr="004718F5">
              <w:rPr>
                <w:b w:val="0"/>
              </w:rPr>
              <w:t>Derivation Path: TS 38.508-1 [14], Table 4.6.3-133</w:t>
            </w:r>
          </w:p>
        </w:tc>
      </w:tr>
      <w:tr w:rsidR="00D85291" w:rsidRPr="004718F5" w14:paraId="53BC850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4C45046" w14:textId="77777777" w:rsidR="00D85291" w:rsidRPr="004718F5" w:rsidRDefault="00D85291" w:rsidP="001F027B">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4891D4" w14:textId="77777777" w:rsidR="00D85291" w:rsidRPr="004718F5" w:rsidRDefault="00D85291" w:rsidP="001F027B">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3D0F4A5B" w14:textId="77777777" w:rsidR="00D85291" w:rsidRPr="004718F5" w:rsidRDefault="00D85291" w:rsidP="001F027B">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0EA464D2" w14:textId="77777777" w:rsidR="00D85291" w:rsidRPr="004718F5" w:rsidRDefault="00D85291" w:rsidP="001F027B">
            <w:pPr>
              <w:pStyle w:val="TAH"/>
            </w:pPr>
            <w:r w:rsidRPr="004718F5">
              <w:t>Condition</w:t>
            </w:r>
          </w:p>
        </w:tc>
      </w:tr>
      <w:tr w:rsidR="00D85291" w:rsidRPr="004718F5" w14:paraId="3B52F13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478AD4" w14:textId="77777777" w:rsidR="00D85291" w:rsidRPr="004718F5" w:rsidRDefault="00D85291" w:rsidP="001F027B">
            <w:pPr>
              <w:pStyle w:val="TAL"/>
            </w:pPr>
            <w:r w:rsidRPr="004718F5">
              <w:t xml:space="preserve">RadioLinkMonitoringConfig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0DA5861D" w14:textId="77777777" w:rsidR="00D85291" w:rsidRPr="004718F5"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16C8A0" w14:textId="77777777" w:rsidR="00D85291" w:rsidRPr="004718F5"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F1B748B" w14:textId="77777777" w:rsidR="00D85291" w:rsidRPr="004718F5" w:rsidRDefault="00D85291" w:rsidP="001F027B">
            <w:pPr>
              <w:pStyle w:val="TAL"/>
            </w:pPr>
          </w:p>
        </w:tc>
      </w:tr>
      <w:tr w:rsidR="00D85291" w:rsidRPr="004718F5" w14:paraId="5ACDEDF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7FC49A1" w14:textId="77777777" w:rsidR="00D85291" w:rsidRPr="004718F5" w:rsidRDefault="00D85291" w:rsidP="001F027B">
            <w:pPr>
              <w:pStyle w:val="TAL"/>
            </w:pPr>
            <w:r w:rsidRPr="004718F5">
              <w:rPr>
                <w:rFonts w:cs="Arial"/>
                <w:kern w:val="2"/>
                <w:szCs w:val="18"/>
              </w:rPr>
              <w:t xml:space="preserve">  failureDetectionResourcesToAddModList</w:t>
            </w:r>
            <w:r w:rsidRPr="004718F5">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4A19B5A" w14:textId="77777777" w:rsidR="00D85291" w:rsidRPr="004718F5" w:rsidRDefault="00D85291" w:rsidP="001F027B">
            <w:pPr>
              <w:pStyle w:val="TAL"/>
            </w:pPr>
            <w:r w:rsidRPr="004718F5">
              <w:t>1 entry</w:t>
            </w:r>
          </w:p>
        </w:tc>
        <w:tc>
          <w:tcPr>
            <w:tcW w:w="1700" w:type="dxa"/>
            <w:tcBorders>
              <w:top w:val="single" w:sz="4" w:space="0" w:color="auto"/>
              <w:left w:val="single" w:sz="4" w:space="0" w:color="auto"/>
              <w:bottom w:val="single" w:sz="4" w:space="0" w:color="auto"/>
              <w:right w:val="single" w:sz="4" w:space="0" w:color="auto"/>
            </w:tcBorders>
          </w:tcPr>
          <w:p w14:paraId="66D19AE4" w14:textId="77777777" w:rsidR="00D85291" w:rsidRPr="004718F5"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12301CCF" w14:textId="77777777" w:rsidR="00D85291" w:rsidRPr="004718F5" w:rsidRDefault="00D85291" w:rsidP="001F027B">
            <w:pPr>
              <w:pStyle w:val="TAL"/>
            </w:pPr>
          </w:p>
        </w:tc>
      </w:tr>
      <w:tr w:rsidR="00D85291" w:rsidRPr="004718F5" w14:paraId="0E061D91"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92F027C" w14:textId="77777777" w:rsidR="00D85291" w:rsidRPr="004718F5" w:rsidRDefault="00D85291" w:rsidP="001F027B">
            <w:pPr>
              <w:pStyle w:val="TAL"/>
            </w:pPr>
            <w:r w:rsidRPr="004718F5">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B7F1C27" w14:textId="77777777" w:rsidR="00D85291" w:rsidRPr="004718F5" w:rsidRDefault="00D85291" w:rsidP="001F027B">
            <w:pPr>
              <w:pStyle w:val="TAL"/>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667B420" w14:textId="77777777" w:rsidR="00D85291" w:rsidRPr="004718F5" w:rsidRDefault="00D85291" w:rsidP="001F027B">
            <w:pPr>
              <w:pStyle w:val="TAL"/>
            </w:pPr>
            <w:r w:rsidRPr="004718F5">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375ECB0" w14:textId="77777777" w:rsidR="00D85291" w:rsidRPr="004718F5" w:rsidRDefault="00D85291" w:rsidP="001F027B">
            <w:pPr>
              <w:pStyle w:val="TAL"/>
            </w:pPr>
          </w:p>
        </w:tc>
      </w:tr>
      <w:tr w:rsidR="00D85291" w:rsidRPr="004718F5" w14:paraId="06FF184C"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1BA90072" w14:textId="77777777" w:rsidR="00D85291" w:rsidRPr="004718F5" w:rsidRDefault="00D85291" w:rsidP="001F027B">
            <w:pPr>
              <w:pStyle w:val="TAL"/>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D82D4CE" w14:textId="77777777" w:rsidR="00D85291" w:rsidRPr="004718F5"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5F2AAFF0" w14:textId="77777777" w:rsidR="00D85291" w:rsidRPr="004718F5"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03AC6082" w14:textId="77777777" w:rsidR="00D85291" w:rsidRPr="004718F5" w:rsidRDefault="00D85291" w:rsidP="001F027B">
            <w:pPr>
              <w:pStyle w:val="TAL"/>
            </w:pPr>
          </w:p>
        </w:tc>
      </w:tr>
      <w:tr w:rsidR="00D85291" w:rsidRPr="004718F5" w14:paraId="0F34AE1F"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353D083" w14:textId="77777777" w:rsidR="00D85291" w:rsidRPr="004718F5" w:rsidRDefault="00D85291" w:rsidP="001F027B">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4172EE35" w14:textId="77777777" w:rsidR="00D85291" w:rsidRPr="004718F5"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71293F12" w14:textId="77777777" w:rsidR="00D85291" w:rsidRPr="004718F5"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66581E2" w14:textId="77777777" w:rsidR="00D85291" w:rsidRPr="004718F5" w:rsidRDefault="00D85291" w:rsidP="001F027B">
            <w:pPr>
              <w:pStyle w:val="TAL"/>
            </w:pPr>
          </w:p>
        </w:tc>
      </w:tr>
    </w:tbl>
    <w:p w14:paraId="730887C4" w14:textId="77777777" w:rsidR="00D85291" w:rsidRPr="004718F5" w:rsidRDefault="00D85291" w:rsidP="00D85291">
      <w:pPr>
        <w:rPr>
          <w:lang w:eastAsia="zh-TW"/>
        </w:rPr>
      </w:pPr>
    </w:p>
    <w:p w14:paraId="7DB3B489" w14:textId="77777777" w:rsidR="00BD4B5C" w:rsidRPr="004718F5" w:rsidRDefault="00D85291" w:rsidP="00BD4B5C">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2</w:t>
      </w:r>
      <w:r w:rsidRPr="004718F5">
        <w:rPr>
          <w:lang w:eastAsia="sv-SE"/>
        </w:rPr>
        <w:t>.5</w:t>
      </w:r>
      <w:r w:rsidRPr="004718F5">
        <w:rPr>
          <w:lang w:eastAsia="sv-SE"/>
        </w:rPr>
        <w:tab/>
        <w:t>Test requirement</w:t>
      </w:r>
    </w:p>
    <w:p w14:paraId="7221D617" w14:textId="77777777" w:rsidR="00BD4B5C" w:rsidRPr="004718F5" w:rsidRDefault="00BD4B5C" w:rsidP="00BD4B5C">
      <w:pPr>
        <w:rPr>
          <w:lang w:eastAsia="sv-SE"/>
        </w:rPr>
      </w:pPr>
      <w:r w:rsidRPr="004718F5">
        <w:rPr>
          <w:lang w:eastAsia="sv-SE"/>
        </w:rPr>
        <w:t>Table 4.7.</w:t>
      </w:r>
      <w:r w:rsidRPr="004718F5">
        <w:rPr>
          <w:lang w:eastAsia="zh-TW"/>
        </w:rPr>
        <w:t>7</w:t>
      </w:r>
      <w:r w:rsidRPr="004718F5">
        <w:rPr>
          <w:lang w:eastAsia="sv-SE"/>
        </w:rPr>
        <w:t>.</w:t>
      </w:r>
      <w:r w:rsidRPr="004718F5">
        <w:rPr>
          <w:lang w:eastAsia="zh-TW"/>
        </w:rPr>
        <w:t>2</w:t>
      </w:r>
      <w:r w:rsidRPr="004718F5">
        <w:rPr>
          <w:lang w:eastAsia="sv-SE"/>
        </w:rPr>
        <w:t>.5-1 defines the primary level settings including test tolerances for all tests.</w:t>
      </w:r>
    </w:p>
    <w:p w14:paraId="294D665C" w14:textId="171F26F8" w:rsidR="00D85291" w:rsidRPr="004718F5" w:rsidRDefault="00BD4B5C" w:rsidP="000A312C">
      <w:pPr>
        <w:overflowPunct/>
        <w:autoSpaceDE/>
        <w:autoSpaceDN/>
        <w:adjustRightInd/>
        <w:textAlignment w:val="auto"/>
        <w:rPr>
          <w:rFonts w:eastAsiaTheme="minorEastAsia"/>
          <w:lang w:eastAsia="sv-SE"/>
        </w:rPr>
      </w:pPr>
      <w:r w:rsidRPr="004718F5">
        <w:rPr>
          <w:rFonts w:eastAsiaTheme="minorEastAsia"/>
          <w:lang w:eastAsia="sv-SE"/>
        </w:rPr>
        <w:t>Each L1-SINR measurement report for each of the tests in Table 4.7.7.2.5-1 shall meet the corresponding absolute accuracy requirements in Table 4.7.7.2.5-2 for test configurations 1, 2, 4 and 5, and the corresponding absolute accuracy requirements in Table 4.7.7.2.5-3 for test configurations 3 and 6.</w:t>
      </w:r>
    </w:p>
    <w:p w14:paraId="195CB084" w14:textId="77777777" w:rsidR="00D85291" w:rsidRPr="004718F5" w:rsidRDefault="00D85291" w:rsidP="00D85291">
      <w:pPr>
        <w:pStyle w:val="TH"/>
      </w:pPr>
      <w:r w:rsidRPr="004718F5">
        <w:t>Table 4.7.7.</w:t>
      </w:r>
      <w:r w:rsidRPr="004718F5">
        <w:rPr>
          <w:lang w:eastAsia="zh-TW"/>
        </w:rPr>
        <w:t>2</w:t>
      </w:r>
      <w:r w:rsidRPr="004718F5">
        <w:t>.</w:t>
      </w:r>
      <w:r w:rsidRPr="004718F5">
        <w:rPr>
          <w:lang w:eastAsia="zh-TW"/>
        </w:rPr>
        <w:t>5</w:t>
      </w:r>
      <w:r w:rsidRPr="004718F5">
        <w:t>-1: FR1 L1-SINR measurement test with SSB based CMR and CSI-IM based IMR</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805"/>
        <w:gridCol w:w="995"/>
        <w:gridCol w:w="1275"/>
        <w:gridCol w:w="1700"/>
        <w:gridCol w:w="1652"/>
      </w:tblGrid>
      <w:tr w:rsidR="000A7ED3" w:rsidRPr="004718F5" w14:paraId="57325AD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022BE77" w14:textId="77777777" w:rsidR="000A7ED3" w:rsidRPr="004718F5" w:rsidRDefault="000A7ED3" w:rsidP="007B38D9">
            <w:pPr>
              <w:keepLines/>
              <w:spacing w:after="0" w:line="254" w:lineRule="auto"/>
              <w:jc w:val="center"/>
              <w:rPr>
                <w:rFonts w:ascii="Arial" w:hAnsi="Arial" w:cs="Arial"/>
                <w:b/>
                <w:sz w:val="18"/>
                <w:lang w:eastAsia="ko-KR"/>
              </w:rPr>
            </w:pPr>
            <w:r w:rsidRPr="004718F5">
              <w:rPr>
                <w:rFonts w:ascii="Arial" w:hAnsi="Arial" w:cs="Arial"/>
                <w:b/>
                <w:sz w:val="18"/>
              </w:rPr>
              <w:t>Parameter</w:t>
            </w:r>
          </w:p>
        </w:tc>
        <w:tc>
          <w:tcPr>
            <w:tcW w:w="995" w:type="dxa"/>
            <w:tcBorders>
              <w:top w:val="single" w:sz="4" w:space="0" w:color="auto"/>
              <w:left w:val="single" w:sz="4" w:space="0" w:color="auto"/>
              <w:bottom w:val="single" w:sz="4" w:space="0" w:color="auto"/>
              <w:right w:val="single" w:sz="4" w:space="0" w:color="auto"/>
            </w:tcBorders>
            <w:vAlign w:val="center"/>
            <w:hideMark/>
          </w:tcPr>
          <w:p w14:paraId="4FF19885" w14:textId="77777777" w:rsidR="000A7ED3" w:rsidRPr="004718F5" w:rsidRDefault="000A7ED3" w:rsidP="007B38D9">
            <w:pPr>
              <w:keepLines/>
              <w:spacing w:after="0" w:line="254" w:lineRule="auto"/>
              <w:jc w:val="center"/>
              <w:rPr>
                <w:rFonts w:ascii="Arial" w:hAnsi="Arial" w:cs="Arial"/>
                <w:b/>
                <w:sz w:val="18"/>
                <w:lang w:eastAsia="ko-KR"/>
              </w:rPr>
            </w:pPr>
            <w:r w:rsidRPr="004718F5">
              <w:rPr>
                <w:rFonts w:ascii="Arial" w:hAnsi="Arial" w:cs="Arial"/>
                <w:b/>
                <w:sz w:val="18"/>
              </w:rPr>
              <w:t>Config</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75167D" w14:textId="77777777" w:rsidR="000A7ED3" w:rsidRPr="004718F5" w:rsidRDefault="000A7ED3" w:rsidP="007B38D9">
            <w:pPr>
              <w:keepLines/>
              <w:spacing w:after="0" w:line="254" w:lineRule="auto"/>
              <w:jc w:val="center"/>
              <w:rPr>
                <w:rFonts w:ascii="Arial" w:hAnsi="Arial" w:cs="Arial"/>
                <w:b/>
                <w:sz w:val="18"/>
                <w:lang w:eastAsia="ko-KR"/>
              </w:rPr>
            </w:pPr>
            <w:r w:rsidRPr="004718F5">
              <w:rPr>
                <w:rFonts w:ascii="Arial" w:hAnsi="Arial" w:cs="Arial"/>
                <w:b/>
                <w:sz w:val="18"/>
              </w:rPr>
              <w:t>Unit</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0EC780C" w14:textId="77777777" w:rsidR="000A7ED3" w:rsidRPr="004718F5" w:rsidRDefault="000A7ED3" w:rsidP="007B38D9">
            <w:pPr>
              <w:keepLines/>
              <w:spacing w:after="0" w:line="254" w:lineRule="auto"/>
              <w:jc w:val="center"/>
              <w:rPr>
                <w:rFonts w:ascii="Arial" w:hAnsi="Arial" w:cs="Arial"/>
                <w:b/>
                <w:sz w:val="18"/>
                <w:lang w:eastAsia="ko-KR"/>
              </w:rPr>
            </w:pPr>
            <w:r w:rsidRPr="004718F5">
              <w:rPr>
                <w:rFonts w:ascii="Arial" w:hAnsi="Arial" w:cs="Arial"/>
                <w:b/>
                <w:sz w:val="18"/>
              </w:rPr>
              <w:t>Test 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C65EDE" w14:textId="77777777" w:rsidR="000A7ED3" w:rsidRPr="004718F5" w:rsidRDefault="000A7ED3" w:rsidP="007B38D9">
            <w:pPr>
              <w:keepLines/>
              <w:spacing w:after="0" w:line="254" w:lineRule="auto"/>
              <w:jc w:val="center"/>
              <w:rPr>
                <w:rFonts w:ascii="Arial" w:hAnsi="Arial" w:cs="Arial"/>
                <w:b/>
                <w:sz w:val="18"/>
                <w:lang w:eastAsia="ko-KR"/>
              </w:rPr>
            </w:pPr>
            <w:r w:rsidRPr="004718F5">
              <w:rPr>
                <w:rFonts w:ascii="Arial" w:hAnsi="Arial" w:cs="Arial"/>
                <w:b/>
                <w:sz w:val="18"/>
              </w:rPr>
              <w:t>Test 2</w:t>
            </w:r>
          </w:p>
        </w:tc>
      </w:tr>
      <w:tr w:rsidR="000A7ED3" w:rsidRPr="004718F5" w14:paraId="46E0396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1D2DA9E"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SSB GSCN</w:t>
            </w:r>
          </w:p>
        </w:tc>
        <w:tc>
          <w:tcPr>
            <w:tcW w:w="995" w:type="dxa"/>
            <w:tcBorders>
              <w:top w:val="single" w:sz="4" w:space="0" w:color="auto"/>
              <w:left w:val="single" w:sz="4" w:space="0" w:color="auto"/>
              <w:bottom w:val="single" w:sz="4" w:space="0" w:color="auto"/>
              <w:right w:val="single" w:sz="4" w:space="0" w:color="auto"/>
            </w:tcBorders>
            <w:vAlign w:val="center"/>
            <w:hideMark/>
          </w:tcPr>
          <w:p w14:paraId="5119BF4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3CD005B"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A9387E9"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freq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8D1E23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freq1</w:t>
            </w:r>
          </w:p>
        </w:tc>
      </w:tr>
      <w:tr w:rsidR="000A7ED3" w:rsidRPr="004718F5" w14:paraId="097C555B" w14:textId="77777777" w:rsidTr="000A7ED3">
        <w:trPr>
          <w:trHeight w:val="16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0669E7"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Duplex mode</w:t>
            </w:r>
          </w:p>
        </w:tc>
        <w:tc>
          <w:tcPr>
            <w:tcW w:w="995" w:type="dxa"/>
            <w:tcBorders>
              <w:top w:val="single" w:sz="4" w:space="0" w:color="auto"/>
              <w:left w:val="single" w:sz="4" w:space="0" w:color="auto"/>
              <w:bottom w:val="single" w:sz="4" w:space="0" w:color="auto"/>
              <w:right w:val="single" w:sz="4" w:space="0" w:color="auto"/>
            </w:tcBorders>
            <w:vAlign w:val="center"/>
            <w:hideMark/>
          </w:tcPr>
          <w:p w14:paraId="48197BB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4ABE92F"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1D716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E94B1F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FDD</w:t>
            </w:r>
          </w:p>
        </w:tc>
      </w:tr>
      <w:tr w:rsidR="000A7ED3" w:rsidRPr="004718F5" w14:paraId="295383F2"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1E34ADF"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7BBF31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69043C"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D4449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57EE0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w:t>
            </w:r>
          </w:p>
        </w:tc>
      </w:tr>
      <w:tr w:rsidR="000A7ED3" w:rsidRPr="004718F5" w14:paraId="61BCFF5E"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3F9A8FE"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D4D61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260493"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08A5B8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6E6725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w:t>
            </w:r>
          </w:p>
        </w:tc>
      </w:tr>
      <w:tr w:rsidR="000A7ED3" w:rsidRPr="004718F5" w14:paraId="53647E02" w14:textId="77777777" w:rsidTr="000A7ED3">
        <w:trPr>
          <w:trHeight w:val="10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9DB24F"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TDD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ECE4F8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4BCDA4D1"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38B76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N/A</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DFA25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N/A</w:t>
            </w:r>
          </w:p>
        </w:tc>
      </w:tr>
      <w:tr w:rsidR="000A7ED3" w:rsidRPr="004718F5" w14:paraId="3D0B1547"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14303B8"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2F2806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3427EF"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7ECF11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Conf.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E9BD2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Conf.1.1</w:t>
            </w:r>
          </w:p>
        </w:tc>
      </w:tr>
      <w:tr w:rsidR="000A7ED3" w:rsidRPr="004718F5" w14:paraId="2A9FDBA0"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6D3C2BE4"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86CC7A2"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336ACB"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F94B88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Conf.2.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7D12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TDDConf.2.1</w:t>
            </w:r>
          </w:p>
        </w:tc>
      </w:tr>
      <w:tr w:rsidR="000A7ED3" w:rsidRPr="004718F5" w14:paraId="2F386C66" w14:textId="77777777" w:rsidTr="000A7ED3">
        <w:trPr>
          <w:trHeight w:val="33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B958C6" w14:textId="77777777" w:rsidR="000A7ED3" w:rsidRPr="004718F5" w:rsidRDefault="000A7ED3" w:rsidP="007B38D9">
            <w:pPr>
              <w:keepLines/>
              <w:spacing w:after="0" w:line="254" w:lineRule="auto"/>
              <w:rPr>
                <w:rFonts w:ascii="Arial" w:hAnsi="Arial" w:cs="Arial"/>
                <w:sz w:val="18"/>
                <w:vertAlign w:val="subscript"/>
                <w:lang w:eastAsia="ko-KR"/>
              </w:rPr>
            </w:pPr>
            <w:r w:rsidRPr="004718F5">
              <w:rPr>
                <w:rFonts w:ascii="Arial" w:hAnsi="Arial" w:cs="Arial"/>
                <w:sz w:val="18"/>
              </w:rPr>
              <w:t>BW</w:t>
            </w:r>
            <w:r w:rsidRPr="004718F5">
              <w:rPr>
                <w:rFonts w:ascii="Arial" w:hAnsi="Arial" w:cs="Arial"/>
                <w:sz w:val="18"/>
                <w:vertAlign w:val="subscript"/>
              </w:rPr>
              <w:t>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4E8F80F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2545AA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92786D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C6D112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r>
      <w:tr w:rsidR="000A7ED3" w:rsidRPr="004718F5" w14:paraId="5E8DA279"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2A34D83" w14:textId="77777777" w:rsidR="000A7ED3" w:rsidRPr="004718F5"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DE166D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34290A"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B174F1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8429CF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1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52</w:t>
            </w:r>
          </w:p>
        </w:tc>
      </w:tr>
      <w:tr w:rsidR="000A7ED3" w:rsidRPr="004718F5" w14:paraId="65A7D1F8"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A9EF2DD" w14:textId="77777777" w:rsidR="000A7ED3" w:rsidRPr="004718F5"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ED8129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4E83C7"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922170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4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10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BD92D3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sz w:val="18"/>
                <w:szCs w:val="18"/>
              </w:rPr>
              <w:t xml:space="preserve">40: </w:t>
            </w:r>
            <w:r w:rsidRPr="004718F5">
              <w:rPr>
                <w:rFonts w:ascii="Arial" w:hAnsi="Arial" w:cs="Arial"/>
                <w:sz w:val="18"/>
                <w:szCs w:val="18"/>
              </w:rPr>
              <w:t>N</w:t>
            </w:r>
            <w:r w:rsidRPr="004718F5">
              <w:rPr>
                <w:rFonts w:ascii="Arial" w:hAnsi="Arial" w:cs="Arial"/>
                <w:sz w:val="18"/>
                <w:szCs w:val="18"/>
                <w:vertAlign w:val="subscript"/>
              </w:rPr>
              <w:t>RB,c</w:t>
            </w:r>
            <w:r w:rsidRPr="004718F5">
              <w:rPr>
                <w:rFonts w:ascii="Arial" w:hAnsi="Arial" w:cs="Arial"/>
                <w:sz w:val="18"/>
                <w:szCs w:val="18"/>
              </w:rPr>
              <w:t xml:space="preserve"> = 106</w:t>
            </w:r>
          </w:p>
        </w:tc>
      </w:tr>
      <w:tr w:rsidR="000A7ED3" w:rsidRPr="004718F5" w14:paraId="297FB582" w14:textId="77777777" w:rsidTr="000A7ED3">
        <w:trPr>
          <w:trHeight w:val="9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2F0C21"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PDSCH Reference measurement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F1438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FB951E9"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38841B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D4EF7A9"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1.1 FDD</w:t>
            </w:r>
          </w:p>
        </w:tc>
      </w:tr>
      <w:tr w:rsidR="000A7ED3" w:rsidRPr="004718F5" w14:paraId="1F4D4D8A" w14:textId="77777777" w:rsidTr="000A7ED3">
        <w:trPr>
          <w:trHeight w:val="190"/>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3630F06"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A442802"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BF8B81"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6577ED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AB14E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1.1 TDD</w:t>
            </w:r>
          </w:p>
        </w:tc>
      </w:tr>
      <w:tr w:rsidR="000A7ED3" w:rsidRPr="004718F5" w14:paraId="511E7B64" w14:textId="77777777" w:rsidTr="000A7ED3">
        <w:trPr>
          <w:trHeight w:val="196"/>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A47162"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69EBD0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C69C46"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865DE0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703A00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R.2.1 TDD</w:t>
            </w:r>
          </w:p>
        </w:tc>
      </w:tr>
      <w:tr w:rsidR="000A7ED3" w:rsidRPr="004718F5" w14:paraId="5A97E95F"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707F2D"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RMSI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0BCB9EA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D91C363"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C015D3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B62064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CR.1.1 FDD </w:t>
            </w:r>
          </w:p>
        </w:tc>
      </w:tr>
      <w:tr w:rsidR="000A7ED3" w:rsidRPr="004718F5" w14:paraId="2E0AEA57"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0E0CCF6"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23BEF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624CD8"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2AD402"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142CE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R.1.1 TDD</w:t>
            </w:r>
          </w:p>
        </w:tc>
      </w:tr>
      <w:tr w:rsidR="000A7ED3" w:rsidRPr="004718F5" w14:paraId="3A8C5D91"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CCD867"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496EE9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4BE467"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386438B"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DA1CB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R.2.1 TDD</w:t>
            </w:r>
          </w:p>
        </w:tc>
      </w:tr>
      <w:tr w:rsidR="000A7ED3" w:rsidRPr="004718F5" w14:paraId="0F92E779"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EE4949"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Dedicated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7E458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343EBF09"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633986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C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46B9DD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CCR.1.1 FDD </w:t>
            </w:r>
          </w:p>
        </w:tc>
      </w:tr>
      <w:tr w:rsidR="000A7ED3" w:rsidRPr="004718F5" w14:paraId="421F9FC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1C6C070"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0D1340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C49707"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4E2B5C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641252"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CR.1.1 TDD</w:t>
            </w:r>
          </w:p>
        </w:tc>
      </w:tr>
      <w:tr w:rsidR="000A7ED3" w:rsidRPr="004718F5" w14:paraId="6CA3F06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410316"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320378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FE723C"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D7132E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B9955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CCR.2.1 TDD</w:t>
            </w:r>
          </w:p>
        </w:tc>
      </w:tr>
      <w:tr w:rsidR="000A7ED3" w:rsidRPr="004718F5" w14:paraId="440268EA"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4A23D6"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SSB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F4DBE2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484D035"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6346CC6"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SSB.3 FR1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43DDAD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SSB.3 FR1  </w:t>
            </w:r>
          </w:p>
        </w:tc>
      </w:tr>
      <w:tr w:rsidR="000A7ED3" w:rsidRPr="004718F5" w14:paraId="5AD026CE"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B7FB2EC"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CFFE06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4F9824"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B8C920B"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SB.3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ACB783B"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SSB.3 FR1  </w:t>
            </w:r>
          </w:p>
        </w:tc>
      </w:tr>
      <w:tr w:rsidR="000A7ED3" w:rsidRPr="004718F5" w14:paraId="7914193B"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E6D8F97"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C2A7D21"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0F3CC6"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B2CF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SB.4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01963B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SSB.4 FR1 </w:t>
            </w:r>
          </w:p>
        </w:tc>
      </w:tr>
      <w:tr w:rsidR="000A7ED3" w:rsidRPr="004718F5" w14:paraId="75AB61D2" w14:textId="77777777" w:rsidTr="000A7ED3">
        <w:trPr>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18E8E4"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IM</w:t>
            </w:r>
            <w:r w:rsidRPr="004718F5">
              <w:rPr>
                <w:rFonts w:ascii="Arial" w:hAnsi="Arial" w:cs="Arial"/>
                <w:sz w:val="18"/>
              </w:rPr>
              <w:t xml:space="preserve">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3DAB416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tcBorders>
              <w:top w:val="single" w:sz="4" w:space="0" w:color="auto"/>
              <w:left w:val="single" w:sz="4" w:space="0" w:color="auto"/>
              <w:bottom w:val="single" w:sz="4" w:space="0" w:color="auto"/>
              <w:right w:val="single" w:sz="4" w:space="0" w:color="auto"/>
            </w:tcBorders>
            <w:vAlign w:val="center"/>
          </w:tcPr>
          <w:p w14:paraId="6DF9E130"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640F28A"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 xml:space="preserve">IM </w:t>
            </w:r>
            <w:r w:rsidRPr="004718F5">
              <w:rPr>
                <w:rFonts w:ascii="Arial" w:hAnsi="Arial" w:cs="Arial"/>
                <w:sz w:val="18"/>
              </w:rPr>
              <w:t>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4A5549A"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 xml:space="preserve">IM </w:t>
            </w:r>
            <w:r w:rsidRPr="004718F5">
              <w:rPr>
                <w:rFonts w:ascii="Arial" w:hAnsi="Arial" w:cs="Arial"/>
                <w:sz w:val="18"/>
              </w:rPr>
              <w:t>1.1 FDD</w:t>
            </w:r>
          </w:p>
        </w:tc>
      </w:tr>
      <w:tr w:rsidR="000A7ED3" w:rsidRPr="004718F5" w14:paraId="5DCE6B58"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4AD4B93D"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DD32E0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tcBorders>
              <w:top w:val="single" w:sz="4" w:space="0" w:color="auto"/>
              <w:left w:val="single" w:sz="4" w:space="0" w:color="auto"/>
              <w:bottom w:val="single" w:sz="4" w:space="0" w:color="auto"/>
              <w:right w:val="single" w:sz="4" w:space="0" w:color="auto"/>
            </w:tcBorders>
            <w:vAlign w:val="center"/>
          </w:tcPr>
          <w:p w14:paraId="099AA136"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C274B18"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 xml:space="preserve">IM </w:t>
            </w:r>
            <w:r w:rsidRPr="004718F5">
              <w:rPr>
                <w:rFonts w:ascii="Arial" w:hAnsi="Arial" w:cs="Arial"/>
                <w:sz w:val="18"/>
              </w:rPr>
              <w:t>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A788D37"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 xml:space="preserve">IM </w:t>
            </w:r>
            <w:r w:rsidRPr="004718F5">
              <w:rPr>
                <w:rFonts w:ascii="Arial" w:hAnsi="Arial" w:cs="Arial"/>
                <w:sz w:val="18"/>
              </w:rPr>
              <w:t>1.1 TDD</w:t>
            </w:r>
          </w:p>
        </w:tc>
      </w:tr>
      <w:tr w:rsidR="000A7ED3" w:rsidRPr="004718F5" w14:paraId="7E6F436D"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F8EC2E"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289790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tcBorders>
              <w:top w:val="single" w:sz="4" w:space="0" w:color="auto"/>
              <w:left w:val="single" w:sz="4" w:space="0" w:color="auto"/>
              <w:bottom w:val="single" w:sz="4" w:space="0" w:color="auto"/>
              <w:right w:val="single" w:sz="4" w:space="0" w:color="auto"/>
            </w:tcBorders>
            <w:vAlign w:val="center"/>
          </w:tcPr>
          <w:p w14:paraId="5EF5C77B"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5F298C5"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IM</w:t>
            </w:r>
            <w:r w:rsidRPr="004718F5">
              <w:rPr>
                <w:rFonts w:ascii="Arial" w:hAnsi="Arial" w:cs="Arial"/>
                <w:sz w:val="18"/>
              </w:rPr>
              <w:t xml:space="preserve"> 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6DB844D" w14:textId="77777777" w:rsidR="000A7ED3" w:rsidRPr="004718F5" w:rsidRDefault="000A7ED3" w:rsidP="007B38D9">
            <w:pPr>
              <w:keepNext/>
              <w:keepLines/>
              <w:spacing w:after="0" w:line="254" w:lineRule="auto"/>
              <w:jc w:val="center"/>
              <w:rPr>
                <w:rFonts w:ascii="Arial" w:hAnsi="Arial" w:cs="Arial"/>
                <w:sz w:val="18"/>
                <w:lang w:eastAsia="ko-KR"/>
              </w:rPr>
            </w:pPr>
            <w:r w:rsidRPr="004718F5">
              <w:rPr>
                <w:rFonts w:ascii="Arial" w:hAnsi="Arial" w:cs="Arial"/>
                <w:sz w:val="18"/>
              </w:rPr>
              <w:t>CSI-</w:t>
            </w:r>
            <w:r w:rsidRPr="004718F5">
              <w:rPr>
                <w:rFonts w:ascii="Arial" w:hAnsi="Arial" w:cs="Arial"/>
                <w:sz w:val="18"/>
                <w:lang w:eastAsia="zh-CN"/>
              </w:rPr>
              <w:t>IM</w:t>
            </w:r>
            <w:r w:rsidRPr="004718F5">
              <w:rPr>
                <w:rFonts w:ascii="Arial" w:hAnsi="Arial" w:cs="Arial"/>
                <w:sz w:val="18"/>
              </w:rPr>
              <w:t xml:space="preserve"> 2.1 TDD</w:t>
            </w:r>
          </w:p>
        </w:tc>
      </w:tr>
      <w:tr w:rsidR="000A7ED3" w:rsidRPr="004718F5" w14:paraId="22512049"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7ABB6A"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OCNG Patterns</w:t>
            </w:r>
          </w:p>
        </w:tc>
        <w:tc>
          <w:tcPr>
            <w:tcW w:w="995" w:type="dxa"/>
            <w:tcBorders>
              <w:top w:val="single" w:sz="4" w:space="0" w:color="auto"/>
              <w:left w:val="single" w:sz="4" w:space="0" w:color="auto"/>
              <w:bottom w:val="single" w:sz="4" w:space="0" w:color="auto"/>
              <w:right w:val="single" w:sz="4" w:space="0" w:color="auto"/>
            </w:tcBorders>
            <w:vAlign w:val="center"/>
            <w:hideMark/>
          </w:tcPr>
          <w:p w14:paraId="38748D1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54FB40"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937AEE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OP.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3E8A6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OP.1</w:t>
            </w:r>
          </w:p>
        </w:tc>
      </w:tr>
      <w:tr w:rsidR="000A7ED3" w:rsidRPr="004718F5" w14:paraId="41F576BB" w14:textId="77777777" w:rsidTr="000A7ED3">
        <w:trPr>
          <w:trHeight w:val="5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505C33"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TRS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EEDD58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7525CDC5"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653F913"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E872725"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1 FDD</w:t>
            </w:r>
          </w:p>
        </w:tc>
      </w:tr>
      <w:tr w:rsidR="000A7ED3" w:rsidRPr="004718F5" w14:paraId="2403B8E4"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0D8B7EF"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514F0B1"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6277DD"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F9D3C27"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E1984AD"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1 TDD</w:t>
            </w:r>
          </w:p>
        </w:tc>
      </w:tr>
      <w:tr w:rsidR="000A7ED3" w:rsidRPr="004718F5" w14:paraId="6B5D3FB9"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3DD8C6B7" w14:textId="77777777" w:rsidR="000A7ED3" w:rsidRPr="004718F5"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04C23B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01DC2C"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6685788"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2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BF2C430" w14:textId="77777777" w:rsidR="000A7ED3" w:rsidRPr="004718F5" w:rsidRDefault="000A7ED3" w:rsidP="007B38D9">
            <w:pPr>
              <w:keepLines/>
              <w:spacing w:after="0" w:line="254" w:lineRule="auto"/>
              <w:jc w:val="center"/>
              <w:rPr>
                <w:rFonts w:ascii="Arial" w:hAnsi="Arial" w:cs="Arial"/>
                <w:sz w:val="18"/>
                <w:lang w:eastAsia="zh-CN"/>
              </w:rPr>
            </w:pPr>
            <w:r w:rsidRPr="004718F5">
              <w:rPr>
                <w:rFonts w:ascii="Arial" w:hAnsi="Arial" w:cs="Arial"/>
                <w:sz w:val="18"/>
                <w:lang w:eastAsia="zh-CN"/>
              </w:rPr>
              <w:t>TRS.1.2 TDD</w:t>
            </w:r>
          </w:p>
        </w:tc>
      </w:tr>
      <w:tr w:rsidR="000A7ED3" w:rsidRPr="004718F5" w14:paraId="14561DC6"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36297B0"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Initial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86221F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57BDD147"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81274C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LBWP.0.1</w:t>
            </w:r>
          </w:p>
          <w:p w14:paraId="6715A91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ULBWP.0.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503B74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LBWP.0.1</w:t>
            </w:r>
          </w:p>
          <w:p w14:paraId="3A9C2C2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ULBWP.0.1</w:t>
            </w:r>
          </w:p>
        </w:tc>
      </w:tr>
      <w:tr w:rsidR="000A7ED3" w:rsidRPr="004718F5" w14:paraId="6C26C23B"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6C0ED5A"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Dedicated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25E66E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2A9F1B51"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4E7B31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LBWP.1.1</w:t>
            </w:r>
          </w:p>
          <w:p w14:paraId="37CE49D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ULBWP.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F3270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LBWP.1.1</w:t>
            </w:r>
          </w:p>
          <w:p w14:paraId="2E2C14C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ULBWP.1.1</w:t>
            </w:r>
          </w:p>
        </w:tc>
      </w:tr>
      <w:tr w:rsidR="000A7ED3" w:rsidRPr="004718F5" w14:paraId="71644F2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F62F65"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SMTC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85072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3A6FB490"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A6ED30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MTC.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A3724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 xml:space="preserve">SMTC.1 </w:t>
            </w:r>
          </w:p>
        </w:tc>
      </w:tr>
      <w:tr w:rsidR="000A7ED3" w:rsidRPr="004718F5" w14:paraId="2884704F"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303E90CC"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reportConfigType</w:t>
            </w:r>
          </w:p>
        </w:tc>
        <w:tc>
          <w:tcPr>
            <w:tcW w:w="995" w:type="dxa"/>
            <w:tcBorders>
              <w:top w:val="single" w:sz="4" w:space="0" w:color="auto"/>
              <w:left w:val="single" w:sz="4" w:space="0" w:color="auto"/>
              <w:bottom w:val="single" w:sz="4" w:space="0" w:color="auto"/>
              <w:right w:val="single" w:sz="4" w:space="0" w:color="auto"/>
            </w:tcBorders>
            <w:vAlign w:val="center"/>
            <w:hideMark/>
          </w:tcPr>
          <w:p w14:paraId="6B45A9F7"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9649FC"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A1400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periodic</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F234E6D"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periodic</w:t>
            </w:r>
          </w:p>
        </w:tc>
      </w:tr>
      <w:tr w:rsidR="000A7ED3" w:rsidRPr="004718F5" w14:paraId="4ECFB4D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BD54FD3"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reportQuantity-r16</w:t>
            </w:r>
          </w:p>
        </w:tc>
        <w:tc>
          <w:tcPr>
            <w:tcW w:w="995" w:type="dxa"/>
            <w:tcBorders>
              <w:top w:val="single" w:sz="4" w:space="0" w:color="auto"/>
              <w:left w:val="single" w:sz="4" w:space="0" w:color="auto"/>
              <w:bottom w:val="single" w:sz="4" w:space="0" w:color="auto"/>
              <w:right w:val="single" w:sz="4" w:space="0" w:color="auto"/>
            </w:tcBorders>
            <w:vAlign w:val="center"/>
            <w:hideMark/>
          </w:tcPr>
          <w:p w14:paraId="41645CA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4242FDAF"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F0AF0F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sb-Index-SINR-r1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1CA73F8"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sb-Index-SINR-r16</w:t>
            </w:r>
          </w:p>
        </w:tc>
      </w:tr>
      <w:tr w:rsidR="000A7ED3" w:rsidRPr="004718F5" w14:paraId="3323E27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11590AA7"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Number of reported RS</w:t>
            </w:r>
          </w:p>
        </w:tc>
        <w:tc>
          <w:tcPr>
            <w:tcW w:w="995" w:type="dxa"/>
            <w:tcBorders>
              <w:top w:val="single" w:sz="4" w:space="0" w:color="auto"/>
              <w:left w:val="single" w:sz="4" w:space="0" w:color="auto"/>
              <w:bottom w:val="single" w:sz="4" w:space="0" w:color="auto"/>
              <w:right w:val="single" w:sz="4" w:space="0" w:color="auto"/>
            </w:tcBorders>
            <w:vAlign w:val="center"/>
            <w:hideMark/>
          </w:tcPr>
          <w:p w14:paraId="1FFA66C9"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45F6BF"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B17F365"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0E16D1E"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2</w:t>
            </w:r>
          </w:p>
        </w:tc>
      </w:tr>
      <w:tr w:rsidR="000A7ED3" w:rsidRPr="004718F5" w14:paraId="3BD810A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2B34BB8"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L1-SINR reporting period</w:t>
            </w:r>
          </w:p>
        </w:tc>
        <w:tc>
          <w:tcPr>
            <w:tcW w:w="995" w:type="dxa"/>
            <w:tcBorders>
              <w:top w:val="single" w:sz="4" w:space="0" w:color="auto"/>
              <w:left w:val="single" w:sz="4" w:space="0" w:color="auto"/>
              <w:bottom w:val="single" w:sz="4" w:space="0" w:color="auto"/>
              <w:right w:val="single" w:sz="4" w:space="0" w:color="auto"/>
            </w:tcBorders>
            <w:vAlign w:val="center"/>
            <w:hideMark/>
          </w:tcPr>
          <w:p w14:paraId="336C819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B3B2ED" w14:textId="77777777" w:rsidR="000A7ED3" w:rsidRPr="004718F5"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CE42CBA"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lot8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94B45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slot80</w:t>
            </w:r>
          </w:p>
        </w:tc>
      </w:tr>
      <w:tr w:rsidR="000A7ED3" w:rsidRPr="004718F5" w14:paraId="535BA193" w14:textId="77777777" w:rsidTr="000A7ED3">
        <w:trPr>
          <w:trHeight w:val="152"/>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02B6D8"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SS to SSS</w:t>
            </w:r>
          </w:p>
        </w:tc>
        <w:tc>
          <w:tcPr>
            <w:tcW w:w="995" w:type="dxa"/>
            <w:vMerge w:val="restart"/>
            <w:tcBorders>
              <w:top w:val="single" w:sz="4" w:space="0" w:color="auto"/>
              <w:left w:val="single" w:sz="4" w:space="0" w:color="auto"/>
              <w:bottom w:val="single" w:sz="4" w:space="0" w:color="auto"/>
              <w:right w:val="single" w:sz="4" w:space="0" w:color="auto"/>
            </w:tcBorders>
            <w:vAlign w:val="center"/>
            <w:hideMark/>
          </w:tcPr>
          <w:p w14:paraId="622D6BC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38DE169"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B</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750D1A43"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0</w:t>
            </w:r>
          </w:p>
        </w:tc>
        <w:tc>
          <w:tcPr>
            <w:tcW w:w="1652" w:type="dxa"/>
            <w:vMerge w:val="restart"/>
            <w:tcBorders>
              <w:top w:val="single" w:sz="4" w:space="0" w:color="auto"/>
              <w:left w:val="single" w:sz="4" w:space="0" w:color="auto"/>
              <w:bottom w:val="single" w:sz="4" w:space="0" w:color="auto"/>
              <w:right w:val="single" w:sz="4" w:space="0" w:color="auto"/>
            </w:tcBorders>
            <w:vAlign w:val="center"/>
            <w:hideMark/>
          </w:tcPr>
          <w:p w14:paraId="12B5611F"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0</w:t>
            </w:r>
          </w:p>
        </w:tc>
      </w:tr>
      <w:tr w:rsidR="000A7ED3" w:rsidRPr="004718F5" w14:paraId="1ABA2063"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D5270E5"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B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EC201FE"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3D35067"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CC0652B"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BF61616" w14:textId="77777777" w:rsidR="000A7ED3" w:rsidRPr="004718F5" w:rsidRDefault="000A7ED3" w:rsidP="007B38D9">
            <w:pPr>
              <w:spacing w:after="0"/>
              <w:rPr>
                <w:rFonts w:ascii="Arial" w:hAnsi="Arial" w:cs="Arial"/>
                <w:sz w:val="18"/>
                <w:lang w:eastAsia="ko-KR"/>
              </w:rPr>
            </w:pPr>
          </w:p>
        </w:tc>
      </w:tr>
      <w:tr w:rsidR="000A7ED3" w:rsidRPr="004718F5" w14:paraId="44586126"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17939FF"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BCH to PB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2B2E924"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A6ED82"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2F26F7E"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9ABF164" w14:textId="77777777" w:rsidR="000A7ED3" w:rsidRPr="004718F5" w:rsidRDefault="000A7ED3" w:rsidP="007B38D9">
            <w:pPr>
              <w:spacing w:after="0"/>
              <w:rPr>
                <w:rFonts w:ascii="Arial" w:hAnsi="Arial" w:cs="Arial"/>
                <w:sz w:val="18"/>
                <w:lang w:eastAsia="ko-KR"/>
              </w:rPr>
            </w:pPr>
          </w:p>
        </w:tc>
      </w:tr>
      <w:tr w:rsidR="000A7ED3" w:rsidRPr="004718F5" w14:paraId="49D09F8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93B4CB"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DC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768B75E2"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364A66"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0D10917"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E568F9F" w14:textId="77777777" w:rsidR="000A7ED3" w:rsidRPr="004718F5" w:rsidRDefault="000A7ED3" w:rsidP="007B38D9">
            <w:pPr>
              <w:spacing w:after="0"/>
              <w:rPr>
                <w:rFonts w:ascii="Arial" w:hAnsi="Arial" w:cs="Arial"/>
                <w:sz w:val="18"/>
                <w:lang w:eastAsia="ko-KR"/>
              </w:rPr>
            </w:pPr>
          </w:p>
        </w:tc>
      </w:tr>
      <w:tr w:rsidR="000A7ED3" w:rsidRPr="004718F5" w14:paraId="508F551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385C76D"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DCCH to PDC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1E408D52"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7A4BC5"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7B99B42"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368612E3" w14:textId="77777777" w:rsidR="000A7ED3" w:rsidRPr="004718F5" w:rsidRDefault="000A7ED3" w:rsidP="007B38D9">
            <w:pPr>
              <w:spacing w:after="0"/>
              <w:rPr>
                <w:rFonts w:ascii="Arial" w:hAnsi="Arial" w:cs="Arial"/>
                <w:sz w:val="18"/>
                <w:lang w:eastAsia="ko-KR"/>
              </w:rPr>
            </w:pPr>
          </w:p>
        </w:tc>
      </w:tr>
      <w:tr w:rsidR="000A7ED3" w:rsidRPr="004718F5" w14:paraId="52597079"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C16B1E"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DS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837241C"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710137"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4879E9"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0F79E52C" w14:textId="77777777" w:rsidR="000A7ED3" w:rsidRPr="004718F5" w:rsidRDefault="000A7ED3" w:rsidP="007B38D9">
            <w:pPr>
              <w:spacing w:after="0"/>
              <w:rPr>
                <w:rFonts w:ascii="Arial" w:hAnsi="Arial" w:cs="Arial"/>
                <w:sz w:val="18"/>
                <w:lang w:eastAsia="ko-KR"/>
              </w:rPr>
            </w:pPr>
          </w:p>
        </w:tc>
      </w:tr>
      <w:tr w:rsidR="000A7ED3" w:rsidRPr="004718F5" w14:paraId="3005F70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C3CA13B"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PDSCH to PDS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4D023504"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B8B976"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1AFC9FF"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1FE50538" w14:textId="77777777" w:rsidR="000A7ED3" w:rsidRPr="004718F5" w:rsidRDefault="000A7ED3" w:rsidP="007B38D9">
            <w:pPr>
              <w:spacing w:after="0"/>
              <w:rPr>
                <w:rFonts w:ascii="Arial" w:hAnsi="Arial" w:cs="Arial"/>
                <w:sz w:val="18"/>
                <w:lang w:eastAsia="ko-KR"/>
              </w:rPr>
            </w:pPr>
          </w:p>
        </w:tc>
      </w:tr>
      <w:tr w:rsidR="000A7ED3" w:rsidRPr="004718F5" w14:paraId="535E524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FE3B963"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OCNG DMRS to SSS</w:t>
            </w:r>
            <w:r w:rsidRPr="004718F5">
              <w:rPr>
                <w:rFonts w:ascii="Arial" w:hAnsi="Arial" w:cs="Arial"/>
                <w:sz w:val="18"/>
                <w:szCs w:val="15"/>
                <w:vertAlign w:val="superscript"/>
              </w:rPr>
              <w:t>Note 1</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E4BFAFC" w14:textId="77777777" w:rsidR="000A7ED3" w:rsidRPr="004718F5"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E85E4E" w14:textId="77777777" w:rsidR="000A7ED3" w:rsidRPr="004718F5"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476981F" w14:textId="77777777" w:rsidR="000A7ED3" w:rsidRPr="004718F5"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64B6C988" w14:textId="77777777" w:rsidR="000A7ED3" w:rsidRPr="004718F5" w:rsidRDefault="000A7ED3" w:rsidP="007B38D9">
            <w:pPr>
              <w:spacing w:after="0"/>
              <w:rPr>
                <w:rFonts w:ascii="Arial" w:hAnsi="Arial" w:cs="Arial"/>
                <w:sz w:val="18"/>
                <w:lang w:eastAsia="ko-KR"/>
              </w:rPr>
            </w:pPr>
          </w:p>
        </w:tc>
      </w:tr>
      <w:tr w:rsidR="000A7ED3" w:rsidRPr="004718F5" w14:paraId="26C0AE0B"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4884364" w14:textId="77777777" w:rsidR="000A7ED3" w:rsidRPr="004718F5" w:rsidRDefault="000A7ED3"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1E591BD8" wp14:editId="5B8DDDCC">
                  <wp:extent cx="238760" cy="238760"/>
                  <wp:effectExtent l="0" t="0" r="889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5A8E30FD" w14:textId="77777777" w:rsidR="000A7ED3" w:rsidRPr="004718F5" w:rsidRDefault="000A7ED3" w:rsidP="007B38D9">
            <w:pPr>
              <w:spacing w:after="0" w:line="252" w:lineRule="auto"/>
              <w:rPr>
                <w:rFonts w:ascii="Arial" w:hAnsi="Arial" w:cs="Arial"/>
                <w:sz w:val="18"/>
              </w:rPr>
            </w:pPr>
            <w:r w:rsidRPr="004718F5">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FA35B3"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8EADB0F"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dBm/15k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4E2AFC9"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E639F"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0A7ED3" w:rsidRPr="004718F5" w14:paraId="63405059"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48E1A952" w14:textId="77777777" w:rsidR="000A7ED3" w:rsidRPr="004718F5"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14299A04" w14:textId="77777777" w:rsidR="000A7ED3" w:rsidRPr="004718F5"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063C29"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3EA6EB" w14:textId="77777777" w:rsidR="000A7ED3" w:rsidRPr="004718F5"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3965DC9"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96.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A98CEBF"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0A7ED3" w:rsidRPr="004718F5" w14:paraId="26E10537"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355753CE" w14:textId="77777777" w:rsidR="000A7ED3" w:rsidRPr="004718F5" w:rsidRDefault="000A7ED3"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6C82BB04" wp14:editId="6E4D7579">
                  <wp:extent cx="238760" cy="238760"/>
                  <wp:effectExtent l="0" t="0" r="8890" b="889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36C7C5" w14:textId="77777777" w:rsidR="000A7ED3" w:rsidRPr="004718F5"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A9ACAC6"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F61F1A8" w14:textId="77777777" w:rsidR="000A7ED3" w:rsidRPr="004718F5" w:rsidRDefault="000A7ED3" w:rsidP="007B38D9">
            <w:pPr>
              <w:spacing w:after="0" w:line="252" w:lineRule="auto"/>
              <w:rPr>
                <w:rFonts w:ascii="Arial" w:eastAsia="Calibri" w:hAnsi="Arial" w:cs="Arial"/>
                <w:sz w:val="18"/>
                <w:szCs w:val="22"/>
              </w:rPr>
            </w:pPr>
            <w:r w:rsidRPr="004718F5">
              <w:rPr>
                <w:rFonts w:ascii="Arial" w:eastAsia="Calibri" w:hAnsi="Arial" w:cs="Arial"/>
                <w:sz w:val="18"/>
                <w:szCs w:val="22"/>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B80B12B" w14:textId="77777777" w:rsidR="000A7ED3" w:rsidRPr="004718F5" w:rsidRDefault="000A7ED3"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319911F"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0A7ED3" w:rsidRPr="004718F5" w14:paraId="14898EA7"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2191D63D" w14:textId="77777777" w:rsidR="000A7ED3" w:rsidRPr="004718F5"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D4B208" w14:textId="77777777" w:rsidR="000A7ED3" w:rsidRPr="004718F5"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4BECEDF"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13257F" w14:textId="77777777" w:rsidR="000A7ED3" w:rsidRPr="004718F5" w:rsidRDefault="000A7ED3" w:rsidP="007B38D9">
            <w:pPr>
              <w:spacing w:after="0" w:line="256" w:lineRule="auto"/>
              <w:rPr>
                <w:rFonts w:ascii="Arial" w:eastAsia="Calibri"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21C82" w14:textId="77777777" w:rsidR="000A7ED3" w:rsidRPr="004718F5" w:rsidRDefault="000A7ED3"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45C5082"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14</w:t>
            </w:r>
            <w:r w:rsidRPr="004718F5">
              <w:rPr>
                <w:rFonts w:cs="Arial"/>
              </w:rPr>
              <w:t>+ Δ</w:t>
            </w:r>
            <w:r w:rsidRPr="004718F5">
              <w:rPr>
                <w:rFonts w:cs="Arial"/>
                <w:vertAlign w:val="subscript"/>
              </w:rPr>
              <w:t>BG_offset</w:t>
            </w:r>
          </w:p>
        </w:tc>
      </w:tr>
      <w:tr w:rsidR="000A7ED3" w:rsidRPr="004718F5" w14:paraId="4A9272D9" w14:textId="77777777" w:rsidTr="000A7ED3">
        <w:tblPrEx>
          <w:tblCellMar>
            <w:left w:w="28" w:type="dxa"/>
          </w:tblCellMar>
        </w:tblPrEx>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C326738" w14:textId="77777777" w:rsidR="000A7ED3" w:rsidRPr="004718F5" w:rsidRDefault="000A7ED3" w:rsidP="007B38D9">
            <w:pPr>
              <w:spacing w:after="0" w:line="252" w:lineRule="auto"/>
              <w:rPr>
                <w:rFonts w:ascii="Arial" w:hAnsi="Arial" w:cs="Arial"/>
                <w:sz w:val="18"/>
              </w:rPr>
            </w:pPr>
            <w:r w:rsidRPr="004718F5">
              <w:rPr>
                <w:rFonts w:ascii="Arial" w:eastAsia="Calibri" w:hAnsi="Arial" w:cs="Arial"/>
                <w:noProof/>
                <w:position w:val="-12"/>
                <w:sz w:val="18"/>
                <w:szCs w:val="22"/>
                <w:lang w:eastAsia="zh-TW"/>
              </w:rPr>
              <w:drawing>
                <wp:inline distT="0" distB="0" distL="0" distR="0" wp14:anchorId="2CA087E3" wp14:editId="2589DCB8">
                  <wp:extent cx="381635" cy="238760"/>
                  <wp:effectExtent l="0" t="0" r="0"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4AEC548"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D33166"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41AF284"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8D69157"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2.2</w:t>
            </w:r>
          </w:p>
        </w:tc>
      </w:tr>
      <w:tr w:rsidR="000A7ED3" w:rsidRPr="004718F5" w14:paraId="6CE76312"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F4CCA2B" w14:textId="77777777" w:rsidR="000A7ED3" w:rsidRPr="004718F5" w:rsidRDefault="000A7ED3" w:rsidP="007B38D9">
            <w:pPr>
              <w:spacing w:after="0" w:line="252" w:lineRule="auto"/>
              <w:rPr>
                <w:rFonts w:ascii="Arial" w:hAnsi="Arial" w:cs="Arial"/>
                <w:sz w:val="18"/>
                <w:vertAlign w:val="superscript"/>
              </w:rPr>
            </w:pPr>
            <w:r w:rsidRPr="004718F5">
              <w:rPr>
                <w:rFonts w:ascii="Arial" w:hAnsi="Arial" w:cs="Arial"/>
                <w:sz w:val="18"/>
              </w:rPr>
              <w:t xml:space="preserve">SSB RSRP </w:t>
            </w:r>
            <w:r w:rsidRPr="004718F5">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6FF4BD91" w14:textId="77777777" w:rsidR="000A7ED3" w:rsidRPr="004718F5" w:rsidRDefault="000A7ED3" w:rsidP="007B38D9">
            <w:pPr>
              <w:spacing w:after="0" w:line="252" w:lineRule="auto"/>
              <w:rPr>
                <w:rFonts w:ascii="Arial" w:hAnsi="Arial" w:cs="Arial"/>
                <w:sz w:val="18"/>
                <w:vertAlign w:val="superscript"/>
              </w:rPr>
            </w:pPr>
            <w:r w:rsidRPr="004718F5">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195DE3" w14:textId="77777777" w:rsidR="000A7ED3" w:rsidRPr="004718F5" w:rsidRDefault="000A7ED3" w:rsidP="007B38D9">
            <w:pPr>
              <w:spacing w:after="0" w:line="252" w:lineRule="auto"/>
              <w:jc w:val="center"/>
              <w:rPr>
                <w:rFonts w:ascii="Arial" w:hAnsi="Arial" w:cs="Arial"/>
                <w:sz w:val="18"/>
              </w:rPr>
            </w:pPr>
            <w:r w:rsidRPr="004718F5">
              <w:rPr>
                <w:rFonts w:ascii="Arial" w:eastAsia="Calibri" w:hAnsi="Arial" w:cs="Arial"/>
                <w:sz w:val="18"/>
                <w:szCs w:val="22"/>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37338AD5"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F61DE27"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sz w:val="18"/>
              </w:rPr>
              <w:t>-8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89450A9"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rPr>
              <w:t>-119.2 + Δ</w:t>
            </w:r>
            <w:r w:rsidRPr="004718F5">
              <w:rPr>
                <w:rFonts w:ascii="Arial" w:hAnsi="Arial" w:cs="Arial"/>
                <w:vertAlign w:val="subscript"/>
              </w:rPr>
              <w:t>BG_offset</w:t>
            </w:r>
          </w:p>
        </w:tc>
      </w:tr>
      <w:tr w:rsidR="000A7ED3" w:rsidRPr="004718F5" w14:paraId="3FBE788C"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03D0972A" w14:textId="77777777" w:rsidR="000A7ED3" w:rsidRPr="004718F5"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443CFD7" w14:textId="77777777" w:rsidR="000A7ED3" w:rsidRPr="004718F5" w:rsidRDefault="000A7ED3" w:rsidP="007B38D9">
            <w:pPr>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889640A" w14:textId="77777777" w:rsidR="000A7ED3" w:rsidRPr="004718F5" w:rsidRDefault="000A7ED3" w:rsidP="007B38D9">
            <w:pPr>
              <w:spacing w:after="0" w:line="252" w:lineRule="auto"/>
              <w:jc w:val="center"/>
              <w:rPr>
                <w:rFonts w:ascii="Arial" w:hAnsi="Arial" w:cs="Arial"/>
                <w:sz w:val="18"/>
              </w:rPr>
            </w:pPr>
            <w:r w:rsidRPr="004718F5">
              <w:rPr>
                <w:rFonts w:ascii="Arial" w:eastAsia="Calibri" w:hAnsi="Arial" w:cs="Arial"/>
                <w:sz w:val="18"/>
                <w:szCs w:val="22"/>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CFB410" w14:textId="77777777" w:rsidR="000A7ED3" w:rsidRPr="004718F5"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03BC140" w14:textId="77777777" w:rsidR="000A7ED3" w:rsidRPr="004718F5" w:rsidRDefault="000A7ED3" w:rsidP="007B38D9">
            <w:pPr>
              <w:spacing w:after="0" w:line="252" w:lineRule="auto"/>
              <w:jc w:val="center"/>
              <w:rPr>
                <w:rFonts w:ascii="Arial" w:eastAsia="Calibri" w:hAnsi="Arial" w:cs="Arial"/>
                <w:sz w:val="18"/>
                <w:szCs w:val="22"/>
              </w:rPr>
            </w:pPr>
            <w:r w:rsidRPr="004718F5">
              <w:rPr>
                <w:rFonts w:ascii="Arial" w:hAnsi="Arial" w:cs="Arial"/>
                <w:sz w:val="18"/>
              </w:rPr>
              <w:t>-8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717C67" w14:textId="77777777" w:rsidR="000A7ED3" w:rsidRPr="004718F5" w:rsidRDefault="000A7ED3" w:rsidP="007B38D9">
            <w:pPr>
              <w:spacing w:after="0" w:line="252" w:lineRule="auto"/>
              <w:jc w:val="center"/>
              <w:rPr>
                <w:rFonts w:ascii="Arial" w:hAnsi="Arial" w:cs="Arial"/>
                <w:sz w:val="18"/>
              </w:rPr>
            </w:pPr>
            <w:r w:rsidRPr="004718F5">
              <w:rPr>
                <w:rFonts w:ascii="Arial" w:hAnsi="Arial" w:cs="Arial"/>
              </w:rPr>
              <w:t>-116.2 + Δ</w:t>
            </w:r>
            <w:r w:rsidRPr="004718F5">
              <w:rPr>
                <w:rFonts w:ascii="Arial" w:hAnsi="Arial" w:cs="Arial"/>
                <w:vertAlign w:val="subscript"/>
              </w:rPr>
              <w:t>BG_offset</w:t>
            </w:r>
          </w:p>
        </w:tc>
      </w:tr>
      <w:tr w:rsidR="000A7ED3" w:rsidRPr="004718F5" w14:paraId="13E010C9"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092379E4" w14:textId="77777777" w:rsidR="000A7ED3" w:rsidRPr="004718F5" w:rsidRDefault="000A7ED3" w:rsidP="007B38D9">
            <w:pPr>
              <w:keepNext/>
              <w:keepLines/>
              <w:spacing w:after="0" w:line="252" w:lineRule="auto"/>
              <w:rPr>
                <w:rFonts w:ascii="Arial" w:hAnsi="Arial" w:cs="Arial"/>
                <w:sz w:val="18"/>
                <w:vertAlign w:val="superscript"/>
              </w:rPr>
            </w:pPr>
            <w:r w:rsidRPr="004718F5">
              <w:rPr>
                <w:rFonts w:ascii="Arial" w:hAnsi="Arial" w:cs="Arial"/>
                <w:sz w:val="18"/>
              </w:rPr>
              <w:t xml:space="preserve">Io </w:t>
            </w:r>
            <w:r w:rsidRPr="004718F5">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hideMark/>
          </w:tcPr>
          <w:p w14:paraId="3107C9F0" w14:textId="77777777" w:rsidR="000A7ED3" w:rsidRPr="004718F5" w:rsidRDefault="000A7ED3" w:rsidP="007B38D9">
            <w:pPr>
              <w:keepNext/>
              <w:keepLines/>
              <w:spacing w:after="0" w:line="252" w:lineRule="auto"/>
              <w:rPr>
                <w:rFonts w:ascii="Arial" w:hAnsi="Arial" w:cs="Arial"/>
                <w:sz w:val="18"/>
                <w:vertAlign w:val="superscript"/>
              </w:rPr>
            </w:pPr>
            <w:r w:rsidRPr="004718F5">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2DAD92D"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eastAsia="Calibri" w:hAnsi="Arial" w:cs="Arial"/>
                <w:sz w:val="18"/>
                <w:szCs w:val="22"/>
              </w:rPr>
              <w:t>1,2,4,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CA56C8"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hAnsi="Arial" w:cs="Arial"/>
                <w:sz w:val="18"/>
              </w:rPr>
              <w:t>dBm/9.3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D7022C8"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hAnsi="Arial" w:cs="Arial"/>
                <w:sz w:val="18"/>
              </w:rPr>
              <w:t>-56.28</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F30A53"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hAnsi="Arial" w:cs="Arial"/>
              </w:rPr>
              <w:t>-87.00 + Δ</w:t>
            </w:r>
            <w:r w:rsidRPr="004718F5">
              <w:rPr>
                <w:rFonts w:ascii="Arial" w:hAnsi="Arial" w:cs="Arial"/>
                <w:vertAlign w:val="subscript"/>
              </w:rPr>
              <w:t>BG_offset</w:t>
            </w:r>
          </w:p>
        </w:tc>
      </w:tr>
      <w:tr w:rsidR="000A7ED3" w:rsidRPr="004718F5" w14:paraId="2F5EF4AB"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15F0A199" w14:textId="77777777" w:rsidR="000A7ED3" w:rsidRPr="004718F5" w:rsidRDefault="000A7ED3" w:rsidP="007B38D9">
            <w:pPr>
              <w:keepNext/>
              <w:keepLines/>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4B74355C" w14:textId="77777777" w:rsidR="000A7ED3" w:rsidRPr="004718F5" w:rsidRDefault="000A7ED3" w:rsidP="007B38D9">
            <w:pPr>
              <w:keepNext/>
              <w:keepLines/>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42FEEE7"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eastAsia="Calibri" w:hAnsi="Arial" w:cs="Arial"/>
                <w:sz w:val="18"/>
                <w:szCs w:val="22"/>
              </w:rPr>
              <w:t>3,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DECDDA5" w14:textId="77777777" w:rsidR="000A7ED3" w:rsidRPr="004718F5" w:rsidRDefault="000A7ED3" w:rsidP="007B38D9">
            <w:pPr>
              <w:keepNext/>
              <w:keepLines/>
              <w:spacing w:after="0" w:line="252" w:lineRule="auto"/>
              <w:rPr>
                <w:rFonts w:ascii="Arial" w:hAnsi="Arial" w:cs="Arial"/>
                <w:sz w:val="18"/>
              </w:rPr>
            </w:pPr>
            <w:r w:rsidRPr="004718F5">
              <w:rPr>
                <w:rFonts w:ascii="Arial" w:hAnsi="Arial" w:cs="Arial"/>
                <w:sz w:val="18"/>
              </w:rPr>
              <w:t>dBm/38.1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2FFF8F5" w14:textId="77777777" w:rsidR="000A7ED3" w:rsidRPr="004718F5" w:rsidRDefault="000A7ED3" w:rsidP="007B38D9">
            <w:pPr>
              <w:keepNext/>
              <w:keepLines/>
              <w:spacing w:after="0" w:line="252" w:lineRule="auto"/>
              <w:jc w:val="center"/>
              <w:rPr>
                <w:rFonts w:ascii="Arial" w:eastAsia="Calibri" w:hAnsi="Arial" w:cs="Arial"/>
                <w:sz w:val="18"/>
                <w:szCs w:val="22"/>
              </w:rPr>
            </w:pPr>
            <w:r w:rsidRPr="004718F5">
              <w:rPr>
                <w:rFonts w:ascii="Arial" w:eastAsia="Calibri" w:hAnsi="Arial" w:cs="Arial"/>
                <w:sz w:val="18"/>
                <w:szCs w:val="22"/>
              </w:rPr>
              <w:t>-51.53</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FE85C7" w14:textId="77777777" w:rsidR="000A7ED3" w:rsidRPr="004718F5" w:rsidRDefault="000A7ED3" w:rsidP="007B38D9">
            <w:pPr>
              <w:keepNext/>
              <w:keepLines/>
              <w:spacing w:after="0" w:line="252" w:lineRule="auto"/>
              <w:jc w:val="center"/>
              <w:rPr>
                <w:rFonts w:ascii="Arial" w:hAnsi="Arial" w:cs="Arial"/>
                <w:sz w:val="18"/>
              </w:rPr>
            </w:pPr>
            <w:r w:rsidRPr="004718F5">
              <w:rPr>
                <w:rFonts w:ascii="Arial" w:hAnsi="Arial" w:cs="Arial"/>
              </w:rPr>
              <w:t>-80.90 + Δ</w:t>
            </w:r>
            <w:r w:rsidRPr="004718F5">
              <w:rPr>
                <w:rFonts w:ascii="Arial" w:hAnsi="Arial" w:cs="Arial"/>
                <w:vertAlign w:val="subscript"/>
              </w:rPr>
              <w:t>BG_offset</w:t>
            </w:r>
          </w:p>
        </w:tc>
      </w:tr>
      <w:tr w:rsidR="000A7ED3" w:rsidRPr="004718F5" w14:paraId="12EBAB57"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8DD18A3" w14:textId="77777777" w:rsidR="000A7ED3" w:rsidRPr="004718F5" w:rsidRDefault="000A7ED3" w:rsidP="007B38D9">
            <w:pPr>
              <w:keepLines/>
              <w:spacing w:after="0" w:line="254" w:lineRule="auto"/>
              <w:rPr>
                <w:rFonts w:ascii="Arial" w:hAnsi="Arial" w:cs="Arial"/>
                <w:sz w:val="18"/>
                <w:szCs w:val="15"/>
                <w:lang w:eastAsia="ko-KR"/>
              </w:rPr>
            </w:pPr>
            <w:r w:rsidRPr="004718F5">
              <w:rPr>
                <w:rFonts w:ascii="Arial" w:hAnsi="Arial" w:cs="Arial"/>
                <w:sz w:val="18"/>
                <w:szCs w:val="15"/>
              </w:rPr>
              <w:t>EPRE ratio of OCNG to OCNG DMRS</w:t>
            </w:r>
            <w:r w:rsidRPr="004718F5">
              <w:rPr>
                <w:rFonts w:ascii="Arial" w:hAnsi="Arial" w:cs="Arial"/>
                <w:sz w:val="18"/>
                <w:szCs w:val="15"/>
                <w:vertAlign w:val="superscript"/>
              </w:rPr>
              <w:t xml:space="preserve"> Note 1</w:t>
            </w:r>
          </w:p>
        </w:tc>
        <w:tc>
          <w:tcPr>
            <w:tcW w:w="995" w:type="dxa"/>
            <w:tcBorders>
              <w:top w:val="single" w:sz="4" w:space="0" w:color="auto"/>
              <w:left w:val="single" w:sz="4" w:space="0" w:color="auto"/>
              <w:bottom w:val="single" w:sz="4" w:space="0" w:color="auto"/>
              <w:right w:val="single" w:sz="4" w:space="0" w:color="auto"/>
            </w:tcBorders>
            <w:vAlign w:val="center"/>
            <w:hideMark/>
          </w:tcPr>
          <w:p w14:paraId="0507213A" w14:textId="77777777" w:rsidR="000A7ED3" w:rsidRPr="004718F5" w:rsidRDefault="000A7ED3" w:rsidP="007B38D9">
            <w:pPr>
              <w:spacing w:after="0"/>
              <w:rPr>
                <w:rFonts w:ascii="Arial" w:hAnsi="Arial" w:cs="Arial"/>
                <w:sz w:val="18"/>
                <w:lang w:eastAsia="ko-KR"/>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D9252C8" w14:textId="77777777" w:rsidR="000A7ED3" w:rsidRPr="004718F5"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17EC301" w14:textId="77777777" w:rsidR="000A7ED3" w:rsidRPr="004718F5" w:rsidRDefault="000A7ED3" w:rsidP="007B38D9">
            <w:pPr>
              <w:spacing w:after="0"/>
              <w:rPr>
                <w:rFonts w:ascii="Arial" w:hAnsi="Arial" w:cs="Arial"/>
                <w:sz w:val="18"/>
                <w:lang w:eastAsia="ko-KR"/>
              </w:rPr>
            </w:pPr>
          </w:p>
        </w:tc>
        <w:tc>
          <w:tcPr>
            <w:tcW w:w="1652" w:type="dxa"/>
            <w:tcBorders>
              <w:top w:val="single" w:sz="4" w:space="0" w:color="auto"/>
              <w:left w:val="single" w:sz="4" w:space="0" w:color="auto"/>
              <w:bottom w:val="single" w:sz="4" w:space="0" w:color="auto"/>
              <w:right w:val="single" w:sz="4" w:space="0" w:color="auto"/>
            </w:tcBorders>
            <w:vAlign w:val="center"/>
            <w:hideMark/>
          </w:tcPr>
          <w:p w14:paraId="270C0369" w14:textId="77777777" w:rsidR="000A7ED3" w:rsidRPr="004718F5" w:rsidRDefault="000A7ED3" w:rsidP="007B38D9">
            <w:pPr>
              <w:spacing w:after="0"/>
              <w:rPr>
                <w:rFonts w:ascii="Arial" w:hAnsi="Arial" w:cs="Arial"/>
                <w:sz w:val="18"/>
                <w:lang w:eastAsia="ko-KR"/>
              </w:rPr>
            </w:pPr>
          </w:p>
        </w:tc>
      </w:tr>
      <w:tr w:rsidR="000A7ED3" w:rsidRPr="004718F5" w14:paraId="1FD93967"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618D410" w14:textId="77777777" w:rsidR="000A7ED3" w:rsidRPr="004718F5" w:rsidRDefault="000A7ED3" w:rsidP="007B38D9">
            <w:pPr>
              <w:keepLines/>
              <w:spacing w:after="0" w:line="254" w:lineRule="auto"/>
              <w:rPr>
                <w:rFonts w:ascii="Arial" w:hAnsi="Arial" w:cs="Arial"/>
                <w:sz w:val="18"/>
                <w:lang w:eastAsia="ko-KR"/>
              </w:rPr>
            </w:pPr>
            <w:r w:rsidRPr="004718F5">
              <w:rPr>
                <w:rFonts w:ascii="Arial" w:eastAsia="Calibri" w:hAnsi="Arial" w:cs="Arial"/>
                <w:noProof/>
                <w:position w:val="-12"/>
                <w:sz w:val="18"/>
                <w:szCs w:val="22"/>
                <w:lang w:eastAsia="zh-TW"/>
              </w:rPr>
              <w:drawing>
                <wp:inline distT="0" distB="0" distL="0" distR="0" wp14:anchorId="34E53CBC" wp14:editId="5957D37C">
                  <wp:extent cx="532130" cy="231775"/>
                  <wp:effectExtent l="0" t="0" r="1270" b="0"/>
                  <wp:docPr id="25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2130" cy="231775"/>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18C5124"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119822"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1064A3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58D467" w14:textId="77777777" w:rsidR="000A7ED3" w:rsidRPr="004718F5" w:rsidRDefault="000A7ED3" w:rsidP="007B38D9">
            <w:pPr>
              <w:keepLines/>
              <w:spacing w:after="0" w:line="254" w:lineRule="auto"/>
              <w:jc w:val="center"/>
              <w:rPr>
                <w:rFonts w:ascii="Arial" w:hAnsi="Arial" w:cs="Arial"/>
                <w:sz w:val="18"/>
                <w:lang w:eastAsia="zh-TW"/>
              </w:rPr>
            </w:pPr>
            <w:r w:rsidRPr="004718F5">
              <w:rPr>
                <w:rFonts w:ascii="Arial" w:hAnsi="Arial" w:cs="Arial"/>
                <w:sz w:val="18"/>
              </w:rPr>
              <w:t>-</w:t>
            </w:r>
            <w:r w:rsidRPr="004718F5">
              <w:rPr>
                <w:rFonts w:ascii="Arial" w:hAnsi="Arial" w:cs="Arial"/>
                <w:sz w:val="18"/>
                <w:lang w:eastAsia="zh-TW"/>
              </w:rPr>
              <w:t>2.2</w:t>
            </w:r>
          </w:p>
        </w:tc>
      </w:tr>
      <w:tr w:rsidR="000A7ED3" w:rsidRPr="004718F5" w14:paraId="29A04AC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7BF0EB"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Propagation condi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0CD652A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2E4829" w14:textId="77777777" w:rsidR="000A7ED3" w:rsidRPr="004718F5" w:rsidRDefault="000A7ED3" w:rsidP="007B38D9">
            <w:pPr>
              <w:spacing w:after="0" w:line="256" w:lineRule="auto"/>
              <w:rPr>
                <w:rFonts w:asciiTheme="minorHAnsi" w:eastAsia="PMingLiU" w:hAnsiTheme="minorHAnsi" w:cstheme="minorBidi"/>
                <w:sz w:val="22"/>
                <w:szCs w:val="22"/>
                <w:lang w:eastAsia="zh-CN"/>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92FECC"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AWGN</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145B0E6"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AWGN</w:t>
            </w:r>
          </w:p>
        </w:tc>
      </w:tr>
      <w:tr w:rsidR="000A7ED3" w:rsidRPr="004718F5" w14:paraId="6E7CB84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560E134" w14:textId="77777777" w:rsidR="000A7ED3" w:rsidRPr="004718F5" w:rsidRDefault="000A7ED3" w:rsidP="007B38D9">
            <w:pPr>
              <w:keepLines/>
              <w:spacing w:after="0" w:line="254" w:lineRule="auto"/>
              <w:rPr>
                <w:rFonts w:ascii="Arial" w:hAnsi="Arial" w:cs="Arial"/>
                <w:sz w:val="18"/>
                <w:lang w:eastAsia="ko-KR"/>
              </w:rPr>
            </w:pPr>
            <w:r w:rsidRPr="004718F5">
              <w:rPr>
                <w:rFonts w:ascii="Arial" w:hAnsi="Arial" w:cs="Arial"/>
                <w:sz w:val="18"/>
              </w:rPr>
              <w:t>antenna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AC2A81"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E793EC" w14:textId="77777777" w:rsidR="000A7ED3" w:rsidRPr="004718F5" w:rsidRDefault="000A7ED3" w:rsidP="007B38D9">
            <w:pPr>
              <w:spacing w:line="256" w:lineRule="auto"/>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A227E5B"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x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85636B0" w14:textId="77777777" w:rsidR="000A7ED3" w:rsidRPr="004718F5" w:rsidRDefault="000A7ED3" w:rsidP="007B38D9">
            <w:pPr>
              <w:keepLines/>
              <w:spacing w:after="0" w:line="254" w:lineRule="auto"/>
              <w:jc w:val="center"/>
              <w:rPr>
                <w:rFonts w:ascii="Arial" w:hAnsi="Arial" w:cs="Arial"/>
                <w:sz w:val="18"/>
                <w:lang w:eastAsia="ko-KR"/>
              </w:rPr>
            </w:pPr>
            <w:r w:rsidRPr="004718F5">
              <w:rPr>
                <w:rFonts w:ascii="Arial" w:hAnsi="Arial" w:cs="Arial"/>
                <w:sz w:val="18"/>
              </w:rPr>
              <w:t>1x2</w:t>
            </w:r>
          </w:p>
        </w:tc>
      </w:tr>
      <w:tr w:rsidR="000A7ED3" w:rsidRPr="004718F5" w14:paraId="32EF388C" w14:textId="77777777" w:rsidTr="000A7ED3">
        <w:trPr>
          <w:jc w:val="center"/>
        </w:trPr>
        <w:tc>
          <w:tcPr>
            <w:tcW w:w="8454" w:type="dxa"/>
            <w:gridSpan w:val="6"/>
            <w:tcBorders>
              <w:top w:val="single" w:sz="4" w:space="0" w:color="auto"/>
              <w:left w:val="single" w:sz="4" w:space="0" w:color="auto"/>
              <w:bottom w:val="single" w:sz="4" w:space="0" w:color="auto"/>
              <w:right w:val="single" w:sz="4" w:space="0" w:color="auto"/>
            </w:tcBorders>
            <w:vAlign w:val="center"/>
            <w:hideMark/>
          </w:tcPr>
          <w:p w14:paraId="41B77548" w14:textId="77777777" w:rsidR="000A7ED3" w:rsidRPr="004718F5" w:rsidRDefault="000A7ED3" w:rsidP="007B38D9">
            <w:pPr>
              <w:pStyle w:val="TAN"/>
              <w:spacing w:line="256" w:lineRule="auto"/>
              <w:rPr>
                <w:lang w:eastAsia="ko-KR"/>
              </w:rPr>
            </w:pPr>
            <w:r w:rsidRPr="004718F5">
              <w:t>Note 1:</w:t>
            </w:r>
            <w:r w:rsidRPr="004718F5">
              <w:tab/>
              <w:t>OCNG shall be used such that both cells are fully allocated and a constant total transmitted power spectral density is achieved for all OFDM symbols.</w:t>
            </w:r>
          </w:p>
          <w:p w14:paraId="361B2931" w14:textId="77777777" w:rsidR="000A7ED3" w:rsidRPr="004718F5" w:rsidRDefault="000A7ED3"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noProof/>
                <w:lang w:eastAsia="zh-TW"/>
              </w:rPr>
              <w:drawing>
                <wp:inline distT="0" distB="0" distL="0" distR="0" wp14:anchorId="19591810" wp14:editId="09FCD364">
                  <wp:extent cx="231775" cy="231775"/>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r w:rsidRPr="004718F5">
              <w:t xml:space="preserve"> to be fulfilled.</w:t>
            </w:r>
          </w:p>
          <w:p w14:paraId="4B081511" w14:textId="77777777" w:rsidR="000A7ED3" w:rsidRPr="004718F5" w:rsidRDefault="000A7ED3" w:rsidP="007B38D9">
            <w:pPr>
              <w:pStyle w:val="TAN"/>
              <w:spacing w:line="256" w:lineRule="auto"/>
            </w:pPr>
            <w:r w:rsidRPr="004718F5">
              <w:t>Note 3:</w:t>
            </w:r>
            <w:r w:rsidRPr="004718F5">
              <w:tab/>
              <w:t>RSRP and Io levels have been derived from other parameters for information purposes. They are not settable parameters themselves.</w:t>
            </w:r>
          </w:p>
          <w:p w14:paraId="101D05F8" w14:textId="77777777" w:rsidR="000A7ED3" w:rsidRPr="004718F5" w:rsidRDefault="000A7ED3" w:rsidP="007B38D9">
            <w:pPr>
              <w:pStyle w:val="TAN"/>
              <w:spacing w:line="256" w:lineRule="auto"/>
            </w:pPr>
            <w:r w:rsidRPr="004718F5">
              <w:t>Note 4:</w:t>
            </w:r>
            <w:r w:rsidRPr="004718F5">
              <w:tab/>
              <w:t>RSRP minimum requirements are specified assuming independent interference and noise at each receiver antenna port.</w:t>
            </w:r>
          </w:p>
          <w:p w14:paraId="447AB7F0" w14:textId="77777777" w:rsidR="000A7ED3" w:rsidRPr="004718F5" w:rsidRDefault="000A7ED3" w:rsidP="007B38D9">
            <w:pPr>
              <w:pStyle w:val="TAN"/>
              <w:spacing w:line="256" w:lineRule="auto"/>
              <w:rPr>
                <w:lang w:eastAsia="ko-KR"/>
              </w:rPr>
            </w:pPr>
            <w:r w:rsidRPr="004718F5">
              <w:rPr>
                <w:rFonts w:cs="Arial"/>
              </w:rPr>
              <w:t>Note 5:</w:t>
            </w:r>
            <w:r w:rsidRPr="004718F5">
              <w:rPr>
                <w:rFonts w:cs="Arial"/>
              </w:rPr>
              <w:tab/>
              <w:t>The test configuration excludes support for band n51 and it is not required to run this test on band n51 in this release of the specification.</w:t>
            </w:r>
          </w:p>
        </w:tc>
      </w:tr>
    </w:tbl>
    <w:p w14:paraId="472181C1" w14:textId="77777777" w:rsidR="00D85291" w:rsidRPr="004718F5" w:rsidRDefault="00D85291" w:rsidP="00D85291">
      <w:pPr>
        <w:rPr>
          <w:lang w:eastAsia="zh-TW"/>
        </w:rPr>
      </w:pPr>
    </w:p>
    <w:p w14:paraId="3164F1C5" w14:textId="77777777" w:rsidR="00D64A04" w:rsidRPr="004718F5" w:rsidDel="00D95B76" w:rsidRDefault="00D95B76" w:rsidP="00D85291">
      <w:pPr>
        <w:pStyle w:val="TH"/>
      </w:pPr>
      <w:r w:rsidRPr="004718F5">
        <w:t>Table 4.7.7.</w:t>
      </w:r>
      <w:r w:rsidRPr="004718F5">
        <w:rPr>
          <w:lang w:eastAsia="zh-TW"/>
        </w:rPr>
        <w:t>2</w:t>
      </w:r>
      <w:r w:rsidRPr="004718F5">
        <w:t>.</w:t>
      </w:r>
      <w:r w:rsidRPr="004718F5">
        <w:rPr>
          <w:lang w:eastAsia="zh-TW"/>
        </w:rPr>
        <w:t>5</w:t>
      </w:r>
      <w:r w:rsidRPr="004718F5">
        <w:t>-</w:t>
      </w:r>
      <w:r w:rsidRPr="004718F5">
        <w:rPr>
          <w:lang w:eastAsia="zh-TW"/>
        </w:rPr>
        <w:t>2</w:t>
      </w:r>
      <w:r w:rsidRPr="004718F5">
        <w:t>: L1-</w:t>
      </w:r>
      <w:r w:rsidRPr="004718F5">
        <w:rPr>
          <w:lang w:eastAsia="zh-TW"/>
        </w:rPr>
        <w:t>SINR</w:t>
      </w:r>
      <w:r w:rsidRPr="004718F5">
        <w:t xml:space="preserve"> absolute accuracy requirements for</w:t>
      </w:r>
      <w:r w:rsidRPr="004718F5">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D64A04" w:rsidRPr="004718F5" w14:paraId="461AC22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89BEEF5" w14:textId="77777777" w:rsidR="00D64A04" w:rsidRPr="004718F5" w:rsidRDefault="00D64A04"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2ADF0E" w14:textId="77777777" w:rsidR="00D64A04" w:rsidRPr="004718F5" w:rsidRDefault="00D64A04" w:rsidP="007B38D9">
            <w:pPr>
              <w:pStyle w:val="TAH"/>
              <w:keepNext w:val="0"/>
              <w:keepLines w:val="0"/>
              <w:spacing w:line="256" w:lineRule="auto"/>
              <w:rPr>
                <w:rFonts w:ascii="Arial Bold" w:hAnsi="Arial Bold"/>
              </w:rPr>
            </w:pPr>
            <w:r w:rsidRPr="004718F5">
              <w:rPr>
                <w:rFonts w:ascii="Arial Bold" w:hAnsi="Arial Bold"/>
              </w:rPr>
              <w:t>Test 1</w:t>
            </w:r>
          </w:p>
          <w:p w14:paraId="44BC02D0" w14:textId="77777777" w:rsidR="00D64A04" w:rsidRPr="004718F5" w:rsidRDefault="00D64A04"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BC4C086" w14:textId="77777777" w:rsidR="00D64A04" w:rsidRPr="004718F5" w:rsidRDefault="00D64A04" w:rsidP="007B38D9">
            <w:pPr>
              <w:pStyle w:val="TAH"/>
              <w:keepNext w:val="0"/>
              <w:keepLines w:val="0"/>
              <w:spacing w:line="256" w:lineRule="auto"/>
            </w:pPr>
            <w:r w:rsidRPr="004718F5">
              <w:rPr>
                <w:rFonts w:ascii="Arial Bold" w:hAnsi="Arial Bold"/>
              </w:rPr>
              <w:t>Test 2</w:t>
            </w:r>
          </w:p>
        </w:tc>
      </w:tr>
      <w:tr w:rsidR="00D64A04" w:rsidRPr="004718F5" w14:paraId="5EE88323"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97142F" w14:textId="77777777" w:rsidR="00D64A04" w:rsidRPr="004718F5" w:rsidRDefault="00D64A04"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EE0386" w14:textId="77777777" w:rsidR="00D64A04" w:rsidRPr="004718F5" w:rsidRDefault="00D64A04" w:rsidP="007B38D9">
            <w:pPr>
              <w:pStyle w:val="TAC"/>
              <w:keepNext w:val="0"/>
              <w:keepLines w:val="0"/>
              <w:spacing w:line="256" w:lineRule="auto"/>
              <w:rPr>
                <w:lang w:eastAsia="zh-TW"/>
              </w:rPr>
            </w:pPr>
            <w:r w:rsidRPr="004718F5">
              <w:t>54</w:t>
            </w:r>
          </w:p>
        </w:tc>
        <w:tc>
          <w:tcPr>
            <w:tcW w:w="2268" w:type="dxa"/>
            <w:tcBorders>
              <w:top w:val="single" w:sz="4" w:space="0" w:color="auto"/>
              <w:left w:val="single" w:sz="4" w:space="0" w:color="auto"/>
              <w:right w:val="single" w:sz="4" w:space="0" w:color="auto"/>
            </w:tcBorders>
            <w:vAlign w:val="center"/>
          </w:tcPr>
          <w:p w14:paraId="6F0A0B36" w14:textId="77777777" w:rsidR="00D64A04" w:rsidRPr="004718F5" w:rsidRDefault="00D64A04"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6F5D0728" w14:textId="77777777" w:rsidR="00D64A04" w:rsidRPr="004718F5" w:rsidRDefault="00D64A04" w:rsidP="007B38D9">
            <w:pPr>
              <w:pStyle w:val="TAC"/>
              <w:spacing w:line="256" w:lineRule="auto"/>
              <w:rPr>
                <w:lang w:eastAsia="zh-TW"/>
              </w:rPr>
            </w:pPr>
            <w:r w:rsidRPr="004718F5">
              <w:rPr>
                <w:lang w:eastAsia="zh-TW"/>
              </w:rPr>
              <w:t>30</w:t>
            </w:r>
          </w:p>
        </w:tc>
      </w:tr>
      <w:tr w:rsidR="00D64A04" w:rsidRPr="004718F5" w14:paraId="7D0B5F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8FBCE6D" w14:textId="77777777" w:rsidR="00D64A04" w:rsidRPr="004718F5" w:rsidRDefault="00D64A04"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2AF6FB" w14:textId="77777777" w:rsidR="00D64A04" w:rsidRPr="004718F5" w:rsidRDefault="00D64A04" w:rsidP="007B38D9">
            <w:pPr>
              <w:pStyle w:val="TAC"/>
              <w:keepNext w:val="0"/>
              <w:keepLines w:val="0"/>
              <w:spacing w:line="256" w:lineRule="auto"/>
              <w:rPr>
                <w:lang w:eastAsia="zh-TW"/>
              </w:rPr>
            </w:pPr>
            <w:r w:rsidRPr="004718F5">
              <w:rPr>
                <w:lang w:eastAsia="zh-TW"/>
              </w:rPr>
              <w:t>79</w:t>
            </w:r>
          </w:p>
        </w:tc>
        <w:tc>
          <w:tcPr>
            <w:tcW w:w="2268" w:type="dxa"/>
            <w:tcBorders>
              <w:top w:val="single" w:sz="4" w:space="0" w:color="auto"/>
              <w:left w:val="single" w:sz="4" w:space="0" w:color="auto"/>
              <w:right w:val="single" w:sz="4" w:space="0" w:color="auto"/>
            </w:tcBorders>
            <w:vAlign w:val="center"/>
          </w:tcPr>
          <w:p w14:paraId="7E51A451" w14:textId="77777777" w:rsidR="00D64A04" w:rsidRPr="004718F5" w:rsidRDefault="00D64A04"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1D19ACEA" w14:textId="77777777" w:rsidR="00D64A04" w:rsidRPr="004718F5" w:rsidRDefault="00D64A04" w:rsidP="007B38D9">
            <w:pPr>
              <w:pStyle w:val="TAC"/>
              <w:spacing w:line="256" w:lineRule="auto"/>
              <w:rPr>
                <w:lang w:eastAsia="zh-TW"/>
              </w:rPr>
            </w:pPr>
            <w:r w:rsidRPr="004718F5">
              <w:rPr>
                <w:lang w:eastAsia="zh-TW"/>
              </w:rPr>
              <w:t>55</w:t>
            </w:r>
          </w:p>
        </w:tc>
      </w:tr>
      <w:tr w:rsidR="00D64A04" w:rsidRPr="004718F5" w14:paraId="612F1149"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86170EC" w14:textId="77777777" w:rsidR="00D64A04" w:rsidRPr="004718F5" w:rsidRDefault="00D64A04"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35CCE7" w14:textId="77777777" w:rsidR="00D64A04" w:rsidRPr="004718F5" w:rsidRDefault="00D64A04" w:rsidP="007B38D9">
            <w:pPr>
              <w:pStyle w:val="TAH"/>
              <w:spacing w:line="256" w:lineRule="auto"/>
              <w:rPr>
                <w:rFonts w:ascii="Arial Bold" w:hAnsi="Arial Bold"/>
              </w:rPr>
            </w:pPr>
            <w:r w:rsidRPr="004718F5">
              <w:rPr>
                <w:rFonts w:ascii="Arial Bold" w:hAnsi="Arial Bold"/>
              </w:rPr>
              <w:t>Test 1</w:t>
            </w:r>
          </w:p>
          <w:p w14:paraId="6402721D" w14:textId="77777777" w:rsidR="00D64A04" w:rsidRPr="004718F5" w:rsidRDefault="00D64A04"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CE0A537" w14:textId="77777777" w:rsidR="00D64A04" w:rsidRPr="004718F5" w:rsidRDefault="00D64A04" w:rsidP="007B38D9">
            <w:pPr>
              <w:pStyle w:val="TAH"/>
              <w:spacing w:line="256" w:lineRule="auto"/>
            </w:pPr>
            <w:r w:rsidRPr="004718F5">
              <w:rPr>
                <w:rFonts w:ascii="Arial Bold" w:hAnsi="Arial Bold"/>
              </w:rPr>
              <w:t>Test 2</w:t>
            </w:r>
          </w:p>
        </w:tc>
      </w:tr>
      <w:tr w:rsidR="00D64A04" w:rsidRPr="004718F5" w14:paraId="2640DFD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5B70358" w14:textId="77777777" w:rsidR="00D64A04" w:rsidRPr="004718F5" w:rsidRDefault="00D64A04"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084167" w14:textId="77777777" w:rsidR="00D64A04" w:rsidRPr="004718F5" w:rsidRDefault="00D64A04" w:rsidP="007B38D9">
            <w:pPr>
              <w:pStyle w:val="TAC"/>
              <w:spacing w:line="256" w:lineRule="auto"/>
              <w:rPr>
                <w:lang w:eastAsia="zh-TW"/>
              </w:rPr>
            </w:pPr>
            <w:r w:rsidRPr="004718F5">
              <w:rPr>
                <w:lang w:eastAsia="zh-TW"/>
              </w:rPr>
              <w:t>53</w:t>
            </w:r>
          </w:p>
        </w:tc>
        <w:tc>
          <w:tcPr>
            <w:tcW w:w="2268" w:type="dxa"/>
            <w:tcBorders>
              <w:top w:val="single" w:sz="4" w:space="0" w:color="auto"/>
              <w:left w:val="single" w:sz="4" w:space="0" w:color="auto"/>
              <w:right w:val="single" w:sz="4" w:space="0" w:color="auto"/>
            </w:tcBorders>
            <w:vAlign w:val="center"/>
          </w:tcPr>
          <w:p w14:paraId="0CC1DE9E" w14:textId="77777777" w:rsidR="00D64A04" w:rsidRPr="004718F5" w:rsidRDefault="00D64A04"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048610D8" w14:textId="77777777" w:rsidR="00D64A04" w:rsidRPr="004718F5" w:rsidRDefault="00D64A04" w:rsidP="007B38D9">
            <w:pPr>
              <w:pStyle w:val="TAC"/>
              <w:spacing w:line="256" w:lineRule="auto"/>
              <w:rPr>
                <w:lang w:eastAsia="zh-TW"/>
              </w:rPr>
            </w:pPr>
            <w:r w:rsidRPr="004718F5">
              <w:rPr>
                <w:lang w:eastAsia="zh-TW"/>
              </w:rPr>
              <w:t>29</w:t>
            </w:r>
          </w:p>
        </w:tc>
      </w:tr>
      <w:tr w:rsidR="00D64A04" w:rsidRPr="004718F5" w14:paraId="06A788B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1D85636" w14:textId="77777777" w:rsidR="00D64A04" w:rsidRPr="004718F5" w:rsidRDefault="00D64A04"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008F2" w14:textId="77777777" w:rsidR="00D64A04" w:rsidRPr="004718F5" w:rsidRDefault="00D64A04" w:rsidP="007B38D9">
            <w:pPr>
              <w:pStyle w:val="TAC"/>
              <w:keepNext w:val="0"/>
              <w:keepLines w:val="0"/>
              <w:spacing w:line="256" w:lineRule="auto"/>
              <w:rPr>
                <w:lang w:eastAsia="zh-TW"/>
              </w:rPr>
            </w:pPr>
            <w:r w:rsidRPr="004718F5">
              <w:rPr>
                <w:lang w:eastAsia="zh-TW"/>
              </w:rPr>
              <w:t>80</w:t>
            </w:r>
          </w:p>
        </w:tc>
        <w:tc>
          <w:tcPr>
            <w:tcW w:w="2268" w:type="dxa"/>
            <w:tcBorders>
              <w:top w:val="single" w:sz="4" w:space="0" w:color="auto"/>
              <w:left w:val="single" w:sz="4" w:space="0" w:color="auto"/>
              <w:right w:val="single" w:sz="4" w:space="0" w:color="auto"/>
            </w:tcBorders>
            <w:vAlign w:val="center"/>
          </w:tcPr>
          <w:p w14:paraId="7C13EFA5" w14:textId="77777777" w:rsidR="00D64A04" w:rsidRPr="004718F5" w:rsidRDefault="00D64A04"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DD94F0" w14:textId="77777777" w:rsidR="00D64A04" w:rsidRPr="004718F5" w:rsidRDefault="00D64A04" w:rsidP="007B38D9">
            <w:pPr>
              <w:pStyle w:val="TAC"/>
              <w:spacing w:line="256" w:lineRule="auto"/>
              <w:rPr>
                <w:lang w:eastAsia="zh-TW"/>
              </w:rPr>
            </w:pPr>
            <w:r w:rsidRPr="004718F5">
              <w:t>56</w:t>
            </w:r>
          </w:p>
        </w:tc>
      </w:tr>
      <w:tr w:rsidR="00D64A04" w:rsidRPr="004718F5" w14:paraId="768BE44C"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6435946C" w14:textId="77777777" w:rsidR="00D64A04" w:rsidRPr="004718F5" w:rsidRDefault="00D64A04" w:rsidP="007B38D9">
            <w:pPr>
              <w:pStyle w:val="TAN"/>
            </w:pPr>
            <w:r w:rsidRPr="004718F5">
              <w:t>NOTE:</w:t>
            </w:r>
            <w:r w:rsidRPr="004718F5">
              <w:tab/>
              <w:t>NR operating band groups are defined in clause 3A.4, Table 3A.4.1-2.</w:t>
            </w:r>
          </w:p>
        </w:tc>
      </w:tr>
    </w:tbl>
    <w:p w14:paraId="6B7BB2D6" w14:textId="7F1FCB0C" w:rsidR="00D85291" w:rsidRPr="004718F5" w:rsidRDefault="00D85291" w:rsidP="000A312C"/>
    <w:p w14:paraId="249F56A1" w14:textId="7436BBF2" w:rsidR="00400033" w:rsidRPr="004718F5" w:rsidRDefault="000D421F" w:rsidP="00D85291">
      <w:pPr>
        <w:pStyle w:val="TH"/>
      </w:pPr>
      <w:r w:rsidRPr="004718F5">
        <w:t>Table 4.7.</w:t>
      </w:r>
      <w:r w:rsidRPr="004718F5">
        <w:rPr>
          <w:lang w:eastAsia="zh-TW"/>
        </w:rPr>
        <w:t>7</w:t>
      </w:r>
      <w:r w:rsidRPr="004718F5">
        <w:t>.</w:t>
      </w:r>
      <w:r w:rsidRPr="004718F5">
        <w:rPr>
          <w:lang w:eastAsia="zh-TW"/>
        </w:rPr>
        <w:t>2</w:t>
      </w:r>
      <w:r w:rsidRPr="004718F5">
        <w:t>.5-3: L1-</w:t>
      </w:r>
      <w:r w:rsidRPr="004718F5">
        <w:rPr>
          <w:lang w:eastAsia="zh-TW"/>
        </w:rPr>
        <w:t>SINR</w:t>
      </w:r>
      <w:r w:rsidRPr="004718F5">
        <w:t xml:space="preserve"> absolute accuracy requirements for</w:t>
      </w:r>
      <w:r w:rsidRPr="004718F5">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400033" w:rsidRPr="004718F5" w14:paraId="4D33D935"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CB30EA" w14:textId="77777777" w:rsidR="00400033" w:rsidRPr="004718F5" w:rsidRDefault="00400033"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202CFF" w14:textId="77777777" w:rsidR="00400033" w:rsidRPr="004718F5" w:rsidRDefault="00400033" w:rsidP="007B38D9">
            <w:pPr>
              <w:pStyle w:val="TAH"/>
              <w:keepNext w:val="0"/>
              <w:keepLines w:val="0"/>
              <w:spacing w:line="256" w:lineRule="auto"/>
              <w:rPr>
                <w:rFonts w:ascii="Arial Bold" w:hAnsi="Arial Bold"/>
              </w:rPr>
            </w:pPr>
            <w:r w:rsidRPr="004718F5">
              <w:rPr>
                <w:rFonts w:ascii="Arial Bold" w:hAnsi="Arial Bold"/>
              </w:rPr>
              <w:t>Test 1</w:t>
            </w:r>
          </w:p>
          <w:p w14:paraId="4A6AD7A7" w14:textId="77777777" w:rsidR="00400033" w:rsidRPr="004718F5" w:rsidRDefault="00400033"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FDFF12A" w14:textId="77777777" w:rsidR="00400033" w:rsidRPr="004718F5" w:rsidRDefault="00400033" w:rsidP="007B38D9">
            <w:pPr>
              <w:pStyle w:val="TAH"/>
              <w:keepNext w:val="0"/>
              <w:keepLines w:val="0"/>
              <w:spacing w:line="256" w:lineRule="auto"/>
            </w:pPr>
            <w:r w:rsidRPr="004718F5">
              <w:rPr>
                <w:rFonts w:ascii="Arial Bold" w:hAnsi="Arial Bold"/>
              </w:rPr>
              <w:t>Test 2</w:t>
            </w:r>
          </w:p>
        </w:tc>
      </w:tr>
      <w:tr w:rsidR="00400033" w:rsidRPr="004718F5" w14:paraId="5A2576A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920B752" w14:textId="77777777" w:rsidR="00400033" w:rsidRPr="004718F5" w:rsidRDefault="00400033"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25A24C" w14:textId="77777777" w:rsidR="00400033" w:rsidRPr="004718F5" w:rsidRDefault="00400033" w:rsidP="007B38D9">
            <w:pPr>
              <w:pStyle w:val="TAC"/>
              <w:keepNext w:val="0"/>
              <w:keepLines w:val="0"/>
              <w:spacing w:line="256" w:lineRule="auto"/>
              <w:rPr>
                <w:lang w:eastAsia="zh-TW"/>
              </w:rPr>
            </w:pPr>
            <w:r w:rsidRPr="004718F5">
              <w:t>54</w:t>
            </w:r>
          </w:p>
        </w:tc>
        <w:tc>
          <w:tcPr>
            <w:tcW w:w="2268" w:type="dxa"/>
            <w:tcBorders>
              <w:top w:val="single" w:sz="4" w:space="0" w:color="auto"/>
              <w:left w:val="single" w:sz="4" w:space="0" w:color="auto"/>
              <w:right w:val="single" w:sz="4" w:space="0" w:color="auto"/>
            </w:tcBorders>
            <w:vAlign w:val="center"/>
          </w:tcPr>
          <w:p w14:paraId="59D031D2" w14:textId="77777777" w:rsidR="00400033" w:rsidRPr="004718F5" w:rsidRDefault="0040003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143AEE" w14:textId="77777777" w:rsidR="00400033" w:rsidRPr="004718F5" w:rsidRDefault="00400033" w:rsidP="007B38D9">
            <w:pPr>
              <w:pStyle w:val="TAC"/>
              <w:spacing w:line="256" w:lineRule="auto"/>
              <w:rPr>
                <w:lang w:eastAsia="zh-TW"/>
              </w:rPr>
            </w:pPr>
            <w:r w:rsidRPr="004718F5">
              <w:t>30</w:t>
            </w:r>
          </w:p>
        </w:tc>
      </w:tr>
      <w:tr w:rsidR="00400033" w:rsidRPr="004718F5" w14:paraId="494C5B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46D038" w14:textId="77777777" w:rsidR="00400033" w:rsidRPr="004718F5" w:rsidRDefault="00400033"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AEDA79" w14:textId="77777777" w:rsidR="00400033" w:rsidRPr="004718F5" w:rsidRDefault="00400033" w:rsidP="007B38D9">
            <w:pPr>
              <w:pStyle w:val="TAC"/>
              <w:keepNext w:val="0"/>
              <w:keepLines w:val="0"/>
              <w:spacing w:line="256" w:lineRule="auto"/>
              <w:rPr>
                <w:lang w:eastAsia="zh-TW"/>
              </w:rPr>
            </w:pPr>
            <w:r w:rsidRPr="004718F5">
              <w:t>79</w:t>
            </w:r>
          </w:p>
        </w:tc>
        <w:tc>
          <w:tcPr>
            <w:tcW w:w="2268" w:type="dxa"/>
            <w:tcBorders>
              <w:top w:val="single" w:sz="4" w:space="0" w:color="auto"/>
              <w:left w:val="single" w:sz="4" w:space="0" w:color="auto"/>
              <w:right w:val="single" w:sz="4" w:space="0" w:color="auto"/>
            </w:tcBorders>
            <w:vAlign w:val="center"/>
          </w:tcPr>
          <w:p w14:paraId="04001D8A" w14:textId="77777777" w:rsidR="00400033" w:rsidRPr="004718F5" w:rsidRDefault="0040003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1379F8D9" w14:textId="77777777" w:rsidR="00400033" w:rsidRPr="004718F5" w:rsidRDefault="00400033" w:rsidP="007B38D9">
            <w:pPr>
              <w:pStyle w:val="TAC"/>
              <w:spacing w:line="256" w:lineRule="auto"/>
              <w:rPr>
                <w:lang w:eastAsia="zh-TW"/>
              </w:rPr>
            </w:pPr>
            <w:r w:rsidRPr="004718F5">
              <w:t>55</w:t>
            </w:r>
          </w:p>
        </w:tc>
      </w:tr>
      <w:tr w:rsidR="00400033" w:rsidRPr="004718F5" w14:paraId="2DCC4ED4"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698496" w14:textId="77777777" w:rsidR="00400033" w:rsidRPr="004718F5" w:rsidRDefault="00400033"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10372D" w14:textId="77777777" w:rsidR="00400033" w:rsidRPr="004718F5" w:rsidRDefault="00400033" w:rsidP="007B38D9">
            <w:pPr>
              <w:pStyle w:val="TAH"/>
              <w:spacing w:line="256" w:lineRule="auto"/>
              <w:rPr>
                <w:rFonts w:ascii="Arial Bold" w:hAnsi="Arial Bold"/>
              </w:rPr>
            </w:pPr>
            <w:r w:rsidRPr="004718F5">
              <w:rPr>
                <w:rFonts w:ascii="Arial Bold" w:hAnsi="Arial Bold"/>
              </w:rPr>
              <w:t>Test 1</w:t>
            </w:r>
          </w:p>
          <w:p w14:paraId="4121742B" w14:textId="77777777" w:rsidR="00400033" w:rsidRPr="004718F5" w:rsidRDefault="00400033"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B725FA7" w14:textId="77777777" w:rsidR="00400033" w:rsidRPr="004718F5" w:rsidRDefault="00400033" w:rsidP="007B38D9">
            <w:pPr>
              <w:pStyle w:val="TAH"/>
              <w:spacing w:line="256" w:lineRule="auto"/>
            </w:pPr>
            <w:r w:rsidRPr="004718F5">
              <w:rPr>
                <w:rFonts w:ascii="Arial Bold" w:hAnsi="Arial Bold"/>
              </w:rPr>
              <w:t>Test 2</w:t>
            </w:r>
          </w:p>
        </w:tc>
      </w:tr>
      <w:tr w:rsidR="00400033" w:rsidRPr="004718F5" w14:paraId="72C36A40"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F8E798" w14:textId="77777777" w:rsidR="00400033" w:rsidRPr="004718F5" w:rsidRDefault="00400033"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D97E20" w14:textId="77777777" w:rsidR="00400033" w:rsidRPr="004718F5" w:rsidRDefault="00400033" w:rsidP="007B38D9">
            <w:pPr>
              <w:pStyle w:val="TAC"/>
              <w:spacing w:line="256" w:lineRule="auto"/>
              <w:rPr>
                <w:lang w:eastAsia="zh-TW"/>
              </w:rPr>
            </w:pPr>
            <w:r w:rsidRPr="004718F5">
              <w:rPr>
                <w:lang w:eastAsia="zh-TW"/>
              </w:rPr>
              <w:t>53</w:t>
            </w:r>
          </w:p>
        </w:tc>
        <w:tc>
          <w:tcPr>
            <w:tcW w:w="2268" w:type="dxa"/>
            <w:tcBorders>
              <w:top w:val="single" w:sz="4" w:space="0" w:color="auto"/>
              <w:left w:val="single" w:sz="4" w:space="0" w:color="auto"/>
              <w:right w:val="single" w:sz="4" w:space="0" w:color="auto"/>
            </w:tcBorders>
            <w:vAlign w:val="center"/>
            <w:hideMark/>
          </w:tcPr>
          <w:p w14:paraId="76C8452C" w14:textId="77777777" w:rsidR="00400033" w:rsidRPr="004718F5" w:rsidRDefault="00400033" w:rsidP="007B38D9">
            <w:pPr>
              <w:pStyle w:val="TAC"/>
              <w:spacing w:line="256" w:lineRule="auto"/>
              <w:jc w:val="left"/>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7C12A7FC" w14:textId="77777777" w:rsidR="00400033" w:rsidRPr="004718F5" w:rsidRDefault="00400033" w:rsidP="007B38D9">
            <w:pPr>
              <w:pStyle w:val="TAC"/>
              <w:spacing w:line="256" w:lineRule="auto"/>
              <w:rPr>
                <w:lang w:eastAsia="zh-TW"/>
              </w:rPr>
            </w:pPr>
            <w:r w:rsidRPr="004718F5">
              <w:rPr>
                <w:lang w:eastAsia="zh-TW"/>
              </w:rPr>
              <w:t>29</w:t>
            </w:r>
          </w:p>
        </w:tc>
      </w:tr>
      <w:tr w:rsidR="00400033" w:rsidRPr="004718F5" w14:paraId="3A13F5F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DD01541" w14:textId="77777777" w:rsidR="00400033" w:rsidRPr="004718F5" w:rsidRDefault="00400033" w:rsidP="007B38D9">
            <w:pPr>
              <w:pStyle w:val="TAL"/>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CC5021" w14:textId="77777777" w:rsidR="00400033" w:rsidRPr="004718F5" w:rsidRDefault="00400033" w:rsidP="007B38D9">
            <w:pPr>
              <w:pStyle w:val="TAC"/>
              <w:spacing w:line="256" w:lineRule="auto"/>
              <w:rPr>
                <w:lang w:eastAsia="zh-TW"/>
              </w:rPr>
            </w:pPr>
            <w:r w:rsidRPr="004718F5">
              <w:rPr>
                <w:lang w:eastAsia="zh-TW"/>
              </w:rPr>
              <w:t>80</w:t>
            </w:r>
          </w:p>
        </w:tc>
        <w:tc>
          <w:tcPr>
            <w:tcW w:w="2268" w:type="dxa"/>
            <w:tcBorders>
              <w:top w:val="single" w:sz="4" w:space="0" w:color="auto"/>
              <w:left w:val="single" w:sz="4" w:space="0" w:color="auto"/>
              <w:right w:val="single" w:sz="4" w:space="0" w:color="auto"/>
            </w:tcBorders>
            <w:vAlign w:val="center"/>
          </w:tcPr>
          <w:p w14:paraId="332AE2F2" w14:textId="77777777" w:rsidR="00400033" w:rsidRPr="004718F5" w:rsidRDefault="0040003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0F513968" w14:textId="77777777" w:rsidR="00400033" w:rsidRPr="004718F5" w:rsidRDefault="00400033" w:rsidP="007B38D9">
            <w:pPr>
              <w:pStyle w:val="TAC"/>
              <w:spacing w:line="256" w:lineRule="auto"/>
              <w:rPr>
                <w:lang w:eastAsia="zh-TW"/>
              </w:rPr>
            </w:pPr>
            <w:r w:rsidRPr="004718F5">
              <w:t>56</w:t>
            </w:r>
          </w:p>
        </w:tc>
      </w:tr>
      <w:tr w:rsidR="00400033" w:rsidRPr="004718F5" w14:paraId="5EF3FED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2ACEEA01" w14:textId="77777777" w:rsidR="00400033" w:rsidRPr="004718F5" w:rsidRDefault="00400033" w:rsidP="007B38D9">
            <w:pPr>
              <w:pStyle w:val="TAN"/>
            </w:pPr>
            <w:r w:rsidRPr="004718F5">
              <w:t>NOTE:</w:t>
            </w:r>
            <w:r w:rsidRPr="004718F5">
              <w:tab/>
              <w:t>NR operating band groups are defined in clause 3A.4, Table 3A.4.1-2</w:t>
            </w:r>
          </w:p>
        </w:tc>
      </w:tr>
    </w:tbl>
    <w:p w14:paraId="3113B1E9" w14:textId="77777777" w:rsidR="00D85291" w:rsidRPr="004718F5" w:rsidRDefault="00D85291" w:rsidP="00D85291">
      <w:pPr>
        <w:rPr>
          <w:lang w:eastAsia="sv-SE"/>
        </w:rPr>
      </w:pPr>
    </w:p>
    <w:p w14:paraId="5B9D0977" w14:textId="77777777" w:rsidR="00D85291" w:rsidRPr="004718F5" w:rsidRDefault="00D85291" w:rsidP="00D85291">
      <w:r w:rsidRPr="004718F5">
        <w:t>For the test to pass, the ratio of successful reported values in each test shall be more than 90% with a confidence level of 95%.</w:t>
      </w:r>
    </w:p>
    <w:p w14:paraId="557B43EE" w14:textId="72D53A75" w:rsidR="00127BC6" w:rsidRPr="004718F5" w:rsidRDefault="00C32697" w:rsidP="000A312C">
      <w:pPr>
        <w:pStyle w:val="Heading4"/>
        <w:keepNext w:val="0"/>
        <w:keepLines w:val="0"/>
        <w:rPr>
          <w:lang w:eastAsia="sv-SE"/>
        </w:rPr>
      </w:pPr>
      <w:r w:rsidRPr="004718F5">
        <w:rPr>
          <w:lang w:eastAsia="zh-TW"/>
        </w:rPr>
        <w:t>4</w:t>
      </w:r>
      <w:r w:rsidRPr="004718F5">
        <w:t>.7.</w:t>
      </w:r>
      <w:r w:rsidRPr="004718F5">
        <w:rPr>
          <w:lang w:eastAsia="zh-TW"/>
        </w:rPr>
        <w:t>7</w:t>
      </w:r>
      <w:r w:rsidRPr="004718F5">
        <w:t>.</w:t>
      </w:r>
      <w:r w:rsidRPr="004718F5">
        <w:rPr>
          <w:lang w:eastAsia="zh-TW"/>
        </w:rPr>
        <w:t>3</w:t>
      </w:r>
      <w:r w:rsidRPr="004718F5">
        <w:tab/>
        <w:t xml:space="preserve">EN-DC FR1 CSI-RS based CMR and dedicated IMR L1-SINR measurement </w:t>
      </w:r>
    </w:p>
    <w:p w14:paraId="74E9DA2C" w14:textId="77777777" w:rsidR="00127BC6" w:rsidRPr="004718F5" w:rsidRDefault="00127BC6" w:rsidP="00127BC6">
      <w:pPr>
        <w:pStyle w:val="Heading5"/>
        <w:keepNext w:val="0"/>
        <w:keepLines w:val="0"/>
        <w:rPr>
          <w:lang w:eastAsia="sv-SE"/>
        </w:rPr>
      </w:pPr>
      <w:r w:rsidRPr="004718F5">
        <w:rPr>
          <w:lang w:eastAsia="sv-SE"/>
        </w:rPr>
        <w:t>4.7.7.3.1</w:t>
      </w:r>
      <w:r w:rsidRPr="004718F5">
        <w:rPr>
          <w:lang w:eastAsia="sv-SE"/>
        </w:rPr>
        <w:tab/>
        <w:t>EN-DC FR1 CSI-RS based CMR and dedicated IMR L1-SINR absolute measurement accuracy</w:t>
      </w:r>
    </w:p>
    <w:p w14:paraId="7D5D2289" w14:textId="5D68024F" w:rsidR="00C32697" w:rsidRPr="004718F5" w:rsidRDefault="00C32697" w:rsidP="00C32697">
      <w:pPr>
        <w:pStyle w:val="H6"/>
      </w:pPr>
      <w:r w:rsidRPr="004718F5">
        <w:rPr>
          <w:lang w:eastAsia="zh-TW"/>
        </w:rPr>
        <w:t>4</w:t>
      </w:r>
      <w:r w:rsidRPr="004718F5">
        <w:t>.7.</w:t>
      </w:r>
      <w:r w:rsidRPr="004718F5">
        <w:rPr>
          <w:lang w:eastAsia="zh-TW"/>
        </w:rPr>
        <w:t>7</w:t>
      </w:r>
      <w:r w:rsidRPr="004718F5">
        <w:t>.</w:t>
      </w:r>
      <w:r w:rsidRPr="004718F5">
        <w:rPr>
          <w:lang w:eastAsia="zh-TW"/>
        </w:rPr>
        <w:t>3</w:t>
      </w:r>
      <w:r w:rsidRPr="004718F5">
        <w:t>.1</w:t>
      </w:r>
      <w:r w:rsidR="00922694" w:rsidRPr="004718F5">
        <w:t>.1</w:t>
      </w:r>
      <w:r w:rsidRPr="004718F5">
        <w:tab/>
        <w:t>Test purpose</w:t>
      </w:r>
    </w:p>
    <w:p w14:paraId="7902D95A" w14:textId="087FC08D" w:rsidR="00C32697" w:rsidRPr="004718F5" w:rsidRDefault="00C32697" w:rsidP="00C32697">
      <w:pPr>
        <w:rPr>
          <w:lang w:eastAsia="zh-TW"/>
        </w:rPr>
      </w:pPr>
      <w:r w:rsidRPr="004718F5">
        <w:t>The purpose of this test is to verify that the L1-SINR measurement accuracy is within the specified limits.</w:t>
      </w:r>
    </w:p>
    <w:p w14:paraId="7D595989" w14:textId="30138505" w:rsidR="00C32697" w:rsidRPr="004718F5" w:rsidRDefault="00C32697" w:rsidP="00C32697">
      <w:pPr>
        <w:pStyle w:val="H6"/>
      </w:pPr>
      <w:r w:rsidRPr="004718F5">
        <w:t>4.7.</w:t>
      </w:r>
      <w:r w:rsidRPr="004718F5">
        <w:rPr>
          <w:lang w:eastAsia="zh-TW"/>
        </w:rPr>
        <w:t>7</w:t>
      </w:r>
      <w:r w:rsidRPr="004718F5">
        <w:t>.</w:t>
      </w:r>
      <w:r w:rsidRPr="004718F5">
        <w:rPr>
          <w:lang w:eastAsia="zh-TW"/>
        </w:rPr>
        <w:t>3</w:t>
      </w:r>
      <w:r w:rsidR="00922694" w:rsidRPr="004718F5">
        <w:rPr>
          <w:lang w:eastAsia="zh-TW"/>
        </w:rPr>
        <w:t>.1</w:t>
      </w:r>
      <w:r w:rsidRPr="004718F5">
        <w:t>.2</w:t>
      </w:r>
      <w:r w:rsidRPr="004718F5">
        <w:tab/>
        <w:t>Test applicability</w:t>
      </w:r>
    </w:p>
    <w:p w14:paraId="67CCE91C" w14:textId="77777777" w:rsidR="00C32697" w:rsidRPr="004718F5" w:rsidRDefault="00C32697" w:rsidP="00C32697">
      <w:pPr>
        <w:rPr>
          <w:lang w:eastAsia="sv-SE"/>
        </w:rPr>
      </w:pPr>
      <w:r w:rsidRPr="004718F5">
        <w:rPr>
          <w:lang w:eastAsia="sv-SE"/>
        </w:rPr>
        <w:t>This test applies to all types of NR UE supporting E-UTRA and EN-DC from Release 1</w:t>
      </w:r>
      <w:r w:rsidRPr="004718F5">
        <w:rPr>
          <w:lang w:eastAsia="zh-TW"/>
        </w:rPr>
        <w:t>6</w:t>
      </w:r>
      <w:r w:rsidRPr="004718F5">
        <w:rPr>
          <w:lang w:eastAsia="sv-SE"/>
        </w:rPr>
        <w:t xml:space="preserve"> onwards. Applicability requires support of </w:t>
      </w:r>
      <w:r w:rsidRPr="004718F5">
        <w:rPr>
          <w:lang w:eastAsia="zh-TW"/>
        </w:rPr>
        <w:t>L1-SINR</w:t>
      </w:r>
      <w:r w:rsidRPr="004718F5">
        <w:rPr>
          <w:lang w:eastAsia="sv-SE"/>
        </w:rPr>
        <w:t xml:space="preserve"> measurements between a</w:t>
      </w:r>
      <w:r w:rsidRPr="004718F5">
        <w:rPr>
          <w:lang w:eastAsia="zh-TW"/>
        </w:rPr>
        <w:t>n</w:t>
      </w:r>
      <w:r w:rsidRPr="004718F5">
        <w:rPr>
          <w:lang w:eastAsia="sv-SE"/>
        </w:rPr>
        <w:t xml:space="preserve"> E-UTRA PCell and an NR PSCell.</w:t>
      </w:r>
    </w:p>
    <w:p w14:paraId="3B17B941" w14:textId="5A7C000D" w:rsidR="00C32697" w:rsidRPr="004718F5" w:rsidRDefault="00C32697" w:rsidP="00C32697">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3</w:t>
      </w:r>
      <w:r w:rsidR="00922694" w:rsidRPr="004718F5">
        <w:rPr>
          <w:lang w:eastAsia="zh-TW"/>
        </w:rPr>
        <w:t>.1</w:t>
      </w:r>
      <w:r w:rsidRPr="004718F5">
        <w:rPr>
          <w:lang w:eastAsia="sv-SE"/>
        </w:rPr>
        <w:t>.3</w:t>
      </w:r>
      <w:r w:rsidRPr="004718F5">
        <w:rPr>
          <w:lang w:eastAsia="sv-SE"/>
        </w:rPr>
        <w:tab/>
        <w:t>Minimum conformance requirements</w:t>
      </w:r>
    </w:p>
    <w:p w14:paraId="182AC38A" w14:textId="77777777" w:rsidR="00C32697" w:rsidRPr="004718F5" w:rsidRDefault="00C32697" w:rsidP="00C32697">
      <w:pPr>
        <w:rPr>
          <w:lang w:eastAsia="sv-SE"/>
        </w:rPr>
      </w:pPr>
      <w:r w:rsidRPr="004718F5">
        <w:rPr>
          <w:lang w:eastAsia="sv-SE"/>
        </w:rPr>
        <w:t>The minimum conformance requirements are specified in clause 4.7.</w:t>
      </w:r>
      <w:r w:rsidRPr="004718F5">
        <w:rPr>
          <w:lang w:eastAsia="zh-TW"/>
        </w:rPr>
        <w:t>7</w:t>
      </w:r>
      <w:r w:rsidRPr="004718F5">
        <w:rPr>
          <w:lang w:eastAsia="sv-SE"/>
        </w:rPr>
        <w:t>.0.</w:t>
      </w:r>
      <w:r w:rsidRPr="004718F5">
        <w:rPr>
          <w:lang w:eastAsia="zh-TW"/>
        </w:rPr>
        <w:t>3</w:t>
      </w:r>
      <w:r w:rsidRPr="004718F5">
        <w:rPr>
          <w:lang w:eastAsia="sv-SE"/>
        </w:rPr>
        <w:t>.</w:t>
      </w:r>
    </w:p>
    <w:p w14:paraId="3B9C3F34" w14:textId="77777777" w:rsidR="00C32697" w:rsidRPr="004718F5" w:rsidRDefault="00C32697" w:rsidP="00C32697">
      <w:pPr>
        <w:rPr>
          <w:lang w:eastAsia="sv-SE"/>
        </w:rPr>
      </w:pPr>
      <w:r w:rsidRPr="004718F5">
        <w:rPr>
          <w:lang w:eastAsia="sv-SE"/>
        </w:rPr>
        <w:t>The normative reference for this requirement is TS 38.133 [6] clause A.4.7.</w:t>
      </w:r>
      <w:r w:rsidRPr="004718F5">
        <w:rPr>
          <w:lang w:eastAsia="zh-TW"/>
        </w:rPr>
        <w:t>7</w:t>
      </w:r>
      <w:r w:rsidRPr="004718F5">
        <w:rPr>
          <w:lang w:eastAsia="sv-SE"/>
        </w:rPr>
        <w:t>.</w:t>
      </w:r>
      <w:r w:rsidRPr="004718F5">
        <w:rPr>
          <w:lang w:eastAsia="zh-TW"/>
        </w:rPr>
        <w:t>3</w:t>
      </w:r>
      <w:r w:rsidRPr="004718F5">
        <w:rPr>
          <w:lang w:eastAsia="sv-SE"/>
        </w:rPr>
        <w:t>.</w:t>
      </w:r>
    </w:p>
    <w:p w14:paraId="74317EF6" w14:textId="01FE5C79" w:rsidR="00C32697" w:rsidRPr="004718F5" w:rsidRDefault="00C32697" w:rsidP="00C32697">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3</w:t>
      </w:r>
      <w:r w:rsidR="00922694" w:rsidRPr="004718F5">
        <w:rPr>
          <w:lang w:eastAsia="zh-TW"/>
        </w:rPr>
        <w:t>.1</w:t>
      </w:r>
      <w:r w:rsidRPr="004718F5">
        <w:rPr>
          <w:lang w:eastAsia="sv-SE"/>
        </w:rPr>
        <w:t>.4</w:t>
      </w:r>
      <w:r w:rsidRPr="004718F5">
        <w:rPr>
          <w:lang w:eastAsia="sv-SE"/>
        </w:rPr>
        <w:tab/>
        <w:t>Test description</w:t>
      </w:r>
    </w:p>
    <w:p w14:paraId="29E091BD" w14:textId="67EE8242" w:rsidR="00C32697" w:rsidRPr="004718F5" w:rsidRDefault="00C32697" w:rsidP="00C32697">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3</w:t>
      </w:r>
      <w:r w:rsidR="00922694" w:rsidRPr="004718F5">
        <w:rPr>
          <w:lang w:eastAsia="zh-TW"/>
        </w:rPr>
        <w:t>.1</w:t>
      </w:r>
      <w:r w:rsidRPr="004718F5">
        <w:rPr>
          <w:lang w:eastAsia="sv-SE"/>
        </w:rPr>
        <w:t>.4.1</w:t>
      </w:r>
      <w:r w:rsidRPr="004718F5">
        <w:rPr>
          <w:lang w:eastAsia="sv-SE"/>
        </w:rPr>
        <w:tab/>
        <w:t>Initial conditions</w:t>
      </w:r>
    </w:p>
    <w:p w14:paraId="2743C891" w14:textId="49D7BF95" w:rsidR="00C32697" w:rsidRPr="004718F5" w:rsidRDefault="00C32697" w:rsidP="00C32697">
      <w:pPr>
        <w:rPr>
          <w:lang w:eastAsia="sv-SE"/>
        </w:rPr>
      </w:pPr>
      <w:r w:rsidRPr="004718F5">
        <w:rPr>
          <w:lang w:eastAsia="sv-SE"/>
        </w:rPr>
        <w:t>This test shall be tested using any of the test configurations in Table 4.7.</w:t>
      </w:r>
      <w:r w:rsidRPr="004718F5">
        <w:rPr>
          <w:lang w:eastAsia="zh-TW"/>
        </w:rPr>
        <w:t>7</w:t>
      </w:r>
      <w:r w:rsidRPr="004718F5">
        <w:rPr>
          <w:lang w:eastAsia="sv-SE"/>
        </w:rPr>
        <w:t>.</w:t>
      </w:r>
      <w:r w:rsidRPr="004718F5">
        <w:rPr>
          <w:lang w:eastAsia="zh-TW"/>
        </w:rPr>
        <w:t>3</w:t>
      </w:r>
      <w:r w:rsidR="005A54BE" w:rsidRPr="004718F5">
        <w:rPr>
          <w:lang w:eastAsia="zh-TW"/>
        </w:rPr>
        <w:t>.1</w:t>
      </w:r>
      <w:r w:rsidRPr="004718F5">
        <w:t>.</w:t>
      </w:r>
      <w:r w:rsidRPr="004718F5">
        <w:rPr>
          <w:lang w:eastAsia="sv-SE"/>
        </w:rPr>
        <w:t>4.1-1.</w:t>
      </w:r>
    </w:p>
    <w:p w14:paraId="6E723266" w14:textId="4F9104D8" w:rsidR="00C32697" w:rsidRPr="004718F5" w:rsidRDefault="00C32697" w:rsidP="00C32697">
      <w:pPr>
        <w:pStyle w:val="TH"/>
      </w:pPr>
      <w:r w:rsidRPr="004718F5">
        <w:t>Table 4.7.7.3</w:t>
      </w:r>
      <w:r w:rsidR="005A54BE" w:rsidRPr="004718F5">
        <w:t>.1</w:t>
      </w:r>
      <w:r w:rsidRPr="004718F5">
        <w:rPr>
          <w:lang w:eastAsia="zh-TW"/>
        </w:rPr>
        <w:t>.4</w:t>
      </w:r>
      <w:r w:rsidRPr="004718F5">
        <w:t>.1-1: Applicable NR configurations for FR1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C32697" w:rsidRPr="004718F5" w14:paraId="11401EA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E045716" w14:textId="77777777" w:rsidR="00C32697" w:rsidRPr="004718F5" w:rsidRDefault="00C32697" w:rsidP="001F027B">
            <w:pPr>
              <w:pStyle w:val="TAH"/>
              <w:spacing w:line="256" w:lineRule="auto"/>
            </w:pPr>
            <w:r w:rsidRPr="004718F5">
              <w:t>Config</w:t>
            </w:r>
          </w:p>
        </w:tc>
        <w:tc>
          <w:tcPr>
            <w:tcW w:w="7481" w:type="dxa"/>
            <w:tcBorders>
              <w:top w:val="single" w:sz="4" w:space="0" w:color="auto"/>
              <w:left w:val="single" w:sz="4" w:space="0" w:color="auto"/>
              <w:bottom w:val="single" w:sz="4" w:space="0" w:color="auto"/>
              <w:right w:val="single" w:sz="4" w:space="0" w:color="auto"/>
            </w:tcBorders>
            <w:hideMark/>
          </w:tcPr>
          <w:p w14:paraId="778DAD59" w14:textId="77777777" w:rsidR="00C32697" w:rsidRPr="004718F5" w:rsidRDefault="00C32697" w:rsidP="001F027B">
            <w:pPr>
              <w:pStyle w:val="TAH"/>
              <w:spacing w:line="256" w:lineRule="auto"/>
            </w:pPr>
            <w:r w:rsidRPr="004718F5">
              <w:t>Description</w:t>
            </w:r>
          </w:p>
        </w:tc>
      </w:tr>
      <w:tr w:rsidR="00C32697" w:rsidRPr="004718F5" w14:paraId="61F6876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3E5A9B0" w14:textId="77777777" w:rsidR="00C32697" w:rsidRPr="004718F5" w:rsidRDefault="00C32697" w:rsidP="001F027B">
            <w:pPr>
              <w:pStyle w:val="TAC"/>
              <w:spacing w:line="256" w:lineRule="auto"/>
            </w:pPr>
            <w:r w:rsidRPr="004718F5">
              <w:t>1</w:t>
            </w:r>
          </w:p>
        </w:tc>
        <w:tc>
          <w:tcPr>
            <w:tcW w:w="7481" w:type="dxa"/>
            <w:tcBorders>
              <w:top w:val="single" w:sz="4" w:space="0" w:color="auto"/>
              <w:left w:val="single" w:sz="4" w:space="0" w:color="auto"/>
              <w:bottom w:val="single" w:sz="4" w:space="0" w:color="auto"/>
              <w:right w:val="single" w:sz="4" w:space="0" w:color="auto"/>
            </w:tcBorders>
            <w:hideMark/>
          </w:tcPr>
          <w:p w14:paraId="7CABB2C7" w14:textId="77777777" w:rsidR="00C32697" w:rsidRPr="004718F5" w:rsidRDefault="00C32697" w:rsidP="001F027B">
            <w:pPr>
              <w:pStyle w:val="TAC"/>
              <w:spacing w:line="256" w:lineRule="auto"/>
            </w:pPr>
            <w:r w:rsidRPr="004718F5">
              <w:t>LTE FDD, NR 15 kHz CSI-RS SCS, 10 MHz bandwidth, FDD duplex mode</w:t>
            </w:r>
          </w:p>
        </w:tc>
      </w:tr>
      <w:tr w:rsidR="00C32697" w:rsidRPr="004718F5" w14:paraId="31BA099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B69300" w14:textId="77777777" w:rsidR="00C32697" w:rsidRPr="004718F5" w:rsidRDefault="00C32697" w:rsidP="001F027B">
            <w:pPr>
              <w:pStyle w:val="TAC"/>
              <w:spacing w:line="256" w:lineRule="auto"/>
            </w:pPr>
            <w:r w:rsidRPr="004718F5">
              <w:t>2</w:t>
            </w:r>
          </w:p>
        </w:tc>
        <w:tc>
          <w:tcPr>
            <w:tcW w:w="7481" w:type="dxa"/>
            <w:tcBorders>
              <w:top w:val="single" w:sz="4" w:space="0" w:color="auto"/>
              <w:left w:val="single" w:sz="4" w:space="0" w:color="auto"/>
              <w:bottom w:val="single" w:sz="4" w:space="0" w:color="auto"/>
              <w:right w:val="single" w:sz="4" w:space="0" w:color="auto"/>
            </w:tcBorders>
            <w:hideMark/>
          </w:tcPr>
          <w:p w14:paraId="7C32537E" w14:textId="77777777" w:rsidR="00C32697" w:rsidRPr="004718F5" w:rsidRDefault="00C32697" w:rsidP="001F027B">
            <w:pPr>
              <w:pStyle w:val="TAC"/>
              <w:spacing w:line="256" w:lineRule="auto"/>
            </w:pPr>
            <w:r w:rsidRPr="004718F5">
              <w:t>LTE FDD, NR 15 kHz CSI-RS SCS, 10 MHz bandwidth, TDD duplex mode</w:t>
            </w:r>
          </w:p>
        </w:tc>
      </w:tr>
      <w:tr w:rsidR="00C32697" w:rsidRPr="004718F5" w14:paraId="4C89A3F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0E2F88" w14:textId="77777777" w:rsidR="00C32697" w:rsidRPr="004718F5" w:rsidRDefault="00C32697" w:rsidP="001F027B">
            <w:pPr>
              <w:pStyle w:val="TAC"/>
              <w:spacing w:line="256" w:lineRule="auto"/>
            </w:pPr>
            <w:r w:rsidRPr="004718F5">
              <w:t>3</w:t>
            </w:r>
          </w:p>
        </w:tc>
        <w:tc>
          <w:tcPr>
            <w:tcW w:w="7481" w:type="dxa"/>
            <w:tcBorders>
              <w:top w:val="single" w:sz="4" w:space="0" w:color="auto"/>
              <w:left w:val="single" w:sz="4" w:space="0" w:color="auto"/>
              <w:bottom w:val="single" w:sz="4" w:space="0" w:color="auto"/>
              <w:right w:val="single" w:sz="4" w:space="0" w:color="auto"/>
            </w:tcBorders>
            <w:hideMark/>
          </w:tcPr>
          <w:p w14:paraId="40425A29" w14:textId="77777777" w:rsidR="00C32697" w:rsidRPr="004718F5" w:rsidRDefault="00C32697" w:rsidP="001F027B">
            <w:pPr>
              <w:pStyle w:val="TAC"/>
              <w:spacing w:line="256" w:lineRule="auto"/>
            </w:pPr>
            <w:r w:rsidRPr="004718F5">
              <w:t>LTE FDD, NR 30kHz CSI-RS SCS, 40 MHz bandwidth, TDD duplex mode</w:t>
            </w:r>
          </w:p>
        </w:tc>
      </w:tr>
      <w:tr w:rsidR="00C32697" w:rsidRPr="004718F5" w14:paraId="31374CC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76543F4" w14:textId="77777777" w:rsidR="00C32697" w:rsidRPr="004718F5" w:rsidRDefault="00C32697" w:rsidP="001F027B">
            <w:pPr>
              <w:pStyle w:val="TAC"/>
              <w:spacing w:line="256" w:lineRule="auto"/>
            </w:pPr>
            <w:r w:rsidRPr="004718F5">
              <w:t>4</w:t>
            </w:r>
          </w:p>
        </w:tc>
        <w:tc>
          <w:tcPr>
            <w:tcW w:w="7481" w:type="dxa"/>
            <w:tcBorders>
              <w:top w:val="single" w:sz="4" w:space="0" w:color="auto"/>
              <w:left w:val="single" w:sz="4" w:space="0" w:color="auto"/>
              <w:bottom w:val="single" w:sz="4" w:space="0" w:color="auto"/>
              <w:right w:val="single" w:sz="4" w:space="0" w:color="auto"/>
            </w:tcBorders>
            <w:hideMark/>
          </w:tcPr>
          <w:p w14:paraId="62ECCB12" w14:textId="77777777" w:rsidR="00C32697" w:rsidRPr="004718F5" w:rsidRDefault="00C32697" w:rsidP="001F027B">
            <w:pPr>
              <w:pStyle w:val="TAC"/>
              <w:spacing w:line="256" w:lineRule="auto"/>
            </w:pPr>
            <w:r w:rsidRPr="004718F5">
              <w:t>LTE TDD, NR 15 kHz CSI-RS SCS, 10 MHz bandwidth, FDD duplex mode</w:t>
            </w:r>
          </w:p>
        </w:tc>
      </w:tr>
      <w:tr w:rsidR="00C32697" w:rsidRPr="004718F5" w14:paraId="6AC27058"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18A3774" w14:textId="77777777" w:rsidR="00C32697" w:rsidRPr="004718F5" w:rsidRDefault="00C32697" w:rsidP="001F027B">
            <w:pPr>
              <w:pStyle w:val="TAC"/>
              <w:spacing w:line="256" w:lineRule="auto"/>
            </w:pPr>
            <w:r w:rsidRPr="004718F5">
              <w:t>5</w:t>
            </w:r>
          </w:p>
        </w:tc>
        <w:tc>
          <w:tcPr>
            <w:tcW w:w="7481" w:type="dxa"/>
            <w:tcBorders>
              <w:top w:val="single" w:sz="4" w:space="0" w:color="auto"/>
              <w:left w:val="single" w:sz="4" w:space="0" w:color="auto"/>
              <w:bottom w:val="single" w:sz="4" w:space="0" w:color="auto"/>
              <w:right w:val="single" w:sz="4" w:space="0" w:color="auto"/>
            </w:tcBorders>
            <w:hideMark/>
          </w:tcPr>
          <w:p w14:paraId="1E7E34F5" w14:textId="77777777" w:rsidR="00C32697" w:rsidRPr="004718F5" w:rsidRDefault="00C32697" w:rsidP="001F027B">
            <w:pPr>
              <w:pStyle w:val="TAC"/>
              <w:spacing w:line="256" w:lineRule="auto"/>
            </w:pPr>
            <w:r w:rsidRPr="004718F5">
              <w:t>LTE TDD, NR 15 kHz CSI-RS SCS, 10 MHz bandwidth, TDD duplex mode</w:t>
            </w:r>
          </w:p>
        </w:tc>
      </w:tr>
      <w:tr w:rsidR="00C32697" w:rsidRPr="004718F5" w14:paraId="7F6777A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05CDBE7" w14:textId="77777777" w:rsidR="00C32697" w:rsidRPr="004718F5" w:rsidRDefault="00C32697" w:rsidP="001F027B">
            <w:pPr>
              <w:pStyle w:val="TAC"/>
              <w:spacing w:line="256" w:lineRule="auto"/>
            </w:pPr>
            <w:r w:rsidRPr="004718F5">
              <w:t>6</w:t>
            </w:r>
          </w:p>
        </w:tc>
        <w:tc>
          <w:tcPr>
            <w:tcW w:w="7481" w:type="dxa"/>
            <w:tcBorders>
              <w:top w:val="single" w:sz="4" w:space="0" w:color="auto"/>
              <w:left w:val="single" w:sz="4" w:space="0" w:color="auto"/>
              <w:bottom w:val="single" w:sz="4" w:space="0" w:color="auto"/>
              <w:right w:val="single" w:sz="4" w:space="0" w:color="auto"/>
            </w:tcBorders>
            <w:hideMark/>
          </w:tcPr>
          <w:p w14:paraId="456CF107" w14:textId="77777777" w:rsidR="00C32697" w:rsidRPr="004718F5" w:rsidRDefault="00C32697" w:rsidP="001F027B">
            <w:pPr>
              <w:pStyle w:val="TAC"/>
              <w:spacing w:line="256" w:lineRule="auto"/>
            </w:pPr>
            <w:r w:rsidRPr="004718F5">
              <w:t>LTE TDD, NR 30kHz CSI-RS SCS, 40 MHz bandwidth, TDD duplex mode</w:t>
            </w:r>
          </w:p>
        </w:tc>
      </w:tr>
      <w:tr w:rsidR="00C32697" w:rsidRPr="004718F5" w14:paraId="4C0912A9"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3F6620E7" w14:textId="280AA782" w:rsidR="00C32697" w:rsidRPr="004718F5" w:rsidRDefault="00C32697" w:rsidP="001F027B">
            <w:pPr>
              <w:pStyle w:val="TAN"/>
              <w:spacing w:line="256" w:lineRule="auto"/>
            </w:pPr>
            <w:r w:rsidRPr="004718F5">
              <w:t>Note:</w:t>
            </w:r>
            <w:r w:rsidRPr="004718F5">
              <w:tab/>
              <w:t>The UE is only required to be tested in one of the supported test configurations in each supported band.</w:t>
            </w:r>
          </w:p>
        </w:tc>
      </w:tr>
    </w:tbl>
    <w:p w14:paraId="131DC7F2" w14:textId="77777777" w:rsidR="00C32697" w:rsidRPr="004718F5" w:rsidRDefault="00C32697" w:rsidP="00C32697">
      <w:pPr>
        <w:rPr>
          <w:lang w:eastAsia="zh-TW"/>
        </w:rPr>
      </w:pPr>
    </w:p>
    <w:p w14:paraId="788C4DA0" w14:textId="154CBB97" w:rsidR="00C32697" w:rsidRPr="004718F5" w:rsidRDefault="00C32697" w:rsidP="00C32697">
      <w:pPr>
        <w:rPr>
          <w:lang w:eastAsia="sv-SE"/>
        </w:rPr>
      </w:pPr>
      <w:r w:rsidRPr="004718F5">
        <w:rPr>
          <w:lang w:eastAsia="sv-SE"/>
        </w:rPr>
        <w:t>Configure the test equipment and the DUT according to the parameters in Table 4.7.</w:t>
      </w:r>
      <w:r w:rsidRPr="004718F5">
        <w:rPr>
          <w:lang w:eastAsia="zh-TW"/>
        </w:rPr>
        <w:t>7</w:t>
      </w:r>
      <w:r w:rsidRPr="004718F5">
        <w:rPr>
          <w:lang w:eastAsia="sv-SE"/>
        </w:rPr>
        <w:t>.</w:t>
      </w:r>
      <w:r w:rsidRPr="004718F5">
        <w:rPr>
          <w:lang w:eastAsia="zh-TW"/>
        </w:rPr>
        <w:t>3</w:t>
      </w:r>
      <w:r w:rsidR="000F5FB0" w:rsidRPr="004718F5">
        <w:rPr>
          <w:lang w:eastAsia="zh-TW"/>
        </w:rPr>
        <w:t>.1</w:t>
      </w:r>
      <w:r w:rsidRPr="004718F5">
        <w:rPr>
          <w:lang w:eastAsia="sv-SE"/>
        </w:rPr>
        <w:t>.4.1-2.</w:t>
      </w:r>
    </w:p>
    <w:p w14:paraId="398AF49A" w14:textId="2CCE5E7C" w:rsidR="00C32697" w:rsidRPr="004718F5" w:rsidRDefault="00C32697" w:rsidP="00C32697">
      <w:pPr>
        <w:pStyle w:val="TH"/>
      </w:pPr>
      <w:r w:rsidRPr="004718F5">
        <w:t>Table 4.7.</w:t>
      </w:r>
      <w:r w:rsidRPr="004718F5">
        <w:rPr>
          <w:lang w:eastAsia="zh-TW"/>
        </w:rPr>
        <w:t>7</w:t>
      </w:r>
      <w:r w:rsidRPr="004718F5">
        <w:t>.</w:t>
      </w:r>
      <w:r w:rsidRPr="004718F5">
        <w:rPr>
          <w:lang w:eastAsia="zh-TW"/>
        </w:rPr>
        <w:t>3</w:t>
      </w:r>
      <w:r w:rsidR="00EF408F" w:rsidRPr="004718F5">
        <w:rPr>
          <w:lang w:eastAsia="zh-TW"/>
        </w:rPr>
        <w:t>.1</w:t>
      </w:r>
      <w:r w:rsidRPr="004718F5">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2697" w:rsidRPr="004718F5" w14:paraId="67DA0F8C" w14:textId="77777777" w:rsidTr="001F027B">
        <w:trPr>
          <w:jc w:val="center"/>
        </w:trPr>
        <w:tc>
          <w:tcPr>
            <w:tcW w:w="1701" w:type="dxa"/>
            <w:shd w:val="clear" w:color="auto" w:fill="auto"/>
          </w:tcPr>
          <w:p w14:paraId="22D68CFE" w14:textId="77777777" w:rsidR="00C32697" w:rsidRPr="004718F5" w:rsidRDefault="00C32697" w:rsidP="001F027B">
            <w:pPr>
              <w:pStyle w:val="TAH"/>
            </w:pPr>
            <w:r w:rsidRPr="004718F5">
              <w:t>Parameter</w:t>
            </w:r>
          </w:p>
        </w:tc>
        <w:tc>
          <w:tcPr>
            <w:tcW w:w="3943" w:type="dxa"/>
            <w:gridSpan w:val="2"/>
            <w:shd w:val="clear" w:color="auto" w:fill="auto"/>
          </w:tcPr>
          <w:p w14:paraId="1BEBA5F9" w14:textId="77777777" w:rsidR="00C32697" w:rsidRPr="004718F5" w:rsidRDefault="00C32697" w:rsidP="001F027B">
            <w:pPr>
              <w:pStyle w:val="TAH"/>
            </w:pPr>
            <w:r w:rsidRPr="004718F5">
              <w:t>Value</w:t>
            </w:r>
          </w:p>
        </w:tc>
        <w:tc>
          <w:tcPr>
            <w:tcW w:w="3961" w:type="dxa"/>
          </w:tcPr>
          <w:p w14:paraId="3A4AEFB0" w14:textId="77777777" w:rsidR="00C32697" w:rsidRPr="004718F5" w:rsidRDefault="00C32697" w:rsidP="001F027B">
            <w:pPr>
              <w:pStyle w:val="TAH"/>
            </w:pPr>
            <w:r w:rsidRPr="004718F5">
              <w:t>Comment</w:t>
            </w:r>
          </w:p>
        </w:tc>
      </w:tr>
      <w:tr w:rsidR="00C32697" w:rsidRPr="004718F5" w14:paraId="3E1BEED1" w14:textId="77777777" w:rsidTr="001F027B">
        <w:trPr>
          <w:jc w:val="center"/>
        </w:trPr>
        <w:tc>
          <w:tcPr>
            <w:tcW w:w="1701" w:type="dxa"/>
            <w:shd w:val="clear" w:color="auto" w:fill="auto"/>
          </w:tcPr>
          <w:p w14:paraId="33935B2E" w14:textId="77777777" w:rsidR="00C32697" w:rsidRPr="004718F5" w:rsidRDefault="00C32697" w:rsidP="001F027B">
            <w:pPr>
              <w:pStyle w:val="TAC"/>
            </w:pPr>
            <w:r w:rsidRPr="004718F5">
              <w:t>Test environment</w:t>
            </w:r>
          </w:p>
        </w:tc>
        <w:tc>
          <w:tcPr>
            <w:tcW w:w="3943" w:type="dxa"/>
            <w:gridSpan w:val="2"/>
            <w:shd w:val="clear" w:color="auto" w:fill="auto"/>
          </w:tcPr>
          <w:p w14:paraId="371DCE13" w14:textId="77777777" w:rsidR="00C32697" w:rsidRPr="004718F5" w:rsidRDefault="00C32697" w:rsidP="001F027B">
            <w:pPr>
              <w:pStyle w:val="TAC"/>
            </w:pPr>
            <w:r w:rsidRPr="004718F5">
              <w:t>NC, TL/VL, TL/VH, TH/VL, TH/VH</w:t>
            </w:r>
          </w:p>
        </w:tc>
        <w:tc>
          <w:tcPr>
            <w:tcW w:w="3961" w:type="dxa"/>
          </w:tcPr>
          <w:p w14:paraId="0D778AFE" w14:textId="77777777" w:rsidR="00C32697" w:rsidRPr="004718F5" w:rsidRDefault="00C32697" w:rsidP="001F027B">
            <w:pPr>
              <w:pStyle w:val="TAC"/>
            </w:pPr>
            <w:r w:rsidRPr="004718F5">
              <w:t>As specified in TS 38.508-1 [14] clause 4.1.</w:t>
            </w:r>
          </w:p>
        </w:tc>
      </w:tr>
      <w:tr w:rsidR="00C32697" w:rsidRPr="004718F5" w14:paraId="4488A0E3" w14:textId="77777777" w:rsidTr="001F027B">
        <w:trPr>
          <w:jc w:val="center"/>
        </w:trPr>
        <w:tc>
          <w:tcPr>
            <w:tcW w:w="1701" w:type="dxa"/>
            <w:shd w:val="clear" w:color="auto" w:fill="auto"/>
          </w:tcPr>
          <w:p w14:paraId="50A598C6" w14:textId="77777777" w:rsidR="00C32697" w:rsidRPr="004718F5" w:rsidRDefault="00C32697" w:rsidP="001F027B">
            <w:pPr>
              <w:pStyle w:val="TAC"/>
            </w:pPr>
            <w:r w:rsidRPr="004718F5">
              <w:t>Test frequencies</w:t>
            </w:r>
          </w:p>
        </w:tc>
        <w:tc>
          <w:tcPr>
            <w:tcW w:w="7904" w:type="dxa"/>
            <w:gridSpan w:val="3"/>
            <w:shd w:val="clear" w:color="auto" w:fill="auto"/>
          </w:tcPr>
          <w:p w14:paraId="7BE2BD64" w14:textId="77777777" w:rsidR="00C32697" w:rsidRPr="004718F5" w:rsidRDefault="00C32697" w:rsidP="001F027B">
            <w:pPr>
              <w:pStyle w:val="TAC"/>
            </w:pPr>
            <w:r w:rsidRPr="004718F5">
              <w:t>As specified in Annex E, Table E.2-1 and TS 38.508-1 [14] clause 4.3.1.</w:t>
            </w:r>
          </w:p>
        </w:tc>
      </w:tr>
      <w:tr w:rsidR="00C32697" w:rsidRPr="004718F5" w14:paraId="5F0DB493" w14:textId="77777777" w:rsidTr="001F027B">
        <w:trPr>
          <w:jc w:val="center"/>
        </w:trPr>
        <w:tc>
          <w:tcPr>
            <w:tcW w:w="1701" w:type="dxa"/>
            <w:shd w:val="clear" w:color="auto" w:fill="auto"/>
          </w:tcPr>
          <w:p w14:paraId="4890EC2C" w14:textId="77777777" w:rsidR="00C32697" w:rsidRPr="004718F5" w:rsidRDefault="00C32697" w:rsidP="001F027B">
            <w:pPr>
              <w:pStyle w:val="TAC"/>
            </w:pPr>
            <w:r w:rsidRPr="004718F5">
              <w:t>Channel bandwidth</w:t>
            </w:r>
          </w:p>
        </w:tc>
        <w:tc>
          <w:tcPr>
            <w:tcW w:w="7904" w:type="dxa"/>
            <w:gridSpan w:val="3"/>
            <w:shd w:val="clear" w:color="auto" w:fill="auto"/>
          </w:tcPr>
          <w:p w14:paraId="7AC1274D" w14:textId="40AED7D6" w:rsidR="00C32697" w:rsidRPr="004718F5" w:rsidRDefault="00C32697" w:rsidP="001F027B">
            <w:pPr>
              <w:pStyle w:val="TAC"/>
            </w:pPr>
            <w:r w:rsidRPr="004718F5">
              <w:t>As specified by the test configuration selected from Table 4.7.</w:t>
            </w:r>
            <w:r w:rsidRPr="004718F5">
              <w:rPr>
                <w:lang w:eastAsia="zh-TW"/>
              </w:rPr>
              <w:t>7</w:t>
            </w:r>
            <w:r w:rsidRPr="004718F5">
              <w:t>.</w:t>
            </w:r>
            <w:r w:rsidRPr="004718F5">
              <w:rPr>
                <w:lang w:eastAsia="zh-TW"/>
              </w:rPr>
              <w:t>3</w:t>
            </w:r>
            <w:r w:rsidR="002F7B70" w:rsidRPr="004718F5">
              <w:rPr>
                <w:lang w:eastAsia="zh-TW"/>
              </w:rPr>
              <w:t>.1</w:t>
            </w:r>
            <w:r w:rsidRPr="004718F5">
              <w:t>.4.1-1.</w:t>
            </w:r>
          </w:p>
        </w:tc>
      </w:tr>
      <w:tr w:rsidR="00C32697" w:rsidRPr="004718F5" w14:paraId="00CFE8B1" w14:textId="77777777" w:rsidTr="001F027B">
        <w:trPr>
          <w:jc w:val="center"/>
        </w:trPr>
        <w:tc>
          <w:tcPr>
            <w:tcW w:w="1701" w:type="dxa"/>
            <w:shd w:val="clear" w:color="auto" w:fill="auto"/>
          </w:tcPr>
          <w:p w14:paraId="2BD55221" w14:textId="77777777" w:rsidR="00C32697" w:rsidRPr="004718F5" w:rsidRDefault="00C32697" w:rsidP="001F027B">
            <w:pPr>
              <w:pStyle w:val="TAC"/>
            </w:pPr>
            <w:r w:rsidRPr="004718F5">
              <w:t>Propagation conditions</w:t>
            </w:r>
          </w:p>
        </w:tc>
        <w:tc>
          <w:tcPr>
            <w:tcW w:w="3943" w:type="dxa"/>
            <w:gridSpan w:val="2"/>
            <w:shd w:val="clear" w:color="auto" w:fill="auto"/>
          </w:tcPr>
          <w:p w14:paraId="31BC96F4" w14:textId="77777777" w:rsidR="00C32697" w:rsidRPr="004718F5" w:rsidRDefault="00C32697" w:rsidP="001F027B">
            <w:pPr>
              <w:pStyle w:val="TAC"/>
            </w:pPr>
            <w:r w:rsidRPr="004718F5">
              <w:t>AWGN</w:t>
            </w:r>
          </w:p>
        </w:tc>
        <w:tc>
          <w:tcPr>
            <w:tcW w:w="3961" w:type="dxa"/>
          </w:tcPr>
          <w:p w14:paraId="2AF7D5C0" w14:textId="77777777" w:rsidR="00C32697" w:rsidRPr="004718F5" w:rsidRDefault="00C32697" w:rsidP="001F027B">
            <w:pPr>
              <w:pStyle w:val="TAC"/>
            </w:pPr>
            <w:r w:rsidRPr="004718F5">
              <w:t>As specified in Annex C.2.2.</w:t>
            </w:r>
          </w:p>
        </w:tc>
      </w:tr>
      <w:tr w:rsidR="00C32697" w:rsidRPr="004718F5" w14:paraId="4CA54EEA" w14:textId="77777777" w:rsidTr="001F027B">
        <w:trPr>
          <w:trHeight w:val="251"/>
          <w:jc w:val="center"/>
        </w:trPr>
        <w:tc>
          <w:tcPr>
            <w:tcW w:w="1701" w:type="dxa"/>
            <w:vMerge w:val="restart"/>
            <w:shd w:val="clear" w:color="auto" w:fill="auto"/>
          </w:tcPr>
          <w:p w14:paraId="431E7BC8" w14:textId="77777777" w:rsidR="00C32697" w:rsidRPr="004718F5" w:rsidRDefault="00C32697" w:rsidP="001F027B">
            <w:pPr>
              <w:pStyle w:val="TAC"/>
            </w:pPr>
            <w:r w:rsidRPr="004718F5">
              <w:t>Connection Diagram</w:t>
            </w:r>
          </w:p>
        </w:tc>
        <w:tc>
          <w:tcPr>
            <w:tcW w:w="1134" w:type="dxa"/>
            <w:shd w:val="clear" w:color="auto" w:fill="auto"/>
          </w:tcPr>
          <w:p w14:paraId="037F8B51" w14:textId="77777777" w:rsidR="00C32697" w:rsidRPr="004718F5" w:rsidRDefault="00C32697" w:rsidP="001F027B">
            <w:pPr>
              <w:pStyle w:val="TAC"/>
            </w:pPr>
            <w:r w:rsidRPr="004718F5">
              <w:t>TE Part 2Rx</w:t>
            </w:r>
          </w:p>
        </w:tc>
        <w:tc>
          <w:tcPr>
            <w:tcW w:w="2809" w:type="dxa"/>
            <w:shd w:val="clear" w:color="auto" w:fill="auto"/>
          </w:tcPr>
          <w:p w14:paraId="4F105155" w14:textId="77777777" w:rsidR="00C32697" w:rsidRPr="004718F5" w:rsidRDefault="00C32697" w:rsidP="001F027B">
            <w:pPr>
              <w:pStyle w:val="TAC"/>
            </w:pPr>
            <w:r w:rsidRPr="004718F5">
              <w:t>A.3.1.8.2 with n = 1</w:t>
            </w:r>
          </w:p>
        </w:tc>
        <w:tc>
          <w:tcPr>
            <w:tcW w:w="3961" w:type="dxa"/>
            <w:vMerge w:val="restart"/>
          </w:tcPr>
          <w:p w14:paraId="400CF87B" w14:textId="77777777" w:rsidR="00C32697" w:rsidRPr="004718F5" w:rsidRDefault="00C32697" w:rsidP="001F027B">
            <w:pPr>
              <w:pStyle w:val="TAC"/>
            </w:pPr>
            <w:r w:rsidRPr="004718F5">
              <w:t>As specified in TS 38.508-1 [14] Annex A.</w:t>
            </w:r>
          </w:p>
        </w:tc>
      </w:tr>
      <w:tr w:rsidR="00C32697" w:rsidRPr="004718F5" w14:paraId="4D1A38D4" w14:textId="77777777" w:rsidTr="001F027B">
        <w:trPr>
          <w:trHeight w:val="251"/>
          <w:jc w:val="center"/>
        </w:trPr>
        <w:tc>
          <w:tcPr>
            <w:tcW w:w="1701" w:type="dxa"/>
            <w:vMerge/>
            <w:shd w:val="clear" w:color="auto" w:fill="auto"/>
          </w:tcPr>
          <w:p w14:paraId="7CD144BD" w14:textId="77777777" w:rsidR="00C32697" w:rsidRPr="004718F5" w:rsidRDefault="00C32697" w:rsidP="001F027B">
            <w:pPr>
              <w:pStyle w:val="TAC"/>
            </w:pPr>
          </w:p>
        </w:tc>
        <w:tc>
          <w:tcPr>
            <w:tcW w:w="1134" w:type="dxa"/>
            <w:shd w:val="clear" w:color="auto" w:fill="auto"/>
          </w:tcPr>
          <w:p w14:paraId="03470FC8" w14:textId="77777777" w:rsidR="00C32697" w:rsidRPr="004718F5" w:rsidRDefault="00C32697" w:rsidP="001F027B">
            <w:pPr>
              <w:pStyle w:val="TAC"/>
            </w:pPr>
            <w:r w:rsidRPr="004718F5">
              <w:t>TE Part 4Rx</w:t>
            </w:r>
          </w:p>
        </w:tc>
        <w:tc>
          <w:tcPr>
            <w:tcW w:w="2809" w:type="dxa"/>
            <w:shd w:val="clear" w:color="auto" w:fill="auto"/>
          </w:tcPr>
          <w:p w14:paraId="58352EB7" w14:textId="77777777" w:rsidR="00C32697" w:rsidRPr="004718F5" w:rsidRDefault="00C32697" w:rsidP="001F027B">
            <w:pPr>
              <w:pStyle w:val="TAC"/>
            </w:pPr>
            <w:r w:rsidRPr="004718F5">
              <w:t>A.3.1.8.5 with n = 1</w:t>
            </w:r>
          </w:p>
        </w:tc>
        <w:tc>
          <w:tcPr>
            <w:tcW w:w="3961" w:type="dxa"/>
            <w:vMerge/>
          </w:tcPr>
          <w:p w14:paraId="0B4E1221" w14:textId="77777777" w:rsidR="00C32697" w:rsidRPr="004718F5" w:rsidRDefault="00C32697" w:rsidP="001F027B">
            <w:pPr>
              <w:pStyle w:val="TAC"/>
            </w:pPr>
          </w:p>
        </w:tc>
      </w:tr>
      <w:tr w:rsidR="00C32697" w:rsidRPr="004718F5" w14:paraId="50B86DC6" w14:textId="77777777" w:rsidTr="001F027B">
        <w:trPr>
          <w:trHeight w:val="251"/>
          <w:jc w:val="center"/>
        </w:trPr>
        <w:tc>
          <w:tcPr>
            <w:tcW w:w="1701" w:type="dxa"/>
            <w:vMerge/>
            <w:shd w:val="clear" w:color="auto" w:fill="auto"/>
          </w:tcPr>
          <w:p w14:paraId="020309BE" w14:textId="77777777" w:rsidR="00C32697" w:rsidRPr="004718F5" w:rsidRDefault="00C32697" w:rsidP="001F027B">
            <w:pPr>
              <w:pStyle w:val="TAC"/>
            </w:pPr>
          </w:p>
        </w:tc>
        <w:tc>
          <w:tcPr>
            <w:tcW w:w="1134" w:type="dxa"/>
            <w:shd w:val="clear" w:color="auto" w:fill="auto"/>
          </w:tcPr>
          <w:p w14:paraId="499960A4" w14:textId="77777777" w:rsidR="00C32697" w:rsidRPr="004718F5" w:rsidRDefault="00C32697" w:rsidP="001F027B">
            <w:pPr>
              <w:pStyle w:val="TAC"/>
            </w:pPr>
            <w:r w:rsidRPr="004718F5">
              <w:t>DUT Part 2Rx</w:t>
            </w:r>
          </w:p>
        </w:tc>
        <w:tc>
          <w:tcPr>
            <w:tcW w:w="2809" w:type="dxa"/>
            <w:shd w:val="clear" w:color="auto" w:fill="auto"/>
          </w:tcPr>
          <w:p w14:paraId="1C1D4A46" w14:textId="77777777" w:rsidR="00C32697" w:rsidRPr="004718F5" w:rsidRDefault="00C32697" w:rsidP="001F027B">
            <w:pPr>
              <w:pStyle w:val="TAC"/>
            </w:pPr>
            <w:r w:rsidRPr="004718F5">
              <w:t>A.3.2.3.4</w:t>
            </w:r>
          </w:p>
        </w:tc>
        <w:tc>
          <w:tcPr>
            <w:tcW w:w="3961" w:type="dxa"/>
            <w:vMerge/>
          </w:tcPr>
          <w:p w14:paraId="2AB72FFB" w14:textId="77777777" w:rsidR="00C32697" w:rsidRPr="004718F5" w:rsidRDefault="00C32697" w:rsidP="001F027B">
            <w:pPr>
              <w:pStyle w:val="TAC"/>
            </w:pPr>
          </w:p>
        </w:tc>
      </w:tr>
      <w:tr w:rsidR="00C32697" w:rsidRPr="004718F5" w14:paraId="550B9CD5" w14:textId="77777777" w:rsidTr="001F027B">
        <w:trPr>
          <w:trHeight w:val="250"/>
          <w:jc w:val="center"/>
        </w:trPr>
        <w:tc>
          <w:tcPr>
            <w:tcW w:w="1701" w:type="dxa"/>
            <w:vMerge/>
            <w:shd w:val="clear" w:color="auto" w:fill="auto"/>
          </w:tcPr>
          <w:p w14:paraId="4E582A9B" w14:textId="77777777" w:rsidR="00C32697" w:rsidRPr="004718F5" w:rsidRDefault="00C32697" w:rsidP="001F027B">
            <w:pPr>
              <w:pStyle w:val="TAC"/>
            </w:pPr>
          </w:p>
        </w:tc>
        <w:tc>
          <w:tcPr>
            <w:tcW w:w="1134" w:type="dxa"/>
            <w:shd w:val="clear" w:color="auto" w:fill="auto"/>
          </w:tcPr>
          <w:p w14:paraId="276768CE" w14:textId="77777777" w:rsidR="00C32697" w:rsidRPr="004718F5" w:rsidRDefault="00C32697" w:rsidP="001F027B">
            <w:pPr>
              <w:pStyle w:val="TAC"/>
            </w:pPr>
            <w:r w:rsidRPr="004718F5">
              <w:t>DUT Part 4Rx</w:t>
            </w:r>
          </w:p>
        </w:tc>
        <w:tc>
          <w:tcPr>
            <w:tcW w:w="2809" w:type="dxa"/>
            <w:shd w:val="clear" w:color="auto" w:fill="auto"/>
          </w:tcPr>
          <w:p w14:paraId="452C8146" w14:textId="77777777" w:rsidR="00C32697" w:rsidRPr="004718F5" w:rsidRDefault="00C32697" w:rsidP="001F027B">
            <w:pPr>
              <w:pStyle w:val="TAC"/>
            </w:pPr>
            <w:r w:rsidRPr="004718F5">
              <w:t>A.3.2.5.2</w:t>
            </w:r>
          </w:p>
        </w:tc>
        <w:tc>
          <w:tcPr>
            <w:tcW w:w="3961" w:type="dxa"/>
            <w:vMerge/>
          </w:tcPr>
          <w:p w14:paraId="57683D7C" w14:textId="77777777" w:rsidR="00C32697" w:rsidRPr="004718F5" w:rsidRDefault="00C32697" w:rsidP="001F027B">
            <w:pPr>
              <w:pStyle w:val="TAC"/>
            </w:pPr>
          </w:p>
        </w:tc>
      </w:tr>
      <w:tr w:rsidR="00C32697" w:rsidRPr="004718F5" w14:paraId="243F2A61" w14:textId="77777777" w:rsidTr="001F027B">
        <w:trPr>
          <w:jc w:val="center"/>
        </w:trPr>
        <w:tc>
          <w:tcPr>
            <w:tcW w:w="1701" w:type="dxa"/>
            <w:shd w:val="clear" w:color="auto" w:fill="auto"/>
          </w:tcPr>
          <w:p w14:paraId="398C689A" w14:textId="77777777" w:rsidR="00C32697" w:rsidRPr="004718F5" w:rsidRDefault="00C32697" w:rsidP="001F027B">
            <w:pPr>
              <w:pStyle w:val="TAC"/>
            </w:pPr>
            <w:r w:rsidRPr="004718F5">
              <w:t>Exceptions to connection diagram</w:t>
            </w:r>
          </w:p>
        </w:tc>
        <w:tc>
          <w:tcPr>
            <w:tcW w:w="3943" w:type="dxa"/>
            <w:gridSpan w:val="2"/>
            <w:shd w:val="clear" w:color="auto" w:fill="auto"/>
          </w:tcPr>
          <w:p w14:paraId="5A95B1E3" w14:textId="77777777" w:rsidR="00C32697" w:rsidRPr="004718F5" w:rsidRDefault="00C32697" w:rsidP="001F027B">
            <w:pPr>
              <w:pStyle w:val="TAC"/>
            </w:pPr>
            <w:r w:rsidRPr="004718F5">
              <w:t>N/A</w:t>
            </w:r>
          </w:p>
        </w:tc>
        <w:tc>
          <w:tcPr>
            <w:tcW w:w="3961" w:type="dxa"/>
          </w:tcPr>
          <w:p w14:paraId="3BD6386B" w14:textId="77777777" w:rsidR="00C32697" w:rsidRPr="004718F5" w:rsidRDefault="00C32697" w:rsidP="001F027B">
            <w:pPr>
              <w:pStyle w:val="TAC"/>
            </w:pPr>
          </w:p>
        </w:tc>
      </w:tr>
    </w:tbl>
    <w:p w14:paraId="264985FC" w14:textId="77777777" w:rsidR="00C32697" w:rsidRPr="004718F5" w:rsidRDefault="00C32697" w:rsidP="00C32697">
      <w:pPr>
        <w:rPr>
          <w:lang w:eastAsia="zh-TW"/>
        </w:rPr>
      </w:pPr>
    </w:p>
    <w:p w14:paraId="6DA5D79B" w14:textId="0D8028F9" w:rsidR="00C32697" w:rsidRPr="004718F5" w:rsidRDefault="00C32697" w:rsidP="00C32697">
      <w:pPr>
        <w:pStyle w:val="B10"/>
      </w:pPr>
      <w:r w:rsidRPr="004718F5">
        <w:t>1.</w:t>
      </w:r>
      <w:r w:rsidRPr="004718F5">
        <w:tab/>
        <w:t>Message contents are defined in clause 4.7.</w:t>
      </w:r>
      <w:r w:rsidRPr="004718F5">
        <w:rPr>
          <w:lang w:eastAsia="zh-TW"/>
        </w:rPr>
        <w:t>7</w:t>
      </w:r>
      <w:r w:rsidRPr="004718F5">
        <w:t>.</w:t>
      </w:r>
      <w:r w:rsidRPr="004718F5">
        <w:rPr>
          <w:lang w:eastAsia="zh-TW"/>
        </w:rPr>
        <w:t>3</w:t>
      </w:r>
      <w:r w:rsidR="00445E8D" w:rsidRPr="004718F5">
        <w:rPr>
          <w:lang w:eastAsia="zh-TW"/>
        </w:rPr>
        <w:t>.1</w:t>
      </w:r>
      <w:r w:rsidRPr="004718F5">
        <w:t>.4.3.</w:t>
      </w:r>
    </w:p>
    <w:p w14:paraId="0E4D44F5" w14:textId="2601CADF" w:rsidR="00C32697" w:rsidRPr="004718F5" w:rsidRDefault="00C32697" w:rsidP="00C32697">
      <w:pPr>
        <w:pStyle w:val="B10"/>
      </w:pPr>
      <w:r w:rsidRPr="004718F5">
        <w:t>2.</w:t>
      </w:r>
      <w:r w:rsidRPr="004718F5">
        <w:tab/>
        <w:t xml:space="preserve">Cell 1 is the E-UTRA serving cell (PCell) for the EN-DC setup. The power levels and settings for Cell 1 are set according to Annex A.6. Cell 2 is the NR FR1 cell. Cell 2 is the PSCell and the target for </w:t>
      </w:r>
      <w:r w:rsidRPr="004718F5">
        <w:rPr>
          <w:lang w:eastAsia="zh-TW"/>
        </w:rPr>
        <w:t xml:space="preserve">CSI-RS </w:t>
      </w:r>
      <w:r w:rsidRPr="004718F5">
        <w:t>based L1-</w:t>
      </w:r>
      <w:r w:rsidRPr="004718F5">
        <w:rPr>
          <w:lang w:eastAsia="zh-TW"/>
        </w:rPr>
        <w:t>SINR</w:t>
      </w:r>
      <w:r w:rsidRPr="004718F5">
        <w:t xml:space="preserve"> measurements. Before the test, </w:t>
      </w:r>
      <w:r w:rsidR="002A377C" w:rsidRPr="004718F5">
        <w:t xml:space="preserve">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2A377C" w:rsidRPr="004718F5">
        <w:rPr>
          <w:rFonts w:cs="v4.2.0"/>
        </w:rPr>
        <w:t>IMR</w:t>
      </w:r>
      <w:r w:rsidRPr="004718F5">
        <w:t>. The connection setup is done according to the settings in Annex C.1.1.</w:t>
      </w:r>
    </w:p>
    <w:p w14:paraId="455B10FE" w14:textId="30D08CDE" w:rsidR="00C32697" w:rsidRPr="004718F5" w:rsidRDefault="00C32697" w:rsidP="00C32697">
      <w:pPr>
        <w:pStyle w:val="H6"/>
        <w:rPr>
          <w:lang w:eastAsia="zh-TW"/>
        </w:rPr>
      </w:pPr>
      <w:r w:rsidRPr="004718F5">
        <w:rPr>
          <w:lang w:eastAsia="sv-SE"/>
        </w:rPr>
        <w:t>4.7.</w:t>
      </w:r>
      <w:r w:rsidRPr="004718F5">
        <w:rPr>
          <w:lang w:eastAsia="zh-TW"/>
        </w:rPr>
        <w:t>7</w:t>
      </w:r>
      <w:r w:rsidRPr="004718F5">
        <w:rPr>
          <w:lang w:eastAsia="sv-SE"/>
        </w:rPr>
        <w:t>.</w:t>
      </w:r>
      <w:r w:rsidRPr="004718F5">
        <w:rPr>
          <w:lang w:eastAsia="zh-TW"/>
        </w:rPr>
        <w:t>3</w:t>
      </w:r>
      <w:r w:rsidR="001C6D9F" w:rsidRPr="004718F5">
        <w:rPr>
          <w:lang w:eastAsia="zh-TW"/>
        </w:rPr>
        <w:t>.1</w:t>
      </w:r>
      <w:r w:rsidRPr="004718F5">
        <w:rPr>
          <w:lang w:eastAsia="sv-SE"/>
        </w:rPr>
        <w:t>.4.2</w:t>
      </w:r>
      <w:r w:rsidRPr="004718F5">
        <w:rPr>
          <w:lang w:eastAsia="sv-SE"/>
        </w:rPr>
        <w:tab/>
        <w:t>Test procedure</w:t>
      </w:r>
    </w:p>
    <w:p w14:paraId="51A7BDA2" w14:textId="77777777" w:rsidR="00C32697" w:rsidRPr="004718F5" w:rsidRDefault="00C32697" w:rsidP="00C32697">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4.1.2.4.1-2</w:t>
      </w:r>
      <w:r w:rsidRPr="004718F5">
        <w:t>.</w:t>
      </w:r>
    </w:p>
    <w:p w14:paraId="2B22D621" w14:textId="339B8263" w:rsidR="00C32697" w:rsidRPr="004718F5" w:rsidRDefault="00C32697" w:rsidP="00C32697">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7.</w:t>
      </w:r>
      <w:r w:rsidRPr="004718F5">
        <w:rPr>
          <w:lang w:eastAsia="zh-TW"/>
        </w:rPr>
        <w:t>7</w:t>
      </w:r>
      <w:r w:rsidRPr="004718F5">
        <w:rPr>
          <w:lang w:eastAsia="sv-SE"/>
        </w:rPr>
        <w:t>.</w:t>
      </w:r>
      <w:r w:rsidRPr="004718F5">
        <w:rPr>
          <w:lang w:eastAsia="zh-TW"/>
        </w:rPr>
        <w:t>3</w:t>
      </w:r>
      <w:r w:rsidR="00335C85" w:rsidRPr="004718F5">
        <w:rPr>
          <w:lang w:eastAsia="zh-TW"/>
        </w:rPr>
        <w:t>.1</w:t>
      </w:r>
      <w:r w:rsidRPr="004718F5">
        <w:rPr>
          <w:lang w:eastAsia="sv-SE"/>
        </w:rPr>
        <w:t>.4.1-2</w:t>
      </w:r>
      <w:r w:rsidRPr="004718F5">
        <w:t>.</w:t>
      </w:r>
    </w:p>
    <w:p w14:paraId="727D8780" w14:textId="796BDAF5" w:rsidR="00C32697" w:rsidRPr="004718F5" w:rsidRDefault="00C32697" w:rsidP="00C32697">
      <w:pPr>
        <w:pStyle w:val="B10"/>
      </w:pPr>
      <w:r w:rsidRPr="004718F5">
        <w:t>2.</w:t>
      </w:r>
      <w:r w:rsidRPr="004718F5">
        <w:tab/>
        <w:t>Set the parameters according to T1 in Table</w:t>
      </w:r>
      <w:r w:rsidRPr="004718F5">
        <w:rPr>
          <w:lang w:eastAsia="sv-SE"/>
        </w:rPr>
        <w:t xml:space="preserve"> 4.7.</w:t>
      </w:r>
      <w:r w:rsidRPr="004718F5">
        <w:rPr>
          <w:lang w:eastAsia="zh-TW"/>
        </w:rPr>
        <w:t>7.3</w:t>
      </w:r>
      <w:r w:rsidR="00D52CAD" w:rsidRPr="004718F5">
        <w:rPr>
          <w:lang w:eastAsia="zh-TW"/>
        </w:rPr>
        <w:t>.1</w:t>
      </w:r>
      <w:r w:rsidRPr="004718F5">
        <w:rPr>
          <w:lang w:eastAsia="sv-SE"/>
        </w:rPr>
        <w:t>.5-</w:t>
      </w:r>
      <w:r w:rsidRPr="004718F5">
        <w:t>1.</w:t>
      </w:r>
    </w:p>
    <w:p w14:paraId="54C43FB2" w14:textId="2DD0861C" w:rsidR="00C32697" w:rsidRPr="004718F5" w:rsidRDefault="00C32697" w:rsidP="00C32697">
      <w:pPr>
        <w:pStyle w:val="B10"/>
        <w:rPr>
          <w:rFonts w:cs="v4.2.0"/>
        </w:rPr>
      </w:pPr>
      <w:r w:rsidRPr="004718F5">
        <w:t>3.</w:t>
      </w:r>
      <w:r w:rsidRPr="004718F5">
        <w:tab/>
        <w:t>T</w:t>
      </w:r>
      <w:r w:rsidRPr="004718F5">
        <w:rPr>
          <w:rFonts w:cs="v4.2.0"/>
        </w:rPr>
        <w:t>he UE shall start sending L1-</w:t>
      </w:r>
      <w:r w:rsidRPr="004718F5">
        <w:rPr>
          <w:rFonts w:cs="v4.2.0"/>
          <w:lang w:eastAsia="zh-TW"/>
        </w:rPr>
        <w:t>SINR</w:t>
      </w:r>
      <w:r w:rsidRPr="004718F5">
        <w:rPr>
          <w:rFonts w:cs="v4.2.0"/>
        </w:rPr>
        <w:t xml:space="preserve"> report including results of both CSI-RS#0</w:t>
      </w:r>
      <w:r w:rsidR="00152E4D" w:rsidRPr="004718F5">
        <w:t>+CSI-IM#0</w:t>
      </w:r>
      <w:r w:rsidRPr="004718F5">
        <w:rPr>
          <w:rFonts w:cs="v4.2.0"/>
        </w:rPr>
        <w:t xml:space="preserve"> and CSI-RS#1</w:t>
      </w:r>
      <w:r w:rsidR="00087575" w:rsidRPr="004718F5">
        <w:t>+CSI-IM#1</w:t>
      </w:r>
      <w:r w:rsidRPr="004718F5">
        <w:rPr>
          <w:rFonts w:cs="v4.2.0"/>
        </w:rPr>
        <w:t xml:space="preserve"> every 80 slots.</w:t>
      </w:r>
    </w:p>
    <w:p w14:paraId="07CC75CC" w14:textId="33B5A362" w:rsidR="00C32697" w:rsidRPr="004718F5" w:rsidRDefault="00C32697" w:rsidP="00C32697">
      <w:pPr>
        <w:pStyle w:val="B10"/>
      </w:pPr>
      <w:r w:rsidRPr="004718F5">
        <w:t>4.</w:t>
      </w:r>
      <w:r w:rsidRPr="004718F5">
        <w:tab/>
      </w:r>
      <w:r w:rsidRPr="004718F5">
        <w:rPr>
          <w:rFonts w:cs="v4.2.0"/>
        </w:rPr>
        <w:t>The SS shall check the L1-</w:t>
      </w:r>
      <w:r w:rsidRPr="004718F5">
        <w:rPr>
          <w:rFonts w:cs="v4.2.0"/>
          <w:lang w:eastAsia="zh-TW"/>
        </w:rPr>
        <w:t>SINR</w:t>
      </w:r>
      <w:r w:rsidRPr="004718F5">
        <w:rPr>
          <w:rFonts w:cs="v4.2.0"/>
        </w:rPr>
        <w:t xml:space="preserve"> reported values of CSI-RS#0 and CSI-RS #1 in the periodic L1-</w:t>
      </w:r>
      <w:r w:rsidRPr="004718F5">
        <w:rPr>
          <w:rFonts w:cs="v4.2.0"/>
          <w:lang w:eastAsia="zh-TW"/>
        </w:rPr>
        <w:t>SINR</w:t>
      </w:r>
      <w:r w:rsidRPr="004718F5">
        <w:rPr>
          <w:rFonts w:cs="v4.2.0"/>
        </w:rPr>
        <w:t xml:space="preserve"> reports. If the value for both CSI-RSs is within the limits in Table 4.7.</w:t>
      </w:r>
      <w:r w:rsidRPr="004718F5">
        <w:rPr>
          <w:rFonts w:cs="v4.2.0"/>
          <w:lang w:eastAsia="zh-TW"/>
        </w:rPr>
        <w:t>7</w:t>
      </w:r>
      <w:r w:rsidRPr="004718F5">
        <w:rPr>
          <w:rFonts w:cs="v4.2.0"/>
        </w:rPr>
        <w:t>.</w:t>
      </w:r>
      <w:r w:rsidRPr="004718F5">
        <w:rPr>
          <w:rFonts w:cs="v4.2.0"/>
          <w:lang w:eastAsia="zh-TW"/>
        </w:rPr>
        <w:t>3</w:t>
      </w:r>
      <w:r w:rsidR="00382D99" w:rsidRPr="004718F5">
        <w:rPr>
          <w:rFonts w:cs="v4.2.0"/>
          <w:lang w:eastAsia="zh-TW"/>
        </w:rPr>
        <w:t>.1</w:t>
      </w:r>
      <w:r w:rsidRPr="004718F5">
        <w:rPr>
          <w:rFonts w:cs="v4.2.0"/>
        </w:rPr>
        <w:t>.5-2 or Table 4.7.</w:t>
      </w:r>
      <w:r w:rsidRPr="004718F5">
        <w:rPr>
          <w:rFonts w:cs="v4.2.0"/>
          <w:lang w:eastAsia="zh-TW"/>
        </w:rPr>
        <w:t>7</w:t>
      </w:r>
      <w:r w:rsidRPr="004718F5">
        <w:rPr>
          <w:rFonts w:cs="v4.2.0"/>
        </w:rPr>
        <w:t>.</w:t>
      </w:r>
      <w:r w:rsidRPr="004718F5">
        <w:rPr>
          <w:rFonts w:cs="v4.2.0"/>
          <w:lang w:eastAsia="zh-TW"/>
        </w:rPr>
        <w:t>3</w:t>
      </w:r>
      <w:r w:rsidR="007D60D7" w:rsidRPr="004718F5">
        <w:rPr>
          <w:rFonts w:cs="v4.2.0"/>
          <w:lang w:eastAsia="zh-TW"/>
        </w:rPr>
        <w:t>.1</w:t>
      </w:r>
      <w:r w:rsidRPr="004718F5">
        <w:rPr>
          <w:rFonts w:cs="v4.2.0"/>
        </w:rPr>
        <w:t xml:space="preserve">.5-3 (depending on the test configuration), the number </w:t>
      </w:r>
      <w:r w:rsidRPr="004718F5">
        <w:t>of passed iterations is increased by one, otherwise the number of failed iterations is increased by one.</w:t>
      </w:r>
    </w:p>
    <w:p w14:paraId="49CFB653" w14:textId="77777777" w:rsidR="00C32697" w:rsidRPr="004718F5" w:rsidRDefault="00C32697" w:rsidP="00C32697">
      <w:pPr>
        <w:pStyle w:val="B10"/>
      </w:pPr>
      <w:r w:rsidRPr="004718F5">
        <w:rPr>
          <w:lang w:eastAsia="zh-TW"/>
        </w:rPr>
        <w:t>5.</w:t>
      </w:r>
      <w:r w:rsidRPr="004718F5">
        <w:rPr>
          <w:lang w:eastAsia="zh-TW"/>
        </w:rPr>
        <w:tab/>
      </w:r>
      <w:r w:rsidRPr="004718F5">
        <w:t>The SS shall continue checking the L1-</w:t>
      </w:r>
      <w:r w:rsidRPr="004718F5">
        <w:rPr>
          <w:lang w:eastAsia="zh-TW"/>
        </w:rPr>
        <w:t>SINR</w:t>
      </w:r>
      <w:r w:rsidRPr="004718F5">
        <w:t xml:space="preserve"> report messages transmitted by the UE until the confidence level according to Table G.2.3-1 in Annex G is achieved.</w:t>
      </w:r>
    </w:p>
    <w:p w14:paraId="4092763A" w14:textId="33102909" w:rsidR="00C32697" w:rsidRPr="004718F5" w:rsidRDefault="00C32697" w:rsidP="00C32697">
      <w:pPr>
        <w:pStyle w:val="B10"/>
      </w:pPr>
      <w:r w:rsidRPr="004718F5">
        <w:t>6. Set the parameters according to each sub-test in Table 4.7.</w:t>
      </w:r>
      <w:r w:rsidRPr="004718F5">
        <w:rPr>
          <w:lang w:eastAsia="zh-TW"/>
        </w:rPr>
        <w:t>7</w:t>
      </w:r>
      <w:r w:rsidRPr="004718F5">
        <w:t>.</w:t>
      </w:r>
      <w:r w:rsidRPr="004718F5">
        <w:rPr>
          <w:lang w:eastAsia="zh-TW"/>
        </w:rPr>
        <w:t>3</w:t>
      </w:r>
      <w:r w:rsidR="005B4F12" w:rsidRPr="004718F5">
        <w:rPr>
          <w:lang w:eastAsia="zh-TW"/>
        </w:rPr>
        <w:t>.1</w:t>
      </w:r>
      <w:r w:rsidRPr="004718F5">
        <w:t>.5-1 as appropriate and repeat steps 3-5.</w:t>
      </w:r>
    </w:p>
    <w:p w14:paraId="4DCE745F" w14:textId="691FE7BE" w:rsidR="00C32697" w:rsidRPr="004718F5" w:rsidRDefault="00C32697" w:rsidP="00C32697">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3</w:t>
      </w:r>
      <w:r w:rsidR="00D94525" w:rsidRPr="004718F5">
        <w:rPr>
          <w:lang w:eastAsia="zh-TW"/>
        </w:rPr>
        <w:t>.1</w:t>
      </w:r>
      <w:r w:rsidRPr="004718F5">
        <w:rPr>
          <w:lang w:eastAsia="sv-SE"/>
        </w:rPr>
        <w:t>.4.3</w:t>
      </w:r>
      <w:r w:rsidRPr="004718F5">
        <w:rPr>
          <w:lang w:eastAsia="sv-SE"/>
        </w:rPr>
        <w:tab/>
        <w:t>Message contents</w:t>
      </w:r>
    </w:p>
    <w:p w14:paraId="04535089" w14:textId="77777777" w:rsidR="00C32697" w:rsidRPr="004718F5" w:rsidRDefault="00C32697" w:rsidP="00C32697">
      <w:pPr>
        <w:rPr>
          <w:lang w:eastAsia="zh-TW"/>
        </w:rPr>
      </w:pPr>
      <w:r w:rsidRPr="004718F5">
        <w:rPr>
          <w:lang w:eastAsia="sv-SE"/>
        </w:rPr>
        <w:t>Message contents are according to TS 38.508-1 [14] clause 7.3 with the following exceptions:</w:t>
      </w:r>
    </w:p>
    <w:p w14:paraId="0B453A17" w14:textId="3101A441" w:rsidR="00C32697" w:rsidRPr="004718F5" w:rsidRDefault="00C32697" w:rsidP="00C32697">
      <w:pPr>
        <w:pStyle w:val="TH"/>
      </w:pPr>
      <w:r w:rsidRPr="004718F5">
        <w:t xml:space="preserve">Table </w:t>
      </w:r>
      <w:r w:rsidRPr="004718F5">
        <w:rPr>
          <w:lang w:eastAsia="sv-SE"/>
        </w:rPr>
        <w:t>4.</w:t>
      </w:r>
      <w:r w:rsidRPr="004718F5">
        <w:rPr>
          <w:lang w:eastAsia="zh-TW"/>
        </w:rPr>
        <w:t>7</w:t>
      </w:r>
      <w:r w:rsidRPr="004718F5">
        <w:rPr>
          <w:lang w:eastAsia="sv-SE"/>
        </w:rPr>
        <w:t>.7.</w:t>
      </w:r>
      <w:r w:rsidRPr="004718F5">
        <w:rPr>
          <w:lang w:eastAsia="zh-TW"/>
        </w:rPr>
        <w:t>3</w:t>
      </w:r>
      <w:r w:rsidR="00D94525" w:rsidRPr="004718F5">
        <w:rPr>
          <w:lang w:eastAsia="zh-TW"/>
        </w:rPr>
        <w:t>.1</w:t>
      </w:r>
      <w:r w:rsidRPr="004718F5">
        <w:rPr>
          <w:lang w:eastAsia="sv-SE"/>
        </w:rPr>
        <w:t>.4.3</w:t>
      </w:r>
      <w:r w:rsidRPr="004718F5">
        <w:t xml:space="preserve">-1: Common Exception messages EN-DC CSI-RS </w:t>
      </w:r>
      <w:r w:rsidRPr="004718F5">
        <w:rPr>
          <w:snapToGrid w:val="0"/>
        </w:rPr>
        <w:t>based CMR without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C32697" w:rsidRPr="004718F5" w14:paraId="11CE6B61"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9D23F2C" w14:textId="77777777" w:rsidR="00C32697" w:rsidRPr="004718F5" w:rsidRDefault="00C32697" w:rsidP="001F027B">
            <w:pPr>
              <w:pStyle w:val="TAH"/>
              <w:rPr>
                <w:kern w:val="2"/>
              </w:rPr>
            </w:pPr>
            <w:r w:rsidRPr="004718F5">
              <w:rPr>
                <w:kern w:val="2"/>
              </w:rPr>
              <w:t>Default Message Contents</w:t>
            </w:r>
          </w:p>
        </w:tc>
      </w:tr>
      <w:tr w:rsidR="00C32697" w:rsidRPr="004718F5" w14:paraId="101D08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FA2D66" w14:textId="77777777" w:rsidR="00C32697" w:rsidRPr="004718F5" w:rsidRDefault="00C32697" w:rsidP="001F027B">
            <w:pPr>
              <w:pStyle w:val="TAL"/>
              <w:rPr>
                <w:kern w:val="2"/>
              </w:rPr>
            </w:pPr>
            <w:r w:rsidRPr="004718F5">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C6EA2" w14:textId="77777777" w:rsidR="00C32697" w:rsidRPr="004718F5" w:rsidRDefault="00C32697" w:rsidP="001F027B">
            <w:pPr>
              <w:pStyle w:val="TAL"/>
              <w:rPr>
                <w:kern w:val="2"/>
              </w:rPr>
            </w:pPr>
          </w:p>
        </w:tc>
      </w:tr>
      <w:tr w:rsidR="00C32697" w:rsidRPr="004718F5" w14:paraId="49FE52BF"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44E5AE07" w14:textId="77777777" w:rsidR="00C32697" w:rsidRPr="004718F5" w:rsidRDefault="00C32697" w:rsidP="001F027B">
            <w:pPr>
              <w:pStyle w:val="TAL"/>
              <w:rPr>
                <w:kern w:val="2"/>
              </w:rPr>
            </w:pPr>
            <w:r w:rsidRPr="004718F5">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521B2F" w14:textId="77777777" w:rsidR="00C32697" w:rsidRPr="004718F5" w:rsidRDefault="00C32697" w:rsidP="001F027B">
            <w:pPr>
              <w:pStyle w:val="TAL"/>
            </w:pPr>
            <w:r w:rsidRPr="004718F5">
              <w:rPr>
                <w:kern w:val="2"/>
                <w:lang w:eastAsia="zh-CN"/>
              </w:rPr>
              <w:t>T</w:t>
            </w:r>
            <w:r w:rsidRPr="004718F5">
              <w:t xml:space="preserve">able H.3.6A-1 with conditions PERIODIC and </w:t>
            </w:r>
            <w:r w:rsidRPr="004718F5">
              <w:rPr>
                <w:lang w:eastAsia="zh-TW"/>
              </w:rPr>
              <w:t>CSI</w:t>
            </w:r>
            <w:r w:rsidRPr="004718F5">
              <w:t xml:space="preserve">-SINR and </w:t>
            </w:r>
            <w:r w:rsidRPr="004718F5">
              <w:rPr>
                <w:lang w:eastAsia="zh-CN"/>
              </w:rPr>
              <w:t>CSI-IM_IMR</w:t>
            </w:r>
          </w:p>
          <w:p w14:paraId="7AE9AF57" w14:textId="77777777" w:rsidR="00C32697" w:rsidRPr="004718F5" w:rsidRDefault="00C32697" w:rsidP="001F027B">
            <w:pPr>
              <w:pStyle w:val="TAL"/>
            </w:pPr>
            <w:r w:rsidRPr="004718F5">
              <w:t xml:space="preserve">Table H.3.6A-2 with conditions </w:t>
            </w:r>
            <w:r w:rsidRPr="004718F5">
              <w:rPr>
                <w:lang w:eastAsia="zh-TW"/>
              </w:rPr>
              <w:t>CSI-RS</w:t>
            </w:r>
            <w:r w:rsidRPr="004718F5">
              <w:t xml:space="preserve"> and PERIODIC</w:t>
            </w:r>
          </w:p>
          <w:p w14:paraId="71F89191" w14:textId="77777777" w:rsidR="00C32697" w:rsidRPr="004718F5" w:rsidRDefault="00C32697" w:rsidP="001F027B">
            <w:pPr>
              <w:pStyle w:val="TAL"/>
            </w:pPr>
            <w:r w:rsidRPr="004718F5">
              <w:t>Table H.3.6A-3 with condition PERIODIC</w:t>
            </w:r>
          </w:p>
          <w:p w14:paraId="67F55658" w14:textId="77777777" w:rsidR="00C32697" w:rsidRPr="004718F5" w:rsidRDefault="00C32697" w:rsidP="001F027B">
            <w:pPr>
              <w:pStyle w:val="TAL"/>
            </w:pPr>
            <w:r w:rsidRPr="004718F5">
              <w:rPr>
                <w:rFonts w:cs="v4.2.0"/>
              </w:rPr>
              <w:t>Table 7.3.1-3 in TS 38.508-1 [14] with condition SMTC.1</w:t>
            </w:r>
          </w:p>
        </w:tc>
      </w:tr>
    </w:tbl>
    <w:p w14:paraId="3CB94EFD" w14:textId="77777777" w:rsidR="00C32697" w:rsidRPr="004718F5" w:rsidRDefault="00C32697" w:rsidP="00C32697"/>
    <w:p w14:paraId="2C182571" w14:textId="77777777" w:rsidR="00C32697" w:rsidRPr="004718F5" w:rsidRDefault="00C32697" w:rsidP="00C32697">
      <w:pPr>
        <w:pStyle w:val="TH"/>
      </w:pPr>
      <w:r w:rsidRPr="004718F5">
        <w:t xml:space="preserve">Table </w:t>
      </w:r>
      <w:r w:rsidRPr="004718F5">
        <w:rPr>
          <w:lang w:eastAsia="sv-SE"/>
        </w:rPr>
        <w:t>4.</w:t>
      </w:r>
      <w:r w:rsidRPr="004718F5">
        <w:rPr>
          <w:lang w:eastAsia="zh-TW"/>
        </w:rPr>
        <w:t>7</w:t>
      </w:r>
      <w:r w:rsidRPr="004718F5">
        <w:rPr>
          <w:lang w:eastAsia="sv-SE"/>
        </w:rPr>
        <w:t>.7.</w:t>
      </w:r>
      <w:r w:rsidRPr="004718F5">
        <w:rPr>
          <w:lang w:eastAsia="zh-TW"/>
        </w:rPr>
        <w:t>3</w:t>
      </w:r>
      <w:r w:rsidRPr="004718F5">
        <w:rPr>
          <w:lang w:eastAsia="sv-SE"/>
        </w:rPr>
        <w:t>.4.3</w:t>
      </w:r>
      <w:r w:rsidRPr="004718F5">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2697" w:rsidRPr="004718F5" w14:paraId="68EC0B91"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3561183F" w14:textId="77777777" w:rsidR="00C32697" w:rsidRPr="004718F5" w:rsidRDefault="00C32697" w:rsidP="001F027B">
            <w:pPr>
              <w:pStyle w:val="TAH"/>
              <w:jc w:val="left"/>
              <w:rPr>
                <w:b w:val="0"/>
              </w:rPr>
            </w:pPr>
            <w:r w:rsidRPr="004718F5">
              <w:rPr>
                <w:b w:val="0"/>
              </w:rPr>
              <w:t>Derivation Path: TS 38.508-1 [14], Table 4.6.3-133</w:t>
            </w:r>
          </w:p>
        </w:tc>
      </w:tr>
      <w:tr w:rsidR="00C32697" w:rsidRPr="004718F5" w14:paraId="456FA9E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2849BFB" w14:textId="77777777" w:rsidR="00C32697" w:rsidRPr="004718F5" w:rsidRDefault="00C32697" w:rsidP="001F027B">
            <w:pPr>
              <w:pStyle w:val="TAH"/>
            </w:pPr>
            <w:r w:rsidRPr="004718F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60D202" w14:textId="77777777" w:rsidR="00C32697" w:rsidRPr="004718F5" w:rsidRDefault="00C32697" w:rsidP="001F027B">
            <w:pPr>
              <w:pStyle w:val="TAH"/>
            </w:pPr>
            <w:r w:rsidRPr="004718F5">
              <w:t>Value/remark</w:t>
            </w:r>
          </w:p>
        </w:tc>
        <w:tc>
          <w:tcPr>
            <w:tcW w:w="1700" w:type="dxa"/>
            <w:tcBorders>
              <w:top w:val="single" w:sz="4" w:space="0" w:color="auto"/>
              <w:left w:val="single" w:sz="4" w:space="0" w:color="auto"/>
              <w:bottom w:val="single" w:sz="4" w:space="0" w:color="auto"/>
              <w:right w:val="single" w:sz="4" w:space="0" w:color="auto"/>
            </w:tcBorders>
            <w:hideMark/>
          </w:tcPr>
          <w:p w14:paraId="41659129" w14:textId="77777777" w:rsidR="00C32697" w:rsidRPr="004718F5" w:rsidRDefault="00C32697" w:rsidP="001F027B">
            <w:pPr>
              <w:pStyle w:val="TAH"/>
            </w:pPr>
            <w:r w:rsidRPr="004718F5">
              <w:t>Comment</w:t>
            </w:r>
          </w:p>
        </w:tc>
        <w:tc>
          <w:tcPr>
            <w:tcW w:w="1245" w:type="dxa"/>
            <w:tcBorders>
              <w:top w:val="single" w:sz="4" w:space="0" w:color="auto"/>
              <w:left w:val="single" w:sz="4" w:space="0" w:color="auto"/>
              <w:bottom w:val="single" w:sz="4" w:space="0" w:color="auto"/>
              <w:right w:val="single" w:sz="4" w:space="0" w:color="auto"/>
            </w:tcBorders>
            <w:hideMark/>
          </w:tcPr>
          <w:p w14:paraId="707EA43D" w14:textId="77777777" w:rsidR="00C32697" w:rsidRPr="004718F5" w:rsidRDefault="00C32697" w:rsidP="001F027B">
            <w:pPr>
              <w:pStyle w:val="TAH"/>
            </w:pPr>
            <w:r w:rsidRPr="004718F5">
              <w:t>Condition</w:t>
            </w:r>
          </w:p>
        </w:tc>
      </w:tr>
      <w:tr w:rsidR="00C32697" w:rsidRPr="004718F5" w14:paraId="158D2CE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7D5D291" w14:textId="77777777" w:rsidR="00C32697" w:rsidRPr="004718F5" w:rsidRDefault="00C32697" w:rsidP="001F027B">
            <w:pPr>
              <w:pStyle w:val="TAL"/>
            </w:pPr>
            <w:r w:rsidRPr="004718F5">
              <w:t xml:space="preserve">RadioLinkMonitoringConfig ::= </w:t>
            </w:r>
            <w:r w:rsidRPr="004718F5">
              <w:rPr>
                <w:snapToGrid w:val="0"/>
              </w:rPr>
              <w:t xml:space="preserve">SEQUENCE </w:t>
            </w:r>
            <w:r w:rsidRPr="004718F5">
              <w:t>{</w:t>
            </w:r>
          </w:p>
        </w:tc>
        <w:tc>
          <w:tcPr>
            <w:tcW w:w="2267" w:type="dxa"/>
            <w:tcBorders>
              <w:top w:val="single" w:sz="4" w:space="0" w:color="auto"/>
              <w:left w:val="single" w:sz="4" w:space="0" w:color="auto"/>
              <w:bottom w:val="single" w:sz="4" w:space="0" w:color="auto"/>
              <w:right w:val="single" w:sz="4" w:space="0" w:color="auto"/>
            </w:tcBorders>
          </w:tcPr>
          <w:p w14:paraId="10FBE1BD" w14:textId="77777777" w:rsidR="00C32697" w:rsidRPr="004718F5"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A0FDA11" w14:textId="77777777" w:rsidR="00C32697" w:rsidRPr="004718F5"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3D2D7FD0" w14:textId="77777777" w:rsidR="00C32697" w:rsidRPr="004718F5" w:rsidRDefault="00C32697" w:rsidP="001F027B">
            <w:pPr>
              <w:pStyle w:val="TAL"/>
            </w:pPr>
          </w:p>
        </w:tc>
      </w:tr>
      <w:tr w:rsidR="00C32697" w:rsidRPr="004718F5" w14:paraId="0FAFAED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4004154" w14:textId="77777777" w:rsidR="00C32697" w:rsidRPr="004718F5" w:rsidRDefault="00C32697" w:rsidP="001F027B">
            <w:pPr>
              <w:pStyle w:val="TAL"/>
            </w:pPr>
            <w:r w:rsidRPr="004718F5">
              <w:rPr>
                <w:rFonts w:cs="Arial"/>
                <w:kern w:val="2"/>
                <w:szCs w:val="18"/>
              </w:rPr>
              <w:t xml:space="preserve">  failureDetectionResourcesToAddModList</w:t>
            </w:r>
            <w:r w:rsidRPr="004718F5">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8D7222E" w14:textId="77777777" w:rsidR="00C32697" w:rsidRPr="004718F5" w:rsidRDefault="00C32697" w:rsidP="001F027B">
            <w:pPr>
              <w:pStyle w:val="TAL"/>
            </w:pPr>
            <w:r w:rsidRPr="004718F5">
              <w:t>1 entry</w:t>
            </w:r>
          </w:p>
        </w:tc>
        <w:tc>
          <w:tcPr>
            <w:tcW w:w="1700" w:type="dxa"/>
            <w:tcBorders>
              <w:top w:val="single" w:sz="4" w:space="0" w:color="auto"/>
              <w:left w:val="single" w:sz="4" w:space="0" w:color="auto"/>
              <w:bottom w:val="single" w:sz="4" w:space="0" w:color="auto"/>
              <w:right w:val="single" w:sz="4" w:space="0" w:color="auto"/>
            </w:tcBorders>
          </w:tcPr>
          <w:p w14:paraId="704749C6" w14:textId="77777777" w:rsidR="00C32697" w:rsidRPr="004718F5"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9E635ED" w14:textId="77777777" w:rsidR="00C32697" w:rsidRPr="004718F5" w:rsidRDefault="00C32697" w:rsidP="001F027B">
            <w:pPr>
              <w:pStyle w:val="TAL"/>
            </w:pPr>
          </w:p>
        </w:tc>
      </w:tr>
      <w:tr w:rsidR="00C32697" w:rsidRPr="004718F5" w14:paraId="4E1A98B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1D29384" w14:textId="77777777" w:rsidR="00C32697" w:rsidRPr="004718F5" w:rsidRDefault="00C32697" w:rsidP="001F027B">
            <w:pPr>
              <w:pStyle w:val="TAL"/>
            </w:pPr>
            <w:r w:rsidRPr="004718F5">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66721800" w14:textId="77777777" w:rsidR="00C32697" w:rsidRPr="004718F5" w:rsidRDefault="00C32697" w:rsidP="001F027B">
            <w:pPr>
              <w:pStyle w:val="TAL"/>
              <w:rPr>
                <w:lang w:eastAsia="ja-JP"/>
              </w:rPr>
            </w:pPr>
            <w:r w:rsidRPr="004718F5">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20FAB2A" w14:textId="77777777" w:rsidR="00C32697" w:rsidRPr="004718F5" w:rsidRDefault="00C32697" w:rsidP="001F027B">
            <w:pPr>
              <w:pStyle w:val="TAL"/>
            </w:pPr>
            <w:r w:rsidRPr="004718F5">
              <w:t>UE is configured to perform RLM and BFD based on the SSB</w:t>
            </w:r>
            <w:r w:rsidRPr="004718F5">
              <w:rPr>
                <w:lang w:eastAsia="zh-TW"/>
              </w:rPr>
              <w:t>s</w:t>
            </w:r>
            <w:r w:rsidRPr="004718F5">
              <w:t>.</w:t>
            </w:r>
          </w:p>
        </w:tc>
        <w:tc>
          <w:tcPr>
            <w:tcW w:w="1245" w:type="dxa"/>
            <w:tcBorders>
              <w:top w:val="single" w:sz="4" w:space="0" w:color="auto"/>
              <w:left w:val="single" w:sz="4" w:space="0" w:color="auto"/>
              <w:bottom w:val="single" w:sz="4" w:space="0" w:color="auto"/>
              <w:right w:val="single" w:sz="4" w:space="0" w:color="auto"/>
            </w:tcBorders>
          </w:tcPr>
          <w:p w14:paraId="6E264B10" w14:textId="77777777" w:rsidR="00C32697" w:rsidRPr="004718F5" w:rsidRDefault="00C32697" w:rsidP="001F027B">
            <w:pPr>
              <w:pStyle w:val="TAL"/>
            </w:pPr>
          </w:p>
        </w:tc>
      </w:tr>
      <w:tr w:rsidR="00C32697" w:rsidRPr="004718F5" w14:paraId="6B98783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D61F168" w14:textId="77777777" w:rsidR="00C32697" w:rsidRPr="004718F5" w:rsidRDefault="00C32697" w:rsidP="001F027B">
            <w:pPr>
              <w:pStyle w:val="TAL"/>
            </w:pPr>
            <w:r w:rsidRPr="004718F5">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1771AD1" w14:textId="77777777" w:rsidR="00C32697" w:rsidRPr="004718F5"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314C9D77" w14:textId="77777777" w:rsidR="00C32697" w:rsidRPr="004718F5"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6341BA64" w14:textId="77777777" w:rsidR="00C32697" w:rsidRPr="004718F5" w:rsidRDefault="00C32697" w:rsidP="001F027B">
            <w:pPr>
              <w:pStyle w:val="TAL"/>
            </w:pPr>
          </w:p>
        </w:tc>
      </w:tr>
      <w:tr w:rsidR="00C32697" w:rsidRPr="004718F5" w14:paraId="23A9E6CB"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3482F9E" w14:textId="77777777" w:rsidR="00C32697" w:rsidRPr="004718F5" w:rsidRDefault="00C32697" w:rsidP="001F027B">
            <w:pPr>
              <w:pStyle w:val="TAL"/>
            </w:pPr>
            <w:r w:rsidRPr="004718F5">
              <w:t>}</w:t>
            </w:r>
          </w:p>
        </w:tc>
        <w:tc>
          <w:tcPr>
            <w:tcW w:w="2267" w:type="dxa"/>
            <w:tcBorders>
              <w:top w:val="single" w:sz="4" w:space="0" w:color="auto"/>
              <w:left w:val="single" w:sz="4" w:space="0" w:color="auto"/>
              <w:bottom w:val="single" w:sz="4" w:space="0" w:color="auto"/>
              <w:right w:val="single" w:sz="4" w:space="0" w:color="auto"/>
            </w:tcBorders>
          </w:tcPr>
          <w:p w14:paraId="13579A3E" w14:textId="77777777" w:rsidR="00C32697" w:rsidRPr="004718F5"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C4E7D6" w14:textId="77777777" w:rsidR="00C32697" w:rsidRPr="004718F5"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6FEAFC4" w14:textId="77777777" w:rsidR="00C32697" w:rsidRPr="004718F5" w:rsidRDefault="00C32697" w:rsidP="001F027B">
            <w:pPr>
              <w:pStyle w:val="TAL"/>
            </w:pPr>
          </w:p>
        </w:tc>
      </w:tr>
    </w:tbl>
    <w:p w14:paraId="4807C580" w14:textId="77777777" w:rsidR="00C32697" w:rsidRPr="004718F5" w:rsidRDefault="00C32697" w:rsidP="00C32697">
      <w:pPr>
        <w:rPr>
          <w:lang w:eastAsia="zh-TW"/>
        </w:rPr>
      </w:pPr>
    </w:p>
    <w:p w14:paraId="6D308B7A" w14:textId="1BD8C3C1" w:rsidR="00C32697" w:rsidRPr="004718F5" w:rsidRDefault="00C32697" w:rsidP="00C32697">
      <w:pPr>
        <w:pStyle w:val="H6"/>
        <w:rPr>
          <w:lang w:eastAsia="sv-SE"/>
        </w:rPr>
      </w:pPr>
      <w:r w:rsidRPr="004718F5">
        <w:rPr>
          <w:lang w:eastAsia="sv-SE"/>
        </w:rPr>
        <w:t>4.7.</w:t>
      </w:r>
      <w:r w:rsidRPr="004718F5">
        <w:rPr>
          <w:lang w:eastAsia="zh-TW"/>
        </w:rPr>
        <w:t>7</w:t>
      </w:r>
      <w:r w:rsidRPr="004718F5">
        <w:rPr>
          <w:lang w:eastAsia="sv-SE"/>
        </w:rPr>
        <w:t>.</w:t>
      </w:r>
      <w:r w:rsidRPr="004718F5">
        <w:rPr>
          <w:lang w:eastAsia="zh-TW"/>
        </w:rPr>
        <w:t>3</w:t>
      </w:r>
      <w:r w:rsidR="007074EF" w:rsidRPr="004718F5">
        <w:rPr>
          <w:lang w:eastAsia="zh-TW"/>
        </w:rPr>
        <w:t>.1</w:t>
      </w:r>
      <w:r w:rsidRPr="004718F5">
        <w:rPr>
          <w:lang w:eastAsia="sv-SE"/>
        </w:rPr>
        <w:t>.5</w:t>
      </w:r>
      <w:r w:rsidRPr="004718F5">
        <w:rPr>
          <w:lang w:eastAsia="sv-SE"/>
        </w:rPr>
        <w:tab/>
        <w:t>Test requirement</w:t>
      </w:r>
    </w:p>
    <w:p w14:paraId="7A63A833" w14:textId="77777777" w:rsidR="00C32697" w:rsidRPr="004718F5" w:rsidRDefault="00C32697" w:rsidP="00C32697">
      <w:pPr>
        <w:rPr>
          <w:lang w:eastAsia="sv-SE"/>
        </w:rPr>
      </w:pPr>
      <w:r w:rsidRPr="004718F5">
        <w:rPr>
          <w:lang w:eastAsia="sv-SE"/>
        </w:rPr>
        <w:t>Table 4.7.</w:t>
      </w:r>
      <w:r w:rsidRPr="004718F5">
        <w:rPr>
          <w:lang w:eastAsia="zh-TW"/>
        </w:rPr>
        <w:t>7</w:t>
      </w:r>
      <w:r w:rsidRPr="004718F5">
        <w:rPr>
          <w:lang w:eastAsia="sv-SE"/>
        </w:rPr>
        <w:t>.</w:t>
      </w:r>
      <w:r w:rsidRPr="004718F5">
        <w:rPr>
          <w:lang w:eastAsia="zh-TW"/>
        </w:rPr>
        <w:t>3</w:t>
      </w:r>
      <w:r w:rsidRPr="004718F5">
        <w:rPr>
          <w:lang w:eastAsia="sv-SE"/>
        </w:rPr>
        <w:t>.5-1 defines the primary level settings</w:t>
      </w:r>
      <w:r w:rsidRPr="004718F5">
        <w:rPr>
          <w:lang w:eastAsia="zh-TW"/>
        </w:rPr>
        <w:t xml:space="preserve"> not</w:t>
      </w:r>
      <w:r w:rsidRPr="004718F5">
        <w:rPr>
          <w:lang w:eastAsia="sv-SE"/>
        </w:rPr>
        <w:t xml:space="preserve"> including test tolerances for all tests.</w:t>
      </w:r>
    </w:p>
    <w:p w14:paraId="5C38A77C" w14:textId="3AC42858" w:rsidR="00C32697" w:rsidRPr="004718F5" w:rsidRDefault="00C32697" w:rsidP="00C32697">
      <w:pPr>
        <w:rPr>
          <w:lang w:eastAsia="sv-SE"/>
        </w:rPr>
      </w:pPr>
      <w:r w:rsidRPr="004718F5">
        <w:rPr>
          <w:lang w:eastAsia="sv-SE"/>
        </w:rPr>
        <w:t>Each L1-RSRP measurement report for each of the tests in Table 4.7.</w:t>
      </w:r>
      <w:r w:rsidRPr="004718F5">
        <w:rPr>
          <w:lang w:eastAsia="zh-TW"/>
        </w:rPr>
        <w:t>7</w:t>
      </w:r>
      <w:r w:rsidRPr="004718F5">
        <w:rPr>
          <w:lang w:eastAsia="sv-SE"/>
        </w:rPr>
        <w:t>.</w:t>
      </w:r>
      <w:r w:rsidRPr="004718F5">
        <w:rPr>
          <w:lang w:eastAsia="zh-TW"/>
        </w:rPr>
        <w:t>3</w:t>
      </w:r>
      <w:r w:rsidR="00B544E8" w:rsidRPr="004718F5">
        <w:rPr>
          <w:lang w:eastAsia="zh-TW"/>
        </w:rPr>
        <w:t>.1</w:t>
      </w:r>
      <w:r w:rsidRPr="004718F5">
        <w:rPr>
          <w:lang w:eastAsia="sv-SE"/>
        </w:rPr>
        <w:t>.5-1 shall meet the corresponding absolute accuracy requirements in Table 4.7.</w:t>
      </w:r>
      <w:r w:rsidRPr="004718F5">
        <w:rPr>
          <w:lang w:eastAsia="zh-TW"/>
        </w:rPr>
        <w:t>7</w:t>
      </w:r>
      <w:r w:rsidRPr="004718F5">
        <w:rPr>
          <w:lang w:eastAsia="sv-SE"/>
        </w:rPr>
        <w:t>.</w:t>
      </w:r>
      <w:r w:rsidRPr="004718F5">
        <w:rPr>
          <w:lang w:eastAsia="zh-TW"/>
        </w:rPr>
        <w:t>3</w:t>
      </w:r>
      <w:r w:rsidR="00B544E8" w:rsidRPr="004718F5">
        <w:rPr>
          <w:lang w:eastAsia="zh-TW"/>
        </w:rPr>
        <w:t>.1</w:t>
      </w:r>
      <w:r w:rsidRPr="004718F5">
        <w:rPr>
          <w:lang w:eastAsia="sv-SE"/>
        </w:rPr>
        <w:t>.5-2 for test configurations 1, 2, 4 and 5, and the corresponding absolute accuracy requirements in Table 4.7.</w:t>
      </w:r>
      <w:r w:rsidRPr="004718F5">
        <w:rPr>
          <w:lang w:eastAsia="zh-TW"/>
        </w:rPr>
        <w:t>7.3</w:t>
      </w:r>
      <w:r w:rsidR="00B544E8" w:rsidRPr="004718F5">
        <w:rPr>
          <w:lang w:eastAsia="zh-TW"/>
        </w:rPr>
        <w:t>.1</w:t>
      </w:r>
      <w:r w:rsidRPr="004718F5">
        <w:rPr>
          <w:lang w:eastAsia="sv-SE"/>
        </w:rPr>
        <w:t>.5-3 for test configurations 3 and 6.</w:t>
      </w:r>
    </w:p>
    <w:p w14:paraId="047E1CBD" w14:textId="0D5DC29A" w:rsidR="00C32697" w:rsidRPr="004718F5" w:rsidRDefault="00C32697" w:rsidP="00C32697">
      <w:pPr>
        <w:pStyle w:val="TH"/>
      </w:pPr>
      <w:r w:rsidRPr="004718F5">
        <w:t>Table 4.7.7.</w:t>
      </w:r>
      <w:r w:rsidRPr="004718F5">
        <w:rPr>
          <w:lang w:eastAsia="zh-TW"/>
        </w:rPr>
        <w:t>3</w:t>
      </w:r>
      <w:r w:rsidR="00B544E8" w:rsidRPr="004718F5">
        <w:rPr>
          <w:lang w:eastAsia="zh-TW"/>
        </w:rPr>
        <w:t>.1</w:t>
      </w:r>
      <w:r w:rsidRPr="004718F5">
        <w:t>.</w:t>
      </w:r>
      <w:r w:rsidRPr="004718F5">
        <w:rPr>
          <w:lang w:eastAsia="zh-TW"/>
        </w:rPr>
        <w:t>5</w:t>
      </w:r>
      <w:r w:rsidRPr="004718F5">
        <w:t>-1: FR1 L1-SINR measurement test with CSI-RS based both CMR and IMR</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872"/>
        <w:gridCol w:w="1004"/>
        <w:gridCol w:w="1370"/>
        <w:gridCol w:w="1642"/>
        <w:gridCol w:w="1866"/>
      </w:tblGrid>
      <w:tr w:rsidR="009A6FEB" w:rsidRPr="004718F5" w14:paraId="569B0CC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105A64DE" w14:textId="77777777" w:rsidR="009A6FEB" w:rsidRPr="004718F5" w:rsidRDefault="009A6FEB" w:rsidP="007B38D9">
            <w:pPr>
              <w:keepLines/>
              <w:spacing w:after="0" w:line="256" w:lineRule="auto"/>
              <w:jc w:val="center"/>
              <w:rPr>
                <w:rFonts w:ascii="Arial" w:hAnsi="Arial" w:cs="Arial"/>
                <w:b/>
                <w:sz w:val="18"/>
              </w:rPr>
            </w:pPr>
            <w:r w:rsidRPr="004718F5">
              <w:rPr>
                <w:rFonts w:ascii="Arial" w:hAnsi="Arial" w:cs="Arial"/>
                <w:b/>
                <w:sz w:val="18"/>
              </w:rPr>
              <w:t>Parameter</w:t>
            </w:r>
          </w:p>
        </w:tc>
        <w:tc>
          <w:tcPr>
            <w:tcW w:w="991" w:type="dxa"/>
            <w:tcBorders>
              <w:top w:val="single" w:sz="4" w:space="0" w:color="auto"/>
              <w:left w:val="single" w:sz="4" w:space="0" w:color="auto"/>
              <w:bottom w:val="single" w:sz="4" w:space="0" w:color="auto"/>
              <w:right w:val="single" w:sz="4" w:space="0" w:color="auto"/>
            </w:tcBorders>
            <w:vAlign w:val="center"/>
            <w:hideMark/>
          </w:tcPr>
          <w:p w14:paraId="76DC54E3" w14:textId="77777777" w:rsidR="009A6FEB" w:rsidRPr="004718F5" w:rsidRDefault="009A6FEB" w:rsidP="007B38D9">
            <w:pPr>
              <w:keepLines/>
              <w:spacing w:after="0" w:line="256" w:lineRule="auto"/>
              <w:jc w:val="center"/>
              <w:rPr>
                <w:rFonts w:ascii="Arial" w:hAnsi="Arial" w:cs="Arial"/>
                <w:b/>
                <w:sz w:val="18"/>
              </w:rPr>
            </w:pPr>
            <w:r w:rsidRPr="004718F5">
              <w:rPr>
                <w:rFonts w:ascii="Arial" w:hAnsi="Arial" w:cs="Arial"/>
                <w:b/>
                <w:sz w:val="18"/>
              </w:rPr>
              <w:t>Config</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DB18A2A" w14:textId="77777777" w:rsidR="009A6FEB" w:rsidRPr="004718F5" w:rsidRDefault="009A6FEB" w:rsidP="007B38D9">
            <w:pPr>
              <w:keepLines/>
              <w:spacing w:after="0" w:line="256" w:lineRule="auto"/>
              <w:jc w:val="center"/>
              <w:rPr>
                <w:rFonts w:ascii="Arial" w:hAnsi="Arial" w:cs="Arial"/>
                <w:b/>
                <w:sz w:val="18"/>
              </w:rPr>
            </w:pPr>
            <w:r w:rsidRPr="004718F5">
              <w:rPr>
                <w:rFonts w:ascii="Arial" w:hAnsi="Arial" w:cs="Arial"/>
                <w:b/>
                <w:sz w:val="18"/>
              </w:rPr>
              <w:t>Uni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F0E5749" w14:textId="77777777" w:rsidR="009A6FEB" w:rsidRPr="004718F5" w:rsidRDefault="009A6FEB" w:rsidP="007B38D9">
            <w:pPr>
              <w:keepLines/>
              <w:spacing w:after="0" w:line="256" w:lineRule="auto"/>
              <w:jc w:val="center"/>
              <w:rPr>
                <w:rFonts w:ascii="Arial" w:hAnsi="Arial" w:cs="Arial"/>
                <w:b/>
                <w:sz w:val="18"/>
              </w:rPr>
            </w:pPr>
            <w:r w:rsidRPr="004718F5">
              <w:rPr>
                <w:rFonts w:ascii="Arial" w:hAnsi="Arial" w:cs="Arial"/>
                <w:b/>
                <w:sz w:val="18"/>
              </w:rPr>
              <w:t>Test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373FE6" w14:textId="77777777" w:rsidR="009A6FEB" w:rsidRPr="004718F5" w:rsidRDefault="009A6FEB" w:rsidP="007B38D9">
            <w:pPr>
              <w:keepLines/>
              <w:spacing w:after="0" w:line="256" w:lineRule="auto"/>
              <w:jc w:val="center"/>
              <w:rPr>
                <w:rFonts w:ascii="Arial" w:hAnsi="Arial" w:cs="Arial"/>
                <w:b/>
                <w:sz w:val="18"/>
              </w:rPr>
            </w:pPr>
            <w:r w:rsidRPr="004718F5">
              <w:rPr>
                <w:rFonts w:ascii="Arial" w:hAnsi="Arial" w:cs="Arial"/>
                <w:b/>
                <w:sz w:val="18"/>
              </w:rPr>
              <w:t>Test 2</w:t>
            </w:r>
          </w:p>
        </w:tc>
      </w:tr>
      <w:tr w:rsidR="009A6FEB" w:rsidRPr="004718F5" w14:paraId="1A252467"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453CC8" w14:textId="77777777" w:rsidR="009A6FEB" w:rsidRPr="004718F5" w:rsidRDefault="009A6FEB" w:rsidP="007B38D9">
            <w:pPr>
              <w:pStyle w:val="TAL"/>
            </w:pPr>
            <w:r w:rsidRPr="004718F5">
              <w:t>SSB GSCN</w:t>
            </w:r>
          </w:p>
        </w:tc>
        <w:tc>
          <w:tcPr>
            <w:tcW w:w="991" w:type="dxa"/>
            <w:tcBorders>
              <w:top w:val="single" w:sz="4" w:space="0" w:color="auto"/>
              <w:left w:val="single" w:sz="4" w:space="0" w:color="auto"/>
              <w:bottom w:val="single" w:sz="4" w:space="0" w:color="auto"/>
              <w:right w:val="single" w:sz="4" w:space="0" w:color="auto"/>
            </w:tcBorders>
            <w:hideMark/>
          </w:tcPr>
          <w:p w14:paraId="1C397104"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62B16E4F"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E1ADF5" w14:textId="77777777" w:rsidR="009A6FEB" w:rsidRPr="004718F5" w:rsidRDefault="009A6FEB" w:rsidP="007B38D9">
            <w:pPr>
              <w:pStyle w:val="TAC"/>
            </w:pPr>
            <w:r w:rsidRPr="004718F5">
              <w:t>freq1</w:t>
            </w:r>
          </w:p>
        </w:tc>
        <w:tc>
          <w:tcPr>
            <w:tcW w:w="1842" w:type="dxa"/>
            <w:tcBorders>
              <w:top w:val="single" w:sz="4" w:space="0" w:color="auto"/>
              <w:left w:val="single" w:sz="4" w:space="0" w:color="auto"/>
              <w:bottom w:val="single" w:sz="4" w:space="0" w:color="auto"/>
              <w:right w:val="single" w:sz="4" w:space="0" w:color="auto"/>
            </w:tcBorders>
            <w:hideMark/>
          </w:tcPr>
          <w:p w14:paraId="2BDB6101" w14:textId="77777777" w:rsidR="009A6FEB" w:rsidRPr="004718F5" w:rsidRDefault="009A6FEB" w:rsidP="007B38D9">
            <w:pPr>
              <w:pStyle w:val="TAC"/>
            </w:pPr>
            <w:r w:rsidRPr="004718F5">
              <w:t>freq1</w:t>
            </w:r>
          </w:p>
        </w:tc>
      </w:tr>
      <w:tr w:rsidR="009A6FEB" w:rsidRPr="004718F5" w14:paraId="01A63918" w14:textId="77777777" w:rsidTr="009A6FEB">
        <w:trPr>
          <w:trHeight w:val="16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DF2505F" w14:textId="77777777" w:rsidR="009A6FEB" w:rsidRPr="004718F5" w:rsidRDefault="009A6FEB" w:rsidP="007B38D9">
            <w:pPr>
              <w:pStyle w:val="TAL"/>
            </w:pPr>
            <w:r w:rsidRPr="004718F5">
              <w:t>Duplex mode</w:t>
            </w:r>
          </w:p>
        </w:tc>
        <w:tc>
          <w:tcPr>
            <w:tcW w:w="991" w:type="dxa"/>
            <w:tcBorders>
              <w:top w:val="single" w:sz="4" w:space="0" w:color="auto"/>
              <w:left w:val="single" w:sz="4" w:space="0" w:color="auto"/>
              <w:bottom w:val="single" w:sz="4" w:space="0" w:color="auto"/>
              <w:right w:val="single" w:sz="4" w:space="0" w:color="auto"/>
            </w:tcBorders>
            <w:hideMark/>
          </w:tcPr>
          <w:p w14:paraId="740214E4"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0EE85A81"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E4BB18" w14:textId="77777777" w:rsidR="009A6FEB" w:rsidRPr="004718F5" w:rsidRDefault="009A6FEB" w:rsidP="007B38D9">
            <w:pPr>
              <w:pStyle w:val="TAC"/>
            </w:pPr>
            <w:r w:rsidRPr="004718F5">
              <w:t>FDD</w:t>
            </w:r>
          </w:p>
        </w:tc>
        <w:tc>
          <w:tcPr>
            <w:tcW w:w="1842" w:type="dxa"/>
            <w:tcBorders>
              <w:top w:val="single" w:sz="4" w:space="0" w:color="auto"/>
              <w:left w:val="single" w:sz="4" w:space="0" w:color="auto"/>
              <w:bottom w:val="single" w:sz="4" w:space="0" w:color="auto"/>
              <w:right w:val="single" w:sz="4" w:space="0" w:color="auto"/>
            </w:tcBorders>
            <w:hideMark/>
          </w:tcPr>
          <w:p w14:paraId="1BEA2BFD" w14:textId="77777777" w:rsidR="009A6FEB" w:rsidRPr="004718F5" w:rsidRDefault="009A6FEB" w:rsidP="007B38D9">
            <w:pPr>
              <w:pStyle w:val="TAC"/>
            </w:pPr>
            <w:r w:rsidRPr="004718F5">
              <w:t>FDD</w:t>
            </w:r>
          </w:p>
        </w:tc>
      </w:tr>
      <w:tr w:rsidR="009A6FEB" w:rsidRPr="004718F5" w14:paraId="4D3B826B"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60E91054"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682452B6"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54860082"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3CE66C0" w14:textId="77777777" w:rsidR="009A6FEB" w:rsidRPr="004718F5" w:rsidRDefault="009A6FEB" w:rsidP="007B38D9">
            <w:pPr>
              <w:pStyle w:val="TAC"/>
            </w:pPr>
            <w:r w:rsidRPr="004718F5">
              <w:t>TDD</w:t>
            </w:r>
          </w:p>
        </w:tc>
        <w:tc>
          <w:tcPr>
            <w:tcW w:w="1842" w:type="dxa"/>
            <w:tcBorders>
              <w:top w:val="single" w:sz="4" w:space="0" w:color="auto"/>
              <w:left w:val="single" w:sz="4" w:space="0" w:color="auto"/>
              <w:bottom w:val="single" w:sz="4" w:space="0" w:color="auto"/>
              <w:right w:val="single" w:sz="4" w:space="0" w:color="auto"/>
            </w:tcBorders>
            <w:hideMark/>
          </w:tcPr>
          <w:p w14:paraId="1048A054" w14:textId="77777777" w:rsidR="009A6FEB" w:rsidRPr="004718F5" w:rsidRDefault="009A6FEB" w:rsidP="007B38D9">
            <w:pPr>
              <w:pStyle w:val="TAC"/>
            </w:pPr>
            <w:r w:rsidRPr="004718F5">
              <w:t>TDD</w:t>
            </w:r>
          </w:p>
        </w:tc>
      </w:tr>
      <w:tr w:rsidR="009A6FEB" w:rsidRPr="004718F5" w14:paraId="356DC49B"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F071CC8"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4EE823A9"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3AACDFBD"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102B3B" w14:textId="77777777" w:rsidR="009A6FEB" w:rsidRPr="004718F5" w:rsidRDefault="009A6FEB" w:rsidP="007B38D9">
            <w:pPr>
              <w:pStyle w:val="TAC"/>
            </w:pPr>
            <w:r w:rsidRPr="004718F5">
              <w:t>TDD</w:t>
            </w:r>
          </w:p>
        </w:tc>
        <w:tc>
          <w:tcPr>
            <w:tcW w:w="1842" w:type="dxa"/>
            <w:tcBorders>
              <w:top w:val="single" w:sz="4" w:space="0" w:color="auto"/>
              <w:left w:val="single" w:sz="4" w:space="0" w:color="auto"/>
              <w:bottom w:val="single" w:sz="4" w:space="0" w:color="auto"/>
              <w:right w:val="single" w:sz="4" w:space="0" w:color="auto"/>
            </w:tcBorders>
            <w:hideMark/>
          </w:tcPr>
          <w:p w14:paraId="28573A8C" w14:textId="77777777" w:rsidR="009A6FEB" w:rsidRPr="004718F5" w:rsidRDefault="009A6FEB" w:rsidP="007B38D9">
            <w:pPr>
              <w:pStyle w:val="TAC"/>
            </w:pPr>
            <w:r w:rsidRPr="004718F5">
              <w:t>TDD</w:t>
            </w:r>
          </w:p>
        </w:tc>
      </w:tr>
      <w:tr w:rsidR="009A6FEB" w:rsidRPr="004718F5" w14:paraId="6C1D7972" w14:textId="77777777" w:rsidTr="009A6FEB">
        <w:trPr>
          <w:trHeight w:val="102"/>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F1C4D8B" w14:textId="77777777" w:rsidR="009A6FEB" w:rsidRPr="004718F5" w:rsidRDefault="009A6FEB" w:rsidP="007B38D9">
            <w:pPr>
              <w:pStyle w:val="TAL"/>
            </w:pPr>
            <w:r w:rsidRPr="004718F5">
              <w:t>TDD Configuration</w:t>
            </w:r>
          </w:p>
        </w:tc>
        <w:tc>
          <w:tcPr>
            <w:tcW w:w="991" w:type="dxa"/>
            <w:tcBorders>
              <w:top w:val="single" w:sz="4" w:space="0" w:color="auto"/>
              <w:left w:val="single" w:sz="4" w:space="0" w:color="auto"/>
              <w:bottom w:val="single" w:sz="4" w:space="0" w:color="auto"/>
              <w:right w:val="single" w:sz="4" w:space="0" w:color="auto"/>
            </w:tcBorders>
            <w:hideMark/>
          </w:tcPr>
          <w:p w14:paraId="0BD7A22B"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6A7508D6"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6E0E2F2" w14:textId="77777777" w:rsidR="009A6FEB" w:rsidRPr="004718F5" w:rsidRDefault="009A6FEB" w:rsidP="007B38D9">
            <w:pPr>
              <w:pStyle w:val="TAC"/>
            </w:pPr>
            <w:r w:rsidRPr="004718F5">
              <w:t>N/A</w:t>
            </w:r>
          </w:p>
        </w:tc>
        <w:tc>
          <w:tcPr>
            <w:tcW w:w="1842" w:type="dxa"/>
            <w:tcBorders>
              <w:top w:val="single" w:sz="4" w:space="0" w:color="auto"/>
              <w:left w:val="single" w:sz="4" w:space="0" w:color="auto"/>
              <w:bottom w:val="single" w:sz="4" w:space="0" w:color="auto"/>
              <w:right w:val="single" w:sz="4" w:space="0" w:color="auto"/>
            </w:tcBorders>
            <w:hideMark/>
          </w:tcPr>
          <w:p w14:paraId="1C6F124B" w14:textId="77777777" w:rsidR="009A6FEB" w:rsidRPr="004718F5" w:rsidRDefault="009A6FEB" w:rsidP="007B38D9">
            <w:pPr>
              <w:pStyle w:val="TAC"/>
            </w:pPr>
            <w:r w:rsidRPr="004718F5">
              <w:t>N/A</w:t>
            </w:r>
          </w:p>
        </w:tc>
      </w:tr>
      <w:tr w:rsidR="009A6FEB" w:rsidRPr="004718F5" w14:paraId="36C7690E"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41C8FF14"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56EE750F"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150DB5A4"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9FE0B5A" w14:textId="77777777" w:rsidR="009A6FEB" w:rsidRPr="004718F5" w:rsidRDefault="009A6FEB" w:rsidP="007B38D9">
            <w:pPr>
              <w:pStyle w:val="TAC"/>
            </w:pPr>
            <w:r w:rsidRPr="004718F5">
              <w:t>TDDConf.1.1</w:t>
            </w:r>
          </w:p>
        </w:tc>
        <w:tc>
          <w:tcPr>
            <w:tcW w:w="1842" w:type="dxa"/>
            <w:tcBorders>
              <w:top w:val="single" w:sz="4" w:space="0" w:color="auto"/>
              <w:left w:val="single" w:sz="4" w:space="0" w:color="auto"/>
              <w:bottom w:val="single" w:sz="4" w:space="0" w:color="auto"/>
              <w:right w:val="single" w:sz="4" w:space="0" w:color="auto"/>
            </w:tcBorders>
            <w:hideMark/>
          </w:tcPr>
          <w:p w14:paraId="32064D12" w14:textId="77777777" w:rsidR="009A6FEB" w:rsidRPr="004718F5" w:rsidRDefault="009A6FEB" w:rsidP="007B38D9">
            <w:pPr>
              <w:pStyle w:val="TAC"/>
            </w:pPr>
            <w:r w:rsidRPr="004718F5">
              <w:t>TDDConf.1.1</w:t>
            </w:r>
          </w:p>
        </w:tc>
      </w:tr>
      <w:tr w:rsidR="009A6FEB" w:rsidRPr="004718F5" w14:paraId="7C6F2455"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161CCC"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A5B885D"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648B31D9"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043869" w14:textId="77777777" w:rsidR="009A6FEB" w:rsidRPr="004718F5" w:rsidRDefault="009A6FEB" w:rsidP="007B38D9">
            <w:pPr>
              <w:pStyle w:val="TAC"/>
            </w:pPr>
            <w:r w:rsidRPr="004718F5">
              <w:t>TDDConf.2.1</w:t>
            </w:r>
          </w:p>
        </w:tc>
        <w:tc>
          <w:tcPr>
            <w:tcW w:w="1842" w:type="dxa"/>
            <w:tcBorders>
              <w:top w:val="single" w:sz="4" w:space="0" w:color="auto"/>
              <w:left w:val="single" w:sz="4" w:space="0" w:color="auto"/>
              <w:bottom w:val="single" w:sz="4" w:space="0" w:color="auto"/>
              <w:right w:val="single" w:sz="4" w:space="0" w:color="auto"/>
            </w:tcBorders>
            <w:hideMark/>
          </w:tcPr>
          <w:p w14:paraId="7BF4E12B" w14:textId="77777777" w:rsidR="009A6FEB" w:rsidRPr="004718F5" w:rsidRDefault="009A6FEB" w:rsidP="007B38D9">
            <w:pPr>
              <w:pStyle w:val="TAC"/>
            </w:pPr>
            <w:r w:rsidRPr="004718F5">
              <w:t>TDDConf.2.1</w:t>
            </w:r>
          </w:p>
        </w:tc>
      </w:tr>
      <w:tr w:rsidR="009A6FEB" w:rsidRPr="004718F5" w14:paraId="20070F81" w14:textId="77777777" w:rsidTr="009A6FEB">
        <w:trPr>
          <w:trHeight w:val="33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ED1B881" w14:textId="77777777" w:rsidR="009A6FEB" w:rsidRPr="004718F5" w:rsidRDefault="009A6FEB" w:rsidP="007B38D9">
            <w:pPr>
              <w:pStyle w:val="TAL"/>
              <w:rPr>
                <w:vertAlign w:val="subscript"/>
              </w:rPr>
            </w:pPr>
            <w:r w:rsidRPr="004718F5">
              <w:t>BW</w:t>
            </w:r>
            <w:r w:rsidRPr="004718F5">
              <w:rPr>
                <w:vertAlign w:val="subscript"/>
              </w:rPr>
              <w:t>channel</w:t>
            </w:r>
          </w:p>
        </w:tc>
        <w:tc>
          <w:tcPr>
            <w:tcW w:w="991" w:type="dxa"/>
            <w:tcBorders>
              <w:top w:val="single" w:sz="4" w:space="0" w:color="auto"/>
              <w:left w:val="single" w:sz="4" w:space="0" w:color="auto"/>
              <w:bottom w:val="single" w:sz="4" w:space="0" w:color="auto"/>
              <w:right w:val="single" w:sz="4" w:space="0" w:color="auto"/>
            </w:tcBorders>
            <w:hideMark/>
          </w:tcPr>
          <w:p w14:paraId="5EA00ECB"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hideMark/>
          </w:tcPr>
          <w:p w14:paraId="3D646B19" w14:textId="77777777" w:rsidR="009A6FEB" w:rsidRPr="004718F5" w:rsidRDefault="009A6FEB" w:rsidP="007B38D9">
            <w:pPr>
              <w:pStyle w:val="TAC"/>
            </w:pPr>
            <w:r w:rsidRPr="004718F5">
              <w:t>MHz</w:t>
            </w:r>
          </w:p>
        </w:tc>
        <w:tc>
          <w:tcPr>
            <w:tcW w:w="1621" w:type="dxa"/>
            <w:tcBorders>
              <w:top w:val="single" w:sz="4" w:space="0" w:color="auto"/>
              <w:left w:val="single" w:sz="4" w:space="0" w:color="auto"/>
              <w:bottom w:val="single" w:sz="4" w:space="0" w:color="auto"/>
              <w:right w:val="single" w:sz="4" w:space="0" w:color="auto"/>
            </w:tcBorders>
            <w:hideMark/>
          </w:tcPr>
          <w:p w14:paraId="506D6065" w14:textId="77777777" w:rsidR="009A6FEB" w:rsidRPr="004718F5" w:rsidRDefault="009A6FEB" w:rsidP="007B38D9">
            <w:pPr>
              <w:pStyle w:val="TAC"/>
            </w:pPr>
            <w:r w:rsidRPr="004718F5">
              <w:rPr>
                <w:szCs w:val="18"/>
              </w:rPr>
              <w:t>10: N</w:t>
            </w:r>
            <w:r w:rsidRPr="004718F5">
              <w:rPr>
                <w:szCs w:val="18"/>
                <w:vertAlign w:val="subscript"/>
              </w:rPr>
              <w:t>RB,c</w:t>
            </w:r>
            <w:r w:rsidRPr="004718F5">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0F17D305" w14:textId="77777777" w:rsidR="009A6FEB" w:rsidRPr="004718F5" w:rsidRDefault="009A6FEB" w:rsidP="007B38D9">
            <w:pPr>
              <w:pStyle w:val="TAC"/>
            </w:pPr>
            <w:r w:rsidRPr="004718F5">
              <w:rPr>
                <w:szCs w:val="18"/>
              </w:rPr>
              <w:t>10: N</w:t>
            </w:r>
            <w:r w:rsidRPr="004718F5">
              <w:rPr>
                <w:szCs w:val="18"/>
                <w:vertAlign w:val="subscript"/>
              </w:rPr>
              <w:t>RB,c</w:t>
            </w:r>
            <w:r w:rsidRPr="004718F5">
              <w:rPr>
                <w:szCs w:val="18"/>
              </w:rPr>
              <w:t xml:space="preserve"> = 52</w:t>
            </w:r>
          </w:p>
        </w:tc>
      </w:tr>
      <w:tr w:rsidR="009A6FEB" w:rsidRPr="004718F5" w14:paraId="432C7354" w14:textId="77777777" w:rsidTr="009A6FEB">
        <w:trPr>
          <w:trHeight w:val="335"/>
          <w:jc w:val="center"/>
        </w:trPr>
        <w:tc>
          <w:tcPr>
            <w:tcW w:w="2697" w:type="dxa"/>
            <w:gridSpan w:val="2"/>
            <w:tcBorders>
              <w:top w:val="nil"/>
              <w:left w:val="single" w:sz="4" w:space="0" w:color="auto"/>
              <w:bottom w:val="nil"/>
              <w:right w:val="single" w:sz="4" w:space="0" w:color="auto"/>
            </w:tcBorders>
            <w:shd w:val="clear" w:color="auto" w:fill="auto"/>
            <w:hideMark/>
          </w:tcPr>
          <w:p w14:paraId="49EA938A" w14:textId="77777777" w:rsidR="009A6FEB" w:rsidRPr="004718F5"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472B0081"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57BF39DE"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E1BCDCB" w14:textId="77777777" w:rsidR="009A6FEB" w:rsidRPr="004718F5" w:rsidRDefault="009A6FEB" w:rsidP="007B38D9">
            <w:pPr>
              <w:pStyle w:val="TAC"/>
            </w:pPr>
            <w:r w:rsidRPr="004718F5">
              <w:rPr>
                <w:szCs w:val="18"/>
              </w:rPr>
              <w:t>10: N</w:t>
            </w:r>
            <w:r w:rsidRPr="004718F5">
              <w:rPr>
                <w:szCs w:val="18"/>
                <w:vertAlign w:val="subscript"/>
              </w:rPr>
              <w:t>RB,c</w:t>
            </w:r>
            <w:r w:rsidRPr="004718F5">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6BB2BDE9" w14:textId="77777777" w:rsidR="009A6FEB" w:rsidRPr="004718F5" w:rsidRDefault="009A6FEB" w:rsidP="007B38D9">
            <w:pPr>
              <w:pStyle w:val="TAC"/>
            </w:pPr>
            <w:r w:rsidRPr="004718F5">
              <w:rPr>
                <w:szCs w:val="18"/>
              </w:rPr>
              <w:t>10: N</w:t>
            </w:r>
            <w:r w:rsidRPr="004718F5">
              <w:rPr>
                <w:szCs w:val="18"/>
                <w:vertAlign w:val="subscript"/>
              </w:rPr>
              <w:t>RB,c</w:t>
            </w:r>
            <w:r w:rsidRPr="004718F5">
              <w:rPr>
                <w:szCs w:val="18"/>
              </w:rPr>
              <w:t xml:space="preserve"> = 52</w:t>
            </w:r>
          </w:p>
        </w:tc>
      </w:tr>
      <w:tr w:rsidR="009A6FEB" w:rsidRPr="004718F5" w14:paraId="4E434862" w14:textId="77777777" w:rsidTr="009A6FEB">
        <w:trPr>
          <w:trHeight w:val="335"/>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5135B5" w14:textId="77777777" w:rsidR="009A6FEB" w:rsidRPr="004718F5"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15863294"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584F18BA"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7483EA" w14:textId="77777777" w:rsidR="009A6FEB" w:rsidRPr="004718F5" w:rsidRDefault="009A6FEB" w:rsidP="007B38D9">
            <w:pPr>
              <w:pStyle w:val="TAC"/>
            </w:pPr>
            <w:r w:rsidRPr="004718F5">
              <w:rPr>
                <w:szCs w:val="18"/>
              </w:rPr>
              <w:t>40: N</w:t>
            </w:r>
            <w:r w:rsidRPr="004718F5">
              <w:rPr>
                <w:szCs w:val="18"/>
                <w:vertAlign w:val="subscript"/>
              </w:rPr>
              <w:t>RB,c</w:t>
            </w:r>
            <w:r w:rsidRPr="004718F5">
              <w:rPr>
                <w:szCs w:val="18"/>
              </w:rPr>
              <w:t xml:space="preserve"> = 106</w:t>
            </w:r>
          </w:p>
        </w:tc>
        <w:tc>
          <w:tcPr>
            <w:tcW w:w="1842" w:type="dxa"/>
            <w:tcBorders>
              <w:top w:val="single" w:sz="4" w:space="0" w:color="auto"/>
              <w:left w:val="single" w:sz="4" w:space="0" w:color="auto"/>
              <w:bottom w:val="single" w:sz="4" w:space="0" w:color="auto"/>
              <w:right w:val="single" w:sz="4" w:space="0" w:color="auto"/>
            </w:tcBorders>
            <w:hideMark/>
          </w:tcPr>
          <w:p w14:paraId="29F59AE0" w14:textId="77777777" w:rsidR="009A6FEB" w:rsidRPr="004718F5" w:rsidRDefault="009A6FEB" w:rsidP="007B38D9">
            <w:pPr>
              <w:pStyle w:val="TAC"/>
            </w:pPr>
            <w:r w:rsidRPr="004718F5">
              <w:rPr>
                <w:szCs w:val="18"/>
              </w:rPr>
              <w:t>40: N</w:t>
            </w:r>
            <w:r w:rsidRPr="004718F5">
              <w:rPr>
                <w:szCs w:val="18"/>
                <w:vertAlign w:val="subscript"/>
              </w:rPr>
              <w:t>RB,c</w:t>
            </w:r>
            <w:r w:rsidRPr="004718F5">
              <w:rPr>
                <w:szCs w:val="18"/>
              </w:rPr>
              <w:t xml:space="preserve"> = 106</w:t>
            </w:r>
          </w:p>
        </w:tc>
      </w:tr>
      <w:tr w:rsidR="009A6FEB" w:rsidRPr="004718F5" w14:paraId="252E27AE" w14:textId="77777777" w:rsidTr="009A6FEB">
        <w:trPr>
          <w:trHeight w:val="9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063CBC9C" w14:textId="77777777" w:rsidR="009A6FEB" w:rsidRPr="004718F5" w:rsidRDefault="009A6FEB" w:rsidP="007B38D9">
            <w:pPr>
              <w:pStyle w:val="TAL"/>
            </w:pPr>
            <w:r w:rsidRPr="004718F5">
              <w:t xml:space="preserve">PDSCH Reference </w:t>
            </w:r>
          </w:p>
        </w:tc>
        <w:tc>
          <w:tcPr>
            <w:tcW w:w="991" w:type="dxa"/>
            <w:tcBorders>
              <w:top w:val="single" w:sz="4" w:space="0" w:color="auto"/>
              <w:left w:val="single" w:sz="4" w:space="0" w:color="auto"/>
              <w:bottom w:val="single" w:sz="4" w:space="0" w:color="auto"/>
              <w:right w:val="single" w:sz="4" w:space="0" w:color="auto"/>
            </w:tcBorders>
            <w:hideMark/>
          </w:tcPr>
          <w:p w14:paraId="631C5A74"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51C6ED4E"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78AA905" w14:textId="77777777" w:rsidR="009A6FEB" w:rsidRPr="004718F5" w:rsidRDefault="009A6FEB" w:rsidP="007B38D9">
            <w:pPr>
              <w:pStyle w:val="TAC"/>
            </w:pPr>
            <w:r w:rsidRPr="004718F5">
              <w:t>SR.1.1 FDD</w:t>
            </w:r>
          </w:p>
        </w:tc>
        <w:tc>
          <w:tcPr>
            <w:tcW w:w="1842" w:type="dxa"/>
            <w:tcBorders>
              <w:top w:val="single" w:sz="4" w:space="0" w:color="auto"/>
              <w:left w:val="single" w:sz="4" w:space="0" w:color="auto"/>
              <w:bottom w:val="single" w:sz="4" w:space="0" w:color="auto"/>
              <w:right w:val="single" w:sz="4" w:space="0" w:color="auto"/>
            </w:tcBorders>
            <w:hideMark/>
          </w:tcPr>
          <w:p w14:paraId="7D82FCEE" w14:textId="77777777" w:rsidR="009A6FEB" w:rsidRPr="004718F5" w:rsidRDefault="009A6FEB" w:rsidP="007B38D9">
            <w:pPr>
              <w:pStyle w:val="TAC"/>
            </w:pPr>
            <w:r w:rsidRPr="004718F5">
              <w:t>SR.1.1 FDD</w:t>
            </w:r>
          </w:p>
        </w:tc>
      </w:tr>
      <w:tr w:rsidR="009A6FEB" w:rsidRPr="004718F5" w14:paraId="5EDB4345" w14:textId="77777777" w:rsidTr="009A6FEB">
        <w:trPr>
          <w:trHeight w:val="190"/>
          <w:jc w:val="center"/>
        </w:trPr>
        <w:tc>
          <w:tcPr>
            <w:tcW w:w="2697" w:type="dxa"/>
            <w:gridSpan w:val="2"/>
            <w:tcBorders>
              <w:top w:val="nil"/>
              <w:left w:val="single" w:sz="4" w:space="0" w:color="auto"/>
              <w:bottom w:val="nil"/>
              <w:right w:val="single" w:sz="4" w:space="0" w:color="auto"/>
            </w:tcBorders>
            <w:shd w:val="clear" w:color="auto" w:fill="auto"/>
            <w:hideMark/>
          </w:tcPr>
          <w:p w14:paraId="76B5035E" w14:textId="77777777" w:rsidR="009A6FEB" w:rsidRPr="004718F5" w:rsidRDefault="009A6FEB" w:rsidP="007B38D9">
            <w:pPr>
              <w:pStyle w:val="TAL"/>
            </w:pPr>
            <w:r w:rsidRPr="004718F5">
              <w:t>measurement channel</w:t>
            </w:r>
          </w:p>
        </w:tc>
        <w:tc>
          <w:tcPr>
            <w:tcW w:w="991" w:type="dxa"/>
            <w:tcBorders>
              <w:top w:val="single" w:sz="4" w:space="0" w:color="auto"/>
              <w:left w:val="single" w:sz="4" w:space="0" w:color="auto"/>
              <w:bottom w:val="single" w:sz="4" w:space="0" w:color="auto"/>
              <w:right w:val="single" w:sz="4" w:space="0" w:color="auto"/>
            </w:tcBorders>
            <w:hideMark/>
          </w:tcPr>
          <w:p w14:paraId="194F2017"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0B8EDE69"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F723A3" w14:textId="77777777" w:rsidR="009A6FEB" w:rsidRPr="004718F5" w:rsidRDefault="009A6FEB" w:rsidP="007B38D9">
            <w:pPr>
              <w:pStyle w:val="TAC"/>
            </w:pPr>
            <w:r w:rsidRPr="004718F5">
              <w:t>SR.1.1 TDD</w:t>
            </w:r>
          </w:p>
        </w:tc>
        <w:tc>
          <w:tcPr>
            <w:tcW w:w="1842" w:type="dxa"/>
            <w:tcBorders>
              <w:top w:val="single" w:sz="4" w:space="0" w:color="auto"/>
              <w:left w:val="single" w:sz="4" w:space="0" w:color="auto"/>
              <w:bottom w:val="single" w:sz="4" w:space="0" w:color="auto"/>
              <w:right w:val="single" w:sz="4" w:space="0" w:color="auto"/>
            </w:tcBorders>
            <w:hideMark/>
          </w:tcPr>
          <w:p w14:paraId="5E1ECE40" w14:textId="77777777" w:rsidR="009A6FEB" w:rsidRPr="004718F5" w:rsidRDefault="009A6FEB" w:rsidP="007B38D9">
            <w:pPr>
              <w:pStyle w:val="TAC"/>
            </w:pPr>
            <w:r w:rsidRPr="004718F5">
              <w:t>SR.1.1 TDD</w:t>
            </w:r>
          </w:p>
        </w:tc>
      </w:tr>
      <w:tr w:rsidR="009A6FEB" w:rsidRPr="004718F5" w14:paraId="29729DE5" w14:textId="77777777" w:rsidTr="009A6FEB">
        <w:trPr>
          <w:trHeight w:val="196"/>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CB08CA1"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C0FB8CE"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42319924"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3CCDFE9" w14:textId="77777777" w:rsidR="009A6FEB" w:rsidRPr="004718F5" w:rsidRDefault="009A6FEB" w:rsidP="007B38D9">
            <w:pPr>
              <w:pStyle w:val="TAC"/>
            </w:pPr>
            <w:r w:rsidRPr="004718F5">
              <w:t>SR.2.1 TDD</w:t>
            </w:r>
          </w:p>
        </w:tc>
        <w:tc>
          <w:tcPr>
            <w:tcW w:w="1842" w:type="dxa"/>
            <w:tcBorders>
              <w:top w:val="single" w:sz="4" w:space="0" w:color="auto"/>
              <w:left w:val="single" w:sz="4" w:space="0" w:color="auto"/>
              <w:bottom w:val="single" w:sz="4" w:space="0" w:color="auto"/>
              <w:right w:val="single" w:sz="4" w:space="0" w:color="auto"/>
            </w:tcBorders>
            <w:hideMark/>
          </w:tcPr>
          <w:p w14:paraId="65B69B59" w14:textId="77777777" w:rsidR="009A6FEB" w:rsidRPr="004718F5" w:rsidRDefault="009A6FEB" w:rsidP="007B38D9">
            <w:pPr>
              <w:pStyle w:val="TAC"/>
            </w:pPr>
            <w:r w:rsidRPr="004718F5">
              <w:t>SR.2.1 TDD</w:t>
            </w:r>
          </w:p>
        </w:tc>
      </w:tr>
      <w:tr w:rsidR="009A6FEB" w:rsidRPr="004718F5" w14:paraId="006CF2E0"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2D2017A2" w14:textId="77777777" w:rsidR="009A6FEB" w:rsidRPr="004718F5" w:rsidRDefault="009A6FEB" w:rsidP="007B38D9">
            <w:pPr>
              <w:pStyle w:val="TAL"/>
            </w:pPr>
            <w:r w:rsidRPr="004718F5">
              <w:t xml:space="preserve">RMSI CORESET Reference </w:t>
            </w:r>
          </w:p>
        </w:tc>
        <w:tc>
          <w:tcPr>
            <w:tcW w:w="991" w:type="dxa"/>
            <w:tcBorders>
              <w:top w:val="single" w:sz="4" w:space="0" w:color="auto"/>
              <w:left w:val="single" w:sz="4" w:space="0" w:color="auto"/>
              <w:bottom w:val="single" w:sz="4" w:space="0" w:color="auto"/>
              <w:right w:val="single" w:sz="4" w:space="0" w:color="auto"/>
            </w:tcBorders>
            <w:hideMark/>
          </w:tcPr>
          <w:p w14:paraId="43377998"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42408A98"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111C2E8" w14:textId="77777777" w:rsidR="009A6FEB" w:rsidRPr="004718F5" w:rsidRDefault="009A6FEB" w:rsidP="007B38D9">
            <w:pPr>
              <w:pStyle w:val="TAC"/>
            </w:pPr>
            <w:r w:rsidRPr="004718F5">
              <w:t>CR.1.1 FDD</w:t>
            </w:r>
          </w:p>
        </w:tc>
        <w:tc>
          <w:tcPr>
            <w:tcW w:w="1842" w:type="dxa"/>
            <w:tcBorders>
              <w:top w:val="single" w:sz="4" w:space="0" w:color="auto"/>
              <w:left w:val="single" w:sz="4" w:space="0" w:color="auto"/>
              <w:bottom w:val="single" w:sz="4" w:space="0" w:color="auto"/>
              <w:right w:val="single" w:sz="4" w:space="0" w:color="auto"/>
            </w:tcBorders>
            <w:hideMark/>
          </w:tcPr>
          <w:p w14:paraId="616F2861" w14:textId="77777777" w:rsidR="009A6FEB" w:rsidRPr="004718F5" w:rsidRDefault="009A6FEB" w:rsidP="007B38D9">
            <w:pPr>
              <w:pStyle w:val="TAC"/>
            </w:pPr>
            <w:r w:rsidRPr="004718F5">
              <w:t>CR.1.1 FDD</w:t>
            </w:r>
          </w:p>
        </w:tc>
      </w:tr>
      <w:tr w:rsidR="009A6FEB" w:rsidRPr="004718F5" w14:paraId="46829C6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AE227C" w14:textId="77777777" w:rsidR="009A6FEB" w:rsidRPr="004718F5" w:rsidRDefault="009A6FEB" w:rsidP="007B38D9">
            <w:pPr>
              <w:pStyle w:val="TAL"/>
            </w:pPr>
            <w:r w:rsidRPr="004718F5">
              <w:t>Channel</w:t>
            </w:r>
          </w:p>
        </w:tc>
        <w:tc>
          <w:tcPr>
            <w:tcW w:w="991" w:type="dxa"/>
            <w:tcBorders>
              <w:top w:val="single" w:sz="4" w:space="0" w:color="auto"/>
              <w:left w:val="single" w:sz="4" w:space="0" w:color="auto"/>
              <w:bottom w:val="single" w:sz="4" w:space="0" w:color="auto"/>
              <w:right w:val="single" w:sz="4" w:space="0" w:color="auto"/>
            </w:tcBorders>
            <w:hideMark/>
          </w:tcPr>
          <w:p w14:paraId="296DE835"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787213B0"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6A505B" w14:textId="77777777" w:rsidR="009A6FEB" w:rsidRPr="004718F5" w:rsidRDefault="009A6FEB" w:rsidP="007B38D9">
            <w:pPr>
              <w:pStyle w:val="TAC"/>
            </w:pPr>
            <w:r w:rsidRPr="004718F5">
              <w:t>CR.1.1 TDD</w:t>
            </w:r>
          </w:p>
        </w:tc>
        <w:tc>
          <w:tcPr>
            <w:tcW w:w="1842" w:type="dxa"/>
            <w:tcBorders>
              <w:top w:val="single" w:sz="4" w:space="0" w:color="auto"/>
              <w:left w:val="single" w:sz="4" w:space="0" w:color="auto"/>
              <w:bottom w:val="single" w:sz="4" w:space="0" w:color="auto"/>
              <w:right w:val="single" w:sz="4" w:space="0" w:color="auto"/>
            </w:tcBorders>
            <w:hideMark/>
          </w:tcPr>
          <w:p w14:paraId="489991FE" w14:textId="77777777" w:rsidR="009A6FEB" w:rsidRPr="004718F5" w:rsidRDefault="009A6FEB" w:rsidP="007B38D9">
            <w:pPr>
              <w:pStyle w:val="TAC"/>
            </w:pPr>
            <w:r w:rsidRPr="004718F5">
              <w:t>CR.1.1 TDD</w:t>
            </w:r>
          </w:p>
        </w:tc>
      </w:tr>
      <w:tr w:rsidR="009A6FEB" w:rsidRPr="004718F5" w14:paraId="6BE6E13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B81C07"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117F9E2"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0FDA1591"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C7A1393" w14:textId="77777777" w:rsidR="009A6FEB" w:rsidRPr="004718F5" w:rsidRDefault="009A6FEB" w:rsidP="007B38D9">
            <w:pPr>
              <w:pStyle w:val="TAC"/>
            </w:pPr>
            <w:r w:rsidRPr="004718F5">
              <w:t>CR.2.1 TDD</w:t>
            </w:r>
          </w:p>
        </w:tc>
        <w:tc>
          <w:tcPr>
            <w:tcW w:w="1842" w:type="dxa"/>
            <w:tcBorders>
              <w:top w:val="single" w:sz="4" w:space="0" w:color="auto"/>
              <w:left w:val="single" w:sz="4" w:space="0" w:color="auto"/>
              <w:bottom w:val="single" w:sz="4" w:space="0" w:color="auto"/>
              <w:right w:val="single" w:sz="4" w:space="0" w:color="auto"/>
            </w:tcBorders>
            <w:hideMark/>
          </w:tcPr>
          <w:p w14:paraId="324DC0B6" w14:textId="77777777" w:rsidR="009A6FEB" w:rsidRPr="004718F5" w:rsidRDefault="009A6FEB" w:rsidP="007B38D9">
            <w:pPr>
              <w:pStyle w:val="TAC"/>
            </w:pPr>
            <w:r w:rsidRPr="004718F5">
              <w:t>CR.2.1 TDD</w:t>
            </w:r>
          </w:p>
        </w:tc>
      </w:tr>
      <w:tr w:rsidR="009A6FEB" w:rsidRPr="004718F5" w14:paraId="14A0912B"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35B697B" w14:textId="77777777" w:rsidR="009A6FEB" w:rsidRPr="004718F5" w:rsidRDefault="009A6FEB" w:rsidP="007B38D9">
            <w:pPr>
              <w:pStyle w:val="TAL"/>
            </w:pPr>
            <w:r w:rsidRPr="004718F5">
              <w:t xml:space="preserve">Dedicated CORESET </w:t>
            </w:r>
          </w:p>
        </w:tc>
        <w:tc>
          <w:tcPr>
            <w:tcW w:w="991" w:type="dxa"/>
            <w:tcBorders>
              <w:top w:val="single" w:sz="4" w:space="0" w:color="auto"/>
              <w:left w:val="single" w:sz="4" w:space="0" w:color="auto"/>
              <w:bottom w:val="single" w:sz="4" w:space="0" w:color="auto"/>
              <w:right w:val="single" w:sz="4" w:space="0" w:color="auto"/>
            </w:tcBorders>
            <w:hideMark/>
          </w:tcPr>
          <w:p w14:paraId="34EA4D74"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1BAA36B5"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C016FE1" w14:textId="77777777" w:rsidR="009A6FEB" w:rsidRPr="004718F5" w:rsidRDefault="009A6FEB" w:rsidP="007B38D9">
            <w:pPr>
              <w:pStyle w:val="TAC"/>
            </w:pPr>
            <w:r w:rsidRPr="004718F5">
              <w:t>CCR.1.1 FDD</w:t>
            </w:r>
          </w:p>
        </w:tc>
        <w:tc>
          <w:tcPr>
            <w:tcW w:w="1842" w:type="dxa"/>
            <w:tcBorders>
              <w:top w:val="single" w:sz="4" w:space="0" w:color="auto"/>
              <w:left w:val="single" w:sz="4" w:space="0" w:color="auto"/>
              <w:bottom w:val="single" w:sz="4" w:space="0" w:color="auto"/>
              <w:right w:val="single" w:sz="4" w:space="0" w:color="auto"/>
            </w:tcBorders>
            <w:hideMark/>
          </w:tcPr>
          <w:p w14:paraId="0E2DF870" w14:textId="77777777" w:rsidR="009A6FEB" w:rsidRPr="004718F5" w:rsidRDefault="009A6FEB" w:rsidP="007B38D9">
            <w:pPr>
              <w:pStyle w:val="TAC"/>
            </w:pPr>
            <w:r w:rsidRPr="004718F5">
              <w:t>CCR.1.1 FDD</w:t>
            </w:r>
          </w:p>
        </w:tc>
      </w:tr>
      <w:tr w:rsidR="009A6FEB" w:rsidRPr="004718F5" w14:paraId="61C3EA5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EDE61A" w14:textId="77777777" w:rsidR="009A6FEB" w:rsidRPr="004718F5" w:rsidRDefault="009A6FEB" w:rsidP="007B38D9">
            <w:pPr>
              <w:pStyle w:val="TAL"/>
            </w:pPr>
            <w:r w:rsidRPr="004718F5">
              <w:t>Reference Channel</w:t>
            </w:r>
          </w:p>
        </w:tc>
        <w:tc>
          <w:tcPr>
            <w:tcW w:w="991" w:type="dxa"/>
            <w:tcBorders>
              <w:top w:val="single" w:sz="4" w:space="0" w:color="auto"/>
              <w:left w:val="single" w:sz="4" w:space="0" w:color="auto"/>
              <w:bottom w:val="single" w:sz="4" w:space="0" w:color="auto"/>
              <w:right w:val="single" w:sz="4" w:space="0" w:color="auto"/>
            </w:tcBorders>
            <w:hideMark/>
          </w:tcPr>
          <w:p w14:paraId="37A1583A"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43C26863"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42B641A" w14:textId="77777777" w:rsidR="009A6FEB" w:rsidRPr="004718F5" w:rsidRDefault="009A6FEB" w:rsidP="007B38D9">
            <w:pPr>
              <w:pStyle w:val="TAC"/>
            </w:pPr>
            <w:r w:rsidRPr="004718F5">
              <w:t>CCR.1.1 TDD</w:t>
            </w:r>
          </w:p>
        </w:tc>
        <w:tc>
          <w:tcPr>
            <w:tcW w:w="1842" w:type="dxa"/>
            <w:tcBorders>
              <w:top w:val="single" w:sz="4" w:space="0" w:color="auto"/>
              <w:left w:val="single" w:sz="4" w:space="0" w:color="auto"/>
              <w:bottom w:val="single" w:sz="4" w:space="0" w:color="auto"/>
              <w:right w:val="single" w:sz="4" w:space="0" w:color="auto"/>
            </w:tcBorders>
            <w:hideMark/>
          </w:tcPr>
          <w:p w14:paraId="5FABED85" w14:textId="77777777" w:rsidR="009A6FEB" w:rsidRPr="004718F5" w:rsidRDefault="009A6FEB" w:rsidP="007B38D9">
            <w:pPr>
              <w:pStyle w:val="TAC"/>
            </w:pPr>
            <w:r w:rsidRPr="004718F5">
              <w:t>CCR.1.1 TDD</w:t>
            </w:r>
          </w:p>
        </w:tc>
      </w:tr>
      <w:tr w:rsidR="009A6FEB" w:rsidRPr="004718F5" w14:paraId="49EB420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34031D4C"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687BDD4"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508A6A52"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91DB2D0" w14:textId="77777777" w:rsidR="009A6FEB" w:rsidRPr="004718F5" w:rsidRDefault="009A6FEB" w:rsidP="007B38D9">
            <w:pPr>
              <w:pStyle w:val="TAC"/>
            </w:pPr>
            <w:r w:rsidRPr="004718F5">
              <w:t>CCR.2.1 TDD</w:t>
            </w:r>
          </w:p>
        </w:tc>
        <w:tc>
          <w:tcPr>
            <w:tcW w:w="1842" w:type="dxa"/>
            <w:tcBorders>
              <w:top w:val="single" w:sz="4" w:space="0" w:color="auto"/>
              <w:left w:val="single" w:sz="4" w:space="0" w:color="auto"/>
              <w:bottom w:val="single" w:sz="4" w:space="0" w:color="auto"/>
              <w:right w:val="single" w:sz="4" w:space="0" w:color="auto"/>
            </w:tcBorders>
            <w:hideMark/>
          </w:tcPr>
          <w:p w14:paraId="3361CC66" w14:textId="77777777" w:rsidR="009A6FEB" w:rsidRPr="004718F5" w:rsidRDefault="009A6FEB" w:rsidP="007B38D9">
            <w:pPr>
              <w:pStyle w:val="TAC"/>
            </w:pPr>
            <w:r w:rsidRPr="004718F5">
              <w:t>CCR.2.1 TDD</w:t>
            </w:r>
          </w:p>
        </w:tc>
      </w:tr>
      <w:tr w:rsidR="009A6FEB" w:rsidRPr="004718F5" w14:paraId="6146C318"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6151636E" w14:textId="77777777" w:rsidR="009A6FEB" w:rsidRPr="004718F5" w:rsidRDefault="009A6FEB" w:rsidP="007B38D9">
            <w:pPr>
              <w:pStyle w:val="TAL"/>
            </w:pPr>
            <w:r w:rsidRPr="004718F5">
              <w:t>SSB configuration</w:t>
            </w:r>
          </w:p>
        </w:tc>
        <w:tc>
          <w:tcPr>
            <w:tcW w:w="991" w:type="dxa"/>
            <w:tcBorders>
              <w:top w:val="single" w:sz="4" w:space="0" w:color="auto"/>
              <w:left w:val="single" w:sz="4" w:space="0" w:color="auto"/>
              <w:bottom w:val="single" w:sz="4" w:space="0" w:color="auto"/>
              <w:right w:val="single" w:sz="4" w:space="0" w:color="auto"/>
            </w:tcBorders>
            <w:hideMark/>
          </w:tcPr>
          <w:p w14:paraId="0A605F16"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2E2C8697"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D342026" w14:textId="77777777" w:rsidR="009A6FEB" w:rsidRPr="004718F5" w:rsidRDefault="009A6FEB" w:rsidP="007B38D9">
            <w:pPr>
              <w:pStyle w:val="TAC"/>
            </w:pPr>
            <w:r w:rsidRPr="004718F5">
              <w:t>SSB.1 FR1</w:t>
            </w:r>
          </w:p>
        </w:tc>
        <w:tc>
          <w:tcPr>
            <w:tcW w:w="1842" w:type="dxa"/>
            <w:tcBorders>
              <w:top w:val="single" w:sz="4" w:space="0" w:color="auto"/>
              <w:left w:val="single" w:sz="4" w:space="0" w:color="auto"/>
              <w:bottom w:val="single" w:sz="4" w:space="0" w:color="auto"/>
              <w:right w:val="single" w:sz="4" w:space="0" w:color="auto"/>
            </w:tcBorders>
            <w:hideMark/>
          </w:tcPr>
          <w:p w14:paraId="53C25514" w14:textId="77777777" w:rsidR="009A6FEB" w:rsidRPr="004718F5" w:rsidRDefault="009A6FEB" w:rsidP="007B38D9">
            <w:pPr>
              <w:pStyle w:val="TAC"/>
            </w:pPr>
            <w:r w:rsidRPr="004718F5">
              <w:t>SSB.1 FR1</w:t>
            </w:r>
          </w:p>
        </w:tc>
      </w:tr>
      <w:tr w:rsidR="009A6FEB" w:rsidRPr="004718F5" w14:paraId="7A44F182"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72B75FF5"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FE93DF3"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31FA8E89"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43AEFF7" w14:textId="77777777" w:rsidR="009A6FEB" w:rsidRPr="004718F5" w:rsidRDefault="009A6FEB" w:rsidP="007B38D9">
            <w:pPr>
              <w:pStyle w:val="TAC"/>
            </w:pPr>
            <w:r w:rsidRPr="004718F5">
              <w:t>SSB.1 FR1</w:t>
            </w:r>
          </w:p>
        </w:tc>
        <w:tc>
          <w:tcPr>
            <w:tcW w:w="1842" w:type="dxa"/>
            <w:tcBorders>
              <w:top w:val="single" w:sz="4" w:space="0" w:color="auto"/>
              <w:left w:val="single" w:sz="4" w:space="0" w:color="auto"/>
              <w:bottom w:val="single" w:sz="4" w:space="0" w:color="auto"/>
              <w:right w:val="single" w:sz="4" w:space="0" w:color="auto"/>
            </w:tcBorders>
            <w:hideMark/>
          </w:tcPr>
          <w:p w14:paraId="1414BA8A" w14:textId="77777777" w:rsidR="009A6FEB" w:rsidRPr="004718F5" w:rsidRDefault="009A6FEB" w:rsidP="007B38D9">
            <w:pPr>
              <w:pStyle w:val="TAC"/>
            </w:pPr>
            <w:r w:rsidRPr="004718F5">
              <w:t>SSB.1 FR1</w:t>
            </w:r>
          </w:p>
        </w:tc>
      </w:tr>
      <w:tr w:rsidR="009A6FEB" w:rsidRPr="004718F5" w14:paraId="761310AC"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41F1FCF7"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B826991"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5518D7B6"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83AA8" w14:textId="77777777" w:rsidR="009A6FEB" w:rsidRPr="004718F5" w:rsidRDefault="009A6FEB" w:rsidP="007B38D9">
            <w:pPr>
              <w:pStyle w:val="TAC"/>
            </w:pPr>
            <w:r w:rsidRPr="004718F5">
              <w:t>SSB.2 FR1</w:t>
            </w:r>
          </w:p>
        </w:tc>
        <w:tc>
          <w:tcPr>
            <w:tcW w:w="1842" w:type="dxa"/>
            <w:tcBorders>
              <w:top w:val="single" w:sz="4" w:space="0" w:color="auto"/>
              <w:left w:val="single" w:sz="4" w:space="0" w:color="auto"/>
              <w:bottom w:val="single" w:sz="4" w:space="0" w:color="auto"/>
              <w:right w:val="single" w:sz="4" w:space="0" w:color="auto"/>
            </w:tcBorders>
            <w:hideMark/>
          </w:tcPr>
          <w:p w14:paraId="7D8F1B31" w14:textId="77777777" w:rsidR="009A6FEB" w:rsidRPr="004718F5" w:rsidRDefault="009A6FEB" w:rsidP="007B38D9">
            <w:pPr>
              <w:pStyle w:val="TAC"/>
            </w:pPr>
            <w:r w:rsidRPr="004718F5">
              <w:t>SSB.2 FR1</w:t>
            </w:r>
          </w:p>
        </w:tc>
      </w:tr>
      <w:tr w:rsidR="009A6FEB" w:rsidRPr="004718F5" w14:paraId="5BC713B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47389A6" w14:textId="77777777" w:rsidR="009A6FEB" w:rsidRPr="004718F5" w:rsidRDefault="009A6FEB" w:rsidP="007B38D9">
            <w:pPr>
              <w:pStyle w:val="TAL"/>
            </w:pPr>
            <w:r w:rsidRPr="004718F5">
              <w:t>OCNG Patterns</w:t>
            </w:r>
          </w:p>
        </w:tc>
        <w:tc>
          <w:tcPr>
            <w:tcW w:w="991" w:type="dxa"/>
            <w:tcBorders>
              <w:top w:val="single" w:sz="4" w:space="0" w:color="auto"/>
              <w:left w:val="single" w:sz="4" w:space="0" w:color="auto"/>
              <w:bottom w:val="single" w:sz="4" w:space="0" w:color="auto"/>
              <w:right w:val="single" w:sz="4" w:space="0" w:color="auto"/>
            </w:tcBorders>
            <w:hideMark/>
          </w:tcPr>
          <w:p w14:paraId="6F74862F"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644CB3F4"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A093A5" w14:textId="77777777" w:rsidR="009A6FEB" w:rsidRPr="004718F5" w:rsidRDefault="009A6FEB" w:rsidP="007B38D9">
            <w:pPr>
              <w:pStyle w:val="TAC"/>
            </w:pPr>
            <w:r w:rsidRPr="004718F5">
              <w:t>OP.1</w:t>
            </w:r>
          </w:p>
        </w:tc>
        <w:tc>
          <w:tcPr>
            <w:tcW w:w="1842" w:type="dxa"/>
            <w:tcBorders>
              <w:top w:val="single" w:sz="4" w:space="0" w:color="auto"/>
              <w:left w:val="single" w:sz="4" w:space="0" w:color="auto"/>
              <w:bottom w:val="single" w:sz="4" w:space="0" w:color="auto"/>
              <w:right w:val="single" w:sz="4" w:space="0" w:color="auto"/>
            </w:tcBorders>
            <w:hideMark/>
          </w:tcPr>
          <w:p w14:paraId="444D1262" w14:textId="77777777" w:rsidR="009A6FEB" w:rsidRPr="004718F5" w:rsidRDefault="009A6FEB" w:rsidP="007B38D9">
            <w:pPr>
              <w:pStyle w:val="TAC"/>
            </w:pPr>
            <w:r w:rsidRPr="004718F5">
              <w:t>OP.1</w:t>
            </w:r>
          </w:p>
        </w:tc>
      </w:tr>
      <w:tr w:rsidR="009A6FEB" w:rsidRPr="004718F5" w14:paraId="77640F2C" w14:textId="77777777" w:rsidTr="009A6FEB">
        <w:trPr>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7F4D2734" w14:textId="77777777" w:rsidR="009A6FEB" w:rsidRPr="004718F5" w:rsidRDefault="009A6FEB" w:rsidP="007B38D9">
            <w:pPr>
              <w:pStyle w:val="TAL"/>
            </w:pPr>
            <w:r w:rsidRPr="004718F5">
              <w:t>TRS configuration</w:t>
            </w:r>
          </w:p>
        </w:tc>
        <w:tc>
          <w:tcPr>
            <w:tcW w:w="991" w:type="dxa"/>
            <w:tcBorders>
              <w:top w:val="single" w:sz="4" w:space="0" w:color="auto"/>
              <w:left w:val="single" w:sz="4" w:space="0" w:color="auto"/>
              <w:bottom w:val="single" w:sz="4" w:space="0" w:color="auto"/>
              <w:right w:val="single" w:sz="4" w:space="0" w:color="auto"/>
            </w:tcBorders>
            <w:hideMark/>
          </w:tcPr>
          <w:p w14:paraId="4DE5E529"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079525B2"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D3E24B" w14:textId="77777777" w:rsidR="009A6FEB" w:rsidRPr="004718F5" w:rsidRDefault="009A6FEB" w:rsidP="007B38D9">
            <w:pPr>
              <w:pStyle w:val="TAC"/>
            </w:pPr>
            <w:r w:rsidRPr="004718F5">
              <w:rPr>
                <w:sz w:val="16"/>
                <w:szCs w:val="16"/>
              </w:rPr>
              <w:t>TRS.1.1 FDD</w:t>
            </w:r>
          </w:p>
        </w:tc>
        <w:tc>
          <w:tcPr>
            <w:tcW w:w="1842" w:type="dxa"/>
            <w:tcBorders>
              <w:top w:val="single" w:sz="4" w:space="0" w:color="auto"/>
              <w:left w:val="single" w:sz="4" w:space="0" w:color="auto"/>
              <w:bottom w:val="single" w:sz="4" w:space="0" w:color="auto"/>
              <w:right w:val="single" w:sz="4" w:space="0" w:color="auto"/>
            </w:tcBorders>
            <w:hideMark/>
          </w:tcPr>
          <w:p w14:paraId="7E9D6621" w14:textId="77777777" w:rsidR="009A6FEB" w:rsidRPr="004718F5" w:rsidRDefault="009A6FEB" w:rsidP="007B38D9">
            <w:pPr>
              <w:pStyle w:val="TAC"/>
            </w:pPr>
            <w:r w:rsidRPr="004718F5">
              <w:rPr>
                <w:sz w:val="16"/>
                <w:szCs w:val="16"/>
              </w:rPr>
              <w:t>TRS.1.1 FDD</w:t>
            </w:r>
          </w:p>
        </w:tc>
      </w:tr>
      <w:tr w:rsidR="009A6FEB" w:rsidRPr="004718F5" w14:paraId="31711633" w14:textId="77777777" w:rsidTr="009A6FEB">
        <w:trPr>
          <w:jc w:val="center"/>
        </w:trPr>
        <w:tc>
          <w:tcPr>
            <w:tcW w:w="2697" w:type="dxa"/>
            <w:gridSpan w:val="2"/>
            <w:tcBorders>
              <w:top w:val="nil"/>
              <w:left w:val="single" w:sz="4" w:space="0" w:color="auto"/>
              <w:bottom w:val="nil"/>
              <w:right w:val="single" w:sz="4" w:space="0" w:color="auto"/>
            </w:tcBorders>
            <w:shd w:val="clear" w:color="auto" w:fill="auto"/>
            <w:hideMark/>
          </w:tcPr>
          <w:p w14:paraId="54A70FAE"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8117A6D"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419276DF"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AE72999" w14:textId="77777777" w:rsidR="009A6FEB" w:rsidRPr="004718F5" w:rsidRDefault="009A6FEB" w:rsidP="007B38D9">
            <w:pPr>
              <w:pStyle w:val="TAC"/>
            </w:pPr>
            <w:r w:rsidRPr="004718F5">
              <w:rPr>
                <w:sz w:val="16"/>
                <w:szCs w:val="16"/>
              </w:rPr>
              <w:t>TRS.1.1 TDD</w:t>
            </w:r>
          </w:p>
        </w:tc>
        <w:tc>
          <w:tcPr>
            <w:tcW w:w="1842" w:type="dxa"/>
            <w:tcBorders>
              <w:top w:val="single" w:sz="4" w:space="0" w:color="auto"/>
              <w:left w:val="single" w:sz="4" w:space="0" w:color="auto"/>
              <w:bottom w:val="single" w:sz="4" w:space="0" w:color="auto"/>
              <w:right w:val="single" w:sz="4" w:space="0" w:color="auto"/>
            </w:tcBorders>
            <w:hideMark/>
          </w:tcPr>
          <w:p w14:paraId="01338B3B" w14:textId="77777777" w:rsidR="009A6FEB" w:rsidRPr="004718F5" w:rsidRDefault="009A6FEB" w:rsidP="007B38D9">
            <w:pPr>
              <w:pStyle w:val="TAC"/>
            </w:pPr>
            <w:r w:rsidRPr="004718F5">
              <w:rPr>
                <w:sz w:val="16"/>
                <w:szCs w:val="16"/>
              </w:rPr>
              <w:t>TRS.1.1 TDD</w:t>
            </w:r>
          </w:p>
        </w:tc>
      </w:tr>
      <w:tr w:rsidR="009A6FEB" w:rsidRPr="004718F5" w14:paraId="3E59B493" w14:textId="77777777" w:rsidTr="009A6FEB">
        <w:trPr>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5A6D6C1B"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2D93B63"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52C81297"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07E0B96" w14:textId="77777777" w:rsidR="009A6FEB" w:rsidRPr="004718F5" w:rsidRDefault="009A6FEB" w:rsidP="007B38D9">
            <w:pPr>
              <w:pStyle w:val="TAC"/>
            </w:pPr>
            <w:r w:rsidRPr="004718F5">
              <w:rPr>
                <w:sz w:val="16"/>
                <w:szCs w:val="16"/>
              </w:rPr>
              <w:t>TRS.1.2 TDD</w:t>
            </w:r>
          </w:p>
        </w:tc>
        <w:tc>
          <w:tcPr>
            <w:tcW w:w="1842" w:type="dxa"/>
            <w:tcBorders>
              <w:top w:val="single" w:sz="4" w:space="0" w:color="auto"/>
              <w:left w:val="single" w:sz="4" w:space="0" w:color="auto"/>
              <w:bottom w:val="single" w:sz="4" w:space="0" w:color="auto"/>
              <w:right w:val="single" w:sz="4" w:space="0" w:color="auto"/>
            </w:tcBorders>
            <w:hideMark/>
          </w:tcPr>
          <w:p w14:paraId="5E8F6670" w14:textId="77777777" w:rsidR="009A6FEB" w:rsidRPr="004718F5" w:rsidRDefault="009A6FEB" w:rsidP="007B38D9">
            <w:pPr>
              <w:pStyle w:val="TAC"/>
            </w:pPr>
            <w:r w:rsidRPr="004718F5">
              <w:rPr>
                <w:sz w:val="16"/>
                <w:szCs w:val="16"/>
              </w:rPr>
              <w:t>TRS.1.2 TDD</w:t>
            </w:r>
          </w:p>
        </w:tc>
      </w:tr>
      <w:tr w:rsidR="009A6FEB" w:rsidRPr="004718F5" w14:paraId="2CEF0A48"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27135BC" w14:textId="77777777" w:rsidR="009A6FEB" w:rsidRPr="004718F5" w:rsidRDefault="009A6FEB" w:rsidP="007B38D9">
            <w:pPr>
              <w:pStyle w:val="TAL"/>
            </w:pPr>
            <w:r w:rsidRPr="004718F5">
              <w:t>Initial BWP Configuration</w:t>
            </w:r>
          </w:p>
        </w:tc>
        <w:tc>
          <w:tcPr>
            <w:tcW w:w="991" w:type="dxa"/>
            <w:tcBorders>
              <w:top w:val="single" w:sz="4" w:space="0" w:color="auto"/>
              <w:left w:val="single" w:sz="4" w:space="0" w:color="auto"/>
              <w:bottom w:val="single" w:sz="4" w:space="0" w:color="auto"/>
              <w:right w:val="single" w:sz="4" w:space="0" w:color="auto"/>
            </w:tcBorders>
            <w:hideMark/>
          </w:tcPr>
          <w:p w14:paraId="1C2727F8"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25351130"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E12BD6" w14:textId="77777777" w:rsidR="009A6FEB" w:rsidRPr="004718F5" w:rsidRDefault="009A6FEB" w:rsidP="007B38D9">
            <w:pPr>
              <w:pStyle w:val="TAC"/>
            </w:pPr>
            <w:r w:rsidRPr="004718F5">
              <w:t>DLBWP.0.1</w:t>
            </w:r>
          </w:p>
          <w:p w14:paraId="7C5BA2EE" w14:textId="77777777" w:rsidR="009A6FEB" w:rsidRPr="004718F5" w:rsidRDefault="009A6FEB" w:rsidP="007B38D9">
            <w:pPr>
              <w:pStyle w:val="TAC"/>
            </w:pPr>
            <w:r w:rsidRPr="004718F5">
              <w:t>ULBWP.0.1</w:t>
            </w:r>
          </w:p>
        </w:tc>
        <w:tc>
          <w:tcPr>
            <w:tcW w:w="1842" w:type="dxa"/>
            <w:tcBorders>
              <w:top w:val="single" w:sz="4" w:space="0" w:color="auto"/>
              <w:left w:val="single" w:sz="4" w:space="0" w:color="auto"/>
              <w:bottom w:val="single" w:sz="4" w:space="0" w:color="auto"/>
              <w:right w:val="single" w:sz="4" w:space="0" w:color="auto"/>
            </w:tcBorders>
            <w:hideMark/>
          </w:tcPr>
          <w:p w14:paraId="62867DC5" w14:textId="77777777" w:rsidR="009A6FEB" w:rsidRPr="004718F5" w:rsidRDefault="009A6FEB" w:rsidP="007B38D9">
            <w:pPr>
              <w:pStyle w:val="TAC"/>
            </w:pPr>
            <w:r w:rsidRPr="004718F5">
              <w:t>DLBWP.0.1</w:t>
            </w:r>
          </w:p>
          <w:p w14:paraId="5C93CB67" w14:textId="77777777" w:rsidR="009A6FEB" w:rsidRPr="004718F5" w:rsidRDefault="009A6FEB" w:rsidP="007B38D9">
            <w:pPr>
              <w:pStyle w:val="TAC"/>
            </w:pPr>
            <w:r w:rsidRPr="004718F5">
              <w:t>ULBWP.0.1</w:t>
            </w:r>
          </w:p>
        </w:tc>
      </w:tr>
      <w:tr w:rsidR="009A6FEB" w:rsidRPr="004718F5" w14:paraId="4E14F97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96A3A28" w14:textId="77777777" w:rsidR="009A6FEB" w:rsidRPr="004718F5" w:rsidRDefault="009A6FEB" w:rsidP="007B38D9">
            <w:pPr>
              <w:pStyle w:val="TAL"/>
            </w:pPr>
            <w:r w:rsidRPr="004718F5">
              <w:t>Dedicated BWP configuration</w:t>
            </w:r>
          </w:p>
        </w:tc>
        <w:tc>
          <w:tcPr>
            <w:tcW w:w="991" w:type="dxa"/>
            <w:tcBorders>
              <w:top w:val="single" w:sz="4" w:space="0" w:color="auto"/>
              <w:left w:val="single" w:sz="4" w:space="0" w:color="auto"/>
              <w:bottom w:val="single" w:sz="4" w:space="0" w:color="auto"/>
              <w:right w:val="single" w:sz="4" w:space="0" w:color="auto"/>
            </w:tcBorders>
            <w:hideMark/>
          </w:tcPr>
          <w:p w14:paraId="2B45EDBE"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34BE6A5D"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803518C" w14:textId="77777777" w:rsidR="009A6FEB" w:rsidRPr="004718F5" w:rsidRDefault="009A6FEB" w:rsidP="007B38D9">
            <w:pPr>
              <w:pStyle w:val="TAC"/>
            </w:pPr>
            <w:r w:rsidRPr="004718F5">
              <w:t>DLBWP.1.1</w:t>
            </w:r>
          </w:p>
          <w:p w14:paraId="025C2096" w14:textId="77777777" w:rsidR="009A6FEB" w:rsidRPr="004718F5" w:rsidRDefault="009A6FEB" w:rsidP="007B38D9">
            <w:pPr>
              <w:pStyle w:val="TAC"/>
            </w:pPr>
            <w:r w:rsidRPr="004718F5">
              <w:t>ULBWP.1.1</w:t>
            </w:r>
          </w:p>
        </w:tc>
        <w:tc>
          <w:tcPr>
            <w:tcW w:w="1842" w:type="dxa"/>
            <w:tcBorders>
              <w:top w:val="single" w:sz="4" w:space="0" w:color="auto"/>
              <w:left w:val="single" w:sz="4" w:space="0" w:color="auto"/>
              <w:bottom w:val="single" w:sz="4" w:space="0" w:color="auto"/>
              <w:right w:val="single" w:sz="4" w:space="0" w:color="auto"/>
            </w:tcBorders>
            <w:hideMark/>
          </w:tcPr>
          <w:p w14:paraId="235ABADD" w14:textId="77777777" w:rsidR="009A6FEB" w:rsidRPr="004718F5" w:rsidRDefault="009A6FEB" w:rsidP="007B38D9">
            <w:pPr>
              <w:pStyle w:val="TAC"/>
            </w:pPr>
            <w:r w:rsidRPr="004718F5">
              <w:t>DLBWP.1.1</w:t>
            </w:r>
          </w:p>
          <w:p w14:paraId="6ABF75BE" w14:textId="77777777" w:rsidR="009A6FEB" w:rsidRPr="004718F5" w:rsidRDefault="009A6FEB" w:rsidP="007B38D9">
            <w:pPr>
              <w:pStyle w:val="TAC"/>
            </w:pPr>
            <w:r w:rsidRPr="004718F5">
              <w:t>ULBWP.1.1</w:t>
            </w:r>
          </w:p>
        </w:tc>
      </w:tr>
      <w:tr w:rsidR="009A6FEB" w:rsidRPr="004718F5" w14:paraId="408116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B3960A" w14:textId="77777777" w:rsidR="009A6FEB" w:rsidRPr="004718F5" w:rsidRDefault="009A6FEB" w:rsidP="007B38D9">
            <w:pPr>
              <w:pStyle w:val="TAL"/>
            </w:pPr>
            <w:r w:rsidRPr="004718F5">
              <w:t>SMTC configuration</w:t>
            </w:r>
          </w:p>
        </w:tc>
        <w:tc>
          <w:tcPr>
            <w:tcW w:w="991" w:type="dxa"/>
            <w:tcBorders>
              <w:top w:val="single" w:sz="4" w:space="0" w:color="auto"/>
              <w:left w:val="single" w:sz="4" w:space="0" w:color="auto"/>
              <w:bottom w:val="single" w:sz="4" w:space="0" w:color="auto"/>
              <w:right w:val="single" w:sz="4" w:space="0" w:color="auto"/>
            </w:tcBorders>
            <w:hideMark/>
          </w:tcPr>
          <w:p w14:paraId="258FB382"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14E64CB5"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219845C" w14:textId="77777777" w:rsidR="009A6FEB" w:rsidRPr="004718F5" w:rsidRDefault="009A6FEB" w:rsidP="007B38D9">
            <w:pPr>
              <w:pStyle w:val="TAC"/>
            </w:pPr>
            <w:r w:rsidRPr="004718F5">
              <w:t>SMTC.1</w:t>
            </w:r>
          </w:p>
        </w:tc>
        <w:tc>
          <w:tcPr>
            <w:tcW w:w="1842" w:type="dxa"/>
            <w:tcBorders>
              <w:top w:val="single" w:sz="4" w:space="0" w:color="auto"/>
              <w:left w:val="single" w:sz="4" w:space="0" w:color="auto"/>
              <w:bottom w:val="single" w:sz="4" w:space="0" w:color="auto"/>
              <w:right w:val="single" w:sz="4" w:space="0" w:color="auto"/>
            </w:tcBorders>
            <w:hideMark/>
          </w:tcPr>
          <w:p w14:paraId="07F797A4" w14:textId="77777777" w:rsidR="009A6FEB" w:rsidRPr="004718F5" w:rsidRDefault="009A6FEB" w:rsidP="007B38D9">
            <w:pPr>
              <w:pStyle w:val="TAC"/>
            </w:pPr>
            <w:r w:rsidRPr="004718F5">
              <w:t>SMTC.1</w:t>
            </w:r>
          </w:p>
        </w:tc>
      </w:tr>
      <w:tr w:rsidR="009A6FEB" w:rsidRPr="004718F5" w14:paraId="3CBBA385" w14:textId="77777777" w:rsidTr="009A6FEB">
        <w:trPr>
          <w:trHeight w:val="68"/>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3343D8EF" w14:textId="77777777" w:rsidR="009A6FEB" w:rsidRPr="004718F5" w:rsidRDefault="009A6FEB" w:rsidP="007B38D9">
            <w:pPr>
              <w:pStyle w:val="TAL"/>
            </w:pPr>
            <w:r w:rsidRPr="004718F5">
              <w:t xml:space="preserve">CSI-RS configuration as CMR </w:t>
            </w:r>
          </w:p>
        </w:tc>
        <w:tc>
          <w:tcPr>
            <w:tcW w:w="991" w:type="dxa"/>
            <w:tcBorders>
              <w:top w:val="single" w:sz="4" w:space="0" w:color="auto"/>
              <w:left w:val="single" w:sz="4" w:space="0" w:color="auto"/>
              <w:bottom w:val="single" w:sz="4" w:space="0" w:color="auto"/>
              <w:right w:val="single" w:sz="4" w:space="0" w:color="auto"/>
            </w:tcBorders>
            <w:hideMark/>
          </w:tcPr>
          <w:p w14:paraId="4CE618EC" w14:textId="77777777" w:rsidR="009A6FEB" w:rsidRPr="004718F5" w:rsidRDefault="009A6FEB" w:rsidP="007B38D9">
            <w:pPr>
              <w:pStyle w:val="TAC"/>
            </w:pPr>
            <w:r w:rsidRPr="004718F5">
              <w:t>1,4</w:t>
            </w:r>
          </w:p>
        </w:tc>
        <w:tc>
          <w:tcPr>
            <w:tcW w:w="1353" w:type="dxa"/>
            <w:tcBorders>
              <w:top w:val="single" w:sz="4" w:space="0" w:color="auto"/>
              <w:left w:val="single" w:sz="4" w:space="0" w:color="auto"/>
              <w:bottom w:val="nil"/>
              <w:right w:val="single" w:sz="4" w:space="0" w:color="auto"/>
            </w:tcBorders>
            <w:shd w:val="clear" w:color="auto" w:fill="auto"/>
          </w:tcPr>
          <w:p w14:paraId="3256F63E"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D318090" w14:textId="77777777" w:rsidR="009A6FEB" w:rsidRPr="004718F5" w:rsidRDefault="009A6FEB" w:rsidP="007B38D9">
            <w:pPr>
              <w:pStyle w:val="TAC"/>
            </w:pPr>
            <w:r w:rsidRPr="004718F5">
              <w:t>CSI-RS 1.2 FDD</w:t>
            </w:r>
          </w:p>
        </w:tc>
        <w:tc>
          <w:tcPr>
            <w:tcW w:w="1842" w:type="dxa"/>
            <w:tcBorders>
              <w:top w:val="single" w:sz="4" w:space="0" w:color="auto"/>
              <w:left w:val="single" w:sz="4" w:space="0" w:color="auto"/>
              <w:bottom w:val="single" w:sz="4" w:space="0" w:color="auto"/>
              <w:right w:val="single" w:sz="4" w:space="0" w:color="auto"/>
            </w:tcBorders>
            <w:hideMark/>
          </w:tcPr>
          <w:p w14:paraId="7F1DFE8F" w14:textId="77777777" w:rsidR="009A6FEB" w:rsidRPr="004718F5" w:rsidRDefault="009A6FEB" w:rsidP="007B38D9">
            <w:pPr>
              <w:pStyle w:val="TAC"/>
            </w:pPr>
            <w:r w:rsidRPr="004718F5">
              <w:t>CSI-RS 1.2 FDD</w:t>
            </w:r>
          </w:p>
        </w:tc>
      </w:tr>
      <w:tr w:rsidR="009A6FEB" w:rsidRPr="004718F5" w14:paraId="5531F0AC" w14:textId="77777777" w:rsidTr="009A6FEB">
        <w:trPr>
          <w:trHeight w:val="68"/>
          <w:jc w:val="center"/>
        </w:trPr>
        <w:tc>
          <w:tcPr>
            <w:tcW w:w="2697" w:type="dxa"/>
            <w:gridSpan w:val="2"/>
            <w:tcBorders>
              <w:top w:val="nil"/>
              <w:left w:val="single" w:sz="4" w:space="0" w:color="auto"/>
              <w:bottom w:val="nil"/>
              <w:right w:val="single" w:sz="4" w:space="0" w:color="auto"/>
            </w:tcBorders>
            <w:shd w:val="clear" w:color="auto" w:fill="auto"/>
            <w:hideMark/>
          </w:tcPr>
          <w:p w14:paraId="057CEAA1"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441D6A4" w14:textId="77777777" w:rsidR="009A6FEB" w:rsidRPr="004718F5" w:rsidRDefault="009A6FEB" w:rsidP="007B38D9">
            <w:pPr>
              <w:pStyle w:val="TAC"/>
            </w:pPr>
            <w:r w:rsidRPr="004718F5">
              <w:t>2,5</w:t>
            </w:r>
          </w:p>
        </w:tc>
        <w:tc>
          <w:tcPr>
            <w:tcW w:w="1353" w:type="dxa"/>
            <w:tcBorders>
              <w:top w:val="nil"/>
              <w:left w:val="single" w:sz="4" w:space="0" w:color="auto"/>
              <w:bottom w:val="nil"/>
              <w:right w:val="single" w:sz="4" w:space="0" w:color="auto"/>
            </w:tcBorders>
            <w:shd w:val="clear" w:color="auto" w:fill="auto"/>
            <w:hideMark/>
          </w:tcPr>
          <w:p w14:paraId="0CD4153E"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F3F9FD3" w14:textId="77777777" w:rsidR="009A6FEB" w:rsidRPr="004718F5" w:rsidRDefault="009A6FEB" w:rsidP="007B38D9">
            <w:pPr>
              <w:pStyle w:val="TAC"/>
            </w:pPr>
            <w:r w:rsidRPr="004718F5">
              <w:t>CSI-RS 1.2 TDD</w:t>
            </w:r>
          </w:p>
        </w:tc>
        <w:tc>
          <w:tcPr>
            <w:tcW w:w="1842" w:type="dxa"/>
            <w:tcBorders>
              <w:top w:val="single" w:sz="4" w:space="0" w:color="auto"/>
              <w:left w:val="single" w:sz="4" w:space="0" w:color="auto"/>
              <w:bottom w:val="single" w:sz="4" w:space="0" w:color="auto"/>
              <w:right w:val="single" w:sz="4" w:space="0" w:color="auto"/>
            </w:tcBorders>
            <w:hideMark/>
          </w:tcPr>
          <w:p w14:paraId="06E33341" w14:textId="77777777" w:rsidR="009A6FEB" w:rsidRPr="004718F5" w:rsidRDefault="009A6FEB" w:rsidP="007B38D9">
            <w:pPr>
              <w:pStyle w:val="TAC"/>
            </w:pPr>
            <w:r w:rsidRPr="004718F5">
              <w:t>CSI-RS 1.2 TDD</w:t>
            </w:r>
          </w:p>
        </w:tc>
      </w:tr>
      <w:tr w:rsidR="009A6FEB" w:rsidRPr="004718F5" w14:paraId="3CCC43AE" w14:textId="77777777" w:rsidTr="009A6FEB">
        <w:trPr>
          <w:trHeight w:val="68"/>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7EAC8D4"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5275EC3" w14:textId="77777777" w:rsidR="009A6FEB" w:rsidRPr="004718F5" w:rsidRDefault="009A6FEB" w:rsidP="007B38D9">
            <w:pPr>
              <w:pStyle w:val="TAC"/>
            </w:pPr>
            <w:r w:rsidRPr="004718F5">
              <w:t>3,6</w:t>
            </w:r>
          </w:p>
        </w:tc>
        <w:tc>
          <w:tcPr>
            <w:tcW w:w="1353" w:type="dxa"/>
            <w:tcBorders>
              <w:top w:val="nil"/>
              <w:left w:val="single" w:sz="4" w:space="0" w:color="auto"/>
              <w:bottom w:val="single" w:sz="4" w:space="0" w:color="auto"/>
              <w:right w:val="single" w:sz="4" w:space="0" w:color="auto"/>
            </w:tcBorders>
            <w:shd w:val="clear" w:color="auto" w:fill="auto"/>
            <w:hideMark/>
          </w:tcPr>
          <w:p w14:paraId="526B0820"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F2390AF" w14:textId="77777777" w:rsidR="009A6FEB" w:rsidRPr="004718F5" w:rsidRDefault="009A6FEB" w:rsidP="007B38D9">
            <w:pPr>
              <w:pStyle w:val="TAC"/>
            </w:pPr>
            <w:r w:rsidRPr="004718F5">
              <w:t>CSI-RS 2.2 TDD</w:t>
            </w:r>
          </w:p>
        </w:tc>
        <w:tc>
          <w:tcPr>
            <w:tcW w:w="1842" w:type="dxa"/>
            <w:tcBorders>
              <w:top w:val="single" w:sz="4" w:space="0" w:color="auto"/>
              <w:left w:val="single" w:sz="4" w:space="0" w:color="auto"/>
              <w:bottom w:val="single" w:sz="4" w:space="0" w:color="auto"/>
              <w:right w:val="single" w:sz="4" w:space="0" w:color="auto"/>
            </w:tcBorders>
            <w:hideMark/>
          </w:tcPr>
          <w:p w14:paraId="42727A57" w14:textId="77777777" w:rsidR="009A6FEB" w:rsidRPr="004718F5" w:rsidRDefault="009A6FEB" w:rsidP="007B38D9">
            <w:pPr>
              <w:pStyle w:val="TAC"/>
            </w:pPr>
            <w:r w:rsidRPr="004718F5">
              <w:t>CSI-RS 2.2 FDD</w:t>
            </w:r>
          </w:p>
        </w:tc>
      </w:tr>
      <w:tr w:rsidR="009A6FEB" w:rsidRPr="004718F5" w14:paraId="3B427A3C" w14:textId="77777777" w:rsidTr="009A6FEB">
        <w:trPr>
          <w:trHeight w:val="68"/>
          <w:jc w:val="center"/>
        </w:trPr>
        <w:tc>
          <w:tcPr>
            <w:tcW w:w="2697" w:type="dxa"/>
            <w:gridSpan w:val="2"/>
            <w:vMerge w:val="restart"/>
            <w:tcBorders>
              <w:top w:val="nil"/>
              <w:left w:val="single" w:sz="4" w:space="0" w:color="auto"/>
              <w:right w:val="single" w:sz="4" w:space="0" w:color="auto"/>
            </w:tcBorders>
            <w:shd w:val="clear" w:color="auto" w:fill="auto"/>
          </w:tcPr>
          <w:p w14:paraId="034D4F85" w14:textId="77777777" w:rsidR="009A6FEB" w:rsidRPr="004718F5" w:rsidRDefault="009A6FEB" w:rsidP="007B38D9">
            <w:pPr>
              <w:pStyle w:val="TAL"/>
            </w:pPr>
            <w:r w:rsidRPr="004718F5">
              <w:t>CSI-RS configuration as IMR</w:t>
            </w:r>
          </w:p>
        </w:tc>
        <w:tc>
          <w:tcPr>
            <w:tcW w:w="991" w:type="dxa"/>
            <w:tcBorders>
              <w:top w:val="single" w:sz="4" w:space="0" w:color="auto"/>
              <w:left w:val="single" w:sz="4" w:space="0" w:color="auto"/>
              <w:bottom w:val="single" w:sz="4" w:space="0" w:color="auto"/>
              <w:right w:val="single" w:sz="4" w:space="0" w:color="auto"/>
            </w:tcBorders>
          </w:tcPr>
          <w:p w14:paraId="47F0449C" w14:textId="77777777" w:rsidR="009A6FEB" w:rsidRPr="004718F5" w:rsidRDefault="009A6FEB" w:rsidP="007B38D9">
            <w:pPr>
              <w:pStyle w:val="TAC"/>
            </w:pPr>
            <w:r w:rsidRPr="004718F5">
              <w:t>1,4</w:t>
            </w:r>
          </w:p>
        </w:tc>
        <w:tc>
          <w:tcPr>
            <w:tcW w:w="1353" w:type="dxa"/>
            <w:vMerge w:val="restart"/>
            <w:tcBorders>
              <w:top w:val="nil"/>
              <w:left w:val="single" w:sz="4" w:space="0" w:color="auto"/>
              <w:right w:val="single" w:sz="4" w:space="0" w:color="auto"/>
            </w:tcBorders>
            <w:shd w:val="clear" w:color="auto" w:fill="auto"/>
          </w:tcPr>
          <w:p w14:paraId="6784DD5A"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F2CBDE1" w14:textId="77777777" w:rsidR="009A6FEB" w:rsidRPr="004718F5" w:rsidRDefault="009A6FEB" w:rsidP="007B38D9">
            <w:pPr>
              <w:pStyle w:val="TAC"/>
            </w:pPr>
            <w:r w:rsidRPr="004718F5">
              <w:t>CSI-RS 1.3A FDD</w:t>
            </w:r>
          </w:p>
        </w:tc>
        <w:tc>
          <w:tcPr>
            <w:tcW w:w="1842" w:type="dxa"/>
            <w:tcBorders>
              <w:top w:val="single" w:sz="4" w:space="0" w:color="auto"/>
              <w:left w:val="single" w:sz="4" w:space="0" w:color="auto"/>
              <w:bottom w:val="single" w:sz="4" w:space="0" w:color="auto"/>
              <w:right w:val="single" w:sz="4" w:space="0" w:color="auto"/>
            </w:tcBorders>
          </w:tcPr>
          <w:p w14:paraId="227D4811" w14:textId="77777777" w:rsidR="009A6FEB" w:rsidRPr="004718F5" w:rsidRDefault="009A6FEB" w:rsidP="007B38D9">
            <w:pPr>
              <w:pStyle w:val="TAC"/>
            </w:pPr>
            <w:r w:rsidRPr="004718F5">
              <w:t>CSI-RS 1.3A FDD</w:t>
            </w:r>
          </w:p>
        </w:tc>
      </w:tr>
      <w:tr w:rsidR="009A6FEB" w:rsidRPr="004718F5" w14:paraId="483368DE" w14:textId="77777777" w:rsidTr="009A6FEB">
        <w:trPr>
          <w:trHeight w:val="68"/>
          <w:jc w:val="center"/>
        </w:trPr>
        <w:tc>
          <w:tcPr>
            <w:tcW w:w="2697" w:type="dxa"/>
            <w:gridSpan w:val="2"/>
            <w:vMerge/>
            <w:tcBorders>
              <w:left w:val="single" w:sz="4" w:space="0" w:color="auto"/>
              <w:right w:val="single" w:sz="4" w:space="0" w:color="auto"/>
            </w:tcBorders>
            <w:shd w:val="clear" w:color="auto" w:fill="auto"/>
          </w:tcPr>
          <w:p w14:paraId="00582345"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504DCEE1" w14:textId="77777777" w:rsidR="009A6FEB" w:rsidRPr="004718F5" w:rsidRDefault="009A6FEB" w:rsidP="007B38D9">
            <w:pPr>
              <w:pStyle w:val="TAC"/>
            </w:pPr>
            <w:r w:rsidRPr="004718F5">
              <w:t>2,5</w:t>
            </w:r>
          </w:p>
        </w:tc>
        <w:tc>
          <w:tcPr>
            <w:tcW w:w="1353" w:type="dxa"/>
            <w:vMerge/>
            <w:tcBorders>
              <w:left w:val="single" w:sz="4" w:space="0" w:color="auto"/>
              <w:right w:val="single" w:sz="4" w:space="0" w:color="auto"/>
            </w:tcBorders>
            <w:shd w:val="clear" w:color="auto" w:fill="auto"/>
          </w:tcPr>
          <w:p w14:paraId="54066C26"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156FD0F0" w14:textId="77777777" w:rsidR="009A6FEB" w:rsidRPr="004718F5" w:rsidRDefault="009A6FEB" w:rsidP="007B38D9">
            <w:pPr>
              <w:pStyle w:val="TAC"/>
            </w:pPr>
            <w:r w:rsidRPr="004718F5">
              <w:t>CSI-RS 1.3A TDD</w:t>
            </w:r>
          </w:p>
        </w:tc>
        <w:tc>
          <w:tcPr>
            <w:tcW w:w="1842" w:type="dxa"/>
            <w:tcBorders>
              <w:top w:val="single" w:sz="4" w:space="0" w:color="auto"/>
              <w:left w:val="single" w:sz="4" w:space="0" w:color="auto"/>
              <w:bottom w:val="single" w:sz="4" w:space="0" w:color="auto"/>
              <w:right w:val="single" w:sz="4" w:space="0" w:color="auto"/>
            </w:tcBorders>
          </w:tcPr>
          <w:p w14:paraId="7DAF4693" w14:textId="77777777" w:rsidR="009A6FEB" w:rsidRPr="004718F5" w:rsidRDefault="009A6FEB" w:rsidP="007B38D9">
            <w:pPr>
              <w:pStyle w:val="TAC"/>
            </w:pPr>
            <w:r w:rsidRPr="004718F5">
              <w:t>CSI-RS 1.3A TDD</w:t>
            </w:r>
          </w:p>
        </w:tc>
      </w:tr>
      <w:tr w:rsidR="009A6FEB" w:rsidRPr="004718F5" w14:paraId="328D1D1B" w14:textId="77777777" w:rsidTr="009A6FEB">
        <w:trPr>
          <w:trHeight w:val="68"/>
          <w:jc w:val="center"/>
        </w:trPr>
        <w:tc>
          <w:tcPr>
            <w:tcW w:w="2697" w:type="dxa"/>
            <w:gridSpan w:val="2"/>
            <w:vMerge/>
            <w:tcBorders>
              <w:left w:val="single" w:sz="4" w:space="0" w:color="auto"/>
              <w:bottom w:val="single" w:sz="4" w:space="0" w:color="auto"/>
              <w:right w:val="single" w:sz="4" w:space="0" w:color="auto"/>
            </w:tcBorders>
            <w:shd w:val="clear" w:color="auto" w:fill="auto"/>
          </w:tcPr>
          <w:p w14:paraId="774AE30A" w14:textId="77777777" w:rsidR="009A6FEB" w:rsidRPr="004718F5"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0EF4E109" w14:textId="77777777" w:rsidR="009A6FEB" w:rsidRPr="004718F5" w:rsidRDefault="009A6FEB" w:rsidP="007B38D9">
            <w:pPr>
              <w:pStyle w:val="TAC"/>
            </w:pPr>
            <w:r w:rsidRPr="004718F5">
              <w:t>3,6</w:t>
            </w:r>
          </w:p>
        </w:tc>
        <w:tc>
          <w:tcPr>
            <w:tcW w:w="1353" w:type="dxa"/>
            <w:vMerge/>
            <w:tcBorders>
              <w:left w:val="single" w:sz="4" w:space="0" w:color="auto"/>
              <w:bottom w:val="single" w:sz="4" w:space="0" w:color="auto"/>
              <w:right w:val="single" w:sz="4" w:space="0" w:color="auto"/>
            </w:tcBorders>
            <w:shd w:val="clear" w:color="auto" w:fill="auto"/>
          </w:tcPr>
          <w:p w14:paraId="6369C70C"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C05FAB6" w14:textId="77777777" w:rsidR="009A6FEB" w:rsidRPr="004718F5" w:rsidRDefault="009A6FEB" w:rsidP="007B38D9">
            <w:pPr>
              <w:pStyle w:val="TAC"/>
            </w:pPr>
            <w:r w:rsidRPr="004718F5">
              <w:t>CSI-RS 2.3A TDD</w:t>
            </w:r>
          </w:p>
        </w:tc>
        <w:tc>
          <w:tcPr>
            <w:tcW w:w="1842" w:type="dxa"/>
            <w:tcBorders>
              <w:top w:val="single" w:sz="4" w:space="0" w:color="auto"/>
              <w:left w:val="single" w:sz="4" w:space="0" w:color="auto"/>
              <w:bottom w:val="single" w:sz="4" w:space="0" w:color="auto"/>
              <w:right w:val="single" w:sz="4" w:space="0" w:color="auto"/>
            </w:tcBorders>
          </w:tcPr>
          <w:p w14:paraId="3C7012C6" w14:textId="77777777" w:rsidR="009A6FEB" w:rsidRPr="004718F5" w:rsidRDefault="009A6FEB" w:rsidP="007B38D9">
            <w:pPr>
              <w:pStyle w:val="TAC"/>
            </w:pPr>
            <w:r w:rsidRPr="004718F5">
              <w:t>CSI-RS 2.3A TDD</w:t>
            </w:r>
          </w:p>
        </w:tc>
      </w:tr>
      <w:tr w:rsidR="009A6FEB" w:rsidRPr="004718F5" w14:paraId="56BD11C2"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AA27337" w14:textId="77777777" w:rsidR="009A6FEB" w:rsidRPr="004718F5" w:rsidRDefault="009A6FEB" w:rsidP="007B38D9">
            <w:pPr>
              <w:pStyle w:val="TAL"/>
            </w:pPr>
            <w:r w:rsidRPr="004718F5">
              <w:t>reportConfigType</w:t>
            </w:r>
          </w:p>
        </w:tc>
        <w:tc>
          <w:tcPr>
            <w:tcW w:w="991" w:type="dxa"/>
            <w:tcBorders>
              <w:top w:val="single" w:sz="4" w:space="0" w:color="auto"/>
              <w:left w:val="single" w:sz="4" w:space="0" w:color="auto"/>
              <w:bottom w:val="single" w:sz="4" w:space="0" w:color="auto"/>
              <w:right w:val="single" w:sz="4" w:space="0" w:color="auto"/>
            </w:tcBorders>
            <w:hideMark/>
          </w:tcPr>
          <w:p w14:paraId="752B0016"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0DAF368B"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CC315D" w14:textId="77777777" w:rsidR="009A6FEB" w:rsidRPr="004718F5" w:rsidRDefault="009A6FEB" w:rsidP="007B38D9">
            <w:pPr>
              <w:pStyle w:val="TAC"/>
            </w:pPr>
            <w:r w:rsidRPr="004718F5">
              <w:t>periodic</w:t>
            </w:r>
          </w:p>
        </w:tc>
        <w:tc>
          <w:tcPr>
            <w:tcW w:w="1842" w:type="dxa"/>
            <w:tcBorders>
              <w:top w:val="single" w:sz="4" w:space="0" w:color="auto"/>
              <w:left w:val="single" w:sz="4" w:space="0" w:color="auto"/>
              <w:bottom w:val="single" w:sz="4" w:space="0" w:color="auto"/>
              <w:right w:val="single" w:sz="4" w:space="0" w:color="auto"/>
            </w:tcBorders>
            <w:hideMark/>
          </w:tcPr>
          <w:p w14:paraId="558E7F78" w14:textId="77777777" w:rsidR="009A6FEB" w:rsidRPr="004718F5" w:rsidRDefault="009A6FEB" w:rsidP="007B38D9">
            <w:pPr>
              <w:pStyle w:val="TAC"/>
            </w:pPr>
            <w:r w:rsidRPr="004718F5">
              <w:t>periodic</w:t>
            </w:r>
          </w:p>
        </w:tc>
      </w:tr>
      <w:tr w:rsidR="009A6FEB" w:rsidRPr="004718F5" w14:paraId="35350F2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E5F2049" w14:textId="77777777" w:rsidR="009A6FEB" w:rsidRPr="004718F5" w:rsidRDefault="009A6FEB" w:rsidP="007B38D9">
            <w:pPr>
              <w:pStyle w:val="TAL"/>
            </w:pPr>
            <w:r w:rsidRPr="004718F5">
              <w:t>reportQuantity-r16</w:t>
            </w:r>
          </w:p>
        </w:tc>
        <w:tc>
          <w:tcPr>
            <w:tcW w:w="991" w:type="dxa"/>
            <w:tcBorders>
              <w:top w:val="single" w:sz="4" w:space="0" w:color="auto"/>
              <w:left w:val="single" w:sz="4" w:space="0" w:color="auto"/>
              <w:bottom w:val="single" w:sz="4" w:space="0" w:color="auto"/>
              <w:right w:val="single" w:sz="4" w:space="0" w:color="auto"/>
            </w:tcBorders>
            <w:hideMark/>
          </w:tcPr>
          <w:p w14:paraId="12665E13"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7C33B24D"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64C250A" w14:textId="77777777" w:rsidR="009A6FEB" w:rsidRPr="004718F5" w:rsidRDefault="009A6FEB" w:rsidP="007B38D9">
            <w:pPr>
              <w:pStyle w:val="TAC"/>
            </w:pPr>
            <w:r w:rsidRPr="004718F5">
              <w:rPr>
                <w:rFonts w:cs="Arial"/>
              </w:rPr>
              <w:t>cri-SINR-r16</w:t>
            </w:r>
          </w:p>
        </w:tc>
        <w:tc>
          <w:tcPr>
            <w:tcW w:w="1842" w:type="dxa"/>
            <w:tcBorders>
              <w:top w:val="single" w:sz="4" w:space="0" w:color="auto"/>
              <w:left w:val="single" w:sz="4" w:space="0" w:color="auto"/>
              <w:bottom w:val="single" w:sz="4" w:space="0" w:color="auto"/>
              <w:right w:val="single" w:sz="4" w:space="0" w:color="auto"/>
            </w:tcBorders>
            <w:hideMark/>
          </w:tcPr>
          <w:p w14:paraId="1235CE39" w14:textId="77777777" w:rsidR="009A6FEB" w:rsidRPr="004718F5" w:rsidRDefault="009A6FEB" w:rsidP="007B38D9">
            <w:pPr>
              <w:pStyle w:val="TAC"/>
            </w:pPr>
            <w:r w:rsidRPr="004718F5">
              <w:rPr>
                <w:rFonts w:cs="Arial"/>
              </w:rPr>
              <w:t>cri-SINR-r16</w:t>
            </w:r>
          </w:p>
        </w:tc>
      </w:tr>
      <w:tr w:rsidR="009A6FEB" w:rsidRPr="004718F5" w14:paraId="3864E67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F938969" w14:textId="77777777" w:rsidR="009A6FEB" w:rsidRPr="004718F5" w:rsidRDefault="009A6FEB" w:rsidP="007B38D9">
            <w:pPr>
              <w:pStyle w:val="TAL"/>
            </w:pPr>
            <w:r w:rsidRPr="004718F5">
              <w:t>nrofReportedRS</w:t>
            </w:r>
          </w:p>
        </w:tc>
        <w:tc>
          <w:tcPr>
            <w:tcW w:w="991" w:type="dxa"/>
            <w:tcBorders>
              <w:top w:val="single" w:sz="4" w:space="0" w:color="auto"/>
              <w:left w:val="single" w:sz="4" w:space="0" w:color="auto"/>
              <w:bottom w:val="single" w:sz="4" w:space="0" w:color="auto"/>
              <w:right w:val="single" w:sz="4" w:space="0" w:color="auto"/>
            </w:tcBorders>
            <w:hideMark/>
          </w:tcPr>
          <w:p w14:paraId="6A0B6219"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51BF5AEF"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05459" w14:textId="77777777" w:rsidR="009A6FEB" w:rsidRPr="004718F5" w:rsidRDefault="009A6FEB" w:rsidP="007B38D9">
            <w:pPr>
              <w:pStyle w:val="TAC"/>
            </w:pPr>
            <w:r w:rsidRPr="004718F5">
              <w:t>2</w:t>
            </w:r>
          </w:p>
        </w:tc>
        <w:tc>
          <w:tcPr>
            <w:tcW w:w="1842" w:type="dxa"/>
            <w:tcBorders>
              <w:top w:val="single" w:sz="4" w:space="0" w:color="auto"/>
              <w:left w:val="single" w:sz="4" w:space="0" w:color="auto"/>
              <w:bottom w:val="single" w:sz="4" w:space="0" w:color="auto"/>
              <w:right w:val="single" w:sz="4" w:space="0" w:color="auto"/>
            </w:tcBorders>
            <w:hideMark/>
          </w:tcPr>
          <w:p w14:paraId="4E80A5C9" w14:textId="77777777" w:rsidR="009A6FEB" w:rsidRPr="004718F5" w:rsidRDefault="009A6FEB" w:rsidP="007B38D9">
            <w:pPr>
              <w:pStyle w:val="TAC"/>
            </w:pPr>
            <w:r w:rsidRPr="004718F5">
              <w:t>2</w:t>
            </w:r>
          </w:p>
        </w:tc>
      </w:tr>
      <w:tr w:rsidR="009A6FEB" w:rsidRPr="004718F5" w14:paraId="5BC95013"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1EB146B" w14:textId="77777777" w:rsidR="009A6FEB" w:rsidRPr="004718F5" w:rsidRDefault="009A6FEB" w:rsidP="007B38D9">
            <w:pPr>
              <w:pStyle w:val="TAL"/>
            </w:pPr>
            <w:r w:rsidRPr="004718F5">
              <w:t>L1-RSRP reporting period</w:t>
            </w:r>
          </w:p>
        </w:tc>
        <w:tc>
          <w:tcPr>
            <w:tcW w:w="991" w:type="dxa"/>
            <w:tcBorders>
              <w:top w:val="single" w:sz="4" w:space="0" w:color="auto"/>
              <w:left w:val="single" w:sz="4" w:space="0" w:color="auto"/>
              <w:bottom w:val="single" w:sz="4" w:space="0" w:color="auto"/>
              <w:right w:val="single" w:sz="4" w:space="0" w:color="auto"/>
            </w:tcBorders>
            <w:hideMark/>
          </w:tcPr>
          <w:p w14:paraId="027AF988"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42C393C6"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408E3B4" w14:textId="77777777" w:rsidR="009A6FEB" w:rsidRPr="004718F5" w:rsidRDefault="009A6FEB" w:rsidP="007B38D9">
            <w:pPr>
              <w:pStyle w:val="TAC"/>
            </w:pPr>
            <w:r w:rsidRPr="004718F5">
              <w:t>slot80</w:t>
            </w:r>
          </w:p>
        </w:tc>
        <w:tc>
          <w:tcPr>
            <w:tcW w:w="1842" w:type="dxa"/>
            <w:tcBorders>
              <w:top w:val="single" w:sz="4" w:space="0" w:color="auto"/>
              <w:left w:val="single" w:sz="4" w:space="0" w:color="auto"/>
              <w:bottom w:val="single" w:sz="4" w:space="0" w:color="auto"/>
              <w:right w:val="single" w:sz="4" w:space="0" w:color="auto"/>
            </w:tcBorders>
            <w:hideMark/>
          </w:tcPr>
          <w:p w14:paraId="441459E4" w14:textId="77777777" w:rsidR="009A6FEB" w:rsidRPr="004718F5" w:rsidRDefault="009A6FEB" w:rsidP="007B38D9">
            <w:pPr>
              <w:pStyle w:val="TAC"/>
            </w:pPr>
            <w:r w:rsidRPr="004718F5">
              <w:t>slot80</w:t>
            </w:r>
          </w:p>
        </w:tc>
      </w:tr>
      <w:tr w:rsidR="009A6FEB" w:rsidRPr="004718F5" w14:paraId="0ACEA62E" w14:textId="77777777" w:rsidTr="009A6FEB">
        <w:trPr>
          <w:trHeight w:val="152"/>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511D758" w14:textId="77777777" w:rsidR="009A6FEB" w:rsidRPr="004718F5" w:rsidRDefault="009A6FEB" w:rsidP="007B38D9">
            <w:pPr>
              <w:pStyle w:val="TAL"/>
            </w:pPr>
            <w:r w:rsidRPr="004718F5">
              <w:t>EPRE ratio of PSS to SSS</w:t>
            </w:r>
          </w:p>
        </w:tc>
        <w:tc>
          <w:tcPr>
            <w:tcW w:w="991" w:type="dxa"/>
            <w:tcBorders>
              <w:top w:val="single" w:sz="4" w:space="0" w:color="auto"/>
              <w:left w:val="single" w:sz="4" w:space="0" w:color="auto"/>
              <w:bottom w:val="nil"/>
              <w:right w:val="single" w:sz="4" w:space="0" w:color="auto"/>
            </w:tcBorders>
            <w:shd w:val="clear" w:color="auto" w:fill="auto"/>
            <w:hideMark/>
          </w:tcPr>
          <w:p w14:paraId="287F4122"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nil"/>
              <w:right w:val="single" w:sz="4" w:space="0" w:color="auto"/>
            </w:tcBorders>
            <w:shd w:val="clear" w:color="auto" w:fill="auto"/>
            <w:hideMark/>
          </w:tcPr>
          <w:p w14:paraId="34F279FD" w14:textId="77777777" w:rsidR="009A6FEB" w:rsidRPr="004718F5" w:rsidRDefault="009A6FEB" w:rsidP="007B38D9">
            <w:pPr>
              <w:pStyle w:val="TAC"/>
            </w:pPr>
            <w:r w:rsidRPr="004718F5">
              <w:t>dB</w:t>
            </w:r>
          </w:p>
        </w:tc>
        <w:tc>
          <w:tcPr>
            <w:tcW w:w="1621" w:type="dxa"/>
            <w:tcBorders>
              <w:top w:val="single" w:sz="4" w:space="0" w:color="auto"/>
              <w:left w:val="single" w:sz="4" w:space="0" w:color="auto"/>
              <w:bottom w:val="nil"/>
              <w:right w:val="single" w:sz="4" w:space="0" w:color="auto"/>
            </w:tcBorders>
            <w:shd w:val="clear" w:color="auto" w:fill="auto"/>
            <w:hideMark/>
          </w:tcPr>
          <w:p w14:paraId="553EA112" w14:textId="77777777" w:rsidR="009A6FEB" w:rsidRPr="004718F5" w:rsidRDefault="009A6FEB" w:rsidP="007B38D9">
            <w:pPr>
              <w:pStyle w:val="TAC"/>
            </w:pPr>
            <w:r w:rsidRPr="004718F5">
              <w:t>0</w:t>
            </w:r>
          </w:p>
        </w:tc>
        <w:tc>
          <w:tcPr>
            <w:tcW w:w="1842" w:type="dxa"/>
            <w:tcBorders>
              <w:top w:val="single" w:sz="4" w:space="0" w:color="auto"/>
              <w:left w:val="single" w:sz="4" w:space="0" w:color="auto"/>
              <w:bottom w:val="nil"/>
              <w:right w:val="single" w:sz="4" w:space="0" w:color="auto"/>
            </w:tcBorders>
            <w:shd w:val="clear" w:color="auto" w:fill="auto"/>
            <w:hideMark/>
          </w:tcPr>
          <w:p w14:paraId="5EB6184A" w14:textId="77777777" w:rsidR="009A6FEB" w:rsidRPr="004718F5" w:rsidRDefault="009A6FEB" w:rsidP="007B38D9">
            <w:pPr>
              <w:pStyle w:val="TAC"/>
            </w:pPr>
            <w:r w:rsidRPr="004718F5">
              <w:t>0</w:t>
            </w:r>
          </w:p>
        </w:tc>
      </w:tr>
      <w:tr w:rsidR="009A6FEB" w:rsidRPr="004718F5" w14:paraId="5E734D10"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34C9D747" w14:textId="77777777" w:rsidR="009A6FEB" w:rsidRPr="004718F5" w:rsidRDefault="009A6FEB" w:rsidP="007B38D9">
            <w:pPr>
              <w:pStyle w:val="TAL"/>
            </w:pPr>
            <w:r w:rsidRPr="004718F5">
              <w:t>EPRE ratio of PBCH DMRS to SSS</w:t>
            </w:r>
          </w:p>
        </w:tc>
        <w:tc>
          <w:tcPr>
            <w:tcW w:w="991" w:type="dxa"/>
            <w:tcBorders>
              <w:top w:val="nil"/>
              <w:left w:val="single" w:sz="4" w:space="0" w:color="auto"/>
              <w:bottom w:val="nil"/>
              <w:right w:val="single" w:sz="4" w:space="0" w:color="auto"/>
            </w:tcBorders>
            <w:shd w:val="clear" w:color="auto" w:fill="auto"/>
            <w:hideMark/>
          </w:tcPr>
          <w:p w14:paraId="3E548AD8"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4C5F6852"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331E231"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BBF2175" w14:textId="77777777" w:rsidR="009A6FEB" w:rsidRPr="004718F5" w:rsidRDefault="009A6FEB" w:rsidP="007B38D9">
            <w:pPr>
              <w:pStyle w:val="TAC"/>
            </w:pPr>
          </w:p>
        </w:tc>
      </w:tr>
      <w:tr w:rsidR="009A6FEB" w:rsidRPr="004718F5" w14:paraId="3C68585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8603B34" w14:textId="77777777" w:rsidR="009A6FEB" w:rsidRPr="004718F5" w:rsidRDefault="009A6FEB" w:rsidP="007B38D9">
            <w:pPr>
              <w:pStyle w:val="TAL"/>
            </w:pPr>
            <w:r w:rsidRPr="004718F5">
              <w:t>EPRE ratio of PBCH to PBCH DMRS</w:t>
            </w:r>
          </w:p>
        </w:tc>
        <w:tc>
          <w:tcPr>
            <w:tcW w:w="991" w:type="dxa"/>
            <w:tcBorders>
              <w:top w:val="nil"/>
              <w:left w:val="single" w:sz="4" w:space="0" w:color="auto"/>
              <w:bottom w:val="nil"/>
              <w:right w:val="single" w:sz="4" w:space="0" w:color="auto"/>
            </w:tcBorders>
            <w:shd w:val="clear" w:color="auto" w:fill="auto"/>
            <w:hideMark/>
          </w:tcPr>
          <w:p w14:paraId="6ECBEBF1"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0276348"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21875D5"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1F6D3A75" w14:textId="77777777" w:rsidR="009A6FEB" w:rsidRPr="004718F5" w:rsidRDefault="009A6FEB" w:rsidP="007B38D9">
            <w:pPr>
              <w:pStyle w:val="TAC"/>
            </w:pPr>
          </w:p>
        </w:tc>
      </w:tr>
      <w:tr w:rsidR="009A6FEB" w:rsidRPr="004718F5" w14:paraId="31F52B1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A111603" w14:textId="77777777" w:rsidR="009A6FEB" w:rsidRPr="004718F5" w:rsidRDefault="009A6FEB" w:rsidP="007B38D9">
            <w:pPr>
              <w:pStyle w:val="TAL"/>
            </w:pPr>
            <w:r w:rsidRPr="004718F5">
              <w:t>EPRE ratio of PDCCH DMRS to SSS</w:t>
            </w:r>
          </w:p>
        </w:tc>
        <w:tc>
          <w:tcPr>
            <w:tcW w:w="991" w:type="dxa"/>
            <w:tcBorders>
              <w:top w:val="nil"/>
              <w:left w:val="single" w:sz="4" w:space="0" w:color="auto"/>
              <w:bottom w:val="nil"/>
              <w:right w:val="single" w:sz="4" w:space="0" w:color="auto"/>
            </w:tcBorders>
            <w:shd w:val="clear" w:color="auto" w:fill="auto"/>
            <w:hideMark/>
          </w:tcPr>
          <w:p w14:paraId="4C862ADC"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5227157C"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40700E8A"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5EA8B77" w14:textId="77777777" w:rsidR="009A6FEB" w:rsidRPr="004718F5" w:rsidRDefault="009A6FEB" w:rsidP="007B38D9">
            <w:pPr>
              <w:pStyle w:val="TAC"/>
            </w:pPr>
          </w:p>
        </w:tc>
      </w:tr>
      <w:tr w:rsidR="009A6FEB" w:rsidRPr="004718F5" w14:paraId="4E4F21D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5823F63" w14:textId="77777777" w:rsidR="009A6FEB" w:rsidRPr="004718F5" w:rsidRDefault="009A6FEB" w:rsidP="007B38D9">
            <w:pPr>
              <w:pStyle w:val="TAL"/>
            </w:pPr>
            <w:r w:rsidRPr="004718F5">
              <w:t>EPRE ratio of PDCCH to PDCCH DMRS</w:t>
            </w:r>
          </w:p>
        </w:tc>
        <w:tc>
          <w:tcPr>
            <w:tcW w:w="991" w:type="dxa"/>
            <w:tcBorders>
              <w:top w:val="nil"/>
              <w:left w:val="single" w:sz="4" w:space="0" w:color="auto"/>
              <w:bottom w:val="nil"/>
              <w:right w:val="single" w:sz="4" w:space="0" w:color="auto"/>
            </w:tcBorders>
            <w:shd w:val="clear" w:color="auto" w:fill="auto"/>
            <w:hideMark/>
          </w:tcPr>
          <w:p w14:paraId="10C67762"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8DEA9D8"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12682A3"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D6E5F69" w14:textId="77777777" w:rsidR="009A6FEB" w:rsidRPr="004718F5" w:rsidRDefault="009A6FEB" w:rsidP="007B38D9">
            <w:pPr>
              <w:pStyle w:val="TAC"/>
            </w:pPr>
          </w:p>
        </w:tc>
      </w:tr>
      <w:tr w:rsidR="009A6FEB" w:rsidRPr="004718F5" w14:paraId="6179878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CD1896C" w14:textId="77777777" w:rsidR="009A6FEB" w:rsidRPr="004718F5" w:rsidRDefault="009A6FEB" w:rsidP="007B38D9">
            <w:pPr>
              <w:pStyle w:val="TAL"/>
            </w:pPr>
            <w:r w:rsidRPr="004718F5">
              <w:t>EPRE ratio of PDSCH DMRS to SSS</w:t>
            </w:r>
          </w:p>
        </w:tc>
        <w:tc>
          <w:tcPr>
            <w:tcW w:w="991" w:type="dxa"/>
            <w:tcBorders>
              <w:top w:val="nil"/>
              <w:left w:val="single" w:sz="4" w:space="0" w:color="auto"/>
              <w:bottom w:val="nil"/>
              <w:right w:val="single" w:sz="4" w:space="0" w:color="auto"/>
            </w:tcBorders>
            <w:shd w:val="clear" w:color="auto" w:fill="auto"/>
            <w:hideMark/>
          </w:tcPr>
          <w:p w14:paraId="1D91D20C"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E33D9B7"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6344D00"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F7AB4DE" w14:textId="77777777" w:rsidR="009A6FEB" w:rsidRPr="004718F5" w:rsidRDefault="009A6FEB" w:rsidP="007B38D9">
            <w:pPr>
              <w:pStyle w:val="TAC"/>
            </w:pPr>
          </w:p>
        </w:tc>
      </w:tr>
      <w:tr w:rsidR="009A6FEB" w:rsidRPr="004718F5" w14:paraId="081B608C"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E505E6C" w14:textId="77777777" w:rsidR="009A6FEB" w:rsidRPr="004718F5" w:rsidRDefault="009A6FEB" w:rsidP="007B38D9">
            <w:pPr>
              <w:pStyle w:val="TAL"/>
            </w:pPr>
            <w:r w:rsidRPr="004718F5">
              <w:t>EPRE ratio of PDSCH to PDSCH DMRS</w:t>
            </w:r>
          </w:p>
        </w:tc>
        <w:tc>
          <w:tcPr>
            <w:tcW w:w="991" w:type="dxa"/>
            <w:tcBorders>
              <w:top w:val="nil"/>
              <w:left w:val="single" w:sz="4" w:space="0" w:color="auto"/>
              <w:bottom w:val="nil"/>
              <w:right w:val="single" w:sz="4" w:space="0" w:color="auto"/>
            </w:tcBorders>
            <w:shd w:val="clear" w:color="auto" w:fill="auto"/>
            <w:hideMark/>
          </w:tcPr>
          <w:p w14:paraId="3C4300B1"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17E6DA0"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1A407F79"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767119C" w14:textId="77777777" w:rsidR="009A6FEB" w:rsidRPr="004718F5" w:rsidRDefault="009A6FEB" w:rsidP="007B38D9">
            <w:pPr>
              <w:pStyle w:val="TAC"/>
            </w:pPr>
          </w:p>
        </w:tc>
      </w:tr>
      <w:tr w:rsidR="009A6FEB" w:rsidRPr="004718F5" w14:paraId="2F1FC5A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D538A4B" w14:textId="77777777" w:rsidR="009A6FEB" w:rsidRPr="004718F5" w:rsidRDefault="009A6FEB" w:rsidP="007B38D9">
            <w:pPr>
              <w:pStyle w:val="TAL"/>
            </w:pPr>
            <w:r w:rsidRPr="004718F5">
              <w:t>EPRE ratio of OCNG DMRS to SSS</w:t>
            </w:r>
            <w:r w:rsidRPr="004718F5">
              <w:rPr>
                <w:vertAlign w:val="superscript"/>
              </w:rPr>
              <w:t>Note 1</w:t>
            </w:r>
          </w:p>
        </w:tc>
        <w:tc>
          <w:tcPr>
            <w:tcW w:w="991" w:type="dxa"/>
            <w:tcBorders>
              <w:top w:val="nil"/>
              <w:left w:val="single" w:sz="4" w:space="0" w:color="auto"/>
              <w:bottom w:val="nil"/>
              <w:right w:val="single" w:sz="4" w:space="0" w:color="auto"/>
            </w:tcBorders>
            <w:shd w:val="clear" w:color="auto" w:fill="auto"/>
            <w:hideMark/>
          </w:tcPr>
          <w:p w14:paraId="28ED11E6" w14:textId="77777777" w:rsidR="009A6FEB" w:rsidRPr="004718F5"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9D4764E" w14:textId="77777777" w:rsidR="009A6FEB" w:rsidRPr="004718F5"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56CB4854" w14:textId="77777777" w:rsidR="009A6FEB" w:rsidRPr="004718F5"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4FA2AEFB" w14:textId="77777777" w:rsidR="009A6FEB" w:rsidRPr="004718F5" w:rsidRDefault="009A6FEB" w:rsidP="007B38D9">
            <w:pPr>
              <w:pStyle w:val="TAC"/>
            </w:pPr>
          </w:p>
        </w:tc>
      </w:tr>
      <w:tr w:rsidR="009A6FEB" w:rsidRPr="004718F5" w14:paraId="62E1610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0EF464D" w14:textId="77777777" w:rsidR="009A6FEB" w:rsidRPr="004718F5" w:rsidRDefault="009A6FEB" w:rsidP="007B38D9">
            <w:pPr>
              <w:pStyle w:val="TAL"/>
            </w:pPr>
            <w:r w:rsidRPr="004718F5">
              <w:t>EPRE ratio of OCNG to OCNG DMRS</w:t>
            </w:r>
            <w:r w:rsidRPr="004718F5">
              <w:rPr>
                <w:vertAlign w:val="superscript"/>
              </w:rPr>
              <w:t xml:space="preserve"> Note 1</w:t>
            </w:r>
          </w:p>
        </w:tc>
        <w:tc>
          <w:tcPr>
            <w:tcW w:w="991" w:type="dxa"/>
            <w:tcBorders>
              <w:top w:val="nil"/>
              <w:left w:val="single" w:sz="4" w:space="0" w:color="auto"/>
              <w:bottom w:val="single" w:sz="4" w:space="0" w:color="auto"/>
              <w:right w:val="single" w:sz="4" w:space="0" w:color="auto"/>
            </w:tcBorders>
            <w:shd w:val="clear" w:color="auto" w:fill="auto"/>
            <w:hideMark/>
          </w:tcPr>
          <w:p w14:paraId="2668EA9D" w14:textId="77777777" w:rsidR="009A6FEB" w:rsidRPr="004718F5" w:rsidRDefault="009A6FEB" w:rsidP="007B38D9">
            <w:pPr>
              <w:pStyle w:val="TAC"/>
            </w:pPr>
          </w:p>
        </w:tc>
        <w:tc>
          <w:tcPr>
            <w:tcW w:w="1353" w:type="dxa"/>
            <w:tcBorders>
              <w:top w:val="nil"/>
              <w:left w:val="single" w:sz="4" w:space="0" w:color="auto"/>
              <w:bottom w:val="single" w:sz="4" w:space="0" w:color="auto"/>
              <w:right w:val="single" w:sz="4" w:space="0" w:color="auto"/>
            </w:tcBorders>
            <w:shd w:val="clear" w:color="auto" w:fill="auto"/>
            <w:hideMark/>
          </w:tcPr>
          <w:p w14:paraId="21FD5F94" w14:textId="77777777" w:rsidR="009A6FEB" w:rsidRPr="004718F5" w:rsidRDefault="009A6FEB" w:rsidP="007B38D9">
            <w:pPr>
              <w:pStyle w:val="TAC"/>
            </w:pPr>
          </w:p>
        </w:tc>
        <w:tc>
          <w:tcPr>
            <w:tcW w:w="1621" w:type="dxa"/>
            <w:tcBorders>
              <w:top w:val="nil"/>
              <w:left w:val="single" w:sz="4" w:space="0" w:color="auto"/>
              <w:bottom w:val="single" w:sz="4" w:space="0" w:color="auto"/>
              <w:right w:val="single" w:sz="4" w:space="0" w:color="auto"/>
            </w:tcBorders>
            <w:shd w:val="clear" w:color="auto" w:fill="auto"/>
            <w:hideMark/>
          </w:tcPr>
          <w:p w14:paraId="104882BE" w14:textId="77777777" w:rsidR="009A6FEB" w:rsidRPr="004718F5" w:rsidRDefault="009A6FEB" w:rsidP="007B38D9">
            <w:pPr>
              <w:pStyle w:val="TAC"/>
            </w:pPr>
          </w:p>
        </w:tc>
        <w:tc>
          <w:tcPr>
            <w:tcW w:w="1842" w:type="dxa"/>
            <w:tcBorders>
              <w:top w:val="nil"/>
              <w:left w:val="single" w:sz="4" w:space="0" w:color="auto"/>
              <w:bottom w:val="single" w:sz="4" w:space="0" w:color="auto"/>
              <w:right w:val="single" w:sz="4" w:space="0" w:color="auto"/>
            </w:tcBorders>
            <w:shd w:val="clear" w:color="auto" w:fill="auto"/>
            <w:hideMark/>
          </w:tcPr>
          <w:p w14:paraId="48CC5B8F" w14:textId="77777777" w:rsidR="009A6FEB" w:rsidRPr="004718F5" w:rsidRDefault="009A6FEB" w:rsidP="007B38D9">
            <w:pPr>
              <w:pStyle w:val="TAC"/>
            </w:pPr>
          </w:p>
        </w:tc>
      </w:tr>
      <w:tr w:rsidR="009A6FEB" w:rsidRPr="004718F5" w14:paraId="5DFE1789"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B552355" w14:textId="77777777" w:rsidR="009A6FEB" w:rsidRPr="004718F5" w:rsidRDefault="009A6FEB" w:rsidP="007B38D9">
            <w:pPr>
              <w:pStyle w:val="TAL"/>
            </w:pPr>
            <w:r w:rsidRPr="004718F5">
              <w:rPr>
                <w:rFonts w:eastAsia="Calibri"/>
                <w:noProof/>
                <w:position w:val="-12"/>
                <w:szCs w:val="22"/>
                <w:lang w:eastAsia="zh-TW"/>
              </w:rPr>
              <w:drawing>
                <wp:inline distT="0" distB="0" distL="0" distR="0" wp14:anchorId="0642D956" wp14:editId="4D9874B5">
                  <wp:extent cx="381000" cy="228600"/>
                  <wp:effectExtent l="0" t="0" r="0"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0C397E80"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hideMark/>
          </w:tcPr>
          <w:p w14:paraId="14B6A97A" w14:textId="77777777" w:rsidR="009A6FEB" w:rsidRPr="004718F5" w:rsidRDefault="009A6FEB" w:rsidP="007B38D9">
            <w:pPr>
              <w:pStyle w:val="TAC"/>
            </w:pPr>
            <w:r w:rsidRPr="004718F5">
              <w:t>dB</w:t>
            </w:r>
          </w:p>
        </w:tc>
        <w:tc>
          <w:tcPr>
            <w:tcW w:w="1621" w:type="dxa"/>
            <w:tcBorders>
              <w:top w:val="single" w:sz="4" w:space="0" w:color="auto"/>
              <w:left w:val="single" w:sz="4" w:space="0" w:color="auto"/>
              <w:bottom w:val="single" w:sz="4" w:space="0" w:color="auto"/>
              <w:right w:val="single" w:sz="4" w:space="0" w:color="auto"/>
            </w:tcBorders>
            <w:hideMark/>
          </w:tcPr>
          <w:p w14:paraId="3E9070E8" w14:textId="77777777" w:rsidR="009A6FEB" w:rsidRPr="004718F5" w:rsidRDefault="009A6FEB" w:rsidP="007B38D9">
            <w:pPr>
              <w:pStyle w:val="TAC"/>
            </w:pPr>
            <w:r w:rsidRPr="004718F5">
              <w:t>10</w:t>
            </w:r>
          </w:p>
        </w:tc>
        <w:tc>
          <w:tcPr>
            <w:tcW w:w="1842" w:type="dxa"/>
            <w:tcBorders>
              <w:top w:val="single" w:sz="4" w:space="0" w:color="auto"/>
              <w:left w:val="single" w:sz="4" w:space="0" w:color="auto"/>
              <w:bottom w:val="single" w:sz="4" w:space="0" w:color="auto"/>
              <w:right w:val="single" w:sz="4" w:space="0" w:color="auto"/>
            </w:tcBorders>
            <w:hideMark/>
          </w:tcPr>
          <w:p w14:paraId="464847FA" w14:textId="77777777" w:rsidR="009A6FEB" w:rsidRPr="004718F5" w:rsidRDefault="009A6FEB" w:rsidP="007B38D9">
            <w:pPr>
              <w:pStyle w:val="TAC"/>
            </w:pPr>
            <w:r w:rsidRPr="004718F5">
              <w:t>0</w:t>
            </w:r>
            <w:r w:rsidRPr="004718F5">
              <w:rPr>
                <w:lang w:eastAsia="zh-TW"/>
              </w:rPr>
              <w:t>.8</w:t>
            </w:r>
          </w:p>
        </w:tc>
      </w:tr>
      <w:tr w:rsidR="009A6FEB" w:rsidRPr="004718F5" w14:paraId="5001717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7D9DB2D" w14:textId="77777777" w:rsidR="009A6FEB" w:rsidRPr="004718F5" w:rsidRDefault="009A6FEB"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6CC233FE" wp14:editId="71519B38">
                  <wp:extent cx="238760" cy="238760"/>
                  <wp:effectExtent l="0" t="0" r="8890" b="889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7BBA4993" w14:textId="77777777" w:rsidR="009A6FEB" w:rsidRPr="004718F5" w:rsidRDefault="009A6FEB" w:rsidP="007B38D9">
            <w:pPr>
              <w:spacing w:after="0" w:line="252" w:lineRule="auto"/>
              <w:rPr>
                <w:rFonts w:ascii="Arial" w:hAnsi="Arial" w:cs="Arial"/>
                <w:sz w:val="18"/>
              </w:rPr>
            </w:pPr>
            <w:r w:rsidRPr="004718F5">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34A592E6"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4F015D31"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dBm/15k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2610043"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53CD8D"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9A6FEB" w:rsidRPr="004718F5" w14:paraId="4B9D6DE7"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69D703" w14:textId="77777777" w:rsidR="009A6FEB" w:rsidRPr="004718F5"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116A7B90" w14:textId="77777777" w:rsidR="009A6FEB" w:rsidRPr="004718F5"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D130540"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1DBD3C19" w14:textId="77777777" w:rsidR="009A6FEB" w:rsidRPr="004718F5"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7FB7485F"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96.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6054AE"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9A6FEB" w:rsidRPr="004718F5" w14:paraId="789DFF03"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18E16D3" w14:textId="77777777" w:rsidR="009A6FEB" w:rsidRPr="004718F5" w:rsidRDefault="009A6FEB" w:rsidP="007B38D9">
            <w:pPr>
              <w:spacing w:after="0" w:line="252" w:lineRule="auto"/>
              <w:rPr>
                <w:rFonts w:ascii="Arial" w:hAnsi="Arial" w:cs="Arial"/>
                <w:sz w:val="18"/>
                <w:vertAlign w:val="superscript"/>
              </w:rPr>
            </w:pPr>
            <w:r w:rsidRPr="004718F5">
              <w:rPr>
                <w:rFonts w:ascii="Arial" w:eastAsia="Calibri" w:hAnsi="Arial" w:cs="Arial"/>
                <w:noProof/>
                <w:position w:val="-12"/>
                <w:sz w:val="18"/>
                <w:szCs w:val="22"/>
                <w:lang w:eastAsia="zh-TW"/>
              </w:rPr>
              <w:drawing>
                <wp:inline distT="0" distB="0" distL="0" distR="0" wp14:anchorId="62BCAE99" wp14:editId="7B831C23">
                  <wp:extent cx="238760" cy="238760"/>
                  <wp:effectExtent l="0" t="0" r="8890" b="889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718F5">
              <w:rPr>
                <w:rFonts w:ascii="Arial" w:hAnsi="Arial" w:cs="Arial"/>
                <w:sz w:val="18"/>
                <w:vertAlign w:val="superscript"/>
              </w:rPr>
              <w:t>Note2</w:t>
            </w: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30E89AC" w14:textId="77777777" w:rsidR="009A6FEB" w:rsidRPr="004718F5"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0FC4706B"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7E195FC1" w14:textId="77777777" w:rsidR="009A6FEB" w:rsidRPr="004718F5" w:rsidRDefault="009A6FEB" w:rsidP="007B38D9">
            <w:pPr>
              <w:spacing w:after="0" w:line="252" w:lineRule="auto"/>
              <w:rPr>
                <w:rFonts w:ascii="Arial" w:eastAsia="Calibri" w:hAnsi="Arial" w:cs="Arial"/>
                <w:sz w:val="18"/>
                <w:szCs w:val="22"/>
              </w:rPr>
            </w:pPr>
            <w:r w:rsidRPr="004718F5">
              <w:rPr>
                <w:rFonts w:ascii="Arial" w:eastAsia="Calibri" w:hAnsi="Arial" w:cs="Arial"/>
                <w:sz w:val="18"/>
                <w:szCs w:val="22"/>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E7B79BB" w14:textId="77777777" w:rsidR="009A6FEB" w:rsidRPr="004718F5" w:rsidRDefault="009A6FEB"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F9D645"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17</w:t>
            </w:r>
            <w:r w:rsidRPr="004718F5">
              <w:rPr>
                <w:rFonts w:cs="Arial"/>
              </w:rPr>
              <w:t>+ Δ</w:t>
            </w:r>
            <w:r w:rsidRPr="004718F5">
              <w:rPr>
                <w:rFonts w:cs="Arial"/>
                <w:vertAlign w:val="subscript"/>
              </w:rPr>
              <w:t>BG_offset</w:t>
            </w:r>
          </w:p>
        </w:tc>
      </w:tr>
      <w:tr w:rsidR="009A6FEB" w:rsidRPr="004718F5" w14:paraId="6A2EDBCF"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04D1025" w14:textId="77777777" w:rsidR="009A6FEB" w:rsidRPr="004718F5"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0771579A" w14:textId="77777777" w:rsidR="009A6FEB" w:rsidRPr="004718F5"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223A6199"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34BEFC54" w14:textId="77777777" w:rsidR="009A6FEB" w:rsidRPr="004718F5" w:rsidRDefault="009A6FEB" w:rsidP="007B38D9">
            <w:pPr>
              <w:spacing w:after="0" w:line="256" w:lineRule="auto"/>
              <w:rPr>
                <w:rFonts w:ascii="Arial" w:eastAsia="Calibri" w:hAnsi="Arial" w:cs="Arial"/>
                <w:sz w:val="18"/>
                <w:szCs w:val="22"/>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1DE302E0" w14:textId="77777777" w:rsidR="009A6FEB" w:rsidRPr="004718F5" w:rsidRDefault="009A6FEB" w:rsidP="007B38D9">
            <w:pPr>
              <w:spacing w:after="0" w:line="252" w:lineRule="auto"/>
              <w:jc w:val="center"/>
              <w:rPr>
                <w:rFonts w:ascii="Arial" w:eastAsia="Calibri" w:hAnsi="Arial" w:cs="Arial"/>
                <w:sz w:val="18"/>
                <w:szCs w:val="22"/>
              </w:rPr>
            </w:pPr>
            <w:r w:rsidRPr="004718F5">
              <w:rPr>
                <w:rFonts w:ascii="Arial" w:eastAsia="Calibri" w:hAnsi="Arial" w:cs="Arial"/>
                <w:sz w:val="18"/>
                <w:szCs w:val="22"/>
              </w:rPr>
              <w:t>-9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8F2157B"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14</w:t>
            </w:r>
            <w:r w:rsidRPr="004718F5">
              <w:rPr>
                <w:rFonts w:cs="Arial"/>
              </w:rPr>
              <w:t>+ Δ</w:t>
            </w:r>
            <w:r w:rsidRPr="004718F5">
              <w:rPr>
                <w:rFonts w:cs="Arial"/>
                <w:vertAlign w:val="subscript"/>
              </w:rPr>
              <w:t>BG_offset</w:t>
            </w:r>
          </w:p>
        </w:tc>
      </w:tr>
      <w:tr w:rsidR="009A6FEB" w:rsidRPr="004718F5" w14:paraId="46ED5A24" w14:textId="77777777" w:rsidTr="009A6FEB">
        <w:tblPrEx>
          <w:tblCellMar>
            <w:left w:w="28" w:type="dxa"/>
          </w:tblCellMar>
        </w:tblPrEx>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22B38305" w14:textId="77777777" w:rsidR="009A6FEB" w:rsidRPr="004718F5" w:rsidRDefault="009A6FEB" w:rsidP="007B38D9">
            <w:pPr>
              <w:spacing w:after="0" w:line="252" w:lineRule="auto"/>
              <w:rPr>
                <w:rFonts w:ascii="Arial" w:hAnsi="Arial" w:cs="Arial"/>
                <w:sz w:val="18"/>
              </w:rPr>
            </w:pPr>
            <w:r w:rsidRPr="004718F5">
              <w:rPr>
                <w:rFonts w:ascii="Arial" w:eastAsia="Calibri" w:hAnsi="Arial" w:cs="Arial"/>
                <w:noProof/>
                <w:position w:val="-12"/>
                <w:sz w:val="18"/>
                <w:szCs w:val="22"/>
                <w:lang w:eastAsia="zh-TW"/>
              </w:rPr>
              <w:drawing>
                <wp:inline distT="0" distB="0" distL="0" distR="0" wp14:anchorId="6FDB74E1" wp14:editId="511FD9D8">
                  <wp:extent cx="381635" cy="238760"/>
                  <wp:effectExtent l="0" t="0" r="0" b="889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vAlign w:val="center"/>
            <w:hideMark/>
          </w:tcPr>
          <w:p w14:paraId="5BB62318"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56D261C"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dB</w:t>
            </w:r>
          </w:p>
        </w:tc>
        <w:tc>
          <w:tcPr>
            <w:tcW w:w="1621" w:type="dxa"/>
            <w:tcBorders>
              <w:top w:val="single" w:sz="4" w:space="0" w:color="auto"/>
              <w:left w:val="single" w:sz="4" w:space="0" w:color="auto"/>
              <w:bottom w:val="single" w:sz="4" w:space="0" w:color="auto"/>
              <w:right w:val="single" w:sz="4" w:space="0" w:color="auto"/>
            </w:tcBorders>
            <w:vAlign w:val="center"/>
            <w:hideMark/>
          </w:tcPr>
          <w:p w14:paraId="775BEA91"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1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C42BA2F" w14:textId="77777777" w:rsidR="009A6FEB" w:rsidRPr="004718F5" w:rsidRDefault="009A6FEB" w:rsidP="007B38D9">
            <w:pPr>
              <w:spacing w:after="0" w:line="252" w:lineRule="auto"/>
              <w:jc w:val="center"/>
              <w:rPr>
                <w:rFonts w:ascii="Arial" w:hAnsi="Arial" w:cs="Arial"/>
                <w:sz w:val="18"/>
                <w:lang w:eastAsia="zh-TW"/>
              </w:rPr>
            </w:pPr>
            <w:r w:rsidRPr="004718F5">
              <w:rPr>
                <w:rFonts w:ascii="Arial" w:hAnsi="Arial" w:cs="Arial"/>
                <w:sz w:val="18"/>
                <w:lang w:eastAsia="zh-TW"/>
              </w:rPr>
              <w:t>0.8</w:t>
            </w:r>
          </w:p>
        </w:tc>
      </w:tr>
      <w:tr w:rsidR="009A6FEB" w:rsidRPr="004718F5" w14:paraId="4A99C22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AA7F258" w14:textId="77777777" w:rsidR="009A6FEB" w:rsidRPr="004718F5" w:rsidRDefault="009A6FEB" w:rsidP="007B38D9">
            <w:pPr>
              <w:spacing w:after="0" w:line="252" w:lineRule="auto"/>
              <w:rPr>
                <w:rFonts w:ascii="Arial" w:hAnsi="Arial" w:cs="Arial"/>
                <w:sz w:val="18"/>
                <w:vertAlign w:val="superscript"/>
              </w:rPr>
            </w:pPr>
            <w:r w:rsidRPr="004718F5">
              <w:rPr>
                <w:rFonts w:ascii="Arial" w:hAnsi="Arial" w:cs="Arial"/>
                <w:sz w:val="18"/>
              </w:rPr>
              <w:t xml:space="preserve">SSB RSRP </w:t>
            </w:r>
            <w:r w:rsidRPr="004718F5">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808D696" w14:textId="77777777" w:rsidR="009A6FEB" w:rsidRPr="004718F5" w:rsidRDefault="009A6FEB" w:rsidP="007B38D9">
            <w:pPr>
              <w:spacing w:after="0" w:line="252" w:lineRule="auto"/>
              <w:rPr>
                <w:rFonts w:ascii="Arial" w:hAnsi="Arial" w:cs="Arial"/>
                <w:sz w:val="18"/>
                <w:vertAlign w:val="superscript"/>
              </w:rPr>
            </w:pPr>
            <w:r w:rsidRPr="004718F5">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461D104F" w14:textId="77777777" w:rsidR="009A6FEB" w:rsidRPr="004718F5" w:rsidRDefault="009A6FEB" w:rsidP="007B38D9">
            <w:pPr>
              <w:spacing w:after="0" w:line="252" w:lineRule="auto"/>
              <w:jc w:val="center"/>
              <w:rPr>
                <w:rFonts w:ascii="Arial" w:hAnsi="Arial" w:cs="Arial"/>
                <w:sz w:val="18"/>
              </w:rPr>
            </w:pPr>
            <w:r w:rsidRPr="004718F5">
              <w:rPr>
                <w:rFonts w:ascii="Arial" w:eastAsia="Calibri" w:hAnsi="Arial" w:cs="Arial"/>
                <w:sz w:val="18"/>
                <w:szCs w:val="22"/>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64077C0A"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E2E8791"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sz w:val="18"/>
              </w:rPr>
              <w:t>-8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1389CA"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rPr>
              <w:t>-119.2 + Δ</w:t>
            </w:r>
            <w:r w:rsidRPr="004718F5">
              <w:rPr>
                <w:rFonts w:ascii="Arial" w:hAnsi="Arial" w:cs="Arial"/>
                <w:vertAlign w:val="subscript"/>
              </w:rPr>
              <w:t>BG_offset</w:t>
            </w:r>
          </w:p>
        </w:tc>
      </w:tr>
      <w:tr w:rsidR="009A6FEB" w:rsidRPr="004718F5" w14:paraId="4AA12512"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7B94B3A" w14:textId="77777777" w:rsidR="009A6FEB" w:rsidRPr="004718F5"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6A879E60" w14:textId="77777777" w:rsidR="009A6FEB" w:rsidRPr="004718F5" w:rsidRDefault="009A6FEB" w:rsidP="007B38D9">
            <w:pPr>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6FD3AC74" w14:textId="77777777" w:rsidR="009A6FEB" w:rsidRPr="004718F5" w:rsidRDefault="009A6FEB" w:rsidP="007B38D9">
            <w:pPr>
              <w:spacing w:after="0" w:line="252" w:lineRule="auto"/>
              <w:jc w:val="center"/>
              <w:rPr>
                <w:rFonts w:ascii="Arial" w:hAnsi="Arial" w:cs="Arial"/>
                <w:sz w:val="18"/>
              </w:rPr>
            </w:pPr>
            <w:r w:rsidRPr="004718F5">
              <w:rPr>
                <w:rFonts w:ascii="Arial" w:eastAsia="Calibri" w:hAnsi="Arial" w:cs="Arial"/>
                <w:sz w:val="18"/>
                <w:szCs w:val="22"/>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268BC758" w14:textId="77777777" w:rsidR="009A6FEB" w:rsidRPr="004718F5"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5B6B2F58" w14:textId="77777777" w:rsidR="009A6FEB" w:rsidRPr="004718F5" w:rsidRDefault="009A6FEB" w:rsidP="007B38D9">
            <w:pPr>
              <w:spacing w:after="0" w:line="252" w:lineRule="auto"/>
              <w:jc w:val="center"/>
              <w:rPr>
                <w:rFonts w:ascii="Arial" w:eastAsia="Calibri" w:hAnsi="Arial" w:cs="Arial"/>
                <w:sz w:val="18"/>
                <w:szCs w:val="22"/>
              </w:rPr>
            </w:pPr>
            <w:r w:rsidRPr="004718F5">
              <w:rPr>
                <w:rFonts w:ascii="Arial" w:hAnsi="Arial" w:cs="Arial"/>
                <w:sz w:val="18"/>
              </w:rPr>
              <w:t>-8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041B89" w14:textId="77777777" w:rsidR="009A6FEB" w:rsidRPr="004718F5" w:rsidRDefault="009A6FEB" w:rsidP="007B38D9">
            <w:pPr>
              <w:spacing w:after="0" w:line="252" w:lineRule="auto"/>
              <w:jc w:val="center"/>
              <w:rPr>
                <w:rFonts w:ascii="Arial" w:hAnsi="Arial" w:cs="Arial"/>
                <w:sz w:val="18"/>
              </w:rPr>
            </w:pPr>
            <w:r w:rsidRPr="004718F5">
              <w:rPr>
                <w:rFonts w:ascii="Arial" w:hAnsi="Arial" w:cs="Arial"/>
              </w:rPr>
              <w:t>-116.2 + Δ</w:t>
            </w:r>
            <w:r w:rsidRPr="004718F5">
              <w:rPr>
                <w:rFonts w:ascii="Arial" w:hAnsi="Arial" w:cs="Arial"/>
                <w:vertAlign w:val="subscript"/>
              </w:rPr>
              <w:t>BG_offset</w:t>
            </w:r>
          </w:p>
        </w:tc>
      </w:tr>
      <w:tr w:rsidR="009A6FEB" w:rsidRPr="004718F5" w14:paraId="59BB481E"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2317F643" w14:textId="77777777" w:rsidR="009A6FEB" w:rsidRPr="004718F5" w:rsidRDefault="009A6FEB" w:rsidP="007B38D9">
            <w:pPr>
              <w:keepNext/>
              <w:keepLines/>
              <w:spacing w:after="0" w:line="252" w:lineRule="auto"/>
              <w:rPr>
                <w:rFonts w:ascii="Arial" w:hAnsi="Arial" w:cs="Arial"/>
                <w:sz w:val="18"/>
                <w:vertAlign w:val="superscript"/>
              </w:rPr>
            </w:pPr>
            <w:r w:rsidRPr="004718F5">
              <w:rPr>
                <w:rFonts w:ascii="Arial" w:hAnsi="Arial" w:cs="Arial"/>
                <w:sz w:val="18"/>
              </w:rPr>
              <w:t xml:space="preserve">Io </w:t>
            </w:r>
            <w:r w:rsidRPr="004718F5">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hideMark/>
          </w:tcPr>
          <w:p w14:paraId="694F3032" w14:textId="77777777" w:rsidR="009A6FEB" w:rsidRPr="004718F5" w:rsidRDefault="009A6FEB" w:rsidP="007B38D9">
            <w:pPr>
              <w:keepNext/>
              <w:keepLines/>
              <w:spacing w:after="0" w:line="252" w:lineRule="auto"/>
              <w:rPr>
                <w:rFonts w:ascii="Arial" w:hAnsi="Arial" w:cs="Arial"/>
                <w:sz w:val="18"/>
                <w:vertAlign w:val="superscript"/>
              </w:rPr>
            </w:pPr>
            <w:r w:rsidRPr="004718F5">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1DF8CF6C"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eastAsia="Calibri" w:hAnsi="Arial" w:cs="Arial"/>
                <w:sz w:val="18"/>
                <w:szCs w:val="22"/>
              </w:rPr>
              <w:t>1,2,4,5</w:t>
            </w:r>
          </w:p>
        </w:tc>
        <w:tc>
          <w:tcPr>
            <w:tcW w:w="1353" w:type="dxa"/>
            <w:tcBorders>
              <w:top w:val="single" w:sz="4" w:space="0" w:color="auto"/>
              <w:left w:val="single" w:sz="4" w:space="0" w:color="auto"/>
              <w:bottom w:val="single" w:sz="4" w:space="0" w:color="auto"/>
              <w:right w:val="single" w:sz="4" w:space="0" w:color="auto"/>
            </w:tcBorders>
            <w:vAlign w:val="center"/>
            <w:hideMark/>
          </w:tcPr>
          <w:p w14:paraId="6D3A333B"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hAnsi="Arial" w:cs="Arial"/>
                <w:sz w:val="18"/>
              </w:rPr>
              <w:t>dBm/9.3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6CCC45D5"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hAnsi="Arial" w:cs="Arial"/>
                <w:sz w:val="18"/>
              </w:rPr>
              <w:t>-56.28</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39FEFB1"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hAnsi="Arial" w:cs="Arial"/>
              </w:rPr>
              <w:t>-87.00 + Δ</w:t>
            </w:r>
            <w:r w:rsidRPr="004718F5">
              <w:rPr>
                <w:rFonts w:ascii="Arial" w:hAnsi="Arial" w:cs="Arial"/>
                <w:vertAlign w:val="subscript"/>
              </w:rPr>
              <w:t>BG_offset</w:t>
            </w:r>
          </w:p>
        </w:tc>
      </w:tr>
      <w:tr w:rsidR="009A6FEB" w:rsidRPr="004718F5" w14:paraId="6481ED69"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0CA999E" w14:textId="77777777" w:rsidR="009A6FEB" w:rsidRPr="004718F5" w:rsidRDefault="009A6FEB" w:rsidP="007B38D9">
            <w:pPr>
              <w:keepNext/>
              <w:keepLines/>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773F965" w14:textId="77777777" w:rsidR="009A6FEB" w:rsidRPr="004718F5" w:rsidRDefault="009A6FEB" w:rsidP="007B38D9">
            <w:pPr>
              <w:keepNext/>
              <w:keepLines/>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7337DF8"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eastAsia="Calibri" w:hAnsi="Arial" w:cs="Arial"/>
                <w:sz w:val="18"/>
                <w:szCs w:val="22"/>
              </w:rPr>
              <w:t>3,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4D747639" w14:textId="77777777" w:rsidR="009A6FEB" w:rsidRPr="004718F5" w:rsidRDefault="009A6FEB" w:rsidP="007B38D9">
            <w:pPr>
              <w:keepNext/>
              <w:keepLines/>
              <w:spacing w:after="0" w:line="252" w:lineRule="auto"/>
              <w:rPr>
                <w:rFonts w:ascii="Arial" w:hAnsi="Arial" w:cs="Arial"/>
                <w:sz w:val="18"/>
              </w:rPr>
            </w:pPr>
            <w:r w:rsidRPr="004718F5">
              <w:rPr>
                <w:rFonts w:ascii="Arial" w:hAnsi="Arial" w:cs="Arial"/>
                <w:sz w:val="18"/>
              </w:rPr>
              <w:t>dBm/38.1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7E84E77" w14:textId="77777777" w:rsidR="009A6FEB" w:rsidRPr="004718F5" w:rsidRDefault="009A6FEB" w:rsidP="007B38D9">
            <w:pPr>
              <w:keepNext/>
              <w:keepLines/>
              <w:spacing w:after="0" w:line="252" w:lineRule="auto"/>
              <w:jc w:val="center"/>
              <w:rPr>
                <w:rFonts w:ascii="Arial" w:eastAsia="Calibri" w:hAnsi="Arial" w:cs="Arial"/>
                <w:sz w:val="18"/>
                <w:szCs w:val="22"/>
              </w:rPr>
            </w:pPr>
            <w:r w:rsidRPr="004718F5">
              <w:rPr>
                <w:rFonts w:ascii="Arial" w:eastAsia="Calibri" w:hAnsi="Arial" w:cs="Arial"/>
                <w:sz w:val="18"/>
                <w:szCs w:val="22"/>
              </w:rPr>
              <w:t>-51.5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16D1F7" w14:textId="77777777" w:rsidR="009A6FEB" w:rsidRPr="004718F5" w:rsidRDefault="009A6FEB" w:rsidP="007B38D9">
            <w:pPr>
              <w:keepNext/>
              <w:keepLines/>
              <w:spacing w:after="0" w:line="252" w:lineRule="auto"/>
              <w:jc w:val="center"/>
              <w:rPr>
                <w:rFonts w:ascii="Arial" w:hAnsi="Arial" w:cs="Arial"/>
                <w:sz w:val="18"/>
              </w:rPr>
            </w:pPr>
            <w:r w:rsidRPr="004718F5">
              <w:rPr>
                <w:rFonts w:ascii="Arial" w:hAnsi="Arial" w:cs="Arial"/>
              </w:rPr>
              <w:t>-80.90 + Δ</w:t>
            </w:r>
            <w:r w:rsidRPr="004718F5">
              <w:rPr>
                <w:rFonts w:ascii="Arial" w:hAnsi="Arial" w:cs="Arial"/>
                <w:vertAlign w:val="subscript"/>
              </w:rPr>
              <w:t>BG_offset</w:t>
            </w:r>
          </w:p>
        </w:tc>
      </w:tr>
      <w:tr w:rsidR="009A6FEB" w:rsidRPr="004718F5" w14:paraId="17A17854"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77DB893" w14:textId="77777777" w:rsidR="009A6FEB" w:rsidRPr="004718F5" w:rsidRDefault="009A6FEB" w:rsidP="007B38D9">
            <w:pPr>
              <w:pStyle w:val="TAL"/>
            </w:pPr>
            <w:r w:rsidRPr="004718F5">
              <w:rPr>
                <w:rFonts w:eastAsia="Calibri"/>
                <w:noProof/>
                <w:position w:val="-12"/>
                <w:szCs w:val="22"/>
                <w:lang w:eastAsia="zh-TW"/>
              </w:rPr>
              <w:drawing>
                <wp:inline distT="0" distB="0" distL="0" distR="0" wp14:anchorId="4DF501EB" wp14:editId="4B577507">
                  <wp:extent cx="533400" cy="228600"/>
                  <wp:effectExtent l="0" t="0" r="0" b="0"/>
                  <wp:docPr id="2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5D1EBAAA"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hideMark/>
          </w:tcPr>
          <w:p w14:paraId="7EEBEEBC" w14:textId="77777777" w:rsidR="009A6FEB" w:rsidRPr="004718F5" w:rsidRDefault="009A6FEB" w:rsidP="007B38D9">
            <w:pPr>
              <w:pStyle w:val="TAC"/>
            </w:pPr>
            <w:r w:rsidRPr="004718F5">
              <w:t>dB</w:t>
            </w:r>
          </w:p>
        </w:tc>
        <w:tc>
          <w:tcPr>
            <w:tcW w:w="1621" w:type="dxa"/>
            <w:tcBorders>
              <w:top w:val="single" w:sz="4" w:space="0" w:color="auto"/>
              <w:left w:val="single" w:sz="4" w:space="0" w:color="auto"/>
              <w:bottom w:val="single" w:sz="4" w:space="0" w:color="auto"/>
              <w:right w:val="single" w:sz="4" w:space="0" w:color="auto"/>
            </w:tcBorders>
            <w:hideMark/>
          </w:tcPr>
          <w:p w14:paraId="3C32A07A" w14:textId="77777777" w:rsidR="009A6FEB" w:rsidRPr="004718F5" w:rsidRDefault="009A6FEB" w:rsidP="007B38D9">
            <w:pPr>
              <w:pStyle w:val="TAC"/>
            </w:pPr>
            <w:r w:rsidRPr="004718F5">
              <w:t>10</w:t>
            </w:r>
          </w:p>
        </w:tc>
        <w:tc>
          <w:tcPr>
            <w:tcW w:w="1842" w:type="dxa"/>
            <w:tcBorders>
              <w:top w:val="single" w:sz="4" w:space="0" w:color="auto"/>
              <w:left w:val="single" w:sz="4" w:space="0" w:color="auto"/>
              <w:bottom w:val="single" w:sz="4" w:space="0" w:color="auto"/>
              <w:right w:val="single" w:sz="4" w:space="0" w:color="auto"/>
            </w:tcBorders>
            <w:hideMark/>
          </w:tcPr>
          <w:p w14:paraId="7D433DA9" w14:textId="77777777" w:rsidR="009A6FEB" w:rsidRPr="004718F5" w:rsidRDefault="009A6FEB" w:rsidP="007B38D9">
            <w:pPr>
              <w:pStyle w:val="TAC"/>
            </w:pPr>
            <w:r w:rsidRPr="004718F5">
              <w:t>0</w:t>
            </w:r>
            <w:r w:rsidRPr="004718F5">
              <w:rPr>
                <w:lang w:eastAsia="zh-TW"/>
              </w:rPr>
              <w:t>.8</w:t>
            </w:r>
          </w:p>
        </w:tc>
      </w:tr>
      <w:tr w:rsidR="009A6FEB" w:rsidRPr="004718F5" w14:paraId="03F498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891F2C7" w14:textId="77777777" w:rsidR="009A6FEB" w:rsidRPr="004718F5" w:rsidRDefault="009A6FEB" w:rsidP="007B38D9">
            <w:pPr>
              <w:pStyle w:val="TAL"/>
            </w:pPr>
            <w:r w:rsidRPr="004718F5">
              <w:t>Propagation condition</w:t>
            </w:r>
          </w:p>
        </w:tc>
        <w:tc>
          <w:tcPr>
            <w:tcW w:w="991" w:type="dxa"/>
            <w:tcBorders>
              <w:top w:val="single" w:sz="4" w:space="0" w:color="auto"/>
              <w:left w:val="single" w:sz="4" w:space="0" w:color="auto"/>
              <w:bottom w:val="single" w:sz="4" w:space="0" w:color="auto"/>
              <w:right w:val="single" w:sz="4" w:space="0" w:color="auto"/>
            </w:tcBorders>
            <w:hideMark/>
          </w:tcPr>
          <w:p w14:paraId="021B81FB"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hideMark/>
          </w:tcPr>
          <w:p w14:paraId="74562ACF"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8B542FC" w14:textId="77777777" w:rsidR="009A6FEB" w:rsidRPr="004718F5" w:rsidRDefault="009A6FEB" w:rsidP="007B38D9">
            <w:pPr>
              <w:pStyle w:val="TAC"/>
            </w:pPr>
            <w:r w:rsidRPr="004718F5">
              <w:t>AWGN</w:t>
            </w:r>
          </w:p>
        </w:tc>
        <w:tc>
          <w:tcPr>
            <w:tcW w:w="1842" w:type="dxa"/>
            <w:tcBorders>
              <w:top w:val="single" w:sz="4" w:space="0" w:color="auto"/>
              <w:left w:val="single" w:sz="4" w:space="0" w:color="auto"/>
              <w:bottom w:val="single" w:sz="4" w:space="0" w:color="auto"/>
              <w:right w:val="single" w:sz="4" w:space="0" w:color="auto"/>
            </w:tcBorders>
            <w:hideMark/>
          </w:tcPr>
          <w:p w14:paraId="4CD78ACC" w14:textId="77777777" w:rsidR="009A6FEB" w:rsidRPr="004718F5" w:rsidRDefault="009A6FEB" w:rsidP="007B38D9">
            <w:pPr>
              <w:pStyle w:val="TAC"/>
            </w:pPr>
            <w:r w:rsidRPr="004718F5">
              <w:t>AWGN</w:t>
            </w:r>
          </w:p>
        </w:tc>
      </w:tr>
      <w:tr w:rsidR="009A6FEB" w:rsidRPr="004718F5" w14:paraId="798DAA7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98602F9" w14:textId="77777777" w:rsidR="009A6FEB" w:rsidRPr="004718F5" w:rsidRDefault="009A6FEB" w:rsidP="007B38D9">
            <w:pPr>
              <w:pStyle w:val="TAL"/>
            </w:pPr>
            <w:r w:rsidRPr="004718F5">
              <w:t>Antenna configuration</w:t>
            </w:r>
          </w:p>
        </w:tc>
        <w:tc>
          <w:tcPr>
            <w:tcW w:w="991" w:type="dxa"/>
            <w:tcBorders>
              <w:top w:val="single" w:sz="4" w:space="0" w:color="auto"/>
              <w:left w:val="single" w:sz="4" w:space="0" w:color="auto"/>
              <w:bottom w:val="single" w:sz="4" w:space="0" w:color="auto"/>
              <w:right w:val="single" w:sz="4" w:space="0" w:color="auto"/>
            </w:tcBorders>
            <w:hideMark/>
          </w:tcPr>
          <w:p w14:paraId="052CE679" w14:textId="77777777" w:rsidR="009A6FEB" w:rsidRPr="004718F5" w:rsidRDefault="009A6FEB" w:rsidP="007B38D9">
            <w:pPr>
              <w:pStyle w:val="TAC"/>
            </w:pPr>
            <w:r w:rsidRPr="004718F5">
              <w:t>1~6</w:t>
            </w:r>
          </w:p>
        </w:tc>
        <w:tc>
          <w:tcPr>
            <w:tcW w:w="1353" w:type="dxa"/>
            <w:tcBorders>
              <w:top w:val="single" w:sz="4" w:space="0" w:color="auto"/>
              <w:left w:val="single" w:sz="4" w:space="0" w:color="auto"/>
              <w:bottom w:val="single" w:sz="4" w:space="0" w:color="auto"/>
              <w:right w:val="single" w:sz="4" w:space="0" w:color="auto"/>
            </w:tcBorders>
          </w:tcPr>
          <w:p w14:paraId="26926588" w14:textId="77777777" w:rsidR="009A6FEB" w:rsidRPr="004718F5"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94DE760" w14:textId="77777777" w:rsidR="009A6FEB" w:rsidRPr="004718F5" w:rsidRDefault="009A6FEB" w:rsidP="007B38D9">
            <w:pPr>
              <w:pStyle w:val="TAC"/>
            </w:pPr>
            <w:r w:rsidRPr="004718F5">
              <w:t>1x2</w:t>
            </w:r>
          </w:p>
        </w:tc>
        <w:tc>
          <w:tcPr>
            <w:tcW w:w="1842" w:type="dxa"/>
            <w:tcBorders>
              <w:top w:val="single" w:sz="4" w:space="0" w:color="auto"/>
              <w:left w:val="single" w:sz="4" w:space="0" w:color="auto"/>
              <w:bottom w:val="single" w:sz="4" w:space="0" w:color="auto"/>
              <w:right w:val="single" w:sz="4" w:space="0" w:color="auto"/>
            </w:tcBorders>
            <w:hideMark/>
          </w:tcPr>
          <w:p w14:paraId="1CB226F8" w14:textId="77777777" w:rsidR="009A6FEB" w:rsidRPr="004718F5" w:rsidRDefault="009A6FEB" w:rsidP="007B38D9">
            <w:pPr>
              <w:pStyle w:val="TAC"/>
            </w:pPr>
            <w:r w:rsidRPr="004718F5">
              <w:t>1x2</w:t>
            </w:r>
          </w:p>
        </w:tc>
      </w:tr>
      <w:tr w:rsidR="009A6FEB" w:rsidRPr="004718F5" w14:paraId="7155DE6C" w14:textId="77777777" w:rsidTr="009A6FEB">
        <w:trPr>
          <w:jc w:val="center"/>
        </w:trPr>
        <w:tc>
          <w:tcPr>
            <w:tcW w:w="8504" w:type="dxa"/>
            <w:gridSpan w:val="6"/>
            <w:tcBorders>
              <w:top w:val="single" w:sz="4" w:space="0" w:color="auto"/>
              <w:left w:val="single" w:sz="4" w:space="0" w:color="auto"/>
              <w:bottom w:val="single" w:sz="4" w:space="0" w:color="auto"/>
              <w:right w:val="single" w:sz="4" w:space="0" w:color="auto"/>
            </w:tcBorders>
            <w:vAlign w:val="center"/>
            <w:hideMark/>
          </w:tcPr>
          <w:p w14:paraId="4AD0B3A7" w14:textId="77777777" w:rsidR="009A6FEB" w:rsidRPr="004718F5" w:rsidRDefault="009A6FEB" w:rsidP="007B38D9">
            <w:pPr>
              <w:pStyle w:val="TAN"/>
            </w:pPr>
            <w:r w:rsidRPr="004718F5">
              <w:t>Note 1:</w:t>
            </w:r>
            <w:r w:rsidRPr="004718F5">
              <w:tab/>
              <w:t>OCNG shall be used such that both cells are fully allocated and a constant total transmitted power spectral density is achieved for all OFDM symbols.</w:t>
            </w:r>
          </w:p>
          <w:p w14:paraId="4388D839" w14:textId="77777777" w:rsidR="009A6FEB" w:rsidRPr="004718F5" w:rsidRDefault="009A6FEB" w:rsidP="007B38D9">
            <w:pPr>
              <w:pStyle w:val="TAN"/>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noProof/>
                <w:lang w:eastAsia="zh-TW"/>
              </w:rPr>
              <w:drawing>
                <wp:inline distT="0" distB="0" distL="0" distR="0" wp14:anchorId="75317384" wp14:editId="05299754">
                  <wp:extent cx="228600" cy="228600"/>
                  <wp:effectExtent l="0" t="0" r="0" b="0"/>
                  <wp:docPr id="27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t xml:space="preserve"> to be fulfilled.</w:t>
            </w:r>
          </w:p>
          <w:p w14:paraId="73DBD247" w14:textId="77777777" w:rsidR="009A6FEB" w:rsidRPr="004718F5" w:rsidRDefault="009A6FEB" w:rsidP="007B38D9">
            <w:pPr>
              <w:pStyle w:val="TAN"/>
            </w:pPr>
            <w:r w:rsidRPr="004718F5">
              <w:t>Note 3:</w:t>
            </w:r>
            <w:r w:rsidRPr="004718F5">
              <w:tab/>
              <w:t>RSRP and Io levels have been derived from other parameters for information purposes. They are not settable parameters themselves.</w:t>
            </w:r>
          </w:p>
          <w:p w14:paraId="531EEA3F" w14:textId="77777777" w:rsidR="009A6FEB" w:rsidRPr="004718F5" w:rsidRDefault="009A6FEB" w:rsidP="007B38D9">
            <w:pPr>
              <w:pStyle w:val="TAN"/>
            </w:pPr>
            <w:r w:rsidRPr="004718F5">
              <w:t>Note 4:</w:t>
            </w:r>
            <w:r w:rsidRPr="004718F5">
              <w:tab/>
              <w:t>RSRP minimum requirements are specified assuming independent interference and noise at each receiver antenna port.</w:t>
            </w:r>
          </w:p>
          <w:p w14:paraId="640D67D9" w14:textId="77777777" w:rsidR="009A6FEB" w:rsidRPr="004718F5" w:rsidRDefault="009A6FEB" w:rsidP="007B38D9">
            <w:pPr>
              <w:pStyle w:val="TAN"/>
            </w:pPr>
            <w:r w:rsidRPr="004718F5">
              <w:rPr>
                <w:rFonts w:cs="Arial"/>
              </w:rPr>
              <w:t>Note 5:</w:t>
            </w:r>
            <w:r w:rsidRPr="004718F5">
              <w:rPr>
                <w:rFonts w:cs="Arial"/>
              </w:rPr>
              <w:tab/>
              <w:t>The test configuration excludes support for band n51 and it is not required to run this test on band n51 in this release of the specification</w:t>
            </w:r>
          </w:p>
        </w:tc>
      </w:tr>
    </w:tbl>
    <w:p w14:paraId="5008E196" w14:textId="77777777" w:rsidR="00C32697" w:rsidRPr="004718F5" w:rsidRDefault="00C32697" w:rsidP="00C32697"/>
    <w:p w14:paraId="6C133C86" w14:textId="5A03E53F" w:rsidR="00FD7E0C" w:rsidRPr="004718F5" w:rsidRDefault="00C32697" w:rsidP="00C32697">
      <w:pPr>
        <w:pStyle w:val="TH"/>
      </w:pPr>
      <w:r w:rsidRPr="004718F5">
        <w:t>Table 4.7.7.</w:t>
      </w:r>
      <w:r w:rsidRPr="004718F5">
        <w:rPr>
          <w:lang w:eastAsia="zh-TW"/>
        </w:rPr>
        <w:t>3</w:t>
      </w:r>
      <w:r w:rsidR="00CF1D32" w:rsidRPr="004718F5">
        <w:rPr>
          <w:lang w:eastAsia="zh-TW"/>
        </w:rPr>
        <w:t>.1</w:t>
      </w:r>
      <w:r w:rsidRPr="004718F5">
        <w:t>.</w:t>
      </w:r>
      <w:r w:rsidRPr="004718F5">
        <w:rPr>
          <w:lang w:eastAsia="zh-TW"/>
        </w:rPr>
        <w:t>5</w:t>
      </w:r>
      <w:r w:rsidRPr="004718F5">
        <w:t>-</w:t>
      </w:r>
      <w:r w:rsidRPr="004718F5">
        <w:rPr>
          <w:lang w:eastAsia="zh-TW"/>
        </w:rPr>
        <w:t>2</w:t>
      </w:r>
      <w:r w:rsidRPr="004718F5">
        <w:t xml:space="preserve">: </w:t>
      </w:r>
      <w:r w:rsidR="00CF1D32" w:rsidRPr="004718F5">
        <w:t>L1-</w:t>
      </w:r>
      <w:r w:rsidR="00CF1D32" w:rsidRPr="004718F5">
        <w:rPr>
          <w:lang w:eastAsia="zh-TW"/>
        </w:rPr>
        <w:t>SINR</w:t>
      </w:r>
      <w:r w:rsidR="00CF1D32" w:rsidRPr="004718F5">
        <w:t xml:space="preserve"> absolute accuracy requirements for</w:t>
      </w:r>
      <w:r w:rsidR="00CF1D32" w:rsidRPr="004718F5">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90A03" w:rsidRPr="004718F5" w14:paraId="4D266F6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E3BAEFA" w14:textId="77777777" w:rsidR="00990A03" w:rsidRPr="004718F5" w:rsidRDefault="00990A03"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B484A4" w14:textId="77777777" w:rsidR="00990A03" w:rsidRPr="004718F5" w:rsidRDefault="00990A03" w:rsidP="007B38D9">
            <w:pPr>
              <w:pStyle w:val="TAH"/>
              <w:keepNext w:val="0"/>
              <w:keepLines w:val="0"/>
              <w:spacing w:line="256" w:lineRule="auto"/>
              <w:rPr>
                <w:rFonts w:ascii="Arial Bold" w:hAnsi="Arial Bold"/>
              </w:rPr>
            </w:pPr>
            <w:r w:rsidRPr="004718F5">
              <w:rPr>
                <w:rFonts w:ascii="Arial Bold" w:hAnsi="Arial Bold"/>
              </w:rPr>
              <w:t>Test 1</w:t>
            </w:r>
          </w:p>
          <w:p w14:paraId="3251368F" w14:textId="77777777" w:rsidR="00990A03" w:rsidRPr="004718F5" w:rsidRDefault="00990A03"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A6E184" w14:textId="77777777" w:rsidR="00990A03" w:rsidRPr="004718F5" w:rsidRDefault="00990A03" w:rsidP="007B38D9">
            <w:pPr>
              <w:pStyle w:val="TAH"/>
              <w:keepNext w:val="0"/>
              <w:keepLines w:val="0"/>
              <w:spacing w:line="256" w:lineRule="auto"/>
            </w:pPr>
            <w:r w:rsidRPr="004718F5">
              <w:rPr>
                <w:rFonts w:ascii="Arial Bold" w:hAnsi="Arial Bold"/>
              </w:rPr>
              <w:t>Test 2</w:t>
            </w:r>
          </w:p>
        </w:tc>
      </w:tr>
      <w:tr w:rsidR="00990A03" w:rsidRPr="004718F5" w14:paraId="3FC7A78A"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8D86C8" w14:textId="77777777" w:rsidR="00990A03" w:rsidRPr="004718F5" w:rsidRDefault="00990A03"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788CDD" w14:textId="77777777" w:rsidR="00990A03" w:rsidRPr="004718F5" w:rsidRDefault="00990A03" w:rsidP="007B38D9">
            <w:pPr>
              <w:pStyle w:val="TAC"/>
              <w:keepNext w:val="0"/>
              <w:keepLines w:val="0"/>
              <w:spacing w:line="256" w:lineRule="auto"/>
              <w:rPr>
                <w:lang w:eastAsia="zh-TW"/>
              </w:rPr>
            </w:pPr>
            <w:r w:rsidRPr="004718F5">
              <w:t>54</w:t>
            </w:r>
          </w:p>
        </w:tc>
        <w:tc>
          <w:tcPr>
            <w:tcW w:w="2268" w:type="dxa"/>
            <w:tcBorders>
              <w:top w:val="single" w:sz="4" w:space="0" w:color="auto"/>
              <w:left w:val="single" w:sz="4" w:space="0" w:color="auto"/>
              <w:right w:val="single" w:sz="4" w:space="0" w:color="auto"/>
            </w:tcBorders>
            <w:vAlign w:val="center"/>
          </w:tcPr>
          <w:p w14:paraId="41C0A478" w14:textId="77777777" w:rsidR="00990A03" w:rsidRPr="004718F5" w:rsidRDefault="00990A0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1672738D" w14:textId="77777777" w:rsidR="00990A03" w:rsidRPr="004718F5" w:rsidRDefault="00990A03" w:rsidP="007B38D9">
            <w:pPr>
              <w:pStyle w:val="TAC"/>
              <w:spacing w:line="256" w:lineRule="auto"/>
              <w:rPr>
                <w:lang w:eastAsia="zh-TW"/>
              </w:rPr>
            </w:pPr>
            <w:r w:rsidRPr="004718F5">
              <w:rPr>
                <w:lang w:eastAsia="zh-TW"/>
              </w:rPr>
              <w:t>30</w:t>
            </w:r>
          </w:p>
        </w:tc>
      </w:tr>
      <w:tr w:rsidR="00990A03" w:rsidRPr="004718F5" w14:paraId="7545E46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9731F43" w14:textId="77777777" w:rsidR="00990A03" w:rsidRPr="004718F5" w:rsidRDefault="00990A03"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34E25" w14:textId="77777777" w:rsidR="00990A03" w:rsidRPr="004718F5" w:rsidRDefault="00990A03" w:rsidP="007B38D9">
            <w:pPr>
              <w:pStyle w:val="TAC"/>
              <w:keepNext w:val="0"/>
              <w:keepLines w:val="0"/>
              <w:spacing w:line="256" w:lineRule="auto"/>
              <w:rPr>
                <w:lang w:eastAsia="zh-TW"/>
              </w:rPr>
            </w:pPr>
            <w:r w:rsidRPr="004718F5">
              <w:rPr>
                <w:lang w:eastAsia="zh-TW"/>
              </w:rPr>
              <w:t>79</w:t>
            </w:r>
          </w:p>
        </w:tc>
        <w:tc>
          <w:tcPr>
            <w:tcW w:w="2268" w:type="dxa"/>
            <w:tcBorders>
              <w:top w:val="single" w:sz="4" w:space="0" w:color="auto"/>
              <w:left w:val="single" w:sz="4" w:space="0" w:color="auto"/>
              <w:right w:val="single" w:sz="4" w:space="0" w:color="auto"/>
            </w:tcBorders>
            <w:vAlign w:val="center"/>
          </w:tcPr>
          <w:p w14:paraId="48599E22" w14:textId="77777777" w:rsidR="00990A03" w:rsidRPr="004718F5" w:rsidRDefault="00990A0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31145D23" w14:textId="77777777" w:rsidR="00990A03" w:rsidRPr="004718F5" w:rsidRDefault="00990A03" w:rsidP="007B38D9">
            <w:pPr>
              <w:pStyle w:val="TAC"/>
              <w:spacing w:line="256" w:lineRule="auto"/>
              <w:rPr>
                <w:lang w:eastAsia="zh-TW"/>
              </w:rPr>
            </w:pPr>
            <w:r w:rsidRPr="004718F5">
              <w:rPr>
                <w:lang w:eastAsia="zh-TW"/>
              </w:rPr>
              <w:t>55</w:t>
            </w:r>
          </w:p>
        </w:tc>
      </w:tr>
      <w:tr w:rsidR="00990A03" w:rsidRPr="004718F5" w14:paraId="5C69BBA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5581159" w14:textId="77777777" w:rsidR="00990A03" w:rsidRPr="004718F5" w:rsidRDefault="00990A03"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9E3335" w14:textId="77777777" w:rsidR="00990A03" w:rsidRPr="004718F5" w:rsidRDefault="00990A03" w:rsidP="007B38D9">
            <w:pPr>
              <w:pStyle w:val="TAH"/>
              <w:spacing w:line="256" w:lineRule="auto"/>
              <w:rPr>
                <w:rFonts w:ascii="Arial Bold" w:hAnsi="Arial Bold"/>
              </w:rPr>
            </w:pPr>
            <w:r w:rsidRPr="004718F5">
              <w:rPr>
                <w:rFonts w:ascii="Arial Bold" w:hAnsi="Arial Bold"/>
              </w:rPr>
              <w:t>Test 1</w:t>
            </w:r>
          </w:p>
          <w:p w14:paraId="461F7B14" w14:textId="77777777" w:rsidR="00990A03" w:rsidRPr="004718F5" w:rsidRDefault="00990A03"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0C18DCD" w14:textId="77777777" w:rsidR="00990A03" w:rsidRPr="004718F5" w:rsidRDefault="00990A03" w:rsidP="007B38D9">
            <w:pPr>
              <w:pStyle w:val="TAH"/>
              <w:spacing w:line="256" w:lineRule="auto"/>
            </w:pPr>
            <w:r w:rsidRPr="004718F5">
              <w:rPr>
                <w:rFonts w:ascii="Arial Bold" w:hAnsi="Arial Bold"/>
              </w:rPr>
              <w:t>Test 2</w:t>
            </w:r>
          </w:p>
        </w:tc>
      </w:tr>
      <w:tr w:rsidR="00990A03" w:rsidRPr="004718F5" w14:paraId="017F4E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F50C8C3" w14:textId="77777777" w:rsidR="00990A03" w:rsidRPr="004718F5" w:rsidRDefault="00990A03"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32CB8A" w14:textId="77777777" w:rsidR="00990A03" w:rsidRPr="004718F5" w:rsidRDefault="00990A03" w:rsidP="007B38D9">
            <w:pPr>
              <w:pStyle w:val="TAC"/>
              <w:spacing w:line="256" w:lineRule="auto"/>
              <w:rPr>
                <w:lang w:eastAsia="zh-TW"/>
              </w:rPr>
            </w:pPr>
            <w:r w:rsidRPr="004718F5">
              <w:t>53</w:t>
            </w:r>
          </w:p>
        </w:tc>
        <w:tc>
          <w:tcPr>
            <w:tcW w:w="2268" w:type="dxa"/>
            <w:tcBorders>
              <w:top w:val="single" w:sz="4" w:space="0" w:color="auto"/>
              <w:left w:val="single" w:sz="4" w:space="0" w:color="auto"/>
              <w:right w:val="single" w:sz="4" w:space="0" w:color="auto"/>
            </w:tcBorders>
            <w:vAlign w:val="center"/>
          </w:tcPr>
          <w:p w14:paraId="6CB739C8" w14:textId="77777777" w:rsidR="00990A03" w:rsidRPr="004718F5" w:rsidRDefault="00990A0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4C30A6E4" w14:textId="77777777" w:rsidR="00990A03" w:rsidRPr="004718F5" w:rsidRDefault="00990A03" w:rsidP="007B38D9">
            <w:pPr>
              <w:pStyle w:val="TAC"/>
              <w:spacing w:line="256" w:lineRule="auto"/>
              <w:rPr>
                <w:lang w:eastAsia="zh-TW"/>
              </w:rPr>
            </w:pPr>
            <w:r w:rsidRPr="004718F5">
              <w:rPr>
                <w:lang w:eastAsia="zh-TW"/>
              </w:rPr>
              <w:t>29</w:t>
            </w:r>
          </w:p>
        </w:tc>
      </w:tr>
      <w:tr w:rsidR="00990A03" w:rsidRPr="004718F5" w14:paraId="469DF86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FDC285" w14:textId="77777777" w:rsidR="00990A03" w:rsidRPr="004718F5" w:rsidRDefault="00990A03"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C31D3" w14:textId="77777777" w:rsidR="00990A03" w:rsidRPr="004718F5" w:rsidRDefault="00990A03" w:rsidP="007B38D9">
            <w:pPr>
              <w:pStyle w:val="TAC"/>
              <w:keepNext w:val="0"/>
              <w:keepLines w:val="0"/>
              <w:spacing w:line="256" w:lineRule="auto"/>
              <w:rPr>
                <w:lang w:eastAsia="zh-TW"/>
              </w:rPr>
            </w:pPr>
            <w:r w:rsidRPr="004718F5">
              <w:rPr>
                <w:lang w:eastAsia="zh-TW"/>
              </w:rPr>
              <w:t>80</w:t>
            </w:r>
          </w:p>
        </w:tc>
        <w:tc>
          <w:tcPr>
            <w:tcW w:w="2268" w:type="dxa"/>
            <w:tcBorders>
              <w:top w:val="single" w:sz="4" w:space="0" w:color="auto"/>
              <w:left w:val="single" w:sz="4" w:space="0" w:color="auto"/>
              <w:right w:val="single" w:sz="4" w:space="0" w:color="auto"/>
            </w:tcBorders>
            <w:vAlign w:val="center"/>
          </w:tcPr>
          <w:p w14:paraId="51B031E6" w14:textId="77777777" w:rsidR="00990A03" w:rsidRPr="004718F5" w:rsidRDefault="00990A03" w:rsidP="007B38D9">
            <w:pPr>
              <w:pStyle w:val="TAC"/>
              <w:spacing w:line="256" w:lineRule="auto"/>
              <w:jc w:val="left"/>
              <w:rPr>
                <w:lang w:eastAsia="zh-TW"/>
              </w:rPr>
            </w:pPr>
            <w:r w:rsidRPr="004718F5">
              <w:rPr>
                <w:lang w:eastAsia="zh-TW"/>
              </w:rPr>
              <w:t>All Bands</w:t>
            </w:r>
          </w:p>
        </w:tc>
        <w:tc>
          <w:tcPr>
            <w:tcW w:w="1134" w:type="dxa"/>
            <w:tcBorders>
              <w:top w:val="single" w:sz="4" w:space="0" w:color="auto"/>
              <w:left w:val="single" w:sz="4" w:space="0" w:color="auto"/>
              <w:right w:val="single" w:sz="4" w:space="0" w:color="auto"/>
            </w:tcBorders>
            <w:vAlign w:val="center"/>
            <w:hideMark/>
          </w:tcPr>
          <w:p w14:paraId="6F771643" w14:textId="77777777" w:rsidR="00990A03" w:rsidRPr="004718F5" w:rsidRDefault="00990A03" w:rsidP="007B38D9">
            <w:pPr>
              <w:pStyle w:val="TAC"/>
              <w:spacing w:line="256" w:lineRule="auto"/>
              <w:rPr>
                <w:lang w:eastAsia="zh-TW"/>
              </w:rPr>
            </w:pPr>
            <w:r w:rsidRPr="004718F5">
              <w:t>56</w:t>
            </w:r>
          </w:p>
        </w:tc>
      </w:tr>
      <w:tr w:rsidR="00990A03" w:rsidRPr="004718F5" w14:paraId="6DC9F28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55089F9" w14:textId="77777777" w:rsidR="00990A03" w:rsidRPr="004718F5" w:rsidRDefault="00990A03" w:rsidP="007B38D9">
            <w:pPr>
              <w:pStyle w:val="TAN"/>
            </w:pPr>
            <w:r w:rsidRPr="004718F5">
              <w:t>NOTE:</w:t>
            </w:r>
            <w:r w:rsidRPr="004718F5">
              <w:tab/>
              <w:t>NR operating band groups are defined in clause 3A.4, Table 3A.4.1-2.</w:t>
            </w:r>
          </w:p>
        </w:tc>
      </w:tr>
    </w:tbl>
    <w:p w14:paraId="1DD6D2A4" w14:textId="77777777" w:rsidR="00990A03" w:rsidRPr="004718F5" w:rsidRDefault="00990A03" w:rsidP="000A312C"/>
    <w:p w14:paraId="7948FDE0" w14:textId="799A7009" w:rsidR="00C32697" w:rsidRPr="004718F5" w:rsidRDefault="00C32697" w:rsidP="00C32697">
      <w:pPr>
        <w:pStyle w:val="TH"/>
      </w:pPr>
      <w:r w:rsidRPr="004718F5">
        <w:t>Table 4.7.</w:t>
      </w:r>
      <w:r w:rsidRPr="004718F5">
        <w:rPr>
          <w:lang w:eastAsia="zh-TW"/>
        </w:rPr>
        <w:t>7</w:t>
      </w:r>
      <w:r w:rsidRPr="004718F5">
        <w:t>.</w:t>
      </w:r>
      <w:r w:rsidRPr="004718F5">
        <w:rPr>
          <w:lang w:eastAsia="zh-TW"/>
        </w:rPr>
        <w:t>3</w:t>
      </w:r>
      <w:r w:rsidR="00E11A8D" w:rsidRPr="004718F5">
        <w:rPr>
          <w:lang w:eastAsia="zh-TW"/>
        </w:rPr>
        <w:t>.1</w:t>
      </w:r>
      <w:r w:rsidRPr="004718F5">
        <w:t xml:space="preserve">.5-3: </w:t>
      </w:r>
      <w:r w:rsidR="00E11A8D" w:rsidRPr="004718F5">
        <w:t>L1-</w:t>
      </w:r>
      <w:r w:rsidR="00E11A8D" w:rsidRPr="004718F5">
        <w:rPr>
          <w:lang w:eastAsia="zh-TW"/>
        </w:rPr>
        <w:t>SINR</w:t>
      </w:r>
      <w:r w:rsidR="00E11A8D" w:rsidRPr="004718F5">
        <w:t xml:space="preserve"> absolute accuracy requirements for</w:t>
      </w:r>
      <w:r w:rsidR="00E11A8D" w:rsidRPr="004718F5">
        <w:br/>
        <w:t xml:space="preserve">the reported values for test configurations </w:t>
      </w:r>
      <w:r w:rsidR="00E11A8D" w:rsidRPr="004718F5">
        <w:rPr>
          <w:lang w:eastAsia="zh-TW"/>
        </w:rPr>
        <w:t>3</w:t>
      </w:r>
      <w:r w:rsidR="00E11A8D" w:rsidRPr="004718F5">
        <w:t xml:space="preserve"> and </w:t>
      </w:r>
      <w:r w:rsidR="00E11A8D" w:rsidRPr="004718F5">
        <w:rPr>
          <w:lang w:eastAsia="zh-TW"/>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A5BDB" w:rsidRPr="004718F5" w14:paraId="6149E22C"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6668C89" w14:textId="77777777" w:rsidR="009A5BDB" w:rsidRPr="004718F5" w:rsidRDefault="009A5BDB" w:rsidP="007B38D9">
            <w:pPr>
              <w:pStyle w:val="TAH"/>
              <w:keepNext w:val="0"/>
              <w:keepLines w:val="0"/>
              <w:spacing w:line="256" w:lineRule="auto"/>
            </w:pPr>
            <w:r w:rsidRPr="004718F5">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2A1B11" w14:textId="77777777" w:rsidR="009A5BDB" w:rsidRPr="004718F5" w:rsidRDefault="009A5BDB" w:rsidP="007B38D9">
            <w:pPr>
              <w:pStyle w:val="TAH"/>
              <w:keepNext w:val="0"/>
              <w:keepLines w:val="0"/>
              <w:spacing w:line="256" w:lineRule="auto"/>
              <w:rPr>
                <w:rFonts w:ascii="Arial Bold" w:hAnsi="Arial Bold"/>
              </w:rPr>
            </w:pPr>
            <w:r w:rsidRPr="004718F5">
              <w:rPr>
                <w:rFonts w:ascii="Arial Bold" w:hAnsi="Arial Bold"/>
              </w:rPr>
              <w:t>Test 1</w:t>
            </w:r>
          </w:p>
          <w:p w14:paraId="355D36F7" w14:textId="77777777" w:rsidR="009A5BDB" w:rsidRPr="004718F5" w:rsidRDefault="009A5BDB" w:rsidP="007B38D9">
            <w:pPr>
              <w:pStyle w:val="TAH"/>
              <w:keepNext w:val="0"/>
              <w:keepLines w:val="0"/>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41268C3" w14:textId="77777777" w:rsidR="009A5BDB" w:rsidRPr="004718F5" w:rsidRDefault="009A5BDB" w:rsidP="007B38D9">
            <w:pPr>
              <w:pStyle w:val="TAH"/>
              <w:keepNext w:val="0"/>
              <w:keepLines w:val="0"/>
              <w:spacing w:line="256" w:lineRule="auto"/>
            </w:pPr>
            <w:r w:rsidRPr="004718F5">
              <w:rPr>
                <w:rFonts w:ascii="Arial Bold" w:hAnsi="Arial Bold"/>
              </w:rPr>
              <w:t>Test 2</w:t>
            </w:r>
          </w:p>
        </w:tc>
      </w:tr>
      <w:tr w:rsidR="009A5BDB" w:rsidRPr="004718F5" w14:paraId="438952B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7689F3" w14:textId="77777777" w:rsidR="009A5BDB" w:rsidRPr="004718F5" w:rsidRDefault="009A5BDB" w:rsidP="007B38D9">
            <w:pPr>
              <w:pStyle w:val="TAL"/>
              <w:keepNext w:val="0"/>
              <w:keepLines w:val="0"/>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97128E" w14:textId="77777777" w:rsidR="009A5BDB" w:rsidRPr="004718F5" w:rsidRDefault="009A5BDB" w:rsidP="007B38D9">
            <w:pPr>
              <w:pStyle w:val="TAC"/>
              <w:keepNext w:val="0"/>
              <w:keepLines w:val="0"/>
              <w:spacing w:line="256" w:lineRule="auto"/>
              <w:rPr>
                <w:lang w:eastAsia="zh-TW"/>
              </w:rPr>
            </w:pPr>
            <w:r w:rsidRPr="004718F5">
              <w:t>54</w:t>
            </w:r>
          </w:p>
        </w:tc>
        <w:tc>
          <w:tcPr>
            <w:tcW w:w="2268" w:type="dxa"/>
            <w:tcBorders>
              <w:top w:val="single" w:sz="4" w:space="0" w:color="auto"/>
              <w:left w:val="single" w:sz="4" w:space="0" w:color="auto"/>
              <w:right w:val="single" w:sz="4" w:space="0" w:color="auto"/>
            </w:tcBorders>
            <w:vAlign w:val="center"/>
          </w:tcPr>
          <w:p w14:paraId="1EAFC547" w14:textId="77777777" w:rsidR="009A5BDB" w:rsidRPr="004718F5" w:rsidRDefault="009A5BDB" w:rsidP="007B38D9">
            <w:pPr>
              <w:pStyle w:val="TAC"/>
              <w:spacing w:line="256" w:lineRule="auto"/>
              <w:jc w:val="left"/>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582FF9A7" w14:textId="77777777" w:rsidR="009A5BDB" w:rsidRPr="004718F5" w:rsidRDefault="009A5BDB" w:rsidP="007B38D9">
            <w:pPr>
              <w:pStyle w:val="TAC"/>
              <w:spacing w:line="256" w:lineRule="auto"/>
              <w:rPr>
                <w:lang w:eastAsia="zh-TW"/>
              </w:rPr>
            </w:pPr>
            <w:r w:rsidRPr="004718F5">
              <w:rPr>
                <w:lang w:eastAsia="zh-TW"/>
              </w:rPr>
              <w:t>30</w:t>
            </w:r>
          </w:p>
        </w:tc>
      </w:tr>
      <w:tr w:rsidR="009A5BDB" w:rsidRPr="004718F5" w14:paraId="67DFEAD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637D2B0" w14:textId="77777777" w:rsidR="009A5BDB" w:rsidRPr="004718F5" w:rsidRDefault="009A5BDB" w:rsidP="007B38D9">
            <w:pPr>
              <w:pStyle w:val="TAL"/>
              <w:keepNext w:val="0"/>
              <w:keepLines w:val="0"/>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9A5BFE" w14:textId="77777777" w:rsidR="009A5BDB" w:rsidRPr="004718F5" w:rsidRDefault="009A5BDB" w:rsidP="007B38D9">
            <w:pPr>
              <w:pStyle w:val="TAC"/>
              <w:keepNext w:val="0"/>
              <w:keepLines w:val="0"/>
              <w:spacing w:line="256" w:lineRule="auto"/>
              <w:rPr>
                <w:lang w:eastAsia="zh-TW"/>
              </w:rPr>
            </w:pPr>
            <w:r w:rsidRPr="004718F5">
              <w:rPr>
                <w:lang w:eastAsia="zh-TW"/>
              </w:rPr>
              <w:t>79</w:t>
            </w:r>
          </w:p>
        </w:tc>
        <w:tc>
          <w:tcPr>
            <w:tcW w:w="2268" w:type="dxa"/>
            <w:tcBorders>
              <w:top w:val="single" w:sz="4" w:space="0" w:color="auto"/>
              <w:left w:val="single" w:sz="4" w:space="0" w:color="auto"/>
              <w:right w:val="single" w:sz="4" w:space="0" w:color="auto"/>
            </w:tcBorders>
            <w:vAlign w:val="center"/>
          </w:tcPr>
          <w:p w14:paraId="0AC7DFA4" w14:textId="77777777" w:rsidR="009A5BDB" w:rsidRPr="004718F5" w:rsidRDefault="009A5BDB" w:rsidP="007B38D9">
            <w:pPr>
              <w:pStyle w:val="TAC"/>
              <w:spacing w:line="256" w:lineRule="auto"/>
              <w:jc w:val="left"/>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30DB4B2E" w14:textId="77777777" w:rsidR="009A5BDB" w:rsidRPr="004718F5" w:rsidRDefault="009A5BDB" w:rsidP="007B38D9">
            <w:pPr>
              <w:pStyle w:val="TAC"/>
              <w:spacing w:line="256" w:lineRule="auto"/>
              <w:rPr>
                <w:lang w:eastAsia="zh-TW"/>
              </w:rPr>
            </w:pPr>
            <w:r w:rsidRPr="004718F5">
              <w:rPr>
                <w:lang w:eastAsia="zh-TW"/>
              </w:rPr>
              <w:t>55</w:t>
            </w:r>
          </w:p>
        </w:tc>
      </w:tr>
      <w:tr w:rsidR="009A5BDB" w:rsidRPr="004718F5" w14:paraId="74EBA5A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403C3B" w14:textId="77777777" w:rsidR="009A5BDB" w:rsidRPr="004718F5" w:rsidRDefault="009A5BDB" w:rsidP="007B38D9">
            <w:pPr>
              <w:pStyle w:val="TAH"/>
              <w:spacing w:line="256" w:lineRule="auto"/>
            </w:pPr>
            <w:r w:rsidRPr="004718F5">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5350E9" w14:textId="77777777" w:rsidR="009A5BDB" w:rsidRPr="004718F5" w:rsidRDefault="009A5BDB" w:rsidP="007B38D9">
            <w:pPr>
              <w:pStyle w:val="TAH"/>
              <w:spacing w:line="256" w:lineRule="auto"/>
              <w:rPr>
                <w:rFonts w:ascii="Arial Bold" w:hAnsi="Arial Bold"/>
              </w:rPr>
            </w:pPr>
            <w:r w:rsidRPr="004718F5">
              <w:rPr>
                <w:rFonts w:ascii="Arial Bold" w:hAnsi="Arial Bold"/>
              </w:rPr>
              <w:t>Test 1</w:t>
            </w:r>
          </w:p>
          <w:p w14:paraId="3A5404AA" w14:textId="77777777" w:rsidR="009A5BDB" w:rsidRPr="004718F5" w:rsidRDefault="009A5BDB" w:rsidP="007B38D9">
            <w:pPr>
              <w:pStyle w:val="TAH"/>
              <w:spacing w:line="256" w:lineRule="auto"/>
              <w:rPr>
                <w:rFonts w:ascii="Arial Bold" w:hAnsi="Arial Bold"/>
              </w:rPr>
            </w:pPr>
            <w:r w:rsidRPr="004718F5">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443B7B6" w14:textId="77777777" w:rsidR="009A5BDB" w:rsidRPr="004718F5" w:rsidRDefault="009A5BDB" w:rsidP="007B38D9">
            <w:pPr>
              <w:pStyle w:val="TAH"/>
              <w:spacing w:line="256" w:lineRule="auto"/>
            </w:pPr>
            <w:r w:rsidRPr="004718F5">
              <w:rPr>
                <w:rFonts w:ascii="Arial Bold" w:hAnsi="Arial Bold"/>
              </w:rPr>
              <w:t>Test 2</w:t>
            </w:r>
          </w:p>
        </w:tc>
      </w:tr>
      <w:tr w:rsidR="009A5BDB" w:rsidRPr="004718F5" w14:paraId="1D3805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3F882F" w14:textId="77777777" w:rsidR="009A5BDB" w:rsidRPr="004718F5" w:rsidRDefault="009A5BDB" w:rsidP="007B38D9">
            <w:pPr>
              <w:pStyle w:val="TAL"/>
              <w:spacing w:line="256" w:lineRule="auto"/>
            </w:pPr>
            <w:r w:rsidRPr="004718F5">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83EAE" w14:textId="77777777" w:rsidR="009A5BDB" w:rsidRPr="004718F5" w:rsidRDefault="009A5BDB" w:rsidP="007B38D9">
            <w:pPr>
              <w:pStyle w:val="TAC"/>
              <w:spacing w:line="256" w:lineRule="auto"/>
              <w:rPr>
                <w:lang w:eastAsia="zh-TW"/>
              </w:rPr>
            </w:pPr>
            <w:r w:rsidRPr="004718F5">
              <w:t>53</w:t>
            </w:r>
          </w:p>
        </w:tc>
        <w:tc>
          <w:tcPr>
            <w:tcW w:w="2268" w:type="dxa"/>
            <w:tcBorders>
              <w:top w:val="single" w:sz="4" w:space="0" w:color="auto"/>
              <w:left w:val="single" w:sz="4" w:space="0" w:color="auto"/>
              <w:right w:val="single" w:sz="4" w:space="0" w:color="auto"/>
            </w:tcBorders>
            <w:vAlign w:val="center"/>
          </w:tcPr>
          <w:p w14:paraId="3B695741" w14:textId="77777777" w:rsidR="009A5BDB" w:rsidRPr="004718F5" w:rsidRDefault="009A5BDB" w:rsidP="007B38D9">
            <w:pPr>
              <w:pStyle w:val="TAC"/>
              <w:spacing w:line="256" w:lineRule="auto"/>
              <w:jc w:val="left"/>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53451B60" w14:textId="77777777" w:rsidR="009A5BDB" w:rsidRPr="004718F5" w:rsidRDefault="009A5BDB" w:rsidP="007B38D9">
            <w:pPr>
              <w:pStyle w:val="TAC"/>
              <w:spacing w:line="256" w:lineRule="auto"/>
              <w:rPr>
                <w:lang w:eastAsia="zh-TW"/>
              </w:rPr>
            </w:pPr>
            <w:r w:rsidRPr="004718F5">
              <w:rPr>
                <w:lang w:eastAsia="zh-TW"/>
              </w:rPr>
              <w:t>29</w:t>
            </w:r>
          </w:p>
        </w:tc>
      </w:tr>
      <w:tr w:rsidR="009A5BDB" w:rsidRPr="004718F5" w14:paraId="17E0060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3D67A2" w14:textId="77777777" w:rsidR="009A5BDB" w:rsidRPr="004718F5" w:rsidRDefault="009A5BDB" w:rsidP="007B38D9">
            <w:pPr>
              <w:pStyle w:val="TAL"/>
              <w:spacing w:line="256" w:lineRule="auto"/>
            </w:pPr>
            <w:r w:rsidRPr="004718F5">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BD596B" w14:textId="77777777" w:rsidR="009A5BDB" w:rsidRPr="004718F5" w:rsidRDefault="009A5BDB" w:rsidP="007B38D9">
            <w:pPr>
              <w:pStyle w:val="TAC"/>
              <w:spacing w:line="256" w:lineRule="auto"/>
              <w:rPr>
                <w:lang w:eastAsia="zh-TW"/>
              </w:rPr>
            </w:pPr>
            <w:r w:rsidRPr="004718F5">
              <w:rPr>
                <w:lang w:eastAsia="zh-TW"/>
              </w:rPr>
              <w:t>80</w:t>
            </w:r>
          </w:p>
        </w:tc>
        <w:tc>
          <w:tcPr>
            <w:tcW w:w="2268" w:type="dxa"/>
            <w:tcBorders>
              <w:top w:val="single" w:sz="4" w:space="0" w:color="auto"/>
              <w:left w:val="single" w:sz="4" w:space="0" w:color="auto"/>
              <w:right w:val="single" w:sz="4" w:space="0" w:color="auto"/>
            </w:tcBorders>
            <w:vAlign w:val="center"/>
          </w:tcPr>
          <w:p w14:paraId="621C0DC0" w14:textId="77777777" w:rsidR="009A5BDB" w:rsidRPr="004718F5" w:rsidRDefault="009A5BDB" w:rsidP="007B38D9">
            <w:pPr>
              <w:pStyle w:val="TAC"/>
              <w:spacing w:line="256" w:lineRule="auto"/>
              <w:jc w:val="left"/>
            </w:pPr>
            <w:r w:rsidRPr="004718F5">
              <w:rPr>
                <w:lang w:eastAsia="zh-TW"/>
              </w:rPr>
              <w:t>All Bands</w:t>
            </w:r>
          </w:p>
        </w:tc>
        <w:tc>
          <w:tcPr>
            <w:tcW w:w="1134" w:type="dxa"/>
            <w:tcBorders>
              <w:top w:val="single" w:sz="4" w:space="0" w:color="auto"/>
              <w:left w:val="single" w:sz="4" w:space="0" w:color="auto"/>
              <w:right w:val="single" w:sz="4" w:space="0" w:color="auto"/>
            </w:tcBorders>
            <w:vAlign w:val="center"/>
          </w:tcPr>
          <w:p w14:paraId="69485B36" w14:textId="77777777" w:rsidR="009A5BDB" w:rsidRPr="004718F5" w:rsidRDefault="009A5BDB" w:rsidP="007B38D9">
            <w:pPr>
              <w:pStyle w:val="TAC"/>
              <w:spacing w:line="256" w:lineRule="auto"/>
              <w:rPr>
                <w:lang w:eastAsia="zh-TW"/>
              </w:rPr>
            </w:pPr>
            <w:r w:rsidRPr="004718F5">
              <w:t>56</w:t>
            </w:r>
          </w:p>
        </w:tc>
      </w:tr>
      <w:tr w:rsidR="009A5BDB" w:rsidRPr="004718F5" w14:paraId="75B0E5A5"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853109C" w14:textId="77777777" w:rsidR="009A5BDB" w:rsidRPr="004718F5" w:rsidRDefault="009A5BDB" w:rsidP="007B38D9">
            <w:pPr>
              <w:pStyle w:val="TAN"/>
            </w:pPr>
            <w:r w:rsidRPr="004718F5">
              <w:t>NOTE:</w:t>
            </w:r>
            <w:r w:rsidRPr="004718F5">
              <w:tab/>
              <w:t>NR operating band groups are defined in clause 3A.4, Table 3A.4.1-2</w:t>
            </w:r>
          </w:p>
        </w:tc>
      </w:tr>
    </w:tbl>
    <w:p w14:paraId="443856AF" w14:textId="1AD1EBE8" w:rsidR="00C32697" w:rsidRPr="004718F5" w:rsidRDefault="00C32697" w:rsidP="00C32697">
      <w:r w:rsidRPr="004718F5">
        <w:t>For the test to pass, the ratio of successful reported values in each test shall be more than 90% with a confidence level of 95%.</w:t>
      </w:r>
    </w:p>
    <w:p w14:paraId="019757D6" w14:textId="38A10C23" w:rsidR="004A46C8" w:rsidRPr="004718F5" w:rsidRDefault="004A46C8" w:rsidP="000A312C">
      <w:pPr>
        <w:pStyle w:val="Heading5"/>
        <w:keepNext w:val="0"/>
        <w:keepLines w:val="0"/>
      </w:pPr>
      <w:r w:rsidRPr="004718F5">
        <w:t>4.7.7.3.2</w:t>
      </w:r>
      <w:r w:rsidRPr="004718F5">
        <w:tab/>
        <w:t>EN-DC FR1 CSI-RS based CMR and dedicated IMR L1-SINR relative measurement accuracy</w:t>
      </w:r>
    </w:p>
    <w:p w14:paraId="26115D73" w14:textId="77777777" w:rsidR="004A46C8" w:rsidRPr="004718F5" w:rsidRDefault="004A46C8" w:rsidP="004A46C8">
      <w:pPr>
        <w:pStyle w:val="H6"/>
      </w:pPr>
      <w:r w:rsidRPr="004718F5">
        <w:t>4.7.</w:t>
      </w:r>
      <w:r w:rsidRPr="004718F5">
        <w:rPr>
          <w:lang w:eastAsia="zh-TW"/>
        </w:rPr>
        <w:t>7</w:t>
      </w:r>
      <w:r w:rsidRPr="004718F5">
        <w:t>.3.2.1</w:t>
      </w:r>
      <w:r w:rsidRPr="004718F5">
        <w:tab/>
        <w:t>Test purpose</w:t>
      </w:r>
    </w:p>
    <w:p w14:paraId="033ABACE" w14:textId="77777777" w:rsidR="004A46C8" w:rsidRPr="004718F5" w:rsidRDefault="004A46C8" w:rsidP="004A46C8">
      <w:pPr>
        <w:rPr>
          <w:lang w:eastAsia="zh-TW"/>
        </w:rPr>
      </w:pPr>
      <w:r w:rsidRPr="004718F5">
        <w:t>The purpose of this test is to verify that the L1-SINR relative measurement accuracy is within the specified limits.</w:t>
      </w:r>
    </w:p>
    <w:p w14:paraId="7F1D2E63" w14:textId="77777777" w:rsidR="004A46C8" w:rsidRPr="004718F5" w:rsidRDefault="004A46C8" w:rsidP="004A46C8">
      <w:pPr>
        <w:pStyle w:val="H6"/>
      </w:pPr>
      <w:r w:rsidRPr="004718F5">
        <w:t>4.7.</w:t>
      </w:r>
      <w:r w:rsidRPr="004718F5">
        <w:rPr>
          <w:lang w:eastAsia="zh-TW"/>
        </w:rPr>
        <w:t>7</w:t>
      </w:r>
      <w:r w:rsidRPr="004718F5">
        <w:t>.3.2.2</w:t>
      </w:r>
      <w:r w:rsidRPr="004718F5">
        <w:tab/>
        <w:t>Test applicability</w:t>
      </w:r>
    </w:p>
    <w:p w14:paraId="1D898158" w14:textId="77777777" w:rsidR="004A46C8" w:rsidRPr="004718F5" w:rsidRDefault="004A46C8" w:rsidP="004A46C8">
      <w:pPr>
        <w:rPr>
          <w:lang w:eastAsia="sv-SE"/>
        </w:rPr>
      </w:pPr>
      <w:r w:rsidRPr="004718F5">
        <w:rPr>
          <w:lang w:eastAsia="sv-SE"/>
        </w:rPr>
        <w:t>This test applies to all types of NR UE supporting E-UTRA and EN-DC from Release 1</w:t>
      </w:r>
      <w:r w:rsidRPr="004718F5">
        <w:rPr>
          <w:lang w:eastAsia="zh-TW"/>
        </w:rPr>
        <w:t>6</w:t>
      </w:r>
      <w:r w:rsidRPr="004718F5">
        <w:rPr>
          <w:lang w:eastAsia="sv-SE"/>
        </w:rPr>
        <w:t xml:space="preserve"> onwards. </w:t>
      </w:r>
      <w:r w:rsidRPr="004718F5">
        <w:t>Applicability requires support for L1-SINR measurements on the NR PSCell.</w:t>
      </w:r>
    </w:p>
    <w:p w14:paraId="3F33D905"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3</w:t>
      </w:r>
      <w:r w:rsidRPr="004718F5">
        <w:rPr>
          <w:lang w:eastAsia="sv-SE"/>
        </w:rPr>
        <w:tab/>
        <w:t>Minimum conformance requirements</w:t>
      </w:r>
    </w:p>
    <w:p w14:paraId="43197CAB" w14:textId="77777777" w:rsidR="004A46C8" w:rsidRPr="004718F5" w:rsidRDefault="004A46C8" w:rsidP="004A46C8">
      <w:pPr>
        <w:rPr>
          <w:lang w:eastAsia="sv-SE"/>
        </w:rPr>
      </w:pPr>
      <w:r w:rsidRPr="004718F5">
        <w:rPr>
          <w:lang w:eastAsia="sv-SE"/>
        </w:rPr>
        <w:t>The minimum conformance requirements are specified in clause 4.7.</w:t>
      </w:r>
      <w:r w:rsidRPr="004718F5">
        <w:rPr>
          <w:lang w:eastAsia="zh-TW"/>
        </w:rPr>
        <w:t>7</w:t>
      </w:r>
      <w:r w:rsidRPr="004718F5">
        <w:rPr>
          <w:lang w:eastAsia="sv-SE"/>
        </w:rPr>
        <w:t>.0.3.</w:t>
      </w:r>
    </w:p>
    <w:p w14:paraId="43D07C85" w14:textId="77777777" w:rsidR="004A46C8" w:rsidRPr="004718F5" w:rsidRDefault="004A46C8" w:rsidP="004A46C8">
      <w:pPr>
        <w:rPr>
          <w:lang w:eastAsia="sv-SE"/>
        </w:rPr>
      </w:pPr>
      <w:r w:rsidRPr="004718F5">
        <w:rPr>
          <w:lang w:eastAsia="sv-SE"/>
        </w:rPr>
        <w:t>The normative reference for this requirement is TS 38.133 [6] clause A.4.7.</w:t>
      </w:r>
      <w:r w:rsidRPr="004718F5">
        <w:rPr>
          <w:lang w:eastAsia="zh-TW"/>
        </w:rPr>
        <w:t>7</w:t>
      </w:r>
      <w:r w:rsidRPr="004718F5">
        <w:rPr>
          <w:lang w:eastAsia="sv-SE"/>
        </w:rPr>
        <w:t>.3.</w:t>
      </w:r>
    </w:p>
    <w:p w14:paraId="3045D056"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4</w:t>
      </w:r>
      <w:r w:rsidRPr="004718F5">
        <w:rPr>
          <w:lang w:eastAsia="sv-SE"/>
        </w:rPr>
        <w:tab/>
        <w:t>Test description</w:t>
      </w:r>
    </w:p>
    <w:p w14:paraId="01563ACE"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4.1</w:t>
      </w:r>
      <w:r w:rsidRPr="004718F5">
        <w:rPr>
          <w:lang w:eastAsia="sv-SE"/>
        </w:rPr>
        <w:tab/>
        <w:t>Initial conditions</w:t>
      </w:r>
    </w:p>
    <w:p w14:paraId="641A8FDB" w14:textId="77777777" w:rsidR="004A46C8" w:rsidRPr="004718F5" w:rsidRDefault="004A46C8" w:rsidP="004A46C8">
      <w:pPr>
        <w:rPr>
          <w:lang w:eastAsia="zh-TW"/>
        </w:rPr>
      </w:pPr>
      <w:r w:rsidRPr="004718F5">
        <w:rPr>
          <w:lang w:eastAsia="sv-SE"/>
        </w:rPr>
        <w:t>This test shall be tested using any of the test configurations in Table 4.7.</w:t>
      </w:r>
      <w:r w:rsidRPr="004718F5">
        <w:rPr>
          <w:lang w:eastAsia="zh-TW"/>
        </w:rPr>
        <w:t>7</w:t>
      </w:r>
      <w:r w:rsidRPr="004718F5">
        <w:rPr>
          <w:lang w:eastAsia="sv-SE"/>
        </w:rPr>
        <w:t>.3.2</w:t>
      </w:r>
      <w:r w:rsidRPr="004718F5">
        <w:t>.</w:t>
      </w:r>
      <w:r w:rsidRPr="004718F5">
        <w:rPr>
          <w:lang w:eastAsia="sv-SE"/>
        </w:rPr>
        <w:t>4.1-1.</w:t>
      </w:r>
      <w:r w:rsidRPr="004718F5">
        <w:rPr>
          <w:lang w:eastAsia="zh-TW"/>
        </w:rPr>
        <w:t xml:space="preserve"> </w:t>
      </w:r>
      <w:r w:rsidRPr="004718F5">
        <w:rPr>
          <w:lang w:eastAsia="sv-SE"/>
        </w:rPr>
        <w:t>Configure the test equipment and the DUT according to the parameters in Table 4.7.</w:t>
      </w:r>
      <w:r w:rsidRPr="004718F5">
        <w:rPr>
          <w:lang w:eastAsia="zh-TW"/>
        </w:rPr>
        <w:t>7</w:t>
      </w:r>
      <w:r w:rsidRPr="004718F5">
        <w:rPr>
          <w:lang w:eastAsia="sv-SE"/>
        </w:rPr>
        <w:t>.3.2.4.1-2.</w:t>
      </w:r>
    </w:p>
    <w:p w14:paraId="6A0DA60A" w14:textId="77777777" w:rsidR="004A46C8" w:rsidRPr="004718F5" w:rsidRDefault="004A46C8" w:rsidP="004A46C8">
      <w:pPr>
        <w:pStyle w:val="TH"/>
      </w:pPr>
      <w:r w:rsidRPr="004718F5">
        <w:t>Table 4.7.7.3.2.</w:t>
      </w:r>
      <w:r w:rsidRPr="004718F5">
        <w:rPr>
          <w:lang w:eastAsia="zh-TW"/>
        </w:rPr>
        <w:t>4.</w:t>
      </w:r>
      <w:r w:rsidRPr="004718F5">
        <w:t xml:space="preserve">1-1: </w:t>
      </w:r>
      <w:r w:rsidRPr="004718F5">
        <w:rPr>
          <w:lang w:eastAsia="sv-SE"/>
        </w:rPr>
        <w:t xml:space="preserve">EN-DC </w:t>
      </w:r>
      <w:r w:rsidRPr="004718F5">
        <w:rPr>
          <w:lang w:eastAsia="ko-KR"/>
        </w:rPr>
        <w:t>CSI-RS based</w:t>
      </w:r>
      <w:r w:rsidRPr="004718F5">
        <w:rPr>
          <w:snapToGrid w:val="0"/>
        </w:rPr>
        <w:t xml:space="preserve"> CMR with dedicated IMR L1-SINR measurement </w:t>
      </w:r>
      <w:r w:rsidRPr="004718F5">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A46C8" w:rsidRPr="004718F5" w14:paraId="1AC0418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8A7BF00" w14:textId="77777777" w:rsidR="004A46C8" w:rsidRPr="004718F5" w:rsidRDefault="004A46C8" w:rsidP="007B38D9">
            <w:pPr>
              <w:keepNext/>
              <w:keepLines/>
              <w:spacing w:after="0" w:line="254" w:lineRule="auto"/>
              <w:jc w:val="center"/>
              <w:rPr>
                <w:rFonts w:ascii="Arial" w:hAnsi="Arial"/>
                <w:b/>
                <w:sz w:val="18"/>
              </w:rPr>
            </w:pPr>
            <w:r w:rsidRPr="004718F5">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6573605" w14:textId="77777777" w:rsidR="004A46C8" w:rsidRPr="004718F5" w:rsidRDefault="004A46C8" w:rsidP="007B38D9">
            <w:pPr>
              <w:keepNext/>
              <w:keepLines/>
              <w:spacing w:after="0" w:line="254" w:lineRule="auto"/>
              <w:jc w:val="center"/>
              <w:rPr>
                <w:rFonts w:ascii="Arial" w:hAnsi="Arial"/>
                <w:b/>
                <w:sz w:val="18"/>
              </w:rPr>
            </w:pPr>
            <w:r w:rsidRPr="004718F5">
              <w:rPr>
                <w:rFonts w:ascii="Arial" w:hAnsi="Arial"/>
                <w:b/>
                <w:sz w:val="18"/>
              </w:rPr>
              <w:t>Description</w:t>
            </w:r>
          </w:p>
        </w:tc>
      </w:tr>
      <w:tr w:rsidR="004A46C8" w:rsidRPr="004718F5" w14:paraId="7A3AECA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9F68A1"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6A7DE158"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15 kHz CSI-RS SCS, 10 MHz bandwidth, FDD duplex mode</w:t>
            </w:r>
          </w:p>
        </w:tc>
      </w:tr>
      <w:tr w:rsidR="004A46C8" w:rsidRPr="004718F5" w14:paraId="36CEEBE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1956390"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1B195B43"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15 kHz CSI-RS SCS, 10 MHz bandwidth, TDD duplex mode</w:t>
            </w:r>
          </w:p>
        </w:tc>
      </w:tr>
      <w:tr w:rsidR="004A46C8" w:rsidRPr="004718F5" w14:paraId="6D3387D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3D29EE"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47E5299"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FDD, NR 30kHz CSI-RS SCS, 40 MHz bandwidth, TDD duplex mode</w:t>
            </w:r>
          </w:p>
        </w:tc>
      </w:tr>
      <w:tr w:rsidR="004A46C8" w:rsidRPr="004718F5" w14:paraId="07AD1893"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6CEEBE75"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1E0D84D1"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15 kHz CSI-RS SCS, 10 MHz bandwidth, FDD duplex mode</w:t>
            </w:r>
          </w:p>
        </w:tc>
      </w:tr>
      <w:tr w:rsidR="004A46C8" w:rsidRPr="004718F5" w14:paraId="5F4DE6F6"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694804B"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5A0A7C42"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15 kHz CSI-RS SCS, 10 MHz bandwidth, TDD duplex mode</w:t>
            </w:r>
          </w:p>
        </w:tc>
      </w:tr>
      <w:tr w:rsidR="004A46C8" w:rsidRPr="004718F5" w14:paraId="1E96539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AA2564A"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50D53670" w14:textId="77777777" w:rsidR="004A46C8" w:rsidRPr="004718F5" w:rsidRDefault="004A46C8" w:rsidP="007B38D9">
            <w:pPr>
              <w:keepNext/>
              <w:keepLines/>
              <w:spacing w:after="0" w:line="254" w:lineRule="auto"/>
              <w:jc w:val="center"/>
              <w:rPr>
                <w:rFonts w:ascii="Arial" w:hAnsi="Arial"/>
                <w:sz w:val="18"/>
              </w:rPr>
            </w:pPr>
            <w:r w:rsidRPr="004718F5">
              <w:rPr>
                <w:rFonts w:ascii="Arial" w:hAnsi="Arial"/>
                <w:sz w:val="18"/>
              </w:rPr>
              <w:t>LTE TDD, NR 30kHz CSI-RS SCS, 40 MHz bandwidth, TDD duplex mode</w:t>
            </w:r>
          </w:p>
        </w:tc>
      </w:tr>
      <w:tr w:rsidR="004A46C8" w:rsidRPr="004718F5" w14:paraId="7906F218"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08106BDF" w14:textId="77777777" w:rsidR="004A46C8" w:rsidRPr="004718F5" w:rsidRDefault="004A46C8" w:rsidP="007B38D9">
            <w:pPr>
              <w:keepNext/>
              <w:keepLines/>
              <w:spacing w:after="0" w:line="254" w:lineRule="auto"/>
              <w:ind w:left="851" w:hanging="851"/>
              <w:rPr>
                <w:rFonts w:ascii="Arial" w:hAnsi="Arial"/>
                <w:sz w:val="18"/>
              </w:rPr>
            </w:pPr>
            <w:r w:rsidRPr="004718F5">
              <w:rPr>
                <w:rFonts w:ascii="Arial" w:hAnsi="Arial"/>
                <w:sz w:val="18"/>
              </w:rPr>
              <w:t>Note:</w:t>
            </w:r>
            <w:r w:rsidRPr="004718F5">
              <w:rPr>
                <w:rFonts w:ascii="Arial" w:hAnsi="Arial"/>
                <w:sz w:val="18"/>
              </w:rPr>
              <w:tab/>
              <w:t xml:space="preserve">The UE is only required to be tested in one of the supported test configurations in each supported band </w:t>
            </w:r>
          </w:p>
        </w:tc>
      </w:tr>
    </w:tbl>
    <w:p w14:paraId="1A8289BE" w14:textId="77777777" w:rsidR="004A46C8" w:rsidRPr="004718F5" w:rsidRDefault="004A46C8" w:rsidP="004A46C8">
      <w:pPr>
        <w:rPr>
          <w:lang w:eastAsia="sv-SE"/>
        </w:rPr>
      </w:pPr>
    </w:p>
    <w:p w14:paraId="1CEAFDCA" w14:textId="77777777" w:rsidR="004A46C8" w:rsidRPr="004718F5" w:rsidRDefault="004A46C8" w:rsidP="004A46C8">
      <w:pPr>
        <w:pStyle w:val="TH"/>
        <w:rPr>
          <w:lang w:eastAsia="zh-CN"/>
        </w:rPr>
      </w:pPr>
      <w:r w:rsidRPr="004718F5">
        <w:t>Table 4.7.</w:t>
      </w:r>
      <w:r w:rsidRPr="004718F5">
        <w:rPr>
          <w:lang w:eastAsia="zh-TW"/>
        </w:rPr>
        <w:t>7</w:t>
      </w:r>
      <w:r w:rsidRPr="004718F5">
        <w:t xml:space="preserve">.3.2.4.1-2: Test Environment parameters for EN-DC </w:t>
      </w:r>
      <w:r w:rsidRPr="004718F5">
        <w:rPr>
          <w:lang w:eastAsia="ko-KR"/>
        </w:rPr>
        <w:t>CSI-RS</w:t>
      </w:r>
      <w:r w:rsidRPr="004718F5">
        <w:t xml:space="preserve"> based </w:t>
      </w:r>
      <w:r w:rsidRPr="004718F5">
        <w:rPr>
          <w:snapToGrid w:val="0"/>
        </w:rPr>
        <w:t>CMR with dedicated IMR</w:t>
      </w:r>
      <w:r w:rsidRPr="004718F5">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4718F5" w14:paraId="725AD09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E16F7F5" w14:textId="77777777" w:rsidR="004A46C8" w:rsidRPr="004718F5" w:rsidRDefault="004A46C8" w:rsidP="007B38D9">
            <w:pPr>
              <w:pStyle w:val="TAH"/>
              <w:spacing w:line="256" w:lineRule="auto"/>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338071" w14:textId="77777777" w:rsidR="004A46C8" w:rsidRPr="004718F5" w:rsidRDefault="004A46C8" w:rsidP="007B38D9">
            <w:pPr>
              <w:pStyle w:val="TAH"/>
              <w:spacing w:line="256" w:lineRule="auto"/>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CD3546E" w14:textId="77777777" w:rsidR="004A46C8" w:rsidRPr="004718F5" w:rsidRDefault="004A46C8" w:rsidP="007B38D9">
            <w:pPr>
              <w:pStyle w:val="TAH"/>
              <w:spacing w:line="256" w:lineRule="auto"/>
            </w:pPr>
            <w:r w:rsidRPr="004718F5">
              <w:t>Comment</w:t>
            </w:r>
          </w:p>
        </w:tc>
      </w:tr>
      <w:tr w:rsidR="004A46C8" w:rsidRPr="004718F5" w14:paraId="21408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00CF0E" w14:textId="77777777" w:rsidR="004A46C8" w:rsidRPr="004718F5" w:rsidRDefault="004A46C8" w:rsidP="007B38D9">
            <w:pPr>
              <w:pStyle w:val="TAC"/>
              <w:spacing w:line="256" w:lineRule="auto"/>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14075B" w14:textId="77777777" w:rsidR="004A46C8" w:rsidRPr="004718F5" w:rsidRDefault="004A46C8" w:rsidP="007B38D9">
            <w:pPr>
              <w:pStyle w:val="TAC"/>
              <w:spacing w:line="256" w:lineRule="auto"/>
            </w:pPr>
            <w:r w:rsidRPr="004718F5">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166AFB8A" w14:textId="77777777" w:rsidR="004A46C8" w:rsidRPr="004718F5" w:rsidRDefault="004A46C8" w:rsidP="007B38D9">
            <w:pPr>
              <w:pStyle w:val="TAC"/>
              <w:spacing w:line="256" w:lineRule="auto"/>
            </w:pPr>
            <w:r w:rsidRPr="004718F5">
              <w:t>As specified in TS 38.508-1 [14] clause 4.1.</w:t>
            </w:r>
          </w:p>
        </w:tc>
      </w:tr>
      <w:tr w:rsidR="004A46C8" w:rsidRPr="004718F5" w14:paraId="37F87B9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EA4E80" w14:textId="77777777" w:rsidR="004A46C8" w:rsidRPr="004718F5" w:rsidRDefault="004A46C8" w:rsidP="007B38D9">
            <w:pPr>
              <w:pStyle w:val="TAC"/>
              <w:spacing w:line="256" w:lineRule="auto"/>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D261A4" w14:textId="77777777" w:rsidR="004A46C8" w:rsidRPr="004718F5" w:rsidRDefault="004A46C8" w:rsidP="007B38D9">
            <w:pPr>
              <w:pStyle w:val="TAC"/>
              <w:spacing w:line="256" w:lineRule="auto"/>
            </w:pPr>
            <w:r w:rsidRPr="004718F5">
              <w:t>As specified in Annex E, Table E.2-1 and TS 38.508-1 [14] clause 4.3.1.</w:t>
            </w:r>
          </w:p>
        </w:tc>
      </w:tr>
      <w:tr w:rsidR="004A46C8" w:rsidRPr="004718F5" w14:paraId="200D58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2AA0D5F" w14:textId="77777777" w:rsidR="004A46C8" w:rsidRPr="004718F5" w:rsidRDefault="004A46C8" w:rsidP="007B38D9">
            <w:pPr>
              <w:pStyle w:val="TAC"/>
              <w:spacing w:line="256" w:lineRule="auto"/>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CFD438" w14:textId="77777777" w:rsidR="004A46C8" w:rsidRPr="004718F5" w:rsidRDefault="004A46C8" w:rsidP="007B38D9">
            <w:pPr>
              <w:pStyle w:val="TAC"/>
              <w:spacing w:line="256" w:lineRule="auto"/>
            </w:pPr>
            <w:r w:rsidRPr="004718F5">
              <w:t>As specified by the test configuration selected from Table 4.7.</w:t>
            </w:r>
            <w:r w:rsidRPr="004718F5">
              <w:rPr>
                <w:lang w:eastAsia="zh-TW"/>
              </w:rPr>
              <w:t>7</w:t>
            </w:r>
            <w:r w:rsidRPr="004718F5">
              <w:t>.3.2.4.1-1.</w:t>
            </w:r>
          </w:p>
        </w:tc>
      </w:tr>
      <w:tr w:rsidR="004A46C8" w:rsidRPr="004718F5" w14:paraId="452800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1AAF6E" w14:textId="77777777" w:rsidR="004A46C8" w:rsidRPr="004718F5" w:rsidRDefault="004A46C8" w:rsidP="007B38D9">
            <w:pPr>
              <w:pStyle w:val="TAC"/>
              <w:spacing w:line="256" w:lineRule="auto"/>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C8F58B" w14:textId="77777777" w:rsidR="004A46C8" w:rsidRPr="004718F5" w:rsidRDefault="004A46C8" w:rsidP="007B38D9">
            <w:pPr>
              <w:pStyle w:val="TAC"/>
              <w:spacing w:line="256" w:lineRule="auto"/>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7D807C28" w14:textId="77777777" w:rsidR="004A46C8" w:rsidRPr="004718F5" w:rsidRDefault="004A46C8" w:rsidP="007B38D9">
            <w:pPr>
              <w:pStyle w:val="TAC"/>
              <w:spacing w:line="256" w:lineRule="auto"/>
            </w:pPr>
            <w:r w:rsidRPr="004718F5">
              <w:t>As specified in Annex C.2.2.</w:t>
            </w:r>
          </w:p>
        </w:tc>
      </w:tr>
      <w:tr w:rsidR="004A46C8" w:rsidRPr="004718F5" w14:paraId="41CC3585"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9E3227" w14:textId="77777777" w:rsidR="004A46C8" w:rsidRPr="004718F5" w:rsidRDefault="004A46C8" w:rsidP="007B38D9">
            <w:pPr>
              <w:pStyle w:val="TAC"/>
              <w:spacing w:line="256" w:lineRule="auto"/>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1F6BDAA" w14:textId="77777777" w:rsidR="004A46C8" w:rsidRPr="004718F5" w:rsidRDefault="004A46C8" w:rsidP="007B38D9">
            <w:pPr>
              <w:pStyle w:val="TAC"/>
              <w:spacing w:line="256" w:lineRule="auto"/>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41D6DEC7" w14:textId="77777777" w:rsidR="004A46C8" w:rsidRPr="004718F5" w:rsidRDefault="004A46C8" w:rsidP="007B38D9">
            <w:pPr>
              <w:pStyle w:val="TAC"/>
              <w:spacing w:line="256" w:lineRule="auto"/>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2D3EB9" w14:textId="77777777" w:rsidR="004A46C8" w:rsidRPr="004718F5" w:rsidRDefault="004A46C8" w:rsidP="007B38D9">
            <w:pPr>
              <w:pStyle w:val="TAC"/>
              <w:spacing w:line="256" w:lineRule="auto"/>
            </w:pPr>
            <w:r w:rsidRPr="004718F5">
              <w:t>As specified in TS 38.508-1 [14] Annex A.</w:t>
            </w:r>
          </w:p>
        </w:tc>
      </w:tr>
      <w:tr w:rsidR="004A46C8" w:rsidRPr="004718F5" w14:paraId="3A481CEE"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E01F6"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A0E219E" w14:textId="77777777" w:rsidR="004A46C8" w:rsidRPr="004718F5" w:rsidRDefault="004A46C8" w:rsidP="007B38D9">
            <w:pPr>
              <w:pStyle w:val="TAC"/>
              <w:spacing w:line="256" w:lineRule="auto"/>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1B2C8FC7" w14:textId="77777777" w:rsidR="004A46C8" w:rsidRPr="004718F5" w:rsidRDefault="004A46C8" w:rsidP="007B38D9">
            <w:pPr>
              <w:pStyle w:val="TAC"/>
              <w:spacing w:line="256" w:lineRule="auto"/>
            </w:pPr>
            <w:r w:rsidRPr="004718F5">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495EB" w14:textId="77777777" w:rsidR="004A46C8" w:rsidRPr="004718F5" w:rsidRDefault="004A46C8" w:rsidP="007B38D9">
            <w:pPr>
              <w:spacing w:after="0" w:line="256" w:lineRule="auto"/>
              <w:rPr>
                <w:rFonts w:ascii="Arial" w:hAnsi="Arial"/>
                <w:sz w:val="18"/>
              </w:rPr>
            </w:pPr>
          </w:p>
        </w:tc>
      </w:tr>
      <w:tr w:rsidR="004A46C8" w:rsidRPr="004718F5" w14:paraId="4A9A4975"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AB804"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C25E54" w14:textId="77777777" w:rsidR="004A46C8" w:rsidRPr="004718F5" w:rsidRDefault="004A46C8" w:rsidP="007B38D9">
            <w:pPr>
              <w:pStyle w:val="TAC"/>
              <w:spacing w:line="256" w:lineRule="auto"/>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22A96D25" w14:textId="77777777" w:rsidR="004A46C8" w:rsidRPr="004718F5" w:rsidRDefault="004A46C8" w:rsidP="007B38D9">
            <w:pPr>
              <w:pStyle w:val="TAC"/>
              <w:spacing w:line="256" w:lineRule="auto"/>
            </w:pPr>
            <w:r w:rsidRPr="004718F5">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F9DC" w14:textId="77777777" w:rsidR="004A46C8" w:rsidRPr="004718F5" w:rsidRDefault="004A46C8" w:rsidP="007B38D9">
            <w:pPr>
              <w:spacing w:after="0" w:line="256" w:lineRule="auto"/>
              <w:rPr>
                <w:rFonts w:ascii="Arial" w:hAnsi="Arial"/>
                <w:sz w:val="18"/>
              </w:rPr>
            </w:pPr>
          </w:p>
        </w:tc>
      </w:tr>
      <w:tr w:rsidR="004A46C8" w:rsidRPr="004718F5" w14:paraId="0412142B"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00F3DC" w14:textId="77777777" w:rsidR="004A46C8" w:rsidRPr="004718F5"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7F70A" w14:textId="77777777" w:rsidR="004A46C8" w:rsidRPr="004718F5" w:rsidRDefault="004A46C8" w:rsidP="007B38D9">
            <w:pPr>
              <w:pStyle w:val="TAC"/>
              <w:spacing w:line="256" w:lineRule="auto"/>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3FED3CB5" w14:textId="77777777" w:rsidR="004A46C8" w:rsidRPr="004718F5" w:rsidRDefault="004A46C8" w:rsidP="007B38D9">
            <w:pPr>
              <w:pStyle w:val="TAC"/>
              <w:spacing w:line="256" w:lineRule="auto"/>
            </w:pPr>
            <w:r w:rsidRPr="004718F5">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ED22F" w14:textId="77777777" w:rsidR="004A46C8" w:rsidRPr="004718F5" w:rsidRDefault="004A46C8" w:rsidP="007B38D9">
            <w:pPr>
              <w:spacing w:after="0" w:line="256" w:lineRule="auto"/>
              <w:rPr>
                <w:rFonts w:ascii="Arial" w:hAnsi="Arial"/>
                <w:sz w:val="18"/>
              </w:rPr>
            </w:pPr>
          </w:p>
        </w:tc>
      </w:tr>
      <w:tr w:rsidR="004A46C8" w:rsidRPr="004718F5" w14:paraId="48006B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C66D9" w14:textId="77777777" w:rsidR="004A46C8" w:rsidRPr="004718F5" w:rsidRDefault="004A46C8" w:rsidP="007B38D9">
            <w:pPr>
              <w:pStyle w:val="TAC"/>
              <w:spacing w:line="256" w:lineRule="auto"/>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2279A2" w14:textId="77777777" w:rsidR="004A46C8" w:rsidRPr="004718F5" w:rsidRDefault="004A46C8" w:rsidP="007B38D9">
            <w:pPr>
              <w:pStyle w:val="TAC"/>
              <w:spacing w:line="256" w:lineRule="auto"/>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28A11DC9" w14:textId="77777777" w:rsidR="004A46C8" w:rsidRPr="004718F5" w:rsidRDefault="004A46C8" w:rsidP="007B38D9">
            <w:pPr>
              <w:pStyle w:val="TAC"/>
              <w:spacing w:line="256" w:lineRule="auto"/>
            </w:pPr>
          </w:p>
        </w:tc>
      </w:tr>
    </w:tbl>
    <w:p w14:paraId="5315EE0A" w14:textId="77777777" w:rsidR="004A46C8" w:rsidRPr="004718F5" w:rsidRDefault="004A46C8" w:rsidP="004A46C8">
      <w:pPr>
        <w:rPr>
          <w:rFonts w:ascii="Arial" w:hAnsi="Arial" w:cs="Arial"/>
          <w:sz w:val="18"/>
          <w:szCs w:val="18"/>
          <w:lang w:eastAsia="sv-SE"/>
        </w:rPr>
      </w:pPr>
    </w:p>
    <w:p w14:paraId="0B59C5F6" w14:textId="77777777" w:rsidR="004A46C8" w:rsidRPr="004718F5" w:rsidRDefault="004A46C8" w:rsidP="004A46C8">
      <w:pPr>
        <w:pStyle w:val="B10"/>
      </w:pPr>
      <w:r w:rsidRPr="004718F5">
        <w:t>1.</w:t>
      </w:r>
      <w:r w:rsidRPr="004718F5">
        <w:tab/>
        <w:t>Message contents are defined in clause 4.7.</w:t>
      </w:r>
      <w:r w:rsidRPr="004718F5">
        <w:rPr>
          <w:lang w:eastAsia="zh-TW"/>
        </w:rPr>
        <w:t>7</w:t>
      </w:r>
      <w:r w:rsidRPr="004718F5">
        <w:t>.3.2.4.3.</w:t>
      </w:r>
    </w:p>
    <w:p w14:paraId="0E0C170E" w14:textId="77777777" w:rsidR="004A46C8" w:rsidRPr="004718F5" w:rsidRDefault="004A46C8" w:rsidP="004A46C8">
      <w:pPr>
        <w:pStyle w:val="B10"/>
      </w:pPr>
      <w:r w:rsidRPr="004718F5">
        <w:t>2.</w:t>
      </w:r>
      <w:r w:rsidRPr="004718F5">
        <w:tab/>
        <w:t>Cell 1 is the E-UTRA serving cell (PCell) for the EN-DC setup. The power levels and settings for Cell 1 are set according to Annex A.6. Cell 2 is the NR FR1 cell</w:t>
      </w:r>
      <w:r w:rsidRPr="004718F5">
        <w:rPr>
          <w:lang w:eastAsia="zh-TW"/>
        </w:rPr>
        <w:t xml:space="preserve"> (PSCell)</w:t>
      </w:r>
      <w:r w:rsidRPr="004718F5">
        <w:t>. Cell 2 is the target for CSI-RS-based L1-</w:t>
      </w:r>
      <w:r w:rsidRPr="004718F5">
        <w:rPr>
          <w:lang w:eastAsia="zh-TW"/>
        </w:rPr>
        <w:t>SINR</w:t>
      </w:r>
      <w:r w:rsidRPr="004718F5">
        <w:t xml:space="preserve"> measurements. Before the test, 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Pr="004718F5">
        <w:rPr>
          <w:rFonts w:cs="v4.2.0"/>
        </w:rPr>
        <w:t>IMR</w:t>
      </w:r>
      <w:r w:rsidRPr="004718F5">
        <w:t>. The connection setup is done according to the settings in Annex C.1.1.</w:t>
      </w:r>
    </w:p>
    <w:p w14:paraId="00DD3FC5"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4.2</w:t>
      </w:r>
      <w:r w:rsidRPr="004718F5">
        <w:rPr>
          <w:lang w:eastAsia="sv-SE"/>
        </w:rPr>
        <w:tab/>
        <w:t>Test procedure</w:t>
      </w:r>
    </w:p>
    <w:p w14:paraId="42E40736" w14:textId="77777777" w:rsidR="004A46C8" w:rsidRPr="004718F5" w:rsidRDefault="004A46C8" w:rsidP="004A46C8">
      <w:pPr>
        <w:rPr>
          <w:lang w:eastAsia="sv-SE"/>
        </w:rPr>
      </w:pPr>
      <w:r w:rsidRPr="004718F5">
        <w:t xml:space="preserve">Prior to the start of the time duration T1, the UE shall be fully synchronized to PSCell. The UE shall be configured for periodic CSI reporting in PUCCH [format 2] with a reporting periodicity as mentioned in the above table </w:t>
      </w:r>
      <w:r w:rsidRPr="004718F5">
        <w:rPr>
          <w:lang w:eastAsia="sv-SE"/>
        </w:rPr>
        <w:t>4.7.</w:t>
      </w:r>
      <w:r w:rsidRPr="004718F5">
        <w:rPr>
          <w:lang w:eastAsia="zh-TW"/>
        </w:rPr>
        <w:t>7</w:t>
      </w:r>
      <w:r w:rsidRPr="004718F5">
        <w:rPr>
          <w:lang w:eastAsia="sv-SE"/>
        </w:rPr>
        <w:t>.</w:t>
      </w:r>
      <w:r w:rsidRPr="004718F5">
        <w:rPr>
          <w:lang w:eastAsia="zh-TW"/>
        </w:rPr>
        <w:t>3.2</w:t>
      </w:r>
      <w:r w:rsidRPr="004718F5">
        <w:rPr>
          <w:lang w:eastAsia="sv-SE"/>
        </w:rPr>
        <w:t>.</w:t>
      </w:r>
      <w:r w:rsidRPr="004718F5">
        <w:rPr>
          <w:lang w:eastAsia="zh-TW"/>
        </w:rPr>
        <w:t>4</w:t>
      </w:r>
      <w:r w:rsidRPr="004718F5">
        <w:rPr>
          <w:lang w:eastAsia="sv-SE"/>
        </w:rPr>
        <w:t>.1-2</w:t>
      </w:r>
      <w:r w:rsidRPr="004718F5">
        <w:t>.</w:t>
      </w:r>
    </w:p>
    <w:p w14:paraId="40F5879F" w14:textId="77777777" w:rsidR="004A46C8" w:rsidRPr="004718F5" w:rsidRDefault="004A46C8" w:rsidP="004A46C8">
      <w:pPr>
        <w:pStyle w:val="B10"/>
      </w:pPr>
      <w:r w:rsidRPr="004718F5">
        <w:t>1.</w:t>
      </w:r>
      <w:r w:rsidRPr="004718F5">
        <w:tab/>
        <w:t xml:space="preserve">Ensure the UE is in state RRC_CONNECTED with generic procedure parameters Connectivity EN-DC, DC bearer MCG and SCG, Connected without release </w:t>
      </w:r>
      <w:r w:rsidRPr="004718F5">
        <w:rPr>
          <w:i/>
        </w:rPr>
        <w:t>On</w:t>
      </w:r>
      <w:r w:rsidRPr="004718F5">
        <w:t xml:space="preserve"> and Test Mode </w:t>
      </w:r>
      <w:r w:rsidRPr="004718F5">
        <w:rPr>
          <w:i/>
        </w:rPr>
        <w:t>On,</w:t>
      </w:r>
      <w:r w:rsidRPr="004718F5">
        <w:t xml:space="preserve"> according to TS 38.508-1 [14] clause 4.5 and general test parameters set according to Table </w:t>
      </w:r>
      <w:r w:rsidRPr="004718F5">
        <w:rPr>
          <w:lang w:eastAsia="sv-SE"/>
        </w:rPr>
        <w:t>4.7.</w:t>
      </w:r>
      <w:r w:rsidRPr="004718F5">
        <w:rPr>
          <w:lang w:eastAsia="zh-TW"/>
        </w:rPr>
        <w:t>7</w:t>
      </w:r>
      <w:r w:rsidRPr="004718F5">
        <w:rPr>
          <w:lang w:eastAsia="sv-SE"/>
        </w:rPr>
        <w:t>.3.2.4.1-2</w:t>
      </w:r>
      <w:r w:rsidRPr="004718F5">
        <w:t>.</w:t>
      </w:r>
    </w:p>
    <w:p w14:paraId="2660BE5F" w14:textId="77777777" w:rsidR="004A46C8" w:rsidRPr="004718F5" w:rsidRDefault="004A46C8" w:rsidP="004A46C8">
      <w:pPr>
        <w:pStyle w:val="B10"/>
      </w:pPr>
      <w:r w:rsidRPr="004718F5">
        <w:t>2.</w:t>
      </w:r>
      <w:r w:rsidRPr="004718F5">
        <w:tab/>
        <w:t>Set the parameters according to T1 in Table</w:t>
      </w:r>
      <w:r w:rsidRPr="004718F5">
        <w:rPr>
          <w:lang w:eastAsia="sv-SE"/>
        </w:rPr>
        <w:t xml:space="preserve"> 4.7.</w:t>
      </w:r>
      <w:r w:rsidRPr="004718F5">
        <w:rPr>
          <w:lang w:eastAsia="zh-TW"/>
        </w:rPr>
        <w:t>7</w:t>
      </w:r>
      <w:r w:rsidRPr="004718F5">
        <w:rPr>
          <w:lang w:eastAsia="sv-SE"/>
        </w:rPr>
        <w:t>.3.2.5-</w:t>
      </w:r>
      <w:r w:rsidRPr="004718F5">
        <w:t>1.</w:t>
      </w:r>
    </w:p>
    <w:p w14:paraId="687413A8" w14:textId="77777777" w:rsidR="004A46C8" w:rsidRPr="004718F5" w:rsidRDefault="004A46C8" w:rsidP="004A46C8">
      <w:pPr>
        <w:pStyle w:val="B10"/>
        <w:rPr>
          <w:rFonts w:cs="v4.2.0"/>
        </w:rPr>
      </w:pPr>
      <w:r w:rsidRPr="004718F5">
        <w:t>3.</w:t>
      </w:r>
      <w:r w:rsidRPr="004718F5">
        <w:tab/>
        <w:t>T</w:t>
      </w:r>
      <w:r w:rsidRPr="004718F5">
        <w:rPr>
          <w:rFonts w:cs="v4.2.0"/>
        </w:rPr>
        <w:t>he UE shall start sending L1-</w:t>
      </w:r>
      <w:r w:rsidRPr="004718F5">
        <w:rPr>
          <w:rFonts w:cs="v4.2.0"/>
          <w:lang w:eastAsia="zh-TW"/>
        </w:rPr>
        <w:t>SINR</w:t>
      </w:r>
      <w:r w:rsidRPr="004718F5">
        <w:rPr>
          <w:rFonts w:cs="v4.2.0"/>
        </w:rPr>
        <w:t xml:space="preserve"> report including results of both CSI-RS#0 and CSI-RS #1 every 80 slots. </w:t>
      </w:r>
    </w:p>
    <w:p w14:paraId="4823095E" w14:textId="77777777" w:rsidR="004A46C8" w:rsidRPr="004718F5" w:rsidRDefault="004A46C8" w:rsidP="004A46C8">
      <w:pPr>
        <w:pStyle w:val="B10"/>
      </w:pPr>
      <w:r w:rsidRPr="004718F5">
        <w:t>4.</w:t>
      </w:r>
      <w:r w:rsidRPr="004718F5">
        <w:tab/>
      </w:r>
      <w:r w:rsidRPr="004718F5">
        <w:rPr>
          <w:rFonts w:cs="v4.2.0"/>
        </w:rPr>
        <w:t>The SS shall check the L1-</w:t>
      </w:r>
      <w:r w:rsidRPr="004718F5">
        <w:rPr>
          <w:rFonts w:cs="v4.2.0"/>
          <w:lang w:eastAsia="zh-TW"/>
        </w:rPr>
        <w:t>SINR</w:t>
      </w:r>
      <w:r w:rsidRPr="004718F5">
        <w:rPr>
          <w:rFonts w:cs="v4.2.0"/>
        </w:rPr>
        <w:t xml:space="preserve"> reported values of CSI-RS #0 and CSI-RS #1 in the periodic L1-</w:t>
      </w:r>
      <w:r w:rsidRPr="004718F5">
        <w:rPr>
          <w:rFonts w:cs="v4.2.0"/>
          <w:lang w:eastAsia="zh-TW"/>
        </w:rPr>
        <w:t>SINR</w:t>
      </w:r>
      <w:r w:rsidRPr="004718F5">
        <w:rPr>
          <w:rFonts w:cs="v4.2.0"/>
        </w:rPr>
        <w:t xml:space="preserve"> reports. The L1-SINR value for CSI-RS #1 is compared to the L1-SINR value for CSI-RS #0. If the difference is within the limits in Table 4.7.7.3.2.5-2 (depending on the test configuration), the number </w:t>
      </w:r>
      <w:r w:rsidRPr="004718F5">
        <w:t>of passed iterations is increased by one, otherwise the number of failed iterations is increased by one.</w:t>
      </w:r>
    </w:p>
    <w:p w14:paraId="032B463A" w14:textId="77777777" w:rsidR="004A46C8" w:rsidRPr="004718F5" w:rsidRDefault="004A46C8" w:rsidP="004A46C8">
      <w:pPr>
        <w:pStyle w:val="B10"/>
      </w:pPr>
      <w:r w:rsidRPr="004718F5">
        <w:rPr>
          <w:lang w:eastAsia="zh-TW"/>
        </w:rPr>
        <w:t>5.</w:t>
      </w:r>
      <w:r w:rsidRPr="004718F5">
        <w:rPr>
          <w:lang w:eastAsia="zh-TW"/>
        </w:rPr>
        <w:tab/>
      </w:r>
      <w:r w:rsidRPr="004718F5">
        <w:t>The SS shall continue checking the L1-</w:t>
      </w:r>
      <w:r w:rsidRPr="004718F5">
        <w:rPr>
          <w:lang w:eastAsia="zh-TW"/>
        </w:rPr>
        <w:t>SINR</w:t>
      </w:r>
      <w:r w:rsidRPr="004718F5">
        <w:t xml:space="preserve"> report messages transmitted by the UE until the confidence level according to Table G.2.3-1 in Annex G is achieved.</w:t>
      </w:r>
    </w:p>
    <w:p w14:paraId="2E31C1D7" w14:textId="77777777" w:rsidR="004A46C8" w:rsidRPr="004718F5" w:rsidRDefault="004A46C8" w:rsidP="004A46C8">
      <w:pPr>
        <w:pStyle w:val="B10"/>
      </w:pPr>
      <w:r w:rsidRPr="004718F5">
        <w:t>6. Set the parameters according to each sub-test in Table 4.7.7.3.2.5-1 as appropriate and repeat steps 3-5.</w:t>
      </w:r>
    </w:p>
    <w:p w14:paraId="45E61360"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4.3</w:t>
      </w:r>
      <w:r w:rsidRPr="004718F5">
        <w:rPr>
          <w:lang w:eastAsia="sv-SE"/>
        </w:rPr>
        <w:tab/>
        <w:t>Message contents</w:t>
      </w:r>
    </w:p>
    <w:p w14:paraId="2682122F" w14:textId="77777777" w:rsidR="004A46C8" w:rsidRPr="004718F5" w:rsidRDefault="004A46C8" w:rsidP="004A46C8">
      <w:pPr>
        <w:rPr>
          <w:lang w:eastAsia="zh-TW"/>
        </w:rPr>
      </w:pPr>
      <w:r w:rsidRPr="004718F5">
        <w:rPr>
          <w:lang w:eastAsia="zh-TW"/>
        </w:rPr>
        <w:t>Same message contents as described in section 4.7.7.3.1.4.3</w:t>
      </w:r>
    </w:p>
    <w:p w14:paraId="6700536A" w14:textId="77777777" w:rsidR="004A46C8" w:rsidRPr="004718F5" w:rsidRDefault="004A46C8" w:rsidP="004A46C8">
      <w:pPr>
        <w:pStyle w:val="H6"/>
        <w:rPr>
          <w:lang w:eastAsia="sv-SE"/>
        </w:rPr>
      </w:pPr>
      <w:r w:rsidRPr="004718F5">
        <w:rPr>
          <w:lang w:eastAsia="sv-SE"/>
        </w:rPr>
        <w:t>4.7.</w:t>
      </w:r>
      <w:r w:rsidRPr="004718F5">
        <w:rPr>
          <w:lang w:eastAsia="zh-TW"/>
        </w:rPr>
        <w:t>7</w:t>
      </w:r>
      <w:r w:rsidRPr="004718F5">
        <w:rPr>
          <w:lang w:eastAsia="sv-SE"/>
        </w:rPr>
        <w:t>.3.2.5</w:t>
      </w:r>
      <w:r w:rsidRPr="004718F5">
        <w:rPr>
          <w:lang w:eastAsia="sv-SE"/>
        </w:rPr>
        <w:tab/>
        <w:t xml:space="preserve">Test requirement </w:t>
      </w:r>
    </w:p>
    <w:p w14:paraId="128CE825" w14:textId="77777777" w:rsidR="004A46C8" w:rsidRPr="004718F5" w:rsidRDefault="004A46C8" w:rsidP="004A46C8">
      <w:pPr>
        <w:rPr>
          <w:lang w:eastAsia="sv-SE"/>
        </w:rPr>
      </w:pPr>
      <w:r w:rsidRPr="004718F5">
        <w:rPr>
          <w:lang w:eastAsia="sv-SE"/>
        </w:rPr>
        <w:t>Table 4.7.7.3.2.5-1 defines the primary level settings including test tolerances for all tests.</w:t>
      </w:r>
    </w:p>
    <w:p w14:paraId="42B296BA" w14:textId="77777777" w:rsidR="004A46C8" w:rsidRPr="004718F5" w:rsidRDefault="004A46C8" w:rsidP="004A46C8">
      <w:pPr>
        <w:rPr>
          <w:lang w:eastAsia="sv-SE"/>
        </w:rPr>
      </w:pPr>
      <w:r w:rsidRPr="004718F5">
        <w:rPr>
          <w:lang w:eastAsia="sv-SE"/>
        </w:rPr>
        <w:t>Each L1-SINR measurement report for each of the tests in Table 4.7.7.3.2.5-1 shall meet the corresponding relative accuracy requirements in Table 4.7.7.3.2.5-2.</w:t>
      </w:r>
    </w:p>
    <w:p w14:paraId="7F19A839" w14:textId="77777777" w:rsidR="000A312C" w:rsidRPr="004718F5" w:rsidRDefault="004A46C8" w:rsidP="004A46C8">
      <w:pPr>
        <w:pStyle w:val="TH"/>
        <w:keepNext w:val="0"/>
        <w:keepLines w:val="0"/>
      </w:pPr>
      <w:r w:rsidRPr="004718F5">
        <w:t>Table 4.7.7.3.2.5-1</w:t>
      </w:r>
    </w:p>
    <w:p w14:paraId="584D3BC1" w14:textId="2754E674" w:rsidR="004A46C8" w:rsidRPr="004718F5" w:rsidRDefault="004A46C8" w:rsidP="000A312C">
      <w:r w:rsidRPr="004718F5">
        <w:t>Same as Table 4.7.7.3.1.5-1</w:t>
      </w:r>
    </w:p>
    <w:p w14:paraId="3DDC35C2" w14:textId="77777777" w:rsidR="004A46C8" w:rsidRPr="004718F5" w:rsidRDefault="004A46C8" w:rsidP="000A312C"/>
    <w:p w14:paraId="25FA4151" w14:textId="77777777" w:rsidR="004A46C8" w:rsidRPr="004718F5" w:rsidRDefault="004A46C8" w:rsidP="004A46C8">
      <w:pPr>
        <w:pStyle w:val="TH"/>
      </w:pPr>
      <w:r w:rsidRPr="004718F5">
        <w:t>Table 4.7.7.3.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4718F5" w14:paraId="0B1285CA"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0CA890FA" w14:textId="77777777" w:rsidR="004A46C8" w:rsidRPr="004718F5"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39CE8469" w14:textId="77777777" w:rsidR="004A46C8" w:rsidRPr="004718F5" w:rsidRDefault="004A46C8" w:rsidP="007B38D9">
            <w:pPr>
              <w:pStyle w:val="TAH"/>
              <w:spacing w:line="254" w:lineRule="auto"/>
            </w:pPr>
            <w:r w:rsidRPr="004718F5">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42BA95D3" w14:textId="77777777" w:rsidR="004A46C8" w:rsidRPr="004718F5" w:rsidRDefault="004A46C8" w:rsidP="007B38D9">
            <w:pPr>
              <w:pStyle w:val="TAH"/>
              <w:spacing w:line="254" w:lineRule="auto"/>
            </w:pPr>
            <w:r w:rsidRPr="004718F5">
              <w:t>Test 2</w:t>
            </w:r>
          </w:p>
        </w:tc>
      </w:tr>
      <w:tr w:rsidR="004A46C8" w:rsidRPr="004718F5" w14:paraId="15C80E99"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60A34A75" w14:textId="77777777" w:rsidR="004A46C8" w:rsidRPr="004718F5"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736C4D8E" w14:textId="77777777" w:rsidR="004A46C8" w:rsidRPr="004718F5" w:rsidRDefault="004A46C8" w:rsidP="007B38D9">
            <w:pPr>
              <w:pStyle w:val="TAL"/>
              <w:spacing w:line="254" w:lineRule="auto"/>
              <w:jc w:val="center"/>
            </w:pPr>
            <w:r w:rsidRPr="004718F5">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1CE845BC" w14:textId="77777777" w:rsidR="004A46C8" w:rsidRPr="004718F5" w:rsidRDefault="004A46C8" w:rsidP="007B38D9">
            <w:pPr>
              <w:pStyle w:val="TAL"/>
              <w:spacing w:line="254" w:lineRule="auto"/>
              <w:jc w:val="center"/>
            </w:pPr>
            <w:r w:rsidRPr="004718F5">
              <w:t>All bands</w:t>
            </w:r>
          </w:p>
        </w:tc>
      </w:tr>
      <w:tr w:rsidR="004A46C8" w:rsidRPr="004718F5" w14:paraId="7FC566D1"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36E4BA21" w14:textId="77777777" w:rsidR="004A46C8" w:rsidRPr="004718F5" w:rsidRDefault="004A46C8" w:rsidP="007B38D9">
            <w:pPr>
              <w:pStyle w:val="TAC"/>
              <w:spacing w:line="254" w:lineRule="auto"/>
              <w:jc w:val="left"/>
            </w:pPr>
            <w:r w:rsidRPr="004718F5">
              <w:t>Normal Conditions</w:t>
            </w:r>
          </w:p>
        </w:tc>
      </w:tr>
      <w:tr w:rsidR="004A46C8" w:rsidRPr="004718F5" w14:paraId="55A7FCD6"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306502B" w14:textId="77777777" w:rsidR="004A46C8" w:rsidRPr="004718F5" w:rsidRDefault="004A46C8" w:rsidP="007B38D9">
            <w:pPr>
              <w:pStyle w:val="TAL"/>
              <w:spacing w:line="254" w:lineRule="auto"/>
            </w:pPr>
            <w:r w:rsidRPr="004718F5">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43E5F5C" w14:textId="77777777" w:rsidR="004A46C8" w:rsidRPr="004718F5" w:rsidRDefault="004A46C8" w:rsidP="007B38D9">
            <w:pPr>
              <w:pStyle w:val="TAC"/>
              <w:spacing w:line="254" w:lineRule="auto"/>
            </w:pPr>
            <w:r w:rsidRPr="004718F5">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7DD08D0" w14:textId="77777777" w:rsidR="004A46C8" w:rsidRPr="004718F5" w:rsidRDefault="004A46C8" w:rsidP="007B38D9">
            <w:pPr>
              <w:pStyle w:val="TAC"/>
              <w:spacing w:line="254" w:lineRule="auto"/>
            </w:pPr>
            <w:r w:rsidRPr="004718F5">
              <w:t>L1-SINR_x - 9</w:t>
            </w:r>
          </w:p>
        </w:tc>
      </w:tr>
      <w:tr w:rsidR="004A46C8" w:rsidRPr="004718F5" w14:paraId="7CBEDEF2"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89B7F73" w14:textId="77777777" w:rsidR="004A46C8" w:rsidRPr="004718F5" w:rsidRDefault="004A46C8" w:rsidP="007B38D9">
            <w:pPr>
              <w:pStyle w:val="TAL"/>
              <w:keepNext w:val="0"/>
              <w:keepLines w:val="0"/>
              <w:spacing w:line="254" w:lineRule="auto"/>
            </w:pPr>
            <w:r w:rsidRPr="004718F5">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0753338" w14:textId="77777777" w:rsidR="004A46C8" w:rsidRPr="004718F5" w:rsidRDefault="004A46C8" w:rsidP="007B38D9">
            <w:pPr>
              <w:pStyle w:val="TAC"/>
              <w:keepNext w:val="0"/>
              <w:keepLines w:val="0"/>
              <w:spacing w:line="254" w:lineRule="auto"/>
            </w:pPr>
            <w:r w:rsidRPr="004718F5">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B3AE061" w14:textId="77777777" w:rsidR="004A46C8" w:rsidRPr="004718F5" w:rsidRDefault="004A46C8" w:rsidP="007B38D9">
            <w:pPr>
              <w:pStyle w:val="TAC"/>
              <w:keepNext w:val="0"/>
              <w:keepLines w:val="0"/>
              <w:spacing w:line="254" w:lineRule="auto"/>
            </w:pPr>
            <w:r w:rsidRPr="004718F5">
              <w:t>L1-SINR _x + 9</w:t>
            </w:r>
          </w:p>
        </w:tc>
      </w:tr>
      <w:tr w:rsidR="004A46C8" w:rsidRPr="004718F5" w14:paraId="4BDF5B0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417BF7D4" w14:textId="77777777" w:rsidR="004A46C8" w:rsidRPr="004718F5" w:rsidRDefault="004A46C8" w:rsidP="007B38D9">
            <w:pPr>
              <w:pStyle w:val="TAC"/>
              <w:keepNext w:val="0"/>
              <w:keepLines w:val="0"/>
              <w:spacing w:line="254" w:lineRule="auto"/>
              <w:jc w:val="left"/>
            </w:pPr>
            <w:r w:rsidRPr="004718F5">
              <w:t>Extreme Conditions</w:t>
            </w:r>
          </w:p>
        </w:tc>
      </w:tr>
      <w:tr w:rsidR="004A46C8" w:rsidRPr="004718F5" w14:paraId="09C13D67"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2B4F629" w14:textId="77777777" w:rsidR="004A46C8" w:rsidRPr="004718F5" w:rsidRDefault="004A46C8" w:rsidP="007B38D9">
            <w:pPr>
              <w:pStyle w:val="TAL"/>
              <w:keepNext w:val="0"/>
              <w:keepLines w:val="0"/>
              <w:spacing w:line="254" w:lineRule="auto"/>
            </w:pPr>
            <w:r w:rsidRPr="004718F5">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3546714" w14:textId="77777777" w:rsidR="004A46C8" w:rsidRPr="004718F5" w:rsidRDefault="004A46C8" w:rsidP="007B38D9">
            <w:pPr>
              <w:pStyle w:val="TAC"/>
              <w:keepNext w:val="0"/>
              <w:keepLines w:val="0"/>
              <w:spacing w:line="254" w:lineRule="auto"/>
            </w:pPr>
            <w:r w:rsidRPr="004718F5">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803181F" w14:textId="77777777" w:rsidR="004A46C8" w:rsidRPr="004718F5" w:rsidRDefault="004A46C8" w:rsidP="007B38D9">
            <w:pPr>
              <w:pStyle w:val="TAC"/>
              <w:keepNext w:val="0"/>
              <w:keepLines w:val="0"/>
              <w:spacing w:line="254" w:lineRule="auto"/>
            </w:pPr>
            <w:r w:rsidRPr="004718F5">
              <w:t>L1-SINR _x - 10</w:t>
            </w:r>
          </w:p>
        </w:tc>
      </w:tr>
      <w:tr w:rsidR="004A46C8" w:rsidRPr="004718F5" w14:paraId="55C89A3E"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55D3E41" w14:textId="77777777" w:rsidR="004A46C8" w:rsidRPr="004718F5" w:rsidRDefault="004A46C8" w:rsidP="007B38D9">
            <w:pPr>
              <w:pStyle w:val="TAL"/>
              <w:keepNext w:val="0"/>
              <w:keepLines w:val="0"/>
              <w:spacing w:line="254" w:lineRule="auto"/>
            </w:pPr>
            <w:r w:rsidRPr="004718F5">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52A3966" w14:textId="77777777" w:rsidR="004A46C8" w:rsidRPr="004718F5" w:rsidRDefault="004A46C8" w:rsidP="007B38D9">
            <w:pPr>
              <w:pStyle w:val="TAC"/>
              <w:keepNext w:val="0"/>
              <w:keepLines w:val="0"/>
              <w:spacing w:line="254" w:lineRule="auto"/>
            </w:pPr>
            <w:r w:rsidRPr="004718F5">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6FE8EC92" w14:textId="77777777" w:rsidR="004A46C8" w:rsidRPr="004718F5" w:rsidRDefault="004A46C8" w:rsidP="007B38D9">
            <w:pPr>
              <w:pStyle w:val="TAC"/>
              <w:keepNext w:val="0"/>
              <w:keepLines w:val="0"/>
              <w:spacing w:line="254" w:lineRule="auto"/>
            </w:pPr>
            <w:r w:rsidRPr="004718F5">
              <w:t>L1-SINR _x + 10</w:t>
            </w:r>
          </w:p>
        </w:tc>
      </w:tr>
      <w:tr w:rsidR="004A46C8" w:rsidRPr="004718F5" w14:paraId="18B31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BD22A72" w14:textId="77777777" w:rsidR="004A46C8" w:rsidRPr="004718F5" w:rsidRDefault="004A46C8" w:rsidP="007B38D9">
            <w:pPr>
              <w:pStyle w:val="TAC"/>
              <w:keepNext w:val="0"/>
              <w:keepLines w:val="0"/>
              <w:spacing w:line="254" w:lineRule="auto"/>
              <w:jc w:val="left"/>
            </w:pPr>
            <w:r w:rsidRPr="004718F5">
              <w:t>L1-SINR_x is the reported value of Cell 2</w:t>
            </w:r>
          </w:p>
        </w:tc>
      </w:tr>
    </w:tbl>
    <w:p w14:paraId="2A649F98" w14:textId="77777777" w:rsidR="004A46C8" w:rsidRPr="004718F5" w:rsidRDefault="004A46C8" w:rsidP="004A46C8">
      <w:pPr>
        <w:rPr>
          <w:lang w:eastAsia="sv-SE"/>
        </w:rPr>
      </w:pPr>
    </w:p>
    <w:p w14:paraId="0253EB4B" w14:textId="6B353CA3" w:rsidR="004A46C8" w:rsidRPr="004718F5" w:rsidRDefault="004A46C8" w:rsidP="00C32697">
      <w:r w:rsidRPr="004718F5">
        <w:t>For the test to pass, the ratio of successful reported values in each test shall be more than 90% with a confidence level of 95%.</w:t>
      </w:r>
    </w:p>
    <w:p w14:paraId="57EB9503" w14:textId="77777777" w:rsidR="00412F31" w:rsidRPr="00412F31" w:rsidRDefault="00412F31">
      <w:pPr>
        <w:pStyle w:val="Heading3"/>
        <w:keepNext w:val="0"/>
        <w:keepLines w:val="0"/>
        <w:rPr>
          <w:ins w:id="4220" w:author="1830" w:date="2024-04-15T12:50:00Z"/>
        </w:rPr>
        <w:pPrChange w:id="4221" w:author="Ivan Cheng (鄭宜樺)" w:date="2024-02-16T17:02:00Z">
          <w:pPr>
            <w:pStyle w:val="Heading3"/>
          </w:pPr>
        </w:pPrChange>
      </w:pPr>
      <w:ins w:id="4222" w:author="1830" w:date="2024-04-15T12:50:00Z">
        <w:r w:rsidRPr="00412F31">
          <w:t>4.7.</w:t>
        </w:r>
        <w:r w:rsidRPr="00632852">
          <w:rPr>
            <w:rPrChange w:id="4223" w:author="Ivan Cheng (鄭宜樺)" w:date="2024-02-16T17:02:00Z">
              <w:rPr>
                <w:lang w:eastAsia="zh-TW"/>
              </w:rPr>
            </w:rPrChange>
          </w:rPr>
          <w:t>8</w:t>
        </w:r>
        <w:r w:rsidRPr="00412F31">
          <w:tab/>
          <w:t>CSI-RSRP</w:t>
        </w:r>
      </w:ins>
    </w:p>
    <w:p w14:paraId="03C06B76" w14:textId="77777777" w:rsidR="00412F31" w:rsidRPr="00632852" w:rsidRDefault="00412F31" w:rsidP="00412F31">
      <w:pPr>
        <w:pStyle w:val="Heading4"/>
        <w:keepNext w:val="0"/>
        <w:keepLines w:val="0"/>
        <w:rPr>
          <w:ins w:id="4224" w:author="1830" w:date="2024-04-15T12:50:00Z"/>
          <w:lang w:eastAsia="sv-SE"/>
        </w:rPr>
      </w:pPr>
      <w:ins w:id="4225" w:author="1830" w:date="2024-04-15T12:50:00Z">
        <w:r w:rsidRPr="00632852">
          <w:rPr>
            <w:lang w:eastAsia="sv-SE"/>
          </w:rPr>
          <w:t>4.7.8.0</w:t>
        </w:r>
        <w:r w:rsidRPr="00632852">
          <w:rPr>
            <w:lang w:eastAsia="sv-SE"/>
          </w:rPr>
          <w:tab/>
          <w:t>Minimum conformance requirements</w:t>
        </w:r>
      </w:ins>
    </w:p>
    <w:p w14:paraId="07E73967" w14:textId="77777777" w:rsidR="00412F31" w:rsidRPr="00632852" w:rsidRDefault="00412F31">
      <w:pPr>
        <w:pStyle w:val="Heading5"/>
        <w:keepNext w:val="0"/>
        <w:keepLines w:val="0"/>
        <w:rPr>
          <w:ins w:id="4226" w:author="1830" w:date="2024-04-15T12:50:00Z"/>
          <w:lang w:eastAsia="sv-SE"/>
          <w:rPrChange w:id="4227" w:author="Ivan Cheng (鄭宜樺)" w:date="2024-02-16T17:03:00Z">
            <w:rPr>
              <w:ins w:id="4228" w:author="1830" w:date="2024-04-15T12:50:00Z"/>
            </w:rPr>
          </w:rPrChange>
        </w:rPr>
        <w:pPrChange w:id="4229" w:author="Ivan Cheng (鄭宜樺)" w:date="2024-02-16T17:03:00Z">
          <w:pPr>
            <w:pStyle w:val="H6"/>
          </w:pPr>
        </w:pPrChange>
      </w:pPr>
      <w:ins w:id="4230" w:author="1830" w:date="2024-04-15T12:50:00Z">
        <w:r w:rsidRPr="00632852">
          <w:rPr>
            <w:lang w:eastAsia="sv-SE"/>
            <w:rPrChange w:id="4231" w:author="Ivan Cheng (鄭宜樺)" w:date="2024-02-16T17:03:00Z">
              <w:rPr/>
            </w:rPrChange>
          </w:rPr>
          <w:t>4.7.8.0.1</w:t>
        </w:r>
        <w:r w:rsidRPr="00632852">
          <w:rPr>
            <w:lang w:eastAsia="sv-SE"/>
            <w:rPrChange w:id="4232" w:author="Ivan Cheng (鄭宜樺)" w:date="2024-02-16T17:03:00Z">
              <w:rPr/>
            </w:rPrChange>
          </w:rPr>
          <w:tab/>
          <w:t>Intra-frequency absolute CSI-RSRP measurement accuracy</w:t>
        </w:r>
      </w:ins>
    </w:p>
    <w:p w14:paraId="4C91EC59" w14:textId="77777777" w:rsidR="00412F31" w:rsidRPr="00632852" w:rsidRDefault="00412F31" w:rsidP="00412F31">
      <w:pPr>
        <w:rPr>
          <w:ins w:id="4233" w:author="1830" w:date="2024-04-15T12:50:00Z"/>
          <w:rFonts w:cs="v4.2.0"/>
          <w:i/>
        </w:rPr>
      </w:pPr>
      <w:ins w:id="4234" w:author="1830" w:date="2024-04-15T12:50:00Z">
        <w:r w:rsidRPr="00632852">
          <w:rPr>
            <w:rFonts w:cs="v4.2.0"/>
          </w:rPr>
          <w:t xml:space="preserve">Unless otherwise specified, the requirements for absolute accuracy of </w:t>
        </w:r>
        <w:r w:rsidRPr="00632852">
          <w:rPr>
            <w:rFonts w:cs="v4.2.0"/>
            <w:lang w:eastAsia="zh-CN"/>
          </w:rPr>
          <w:t>CSI-RSRP</w:t>
        </w:r>
        <w:r w:rsidRPr="00632852">
          <w:rPr>
            <w:rFonts w:cs="v4.2.0"/>
          </w:rPr>
          <w:t xml:space="preserve"> in this clause apply to a cell where the CSI-RS resources to be measured have the same center frequency as the CSI-RS resources indicated for measurement in the serving cell in FR1.</w:t>
        </w:r>
      </w:ins>
    </w:p>
    <w:p w14:paraId="1524FA8F" w14:textId="77777777" w:rsidR="00412F31" w:rsidRPr="00632852" w:rsidRDefault="00412F31" w:rsidP="00412F31">
      <w:pPr>
        <w:rPr>
          <w:ins w:id="4235" w:author="1830" w:date="2024-04-15T12:50:00Z"/>
          <w:rFonts w:cs="v4.2.0"/>
        </w:rPr>
      </w:pPr>
      <w:ins w:id="4236" w:author="1830" w:date="2024-04-15T12:50:00Z">
        <w:r w:rsidRPr="00632852">
          <w:rPr>
            <w:rFonts w:cs="v4.2.0"/>
          </w:rPr>
          <w:t xml:space="preserve">The accuracy requirements in Table </w:t>
        </w:r>
        <w:r w:rsidRPr="00632852">
          <w:rPr>
            <w:rFonts w:cs="v4.2.0"/>
            <w:lang w:eastAsia="zh-CN"/>
          </w:rPr>
          <w:t>4.7.8.0.1</w:t>
        </w:r>
        <w:r w:rsidRPr="00632852">
          <w:rPr>
            <w:rFonts w:cs="v4.2.0"/>
          </w:rPr>
          <w:t>-1 are valid under the following conditions:</w:t>
        </w:r>
      </w:ins>
    </w:p>
    <w:p w14:paraId="46AD0CD3" w14:textId="77777777" w:rsidR="00412F31" w:rsidRPr="00632852" w:rsidRDefault="00412F31" w:rsidP="00412F31">
      <w:pPr>
        <w:pStyle w:val="B10"/>
        <w:rPr>
          <w:ins w:id="4237" w:author="1830" w:date="2024-04-15T12:50:00Z"/>
          <w:rFonts w:cs="v4.2.0"/>
        </w:rPr>
      </w:pPr>
      <w:ins w:id="4238" w:author="1830" w:date="2024-04-15T12:50:00Z">
        <w:r w:rsidRPr="00632852">
          <w:t>-</w:t>
        </w:r>
        <w:r w:rsidRPr="00632852">
          <w:tab/>
          <w:t>Conditions defined in clause 7.3 of TS 38.101-1 [2] for reference sensitivity are fulfilled.</w:t>
        </w:r>
      </w:ins>
    </w:p>
    <w:p w14:paraId="77D1E26D" w14:textId="77777777" w:rsidR="00412F31" w:rsidRPr="00632852" w:rsidRDefault="00412F31" w:rsidP="00412F31">
      <w:pPr>
        <w:pStyle w:val="B10"/>
        <w:rPr>
          <w:ins w:id="4239" w:author="1830" w:date="2024-04-15T12:50:00Z"/>
        </w:rPr>
      </w:pPr>
      <w:ins w:id="4240" w:author="1830" w:date="2024-04-15T12:50:00Z">
        <w:r w:rsidRPr="00632852">
          <w:t>-</w:t>
        </w:r>
        <w:r w:rsidRPr="00632852">
          <w:tab/>
          <w:t xml:space="preserve">Conditions for intra-frequency measurements are fulfilled according to Annex B.2.2 for a corresponding Band </w:t>
        </w:r>
        <w:r w:rsidRPr="00632852">
          <w:rPr>
            <w:rFonts w:cs="v4.2.0"/>
            <w:lang w:eastAsia="ko-KR"/>
          </w:rPr>
          <w:t>for each associated SSB</w:t>
        </w:r>
        <w:r w:rsidRPr="00632852">
          <w:t>.</w:t>
        </w:r>
      </w:ins>
    </w:p>
    <w:p w14:paraId="49E85F64" w14:textId="77777777" w:rsidR="00412F31" w:rsidRPr="00632852" w:rsidRDefault="00412F31" w:rsidP="00412F31">
      <w:pPr>
        <w:pStyle w:val="B10"/>
        <w:rPr>
          <w:ins w:id="4241" w:author="1830" w:date="2024-04-15T12:50:00Z"/>
          <w:lang w:eastAsia="zh-CN"/>
        </w:rPr>
      </w:pPr>
      <w:ins w:id="4242" w:author="1830" w:date="2024-04-15T12:50:00Z">
        <w:r w:rsidRPr="00632852">
          <w:t>-</w:t>
        </w:r>
        <w:r w:rsidRPr="00632852">
          <w:tab/>
          <w:t xml:space="preserve">Conditions for intra-frequency measurements are fulfilled according to Annex B.2.8 for a corresponding Band </w:t>
        </w:r>
        <w:r w:rsidRPr="00632852">
          <w:rPr>
            <w:rFonts w:cs="v4.2.0"/>
            <w:lang w:eastAsia="ko-KR"/>
          </w:rPr>
          <w:t>for each relevant CSI-RS to be measured.</w:t>
        </w:r>
      </w:ins>
    </w:p>
    <w:p w14:paraId="72A05977" w14:textId="77777777" w:rsidR="00412F31" w:rsidRPr="00632852" w:rsidRDefault="00412F31" w:rsidP="00412F31">
      <w:pPr>
        <w:pStyle w:val="B10"/>
        <w:rPr>
          <w:ins w:id="4243" w:author="1830" w:date="2024-04-15T12:50:00Z"/>
        </w:rPr>
      </w:pPr>
      <w:bookmarkStart w:id="4244" w:name="OLE_LINK9"/>
      <w:ins w:id="4245" w:author="1830" w:date="2024-04-15T12:50:00Z">
        <w:r w:rsidRPr="00632852">
          <w:rPr>
            <w:rFonts w:hint="eastAsia"/>
            <w:lang w:eastAsia="zh-CN"/>
          </w:rPr>
          <w:t>-</w:t>
        </w:r>
        <w:r w:rsidRPr="00632852">
          <w:tab/>
          <w:t>The bandwidth of CSI-RS is 48 PRBs and the density is 3. The performance with larger bandwidth of CSI-RS is equal to or better than the accuracy requirements in Table 4.7.8.0.1-1.</w:t>
        </w:r>
        <w:bookmarkEnd w:id="4244"/>
      </w:ins>
    </w:p>
    <w:p w14:paraId="0C9517C7" w14:textId="77777777" w:rsidR="00412F31" w:rsidRPr="00632852" w:rsidRDefault="00412F31" w:rsidP="00412F31">
      <w:pPr>
        <w:pStyle w:val="B10"/>
        <w:rPr>
          <w:ins w:id="4246" w:author="1830" w:date="2024-04-15T12:50:00Z"/>
        </w:rPr>
      </w:pPr>
      <w:ins w:id="4247" w:author="1830" w:date="2024-04-15T12:50:00Z">
        <w:r w:rsidRPr="00632852">
          <w:t>-</w:t>
        </w:r>
        <w:r w:rsidRPr="00632852">
          <w:tab/>
        </w:r>
        <w:r w:rsidRPr="00632852">
          <w:rPr>
            <w:rFonts w:hint="eastAsia"/>
            <w:lang w:eastAsia="zh-CN"/>
          </w:rPr>
          <w:t>The</w:t>
        </w:r>
        <w:r w:rsidRPr="00632852">
          <w:t xml:space="preserve"> timing offset between the reference measurement timing and the target CSI-RS in one layer is no larger than CP.</w:t>
        </w:r>
      </w:ins>
    </w:p>
    <w:p w14:paraId="4EBDF659" w14:textId="77777777" w:rsidR="00412F31" w:rsidRPr="00632852" w:rsidRDefault="00412F31" w:rsidP="00412F31">
      <w:pPr>
        <w:pStyle w:val="NO"/>
        <w:rPr>
          <w:ins w:id="4248" w:author="1830" w:date="2024-04-15T12:50:00Z"/>
          <w:lang w:eastAsia="zh-CN"/>
        </w:rPr>
      </w:pPr>
      <w:ins w:id="4249" w:author="1830" w:date="2024-04-15T12:50:00Z">
        <w:r w:rsidRPr="00632852">
          <w:rPr>
            <w:lang w:eastAsia="zh-CN"/>
          </w:rPr>
          <w:t>Note:</w:t>
        </w:r>
        <w:r w:rsidRPr="00632852">
          <w:rPr>
            <w:lang w:eastAsia="zh-CN"/>
          </w:rPr>
          <w:tab/>
          <w:t>The reference measurement timing for one layer for intra-frequency measurement is serving cell timing.</w:t>
        </w:r>
      </w:ins>
    </w:p>
    <w:p w14:paraId="68A091FE" w14:textId="77777777" w:rsidR="00412F31" w:rsidRPr="00632852" w:rsidRDefault="00412F31" w:rsidP="00412F31">
      <w:pPr>
        <w:pStyle w:val="TH"/>
        <w:rPr>
          <w:ins w:id="4250" w:author="1830" w:date="2024-04-15T12:50:00Z"/>
        </w:rPr>
      </w:pPr>
      <w:ins w:id="4251" w:author="1830" w:date="2024-04-15T12:50:00Z">
        <w:r w:rsidRPr="00632852">
          <w:t>Table 4.7.8.0.1-1: CSI-RSRP Intra frequency absolute accuracy in FR1</w:t>
        </w:r>
      </w:ins>
    </w:p>
    <w:tbl>
      <w:tblPr>
        <w:tblW w:w="10004" w:type="dxa"/>
        <w:jc w:val="center"/>
        <w:tblLook w:val="01E0" w:firstRow="1" w:lastRow="1" w:firstColumn="1" w:lastColumn="1" w:noHBand="0" w:noVBand="0"/>
      </w:tblPr>
      <w:tblGrid>
        <w:gridCol w:w="1026"/>
        <w:gridCol w:w="1026"/>
        <w:gridCol w:w="707"/>
        <w:gridCol w:w="1677"/>
        <w:gridCol w:w="827"/>
        <w:gridCol w:w="827"/>
        <w:gridCol w:w="1034"/>
        <w:gridCol w:w="1440"/>
        <w:gridCol w:w="1440"/>
      </w:tblGrid>
      <w:tr w:rsidR="00412F31" w:rsidRPr="00632852" w14:paraId="36DA5CCD" w14:textId="77777777" w:rsidTr="005B5E5D">
        <w:trPr>
          <w:jc w:val="center"/>
          <w:ins w:id="4252" w:author="1830" w:date="2024-04-15T12:50:00Z"/>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730D990F" w14:textId="77777777" w:rsidR="00412F31" w:rsidRPr="00632852" w:rsidRDefault="00412F31" w:rsidP="005B5E5D">
            <w:pPr>
              <w:pStyle w:val="TAH"/>
              <w:rPr>
                <w:ins w:id="4253" w:author="1830" w:date="2024-04-15T12:50:00Z"/>
              </w:rPr>
            </w:pPr>
            <w:ins w:id="4254" w:author="1830" w:date="2024-04-15T12:50:00Z">
              <w:r w:rsidRPr="00632852">
                <w:t>Accuracy</w:t>
              </w:r>
            </w:ins>
          </w:p>
        </w:tc>
        <w:tc>
          <w:tcPr>
            <w:tcW w:w="7952" w:type="dxa"/>
            <w:gridSpan w:val="7"/>
            <w:tcBorders>
              <w:top w:val="single" w:sz="4" w:space="0" w:color="auto"/>
              <w:left w:val="single" w:sz="6" w:space="0" w:color="auto"/>
              <w:bottom w:val="single" w:sz="6" w:space="0" w:color="auto"/>
              <w:right w:val="single" w:sz="4" w:space="0" w:color="auto"/>
            </w:tcBorders>
          </w:tcPr>
          <w:p w14:paraId="6BB5C1D8" w14:textId="77777777" w:rsidR="00412F31" w:rsidRPr="00632852" w:rsidRDefault="00412F31" w:rsidP="005B5E5D">
            <w:pPr>
              <w:pStyle w:val="TAH"/>
              <w:rPr>
                <w:ins w:id="4255" w:author="1830" w:date="2024-04-15T12:50:00Z"/>
              </w:rPr>
            </w:pPr>
            <w:ins w:id="4256" w:author="1830" w:date="2024-04-15T12:50:00Z">
              <w:r w:rsidRPr="00632852">
                <w:t>Conditions</w:t>
              </w:r>
            </w:ins>
          </w:p>
        </w:tc>
      </w:tr>
      <w:tr w:rsidR="00412F31" w:rsidRPr="00632852" w14:paraId="31F4C0F0" w14:textId="77777777" w:rsidTr="005B5E5D">
        <w:trPr>
          <w:jc w:val="center"/>
          <w:ins w:id="4257" w:author="1830" w:date="2024-04-15T12:50:00Z"/>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7226FC83" w14:textId="77777777" w:rsidR="00412F31" w:rsidRPr="00632852" w:rsidRDefault="00412F31" w:rsidP="005B5E5D">
            <w:pPr>
              <w:pStyle w:val="TAH"/>
              <w:rPr>
                <w:ins w:id="4258" w:author="1830" w:date="2024-04-15T12:50:00Z"/>
              </w:rPr>
            </w:pPr>
            <w:ins w:id="4259" w:author="1830" w:date="2024-04-15T12:50:00Z">
              <w:r w:rsidRPr="00632852">
                <w:t>Normal condition</w:t>
              </w:r>
            </w:ins>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CB217D6" w14:textId="77777777" w:rsidR="00412F31" w:rsidRPr="00632852" w:rsidRDefault="00412F31" w:rsidP="005B5E5D">
            <w:pPr>
              <w:pStyle w:val="TAH"/>
              <w:rPr>
                <w:ins w:id="4260" w:author="1830" w:date="2024-04-15T12:50:00Z"/>
              </w:rPr>
            </w:pPr>
            <w:ins w:id="4261" w:author="1830" w:date="2024-04-15T12:50:00Z">
              <w:r w:rsidRPr="00632852">
                <w:t>Extreme condition</w:t>
              </w:r>
            </w:ins>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7495C76" w14:textId="77777777" w:rsidR="00412F31" w:rsidRPr="00632852" w:rsidRDefault="00412F31" w:rsidP="005B5E5D">
            <w:pPr>
              <w:pStyle w:val="TAH"/>
              <w:rPr>
                <w:ins w:id="4262" w:author="1830" w:date="2024-04-15T12:50:00Z"/>
              </w:rPr>
            </w:pPr>
            <w:ins w:id="4263" w:author="1830" w:date="2024-04-15T12:50:00Z">
              <w:r w:rsidRPr="00632852">
                <w:t>CSI-RS Ês/Iot</w:t>
              </w:r>
            </w:ins>
          </w:p>
        </w:tc>
        <w:tc>
          <w:tcPr>
            <w:tcW w:w="7245" w:type="dxa"/>
            <w:gridSpan w:val="6"/>
            <w:tcBorders>
              <w:top w:val="single" w:sz="6" w:space="0" w:color="auto"/>
              <w:left w:val="single" w:sz="6" w:space="0" w:color="auto"/>
              <w:bottom w:val="single" w:sz="6" w:space="0" w:color="auto"/>
              <w:right w:val="single" w:sz="4" w:space="0" w:color="auto"/>
            </w:tcBorders>
          </w:tcPr>
          <w:p w14:paraId="146CEE0A" w14:textId="77777777" w:rsidR="00412F31" w:rsidRPr="00632852" w:rsidRDefault="00412F31" w:rsidP="005B5E5D">
            <w:pPr>
              <w:pStyle w:val="TAH"/>
              <w:rPr>
                <w:ins w:id="4264" w:author="1830" w:date="2024-04-15T12:50:00Z"/>
              </w:rPr>
            </w:pPr>
            <w:ins w:id="4265" w:author="1830" w:date="2024-04-15T12:50:00Z">
              <w:r w:rsidRPr="00632852">
                <w:t>Io</w:t>
              </w:r>
              <w:r w:rsidRPr="00632852">
                <w:rPr>
                  <w:vertAlign w:val="superscript"/>
                </w:rPr>
                <w:t xml:space="preserve"> Note 1</w:t>
              </w:r>
              <w:r w:rsidRPr="00632852">
                <w:t xml:space="preserve"> range</w:t>
              </w:r>
            </w:ins>
          </w:p>
        </w:tc>
      </w:tr>
      <w:tr w:rsidR="00412F31" w:rsidRPr="00632852" w14:paraId="3AAA7E40" w14:textId="77777777" w:rsidTr="005B5E5D">
        <w:trPr>
          <w:jc w:val="center"/>
          <w:ins w:id="4266" w:author="1830" w:date="2024-04-15T12:50:00Z"/>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9A7FB9" w14:textId="77777777" w:rsidR="00412F31" w:rsidRPr="00632852" w:rsidRDefault="00412F31" w:rsidP="005B5E5D">
            <w:pPr>
              <w:pStyle w:val="TAH"/>
              <w:rPr>
                <w:ins w:id="4267" w:author="1830" w:date="2024-04-15T12:50:00Z"/>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228916" w14:textId="77777777" w:rsidR="00412F31" w:rsidRPr="00632852" w:rsidRDefault="00412F31" w:rsidP="005B5E5D">
            <w:pPr>
              <w:pStyle w:val="TAH"/>
              <w:rPr>
                <w:ins w:id="4268" w:author="1830" w:date="2024-04-15T12:50:00Z"/>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209A1" w14:textId="77777777" w:rsidR="00412F31" w:rsidRPr="00632852" w:rsidRDefault="00412F31" w:rsidP="005B5E5D">
            <w:pPr>
              <w:pStyle w:val="TAH"/>
              <w:rPr>
                <w:ins w:id="4269" w:author="1830" w:date="2024-04-15T12:50:00Z"/>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66829E5" w14:textId="77777777" w:rsidR="00412F31" w:rsidRPr="00632852" w:rsidRDefault="00412F31" w:rsidP="005B5E5D">
            <w:pPr>
              <w:pStyle w:val="TAH"/>
              <w:rPr>
                <w:ins w:id="4270" w:author="1830" w:date="2024-04-15T12:50:00Z"/>
              </w:rPr>
            </w:pPr>
            <w:ins w:id="4271" w:author="1830" w:date="2024-04-15T12:50:00Z">
              <w:r w:rsidRPr="00632852">
                <w:t>NR operating band groups</w:t>
              </w:r>
              <w:r w:rsidRPr="00632852">
                <w:rPr>
                  <w:vertAlign w:val="superscript"/>
                </w:rPr>
                <w:t xml:space="preserve"> Note 2</w:t>
              </w:r>
            </w:ins>
          </w:p>
        </w:tc>
        <w:tc>
          <w:tcPr>
            <w:tcW w:w="4128" w:type="dxa"/>
            <w:gridSpan w:val="4"/>
            <w:tcBorders>
              <w:top w:val="single" w:sz="4" w:space="0" w:color="auto"/>
              <w:left w:val="single" w:sz="4" w:space="0" w:color="auto"/>
              <w:bottom w:val="single" w:sz="6" w:space="0" w:color="auto"/>
              <w:right w:val="single" w:sz="6" w:space="0" w:color="auto"/>
            </w:tcBorders>
          </w:tcPr>
          <w:p w14:paraId="451C302D" w14:textId="77777777" w:rsidR="00412F31" w:rsidRPr="00632852" w:rsidRDefault="00412F31" w:rsidP="005B5E5D">
            <w:pPr>
              <w:pStyle w:val="TAH"/>
              <w:rPr>
                <w:ins w:id="4272" w:author="1830" w:date="2024-04-15T12:50:00Z"/>
              </w:rPr>
            </w:pPr>
            <w:ins w:id="4273" w:author="1830" w:date="2024-04-15T12:50:00Z">
              <w:r w:rsidRPr="00632852">
                <w:t>Minimum Io</w:t>
              </w:r>
            </w:ins>
          </w:p>
        </w:tc>
        <w:tc>
          <w:tcPr>
            <w:tcW w:w="1440" w:type="dxa"/>
            <w:tcBorders>
              <w:top w:val="single" w:sz="4" w:space="0" w:color="auto"/>
              <w:left w:val="single" w:sz="6" w:space="0" w:color="auto"/>
              <w:bottom w:val="single" w:sz="6" w:space="0" w:color="auto"/>
              <w:right w:val="single" w:sz="4" w:space="0" w:color="auto"/>
            </w:tcBorders>
            <w:vAlign w:val="center"/>
            <w:hideMark/>
          </w:tcPr>
          <w:p w14:paraId="6570FD18" w14:textId="77777777" w:rsidR="00412F31" w:rsidRPr="00632852" w:rsidRDefault="00412F31" w:rsidP="005B5E5D">
            <w:pPr>
              <w:pStyle w:val="TAH"/>
              <w:rPr>
                <w:ins w:id="4274" w:author="1830" w:date="2024-04-15T12:50:00Z"/>
              </w:rPr>
            </w:pPr>
            <w:ins w:id="4275" w:author="1830" w:date="2024-04-15T12:50:00Z">
              <w:r w:rsidRPr="00632852">
                <w:t>Maximum Io</w:t>
              </w:r>
            </w:ins>
          </w:p>
        </w:tc>
      </w:tr>
      <w:tr w:rsidR="00412F31" w:rsidRPr="00632852" w14:paraId="46299DD4" w14:textId="77777777" w:rsidTr="005B5E5D">
        <w:trPr>
          <w:trHeight w:val="308"/>
          <w:jc w:val="center"/>
          <w:ins w:id="4276" w:author="1830" w:date="2024-04-15T12:50:00Z"/>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39BA32BE" w14:textId="77777777" w:rsidR="00412F31" w:rsidRPr="00632852" w:rsidRDefault="00412F31" w:rsidP="005B5E5D">
            <w:pPr>
              <w:pStyle w:val="TAH"/>
              <w:rPr>
                <w:ins w:id="4277" w:author="1830" w:date="2024-04-15T12:50:00Z"/>
              </w:rPr>
            </w:pPr>
            <w:ins w:id="4278" w:author="1830" w:date="2024-04-15T12:50:00Z">
              <w:r w:rsidRPr="00632852">
                <w:t>dB</w:t>
              </w:r>
            </w:ins>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37398687" w14:textId="77777777" w:rsidR="00412F31" w:rsidRPr="00632852" w:rsidRDefault="00412F31" w:rsidP="005B5E5D">
            <w:pPr>
              <w:pStyle w:val="TAH"/>
              <w:rPr>
                <w:ins w:id="4279" w:author="1830" w:date="2024-04-15T12:50:00Z"/>
              </w:rPr>
            </w:pPr>
            <w:ins w:id="4280" w:author="1830" w:date="2024-04-15T12:50:00Z">
              <w:r w:rsidRPr="00632852">
                <w:t>dB</w:t>
              </w:r>
            </w:ins>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4EACB46" w14:textId="77777777" w:rsidR="00412F31" w:rsidRPr="00632852" w:rsidRDefault="00412F31" w:rsidP="005B5E5D">
            <w:pPr>
              <w:pStyle w:val="TAH"/>
              <w:rPr>
                <w:ins w:id="4281" w:author="1830" w:date="2024-04-15T12:50:00Z"/>
              </w:rPr>
            </w:pPr>
            <w:ins w:id="4282" w:author="1830" w:date="2024-04-15T12:50:00Z">
              <w:r w:rsidRPr="00632852">
                <w:t>dB</w:t>
              </w:r>
            </w:ins>
          </w:p>
        </w:tc>
        <w:tc>
          <w:tcPr>
            <w:tcW w:w="1677" w:type="dxa"/>
            <w:vMerge w:val="restart"/>
            <w:tcBorders>
              <w:top w:val="single" w:sz="6" w:space="0" w:color="auto"/>
              <w:left w:val="single" w:sz="6" w:space="0" w:color="auto"/>
              <w:bottom w:val="single" w:sz="6" w:space="0" w:color="auto"/>
              <w:right w:val="single" w:sz="4" w:space="0" w:color="auto"/>
            </w:tcBorders>
            <w:vAlign w:val="center"/>
          </w:tcPr>
          <w:p w14:paraId="2E851B4A" w14:textId="77777777" w:rsidR="00412F31" w:rsidRPr="00632852" w:rsidRDefault="00412F31" w:rsidP="005B5E5D">
            <w:pPr>
              <w:pStyle w:val="TAH"/>
              <w:rPr>
                <w:ins w:id="4283" w:author="1830" w:date="2024-04-15T12:50:00Z"/>
              </w:rPr>
            </w:pPr>
          </w:p>
        </w:tc>
        <w:tc>
          <w:tcPr>
            <w:tcW w:w="2688" w:type="dxa"/>
            <w:gridSpan w:val="3"/>
            <w:tcBorders>
              <w:top w:val="single" w:sz="6" w:space="0" w:color="auto"/>
              <w:left w:val="single" w:sz="4" w:space="0" w:color="auto"/>
              <w:bottom w:val="single" w:sz="6" w:space="0" w:color="auto"/>
              <w:right w:val="single" w:sz="6" w:space="0" w:color="auto"/>
            </w:tcBorders>
            <w:vAlign w:val="center"/>
            <w:hideMark/>
          </w:tcPr>
          <w:p w14:paraId="4374BE13" w14:textId="77777777" w:rsidR="00412F31" w:rsidRPr="00632852" w:rsidRDefault="00412F31" w:rsidP="005B5E5D">
            <w:pPr>
              <w:pStyle w:val="TAH"/>
              <w:rPr>
                <w:ins w:id="4284" w:author="1830" w:date="2024-04-15T12:50:00Z"/>
              </w:rPr>
            </w:pPr>
            <w:ins w:id="4285" w:author="1830" w:date="2024-04-15T12:50:00Z">
              <w:r w:rsidRPr="00632852">
                <w:rPr>
                  <w:rFonts w:cs="Arial"/>
                </w:rPr>
                <w:t xml:space="preserve">dBm / </w:t>
              </w:r>
              <w:r w:rsidRPr="00632852">
                <w:t>SCS</w:t>
              </w:r>
              <w:r w:rsidRPr="00632852">
                <w:rPr>
                  <w:vertAlign w:val="subscript"/>
                </w:rPr>
                <w:t>CSI-RS</w:t>
              </w:r>
            </w:ins>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70ACB0B9" w14:textId="77777777" w:rsidR="00412F31" w:rsidRPr="00632852" w:rsidRDefault="00412F31" w:rsidP="005B5E5D">
            <w:pPr>
              <w:pStyle w:val="TAH"/>
              <w:rPr>
                <w:ins w:id="4286" w:author="1830" w:date="2024-04-15T12:50:00Z"/>
              </w:rPr>
            </w:pPr>
            <w:ins w:id="4287" w:author="1830" w:date="2024-04-15T12:50:00Z">
              <w:r w:rsidRPr="00632852">
                <w:t>dBm/BW</w:t>
              </w:r>
              <w:r w:rsidRPr="00632852">
                <w:rPr>
                  <w:vertAlign w:val="subscript"/>
                </w:rPr>
                <w:t>Channel</w:t>
              </w:r>
            </w:ins>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2C049089" w14:textId="77777777" w:rsidR="00412F31" w:rsidRPr="00632852" w:rsidRDefault="00412F31" w:rsidP="005B5E5D">
            <w:pPr>
              <w:pStyle w:val="TAH"/>
              <w:rPr>
                <w:ins w:id="4288" w:author="1830" w:date="2024-04-15T12:50:00Z"/>
              </w:rPr>
            </w:pPr>
            <w:ins w:id="4289" w:author="1830" w:date="2024-04-15T12:50:00Z">
              <w:r w:rsidRPr="00632852">
                <w:t>dBm/BW</w:t>
              </w:r>
              <w:r w:rsidRPr="00632852">
                <w:rPr>
                  <w:vertAlign w:val="subscript"/>
                </w:rPr>
                <w:t>Channel</w:t>
              </w:r>
            </w:ins>
          </w:p>
        </w:tc>
      </w:tr>
      <w:tr w:rsidR="00412F31" w:rsidRPr="00632852" w14:paraId="50421CF0" w14:textId="77777777" w:rsidTr="005B5E5D">
        <w:trPr>
          <w:trHeight w:val="307"/>
          <w:jc w:val="center"/>
          <w:ins w:id="4290" w:author="1830" w:date="2024-04-15T12:50:00Z"/>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98A17C" w14:textId="77777777" w:rsidR="00412F31" w:rsidRPr="00632852" w:rsidRDefault="00412F31" w:rsidP="005B5E5D">
            <w:pPr>
              <w:pStyle w:val="TAH"/>
              <w:rPr>
                <w:ins w:id="4291" w:author="1830" w:date="2024-04-15T12:50:00Z"/>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77F93A" w14:textId="77777777" w:rsidR="00412F31" w:rsidRPr="00632852" w:rsidRDefault="00412F31" w:rsidP="005B5E5D">
            <w:pPr>
              <w:pStyle w:val="TAH"/>
              <w:rPr>
                <w:ins w:id="4292" w:author="1830" w:date="2024-04-15T12:50:00Z"/>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A0DE1F" w14:textId="77777777" w:rsidR="00412F31" w:rsidRPr="00632852" w:rsidRDefault="00412F31" w:rsidP="005B5E5D">
            <w:pPr>
              <w:pStyle w:val="TAH"/>
              <w:rPr>
                <w:ins w:id="4293" w:author="1830" w:date="2024-04-15T12:50:00Z"/>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7A75F9A4" w14:textId="77777777" w:rsidR="00412F31" w:rsidRPr="00632852" w:rsidRDefault="00412F31" w:rsidP="005B5E5D">
            <w:pPr>
              <w:pStyle w:val="TAH"/>
              <w:rPr>
                <w:ins w:id="4294" w:author="1830" w:date="2024-04-15T12:50:00Z"/>
              </w:rPr>
            </w:pPr>
          </w:p>
        </w:tc>
        <w:tc>
          <w:tcPr>
            <w:tcW w:w="827" w:type="dxa"/>
            <w:tcBorders>
              <w:top w:val="single" w:sz="6" w:space="0" w:color="auto"/>
              <w:left w:val="single" w:sz="4" w:space="0" w:color="auto"/>
              <w:bottom w:val="single" w:sz="6" w:space="0" w:color="auto"/>
              <w:right w:val="single" w:sz="6" w:space="0" w:color="auto"/>
            </w:tcBorders>
            <w:vAlign w:val="center"/>
            <w:hideMark/>
          </w:tcPr>
          <w:p w14:paraId="1AF6F321" w14:textId="77777777" w:rsidR="00412F31" w:rsidRPr="00632852" w:rsidRDefault="00412F31" w:rsidP="005B5E5D">
            <w:pPr>
              <w:pStyle w:val="TAH"/>
              <w:rPr>
                <w:ins w:id="4295" w:author="1830" w:date="2024-04-15T12:50:00Z"/>
                <w:rFonts w:cs="Arial"/>
              </w:rPr>
            </w:pPr>
            <w:ins w:id="4296" w:author="1830" w:date="2024-04-15T12:50:00Z">
              <w:r w:rsidRPr="00632852">
                <w:t>SCS</w:t>
              </w:r>
              <w:r w:rsidRPr="00632852">
                <w:rPr>
                  <w:vertAlign w:val="subscript"/>
                </w:rPr>
                <w:t>CSI-RS</w:t>
              </w:r>
              <w:r w:rsidRPr="00632852">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0ED9F7DB" w14:textId="77777777" w:rsidR="00412F31" w:rsidRPr="00632852" w:rsidRDefault="00412F31" w:rsidP="005B5E5D">
            <w:pPr>
              <w:pStyle w:val="TAH"/>
              <w:rPr>
                <w:ins w:id="4297" w:author="1830" w:date="2024-04-15T12:50:00Z"/>
                <w:rFonts w:cs="Arial"/>
              </w:rPr>
            </w:pPr>
            <w:ins w:id="4298" w:author="1830" w:date="2024-04-15T12:50:00Z">
              <w:r w:rsidRPr="00632852">
                <w:t>SCS</w:t>
              </w:r>
              <w:r w:rsidRPr="00632852">
                <w:rPr>
                  <w:vertAlign w:val="subscript"/>
                </w:rPr>
                <w:t>CSI-RS</w:t>
              </w:r>
              <w:r w:rsidRPr="00632852">
                <w:rPr>
                  <w:rFonts w:cs="Arial"/>
                </w:rPr>
                <w:t xml:space="preserve"> = 30 kHz</w:t>
              </w:r>
            </w:ins>
          </w:p>
        </w:tc>
        <w:tc>
          <w:tcPr>
            <w:tcW w:w="1034" w:type="dxa"/>
            <w:tcBorders>
              <w:top w:val="single" w:sz="6" w:space="0" w:color="auto"/>
              <w:left w:val="single" w:sz="6" w:space="0" w:color="auto"/>
              <w:bottom w:val="single" w:sz="6" w:space="0" w:color="auto"/>
              <w:right w:val="single" w:sz="6" w:space="0" w:color="auto"/>
            </w:tcBorders>
          </w:tcPr>
          <w:p w14:paraId="5B064F3E" w14:textId="77777777" w:rsidR="00412F31" w:rsidRPr="00632852" w:rsidRDefault="00412F31" w:rsidP="005B5E5D">
            <w:pPr>
              <w:pStyle w:val="TAH"/>
              <w:rPr>
                <w:ins w:id="4299" w:author="1830" w:date="2024-04-15T12:50:00Z"/>
              </w:rPr>
            </w:pPr>
            <w:ins w:id="4300" w:author="1830" w:date="2024-04-15T12:50:00Z">
              <w:r w:rsidRPr="00632852">
                <w:rPr>
                  <w:rFonts w:cs="Arial"/>
                </w:rPr>
                <w:t>SCS</w:t>
              </w:r>
              <w:r w:rsidRPr="00632852">
                <w:rPr>
                  <w:rFonts w:cs="Arial"/>
                  <w:vertAlign w:val="subscript"/>
                </w:rPr>
                <w:t xml:space="preserve">CSI-RS </w:t>
              </w:r>
              <w:r w:rsidRPr="00632852">
                <w:rPr>
                  <w:rFonts w:cs="Arial"/>
                </w:rPr>
                <w:t>= 60 kHz</w:t>
              </w:r>
            </w:ins>
          </w:p>
        </w:tc>
        <w:tc>
          <w:tcPr>
            <w:tcW w:w="1440" w:type="dxa"/>
            <w:vMerge/>
            <w:tcBorders>
              <w:top w:val="single" w:sz="6" w:space="0" w:color="auto"/>
              <w:left w:val="single" w:sz="6" w:space="0" w:color="auto"/>
              <w:bottom w:val="single" w:sz="6" w:space="0" w:color="auto"/>
              <w:right w:val="single" w:sz="6" w:space="0" w:color="auto"/>
            </w:tcBorders>
            <w:vAlign w:val="center"/>
            <w:hideMark/>
          </w:tcPr>
          <w:p w14:paraId="1C1AF0B1" w14:textId="77777777" w:rsidR="00412F31" w:rsidRPr="00632852" w:rsidRDefault="00412F31" w:rsidP="005B5E5D">
            <w:pPr>
              <w:pStyle w:val="TAH"/>
              <w:rPr>
                <w:ins w:id="4301" w:author="1830" w:date="2024-04-15T12:50:00Z"/>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09070BF" w14:textId="77777777" w:rsidR="00412F31" w:rsidRPr="00632852" w:rsidRDefault="00412F31" w:rsidP="005B5E5D">
            <w:pPr>
              <w:pStyle w:val="TAH"/>
              <w:rPr>
                <w:ins w:id="4302" w:author="1830" w:date="2024-04-15T12:50:00Z"/>
              </w:rPr>
            </w:pPr>
          </w:p>
        </w:tc>
      </w:tr>
      <w:tr w:rsidR="00412F31" w:rsidRPr="00632852" w14:paraId="27EF1E72" w14:textId="77777777" w:rsidTr="005B5E5D">
        <w:trPr>
          <w:jc w:val="center"/>
          <w:ins w:id="4303" w:author="1830" w:date="2024-04-15T12:50:00Z"/>
        </w:trPr>
        <w:tc>
          <w:tcPr>
            <w:tcW w:w="1026" w:type="dxa"/>
            <w:vMerge w:val="restart"/>
            <w:tcBorders>
              <w:top w:val="single" w:sz="6" w:space="0" w:color="auto"/>
              <w:left w:val="single" w:sz="4" w:space="0" w:color="auto"/>
              <w:bottom w:val="nil"/>
              <w:right w:val="single" w:sz="6" w:space="0" w:color="auto"/>
            </w:tcBorders>
            <w:vAlign w:val="center"/>
            <w:hideMark/>
          </w:tcPr>
          <w:p w14:paraId="135CFCF4" w14:textId="77777777" w:rsidR="00412F31" w:rsidRPr="00632852" w:rsidRDefault="00412F31" w:rsidP="005B5E5D">
            <w:pPr>
              <w:pStyle w:val="TAC"/>
              <w:rPr>
                <w:ins w:id="4304" w:author="1830" w:date="2024-04-15T12:50:00Z"/>
              </w:rPr>
            </w:pPr>
            <w:ins w:id="4305" w:author="1830" w:date="2024-04-15T12:50:00Z">
              <w:r w:rsidRPr="00632852">
                <w:sym w:font="Symbol" w:char="F0B1"/>
              </w:r>
              <w:r w:rsidRPr="00632852">
                <w:t>4.5</w:t>
              </w:r>
            </w:ins>
          </w:p>
        </w:tc>
        <w:tc>
          <w:tcPr>
            <w:tcW w:w="1026" w:type="dxa"/>
            <w:vMerge w:val="restart"/>
            <w:tcBorders>
              <w:top w:val="single" w:sz="6" w:space="0" w:color="auto"/>
              <w:left w:val="single" w:sz="6" w:space="0" w:color="auto"/>
              <w:bottom w:val="nil"/>
              <w:right w:val="single" w:sz="6" w:space="0" w:color="auto"/>
            </w:tcBorders>
            <w:vAlign w:val="center"/>
            <w:hideMark/>
          </w:tcPr>
          <w:p w14:paraId="7160E757" w14:textId="77777777" w:rsidR="00412F31" w:rsidRPr="00632852" w:rsidRDefault="00412F31" w:rsidP="005B5E5D">
            <w:pPr>
              <w:pStyle w:val="TAC"/>
              <w:rPr>
                <w:ins w:id="4306" w:author="1830" w:date="2024-04-15T12:50:00Z"/>
              </w:rPr>
            </w:pPr>
            <w:ins w:id="4307" w:author="1830" w:date="2024-04-15T12:50:00Z">
              <w:r w:rsidRPr="00632852">
                <w:sym w:font="Symbol" w:char="F0B1"/>
              </w:r>
              <w:r w:rsidRPr="00632852">
                <w:t>9</w:t>
              </w:r>
            </w:ins>
          </w:p>
        </w:tc>
        <w:tc>
          <w:tcPr>
            <w:tcW w:w="707" w:type="dxa"/>
            <w:vMerge w:val="restart"/>
            <w:tcBorders>
              <w:top w:val="single" w:sz="6" w:space="0" w:color="auto"/>
              <w:left w:val="single" w:sz="6" w:space="0" w:color="auto"/>
              <w:bottom w:val="nil"/>
              <w:right w:val="single" w:sz="6" w:space="0" w:color="auto"/>
            </w:tcBorders>
            <w:vAlign w:val="center"/>
            <w:hideMark/>
          </w:tcPr>
          <w:p w14:paraId="2D97F87B" w14:textId="77777777" w:rsidR="00412F31" w:rsidRPr="00632852" w:rsidRDefault="00412F31" w:rsidP="005B5E5D">
            <w:pPr>
              <w:pStyle w:val="TAC"/>
              <w:rPr>
                <w:ins w:id="4308" w:author="1830" w:date="2024-04-15T12:50:00Z"/>
              </w:rPr>
            </w:pPr>
            <w:ins w:id="4309" w:author="1830" w:date="2024-04-15T12:50:00Z">
              <w:r w:rsidRPr="00632852">
                <w:sym w:font="Symbol" w:char="F0B3"/>
              </w:r>
              <w:r w:rsidRPr="00632852">
                <w:t>-6</w:t>
              </w:r>
            </w:ins>
          </w:p>
        </w:tc>
        <w:tc>
          <w:tcPr>
            <w:tcW w:w="1677" w:type="dxa"/>
            <w:tcBorders>
              <w:top w:val="single" w:sz="6" w:space="0" w:color="auto"/>
              <w:left w:val="single" w:sz="6" w:space="0" w:color="auto"/>
              <w:bottom w:val="single" w:sz="6" w:space="0" w:color="auto"/>
              <w:right w:val="single" w:sz="4" w:space="0" w:color="auto"/>
            </w:tcBorders>
            <w:vAlign w:val="center"/>
            <w:hideMark/>
          </w:tcPr>
          <w:p w14:paraId="3A245489" w14:textId="77777777" w:rsidR="00412F31" w:rsidRPr="00632852" w:rsidRDefault="00412F31" w:rsidP="005B5E5D">
            <w:pPr>
              <w:pStyle w:val="TAC"/>
              <w:rPr>
                <w:ins w:id="4310" w:author="1830" w:date="2024-04-15T12:50:00Z"/>
                <w:rFonts w:cs="Arial"/>
                <w:szCs w:val="18"/>
              </w:rPr>
            </w:pPr>
            <w:ins w:id="4311" w:author="1830" w:date="2024-04-15T12:50:00Z">
              <w:r w:rsidRPr="00632852">
                <w:rPr>
                  <w:rFonts w:cs="Arial"/>
                  <w:szCs w:val="18"/>
                </w:rPr>
                <w:t>NR_FDD_FR1_A, NR_TDD_FR1_A,</w:t>
              </w:r>
            </w:ins>
          </w:p>
          <w:p w14:paraId="1ECBDB0C" w14:textId="77777777" w:rsidR="00412F31" w:rsidRPr="00632852" w:rsidRDefault="00412F31" w:rsidP="005B5E5D">
            <w:pPr>
              <w:pStyle w:val="TAC"/>
              <w:rPr>
                <w:ins w:id="4312" w:author="1830" w:date="2024-04-15T12:50:00Z"/>
                <w:rFonts w:cs="Arial"/>
                <w:szCs w:val="18"/>
              </w:rPr>
            </w:pPr>
            <w:ins w:id="4313" w:author="1830" w:date="2024-04-15T12:50:00Z">
              <w:r w:rsidRPr="00632852">
                <w:rPr>
                  <w:rFonts w:cs="Arial"/>
                  <w:szCs w:val="18"/>
                </w:rPr>
                <w:t>NR_SDL_FR1_A</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0D9F1595" w14:textId="77777777" w:rsidR="00412F31" w:rsidRPr="00632852" w:rsidRDefault="00412F31" w:rsidP="005B5E5D">
            <w:pPr>
              <w:pStyle w:val="TAC"/>
              <w:rPr>
                <w:ins w:id="4314" w:author="1830" w:date="2024-04-15T12:50:00Z"/>
              </w:rPr>
            </w:pPr>
            <w:ins w:id="4315" w:author="1830" w:date="2024-04-15T12:50:00Z">
              <w:r w:rsidRPr="00632852">
                <w:t>-121</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2B0BADC7" w14:textId="77777777" w:rsidR="00412F31" w:rsidRPr="00632852" w:rsidRDefault="00412F31" w:rsidP="005B5E5D">
            <w:pPr>
              <w:pStyle w:val="TAC"/>
              <w:rPr>
                <w:ins w:id="4316" w:author="1830" w:date="2024-04-15T12:50:00Z"/>
              </w:rPr>
            </w:pPr>
            <w:ins w:id="4317" w:author="1830" w:date="2024-04-15T12:50:00Z">
              <w:r w:rsidRPr="00632852">
                <w:t>-118</w:t>
              </w:r>
            </w:ins>
          </w:p>
        </w:tc>
        <w:tc>
          <w:tcPr>
            <w:tcW w:w="1034" w:type="dxa"/>
            <w:tcBorders>
              <w:top w:val="single" w:sz="6" w:space="0" w:color="auto"/>
              <w:left w:val="single" w:sz="4" w:space="0" w:color="auto"/>
              <w:bottom w:val="single" w:sz="6" w:space="0" w:color="auto"/>
              <w:right w:val="single" w:sz="6" w:space="0" w:color="auto"/>
            </w:tcBorders>
            <w:vAlign w:val="center"/>
          </w:tcPr>
          <w:p w14:paraId="7A166B0E" w14:textId="77777777" w:rsidR="00412F31" w:rsidRPr="00632852" w:rsidRDefault="00412F31" w:rsidP="005B5E5D">
            <w:pPr>
              <w:pStyle w:val="TAC"/>
              <w:rPr>
                <w:ins w:id="4318" w:author="1830" w:date="2024-04-15T12:50:00Z"/>
              </w:rPr>
            </w:pPr>
            <w:ins w:id="4319" w:author="1830" w:date="2024-04-15T12:50:00Z">
              <w:r w:rsidRPr="00632852">
                <w:t>-115</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4915E807" w14:textId="77777777" w:rsidR="00412F31" w:rsidRPr="00632852" w:rsidRDefault="00412F31" w:rsidP="005B5E5D">
            <w:pPr>
              <w:pStyle w:val="TAC"/>
              <w:rPr>
                <w:ins w:id="4320" w:author="1830" w:date="2024-04-15T12:50:00Z"/>
              </w:rPr>
            </w:pPr>
            <w:ins w:id="4321"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68733CC4" w14:textId="77777777" w:rsidR="00412F31" w:rsidRPr="00632852" w:rsidRDefault="00412F31" w:rsidP="005B5E5D">
            <w:pPr>
              <w:pStyle w:val="TAC"/>
              <w:rPr>
                <w:ins w:id="4322" w:author="1830" w:date="2024-04-15T12:50:00Z"/>
              </w:rPr>
            </w:pPr>
            <w:ins w:id="4323" w:author="1830" w:date="2024-04-15T12:50:00Z">
              <w:r w:rsidRPr="00632852">
                <w:t>-70</w:t>
              </w:r>
            </w:ins>
          </w:p>
        </w:tc>
      </w:tr>
      <w:tr w:rsidR="00412F31" w:rsidRPr="00632852" w14:paraId="63FCAA6E" w14:textId="77777777" w:rsidTr="005B5E5D">
        <w:trPr>
          <w:jc w:val="center"/>
          <w:ins w:id="4324"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1B6FBCD4" w14:textId="77777777" w:rsidR="00412F31" w:rsidRPr="00632852" w:rsidRDefault="00412F31" w:rsidP="005B5E5D">
            <w:pPr>
              <w:spacing w:after="0"/>
              <w:rPr>
                <w:ins w:id="4325"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28ABDA72" w14:textId="77777777" w:rsidR="00412F31" w:rsidRPr="00632852" w:rsidRDefault="00412F31" w:rsidP="005B5E5D">
            <w:pPr>
              <w:spacing w:after="0"/>
              <w:rPr>
                <w:ins w:id="4326"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3E8218D" w14:textId="77777777" w:rsidR="00412F31" w:rsidRPr="00632852" w:rsidRDefault="00412F31" w:rsidP="005B5E5D">
            <w:pPr>
              <w:spacing w:after="0"/>
              <w:rPr>
                <w:ins w:id="4327"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hideMark/>
          </w:tcPr>
          <w:p w14:paraId="5B5C0BC4" w14:textId="77777777" w:rsidR="00412F31" w:rsidRPr="00632852" w:rsidRDefault="00412F31" w:rsidP="005B5E5D">
            <w:pPr>
              <w:pStyle w:val="TAC"/>
              <w:rPr>
                <w:ins w:id="4328" w:author="1830" w:date="2024-04-15T12:50:00Z"/>
              </w:rPr>
            </w:pPr>
            <w:ins w:id="4329" w:author="1830" w:date="2024-04-15T12:50:00Z">
              <w:r w:rsidRPr="00632852">
                <w:t>NR_FDD_FR1_B</w:t>
              </w:r>
            </w:ins>
          </w:p>
        </w:tc>
        <w:tc>
          <w:tcPr>
            <w:tcW w:w="827" w:type="dxa"/>
            <w:tcBorders>
              <w:top w:val="single" w:sz="6" w:space="0" w:color="auto"/>
              <w:left w:val="single" w:sz="4" w:space="0" w:color="auto"/>
              <w:bottom w:val="single" w:sz="6" w:space="0" w:color="auto"/>
              <w:right w:val="single" w:sz="6" w:space="0" w:color="auto"/>
            </w:tcBorders>
            <w:hideMark/>
          </w:tcPr>
          <w:p w14:paraId="753C4D78" w14:textId="77777777" w:rsidR="00412F31" w:rsidRPr="00632852" w:rsidRDefault="00412F31" w:rsidP="005B5E5D">
            <w:pPr>
              <w:pStyle w:val="TAC"/>
              <w:rPr>
                <w:ins w:id="4330" w:author="1830" w:date="2024-04-15T12:50:00Z"/>
              </w:rPr>
            </w:pPr>
            <w:ins w:id="4331" w:author="1830" w:date="2024-04-15T12:50:00Z">
              <w:r w:rsidRPr="00632852">
                <w:t>-120.5</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2574EAAF" w14:textId="77777777" w:rsidR="00412F31" w:rsidRPr="00632852" w:rsidRDefault="00412F31" w:rsidP="005B5E5D">
            <w:pPr>
              <w:pStyle w:val="TAC"/>
              <w:rPr>
                <w:ins w:id="4332" w:author="1830" w:date="2024-04-15T12:50:00Z"/>
                <w:lang w:val="sv-SE"/>
              </w:rPr>
            </w:pPr>
            <w:ins w:id="4333" w:author="1830" w:date="2024-04-15T12:50:00Z">
              <w:r w:rsidRPr="00632852">
                <w:t>-117.5</w:t>
              </w:r>
            </w:ins>
          </w:p>
        </w:tc>
        <w:tc>
          <w:tcPr>
            <w:tcW w:w="1034" w:type="dxa"/>
            <w:tcBorders>
              <w:top w:val="single" w:sz="6" w:space="0" w:color="auto"/>
              <w:left w:val="single" w:sz="4" w:space="0" w:color="auto"/>
              <w:bottom w:val="single" w:sz="6" w:space="0" w:color="auto"/>
              <w:right w:val="single" w:sz="6" w:space="0" w:color="auto"/>
            </w:tcBorders>
            <w:vAlign w:val="center"/>
          </w:tcPr>
          <w:p w14:paraId="115BF93E" w14:textId="77777777" w:rsidR="00412F31" w:rsidRPr="00632852" w:rsidRDefault="00412F31" w:rsidP="005B5E5D">
            <w:pPr>
              <w:pStyle w:val="TAC"/>
              <w:rPr>
                <w:ins w:id="4334" w:author="1830" w:date="2024-04-15T12:50:00Z"/>
              </w:rPr>
            </w:pPr>
            <w:ins w:id="4335" w:author="1830" w:date="2024-04-15T12:50:00Z">
              <w:r w:rsidRPr="00632852">
                <w:t>-114.5</w:t>
              </w:r>
            </w:ins>
          </w:p>
        </w:tc>
        <w:tc>
          <w:tcPr>
            <w:tcW w:w="1440" w:type="dxa"/>
            <w:tcBorders>
              <w:top w:val="single" w:sz="6" w:space="0" w:color="auto"/>
              <w:left w:val="single" w:sz="6" w:space="0" w:color="auto"/>
              <w:bottom w:val="single" w:sz="6" w:space="0" w:color="auto"/>
              <w:right w:val="single" w:sz="6" w:space="0" w:color="auto"/>
            </w:tcBorders>
            <w:hideMark/>
          </w:tcPr>
          <w:p w14:paraId="107585CF" w14:textId="77777777" w:rsidR="00412F31" w:rsidRPr="00632852" w:rsidRDefault="00412F31" w:rsidP="005B5E5D">
            <w:pPr>
              <w:pStyle w:val="TAC"/>
              <w:rPr>
                <w:ins w:id="4336" w:author="1830" w:date="2024-04-15T12:50:00Z"/>
              </w:rPr>
            </w:pPr>
            <w:ins w:id="4337"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079B1837" w14:textId="77777777" w:rsidR="00412F31" w:rsidRPr="00632852" w:rsidRDefault="00412F31" w:rsidP="005B5E5D">
            <w:pPr>
              <w:pStyle w:val="TAC"/>
              <w:rPr>
                <w:ins w:id="4338" w:author="1830" w:date="2024-04-15T12:50:00Z"/>
              </w:rPr>
            </w:pPr>
            <w:ins w:id="4339" w:author="1830" w:date="2024-04-15T12:50:00Z">
              <w:r w:rsidRPr="00632852">
                <w:t>-70</w:t>
              </w:r>
            </w:ins>
          </w:p>
        </w:tc>
      </w:tr>
      <w:tr w:rsidR="00412F31" w:rsidRPr="00632852" w14:paraId="401CB4CB" w14:textId="77777777" w:rsidTr="005B5E5D">
        <w:trPr>
          <w:jc w:val="center"/>
          <w:ins w:id="4340"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6F231D7E" w14:textId="77777777" w:rsidR="00412F31" w:rsidRPr="00632852" w:rsidRDefault="00412F31" w:rsidP="005B5E5D">
            <w:pPr>
              <w:spacing w:after="0"/>
              <w:rPr>
                <w:ins w:id="4341"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12F5B51" w14:textId="77777777" w:rsidR="00412F31" w:rsidRPr="00632852" w:rsidRDefault="00412F31" w:rsidP="005B5E5D">
            <w:pPr>
              <w:spacing w:after="0"/>
              <w:rPr>
                <w:ins w:id="4342"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00CF05AD" w14:textId="77777777" w:rsidR="00412F31" w:rsidRPr="00632852" w:rsidRDefault="00412F31" w:rsidP="005B5E5D">
            <w:pPr>
              <w:spacing w:after="0"/>
              <w:rPr>
                <w:ins w:id="4343"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211969C2" w14:textId="77777777" w:rsidR="00412F31" w:rsidRPr="00632852" w:rsidRDefault="00412F31" w:rsidP="005B5E5D">
            <w:pPr>
              <w:pStyle w:val="TAC"/>
              <w:rPr>
                <w:ins w:id="4344" w:author="1830" w:date="2024-04-15T12:50:00Z"/>
              </w:rPr>
            </w:pPr>
            <w:ins w:id="4345" w:author="1830" w:date="2024-04-15T12:50:00Z">
              <w:r w:rsidRPr="00632852">
                <w:t>NR_TDD_FR1_C</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66FAFBE3" w14:textId="77777777" w:rsidR="00412F31" w:rsidRPr="00632852" w:rsidRDefault="00412F31" w:rsidP="005B5E5D">
            <w:pPr>
              <w:pStyle w:val="TAC"/>
              <w:rPr>
                <w:ins w:id="4346" w:author="1830" w:date="2024-04-15T12:50:00Z"/>
              </w:rPr>
            </w:pPr>
            <w:ins w:id="4347" w:author="1830" w:date="2024-04-15T12:50:00Z">
              <w:r w:rsidRPr="00632852">
                <w:t>-120</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459E1296" w14:textId="77777777" w:rsidR="00412F31" w:rsidRPr="00632852" w:rsidRDefault="00412F31" w:rsidP="005B5E5D">
            <w:pPr>
              <w:pStyle w:val="TAC"/>
              <w:rPr>
                <w:ins w:id="4348" w:author="1830" w:date="2024-04-15T12:50:00Z"/>
                <w:lang w:val="sv-SE"/>
              </w:rPr>
            </w:pPr>
            <w:ins w:id="4349" w:author="1830" w:date="2024-04-15T12:50:00Z">
              <w:r w:rsidRPr="00632852">
                <w:t>-117</w:t>
              </w:r>
            </w:ins>
          </w:p>
        </w:tc>
        <w:tc>
          <w:tcPr>
            <w:tcW w:w="1034" w:type="dxa"/>
            <w:tcBorders>
              <w:top w:val="single" w:sz="6" w:space="0" w:color="auto"/>
              <w:left w:val="single" w:sz="4" w:space="0" w:color="auto"/>
              <w:bottom w:val="single" w:sz="6" w:space="0" w:color="auto"/>
              <w:right w:val="single" w:sz="6" w:space="0" w:color="auto"/>
            </w:tcBorders>
            <w:vAlign w:val="center"/>
          </w:tcPr>
          <w:p w14:paraId="5C3BE1DA" w14:textId="77777777" w:rsidR="00412F31" w:rsidRPr="00632852" w:rsidRDefault="00412F31" w:rsidP="005B5E5D">
            <w:pPr>
              <w:pStyle w:val="TAC"/>
              <w:rPr>
                <w:ins w:id="4350" w:author="1830" w:date="2024-04-15T12:50:00Z"/>
              </w:rPr>
            </w:pPr>
            <w:ins w:id="4351" w:author="1830" w:date="2024-04-15T12:50:00Z">
              <w:r w:rsidRPr="00632852">
                <w:t>-114</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00544E7A" w14:textId="77777777" w:rsidR="00412F31" w:rsidRPr="00632852" w:rsidRDefault="00412F31" w:rsidP="005B5E5D">
            <w:pPr>
              <w:pStyle w:val="TAC"/>
              <w:rPr>
                <w:ins w:id="4352" w:author="1830" w:date="2024-04-15T12:50:00Z"/>
              </w:rPr>
            </w:pPr>
            <w:ins w:id="4353"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3D534F79" w14:textId="77777777" w:rsidR="00412F31" w:rsidRPr="00632852" w:rsidRDefault="00412F31" w:rsidP="005B5E5D">
            <w:pPr>
              <w:pStyle w:val="TAC"/>
              <w:rPr>
                <w:ins w:id="4354" w:author="1830" w:date="2024-04-15T12:50:00Z"/>
              </w:rPr>
            </w:pPr>
            <w:ins w:id="4355" w:author="1830" w:date="2024-04-15T12:50:00Z">
              <w:r w:rsidRPr="00632852">
                <w:t>-70</w:t>
              </w:r>
            </w:ins>
          </w:p>
        </w:tc>
      </w:tr>
      <w:tr w:rsidR="00412F31" w:rsidRPr="00632852" w14:paraId="34E5CB38" w14:textId="77777777" w:rsidTr="005B5E5D">
        <w:trPr>
          <w:jc w:val="center"/>
          <w:ins w:id="4356"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28509DD3" w14:textId="77777777" w:rsidR="00412F31" w:rsidRPr="00632852" w:rsidRDefault="00412F31" w:rsidP="005B5E5D">
            <w:pPr>
              <w:spacing w:after="0"/>
              <w:rPr>
                <w:ins w:id="4357"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7C36578" w14:textId="77777777" w:rsidR="00412F31" w:rsidRPr="00632852" w:rsidRDefault="00412F31" w:rsidP="005B5E5D">
            <w:pPr>
              <w:spacing w:after="0"/>
              <w:rPr>
                <w:ins w:id="4358"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E1880D0" w14:textId="77777777" w:rsidR="00412F31" w:rsidRPr="00632852" w:rsidRDefault="00412F31" w:rsidP="005B5E5D">
            <w:pPr>
              <w:spacing w:after="0"/>
              <w:rPr>
                <w:ins w:id="4359"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D128BB1" w14:textId="77777777" w:rsidR="00412F31" w:rsidRPr="00632852" w:rsidRDefault="00412F31" w:rsidP="005B5E5D">
            <w:pPr>
              <w:pStyle w:val="TAC"/>
              <w:rPr>
                <w:ins w:id="4360" w:author="1830" w:date="2024-04-15T12:50:00Z"/>
                <w:lang w:val="sv-SE"/>
              </w:rPr>
            </w:pPr>
            <w:ins w:id="4361" w:author="1830" w:date="2024-04-15T12:50:00Z">
              <w:r w:rsidRPr="00632852">
                <w:rPr>
                  <w:lang w:val="sv-SE"/>
                </w:rPr>
                <w:t>NR_FDD_FR1_D, NR_TDD_FR1_D</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7B860739" w14:textId="77777777" w:rsidR="00412F31" w:rsidRPr="00632852" w:rsidRDefault="00412F31" w:rsidP="005B5E5D">
            <w:pPr>
              <w:pStyle w:val="TAC"/>
              <w:rPr>
                <w:ins w:id="4362" w:author="1830" w:date="2024-04-15T12:50:00Z"/>
              </w:rPr>
            </w:pPr>
            <w:ins w:id="4363" w:author="1830" w:date="2024-04-15T12:50:00Z">
              <w:r w:rsidRPr="00632852">
                <w:t>-119.5</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5FD014B5" w14:textId="77777777" w:rsidR="00412F31" w:rsidRPr="00632852" w:rsidRDefault="00412F31" w:rsidP="005B5E5D">
            <w:pPr>
              <w:pStyle w:val="TAC"/>
              <w:rPr>
                <w:ins w:id="4364" w:author="1830" w:date="2024-04-15T12:50:00Z"/>
              </w:rPr>
            </w:pPr>
            <w:ins w:id="4365" w:author="1830" w:date="2024-04-15T12:50:00Z">
              <w:r w:rsidRPr="00632852">
                <w:t>-116.5</w:t>
              </w:r>
            </w:ins>
          </w:p>
        </w:tc>
        <w:tc>
          <w:tcPr>
            <w:tcW w:w="1034" w:type="dxa"/>
            <w:tcBorders>
              <w:top w:val="single" w:sz="6" w:space="0" w:color="auto"/>
              <w:left w:val="single" w:sz="4" w:space="0" w:color="auto"/>
              <w:bottom w:val="single" w:sz="6" w:space="0" w:color="auto"/>
              <w:right w:val="single" w:sz="6" w:space="0" w:color="auto"/>
            </w:tcBorders>
            <w:vAlign w:val="center"/>
          </w:tcPr>
          <w:p w14:paraId="4CB75F76" w14:textId="77777777" w:rsidR="00412F31" w:rsidRPr="00632852" w:rsidRDefault="00412F31" w:rsidP="005B5E5D">
            <w:pPr>
              <w:pStyle w:val="TAC"/>
              <w:rPr>
                <w:ins w:id="4366" w:author="1830" w:date="2024-04-15T12:50:00Z"/>
              </w:rPr>
            </w:pPr>
            <w:ins w:id="4367" w:author="1830" w:date="2024-04-15T12:50:00Z">
              <w:r w:rsidRPr="00632852">
                <w:t>-113.5</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31D60770" w14:textId="77777777" w:rsidR="00412F31" w:rsidRPr="00632852" w:rsidRDefault="00412F31" w:rsidP="005B5E5D">
            <w:pPr>
              <w:pStyle w:val="TAC"/>
              <w:rPr>
                <w:ins w:id="4368" w:author="1830" w:date="2024-04-15T12:50:00Z"/>
              </w:rPr>
            </w:pPr>
            <w:ins w:id="4369"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7AE817CB" w14:textId="77777777" w:rsidR="00412F31" w:rsidRPr="00632852" w:rsidRDefault="00412F31" w:rsidP="005B5E5D">
            <w:pPr>
              <w:pStyle w:val="TAC"/>
              <w:rPr>
                <w:ins w:id="4370" w:author="1830" w:date="2024-04-15T12:50:00Z"/>
              </w:rPr>
            </w:pPr>
            <w:ins w:id="4371" w:author="1830" w:date="2024-04-15T12:50:00Z">
              <w:r w:rsidRPr="00632852">
                <w:t>-70</w:t>
              </w:r>
            </w:ins>
          </w:p>
        </w:tc>
      </w:tr>
      <w:tr w:rsidR="00412F31" w:rsidRPr="00632852" w14:paraId="563C48CF" w14:textId="77777777" w:rsidTr="005B5E5D">
        <w:trPr>
          <w:jc w:val="center"/>
          <w:ins w:id="4372"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6EB20293" w14:textId="77777777" w:rsidR="00412F31" w:rsidRPr="00632852" w:rsidRDefault="00412F31" w:rsidP="005B5E5D">
            <w:pPr>
              <w:spacing w:after="0"/>
              <w:rPr>
                <w:ins w:id="4373"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E19BC6F" w14:textId="77777777" w:rsidR="00412F31" w:rsidRPr="00632852" w:rsidRDefault="00412F31" w:rsidP="005B5E5D">
            <w:pPr>
              <w:spacing w:after="0"/>
              <w:rPr>
                <w:ins w:id="4374"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C5ED20D" w14:textId="77777777" w:rsidR="00412F31" w:rsidRPr="00632852" w:rsidRDefault="00412F31" w:rsidP="005B5E5D">
            <w:pPr>
              <w:spacing w:after="0"/>
              <w:rPr>
                <w:ins w:id="4375"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5CAD33DB" w14:textId="77777777" w:rsidR="00412F31" w:rsidRPr="00632852" w:rsidRDefault="00412F31" w:rsidP="005B5E5D">
            <w:pPr>
              <w:pStyle w:val="TAC"/>
              <w:rPr>
                <w:ins w:id="4376" w:author="1830" w:date="2024-04-15T12:50:00Z"/>
                <w:lang w:val="sv-SE"/>
              </w:rPr>
            </w:pPr>
            <w:ins w:id="4377" w:author="1830" w:date="2024-04-15T12:50:00Z">
              <w:r w:rsidRPr="00632852">
                <w:rPr>
                  <w:lang w:val="sv-SE"/>
                </w:rPr>
                <w:t>NR_FDD_FR1_E, NR_TDD_FR1_E</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7BAB5191" w14:textId="77777777" w:rsidR="00412F31" w:rsidRPr="00632852" w:rsidRDefault="00412F31" w:rsidP="005B5E5D">
            <w:pPr>
              <w:pStyle w:val="TAC"/>
              <w:rPr>
                <w:ins w:id="4378" w:author="1830" w:date="2024-04-15T12:50:00Z"/>
              </w:rPr>
            </w:pPr>
            <w:ins w:id="4379" w:author="1830" w:date="2024-04-15T12:50:00Z">
              <w:r w:rsidRPr="00632852">
                <w:t>-119</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76650EED" w14:textId="77777777" w:rsidR="00412F31" w:rsidRPr="00632852" w:rsidRDefault="00412F31" w:rsidP="005B5E5D">
            <w:pPr>
              <w:pStyle w:val="TAC"/>
              <w:rPr>
                <w:ins w:id="4380" w:author="1830" w:date="2024-04-15T12:50:00Z"/>
                <w:lang w:val="sv-SE"/>
              </w:rPr>
            </w:pPr>
            <w:ins w:id="4381" w:author="1830" w:date="2024-04-15T12:50:00Z">
              <w:r w:rsidRPr="00632852">
                <w:t>-116</w:t>
              </w:r>
            </w:ins>
          </w:p>
        </w:tc>
        <w:tc>
          <w:tcPr>
            <w:tcW w:w="1034" w:type="dxa"/>
            <w:tcBorders>
              <w:top w:val="single" w:sz="6" w:space="0" w:color="auto"/>
              <w:left w:val="single" w:sz="4" w:space="0" w:color="auto"/>
              <w:bottom w:val="single" w:sz="6" w:space="0" w:color="auto"/>
              <w:right w:val="single" w:sz="6" w:space="0" w:color="auto"/>
            </w:tcBorders>
            <w:vAlign w:val="center"/>
          </w:tcPr>
          <w:p w14:paraId="1DFA7FA1" w14:textId="77777777" w:rsidR="00412F31" w:rsidRPr="00632852" w:rsidRDefault="00412F31" w:rsidP="005B5E5D">
            <w:pPr>
              <w:pStyle w:val="TAC"/>
              <w:rPr>
                <w:ins w:id="4382" w:author="1830" w:date="2024-04-15T12:50:00Z"/>
              </w:rPr>
            </w:pPr>
            <w:ins w:id="4383" w:author="1830" w:date="2024-04-15T12:50:00Z">
              <w:r w:rsidRPr="00632852">
                <w:t>-113</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2DFEFBC3" w14:textId="77777777" w:rsidR="00412F31" w:rsidRPr="00632852" w:rsidRDefault="00412F31" w:rsidP="005B5E5D">
            <w:pPr>
              <w:pStyle w:val="TAC"/>
              <w:rPr>
                <w:ins w:id="4384" w:author="1830" w:date="2024-04-15T12:50:00Z"/>
              </w:rPr>
            </w:pPr>
            <w:ins w:id="4385"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2A0D2B21" w14:textId="77777777" w:rsidR="00412F31" w:rsidRPr="00632852" w:rsidRDefault="00412F31" w:rsidP="005B5E5D">
            <w:pPr>
              <w:pStyle w:val="TAC"/>
              <w:rPr>
                <w:ins w:id="4386" w:author="1830" w:date="2024-04-15T12:50:00Z"/>
              </w:rPr>
            </w:pPr>
            <w:ins w:id="4387" w:author="1830" w:date="2024-04-15T12:50:00Z">
              <w:r w:rsidRPr="00632852">
                <w:t>-70</w:t>
              </w:r>
            </w:ins>
          </w:p>
        </w:tc>
      </w:tr>
      <w:tr w:rsidR="00412F31" w:rsidRPr="00632852" w14:paraId="7FCBFF4F" w14:textId="77777777" w:rsidTr="005B5E5D">
        <w:trPr>
          <w:jc w:val="center"/>
          <w:ins w:id="4388"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61C21366" w14:textId="77777777" w:rsidR="00412F31" w:rsidRPr="00632852" w:rsidRDefault="00412F31" w:rsidP="005B5E5D">
            <w:pPr>
              <w:spacing w:after="0"/>
              <w:rPr>
                <w:ins w:id="4389"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D6F26F7" w14:textId="77777777" w:rsidR="00412F31" w:rsidRPr="00632852" w:rsidRDefault="00412F31" w:rsidP="005B5E5D">
            <w:pPr>
              <w:spacing w:after="0"/>
              <w:rPr>
                <w:ins w:id="4390"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C36B5AF" w14:textId="77777777" w:rsidR="00412F31" w:rsidRPr="00632852" w:rsidRDefault="00412F31" w:rsidP="005B5E5D">
            <w:pPr>
              <w:spacing w:after="0"/>
              <w:rPr>
                <w:ins w:id="4391"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9E4E067" w14:textId="77777777" w:rsidR="00412F31" w:rsidRPr="00632852" w:rsidRDefault="00412F31" w:rsidP="005B5E5D">
            <w:pPr>
              <w:pStyle w:val="TAC"/>
              <w:rPr>
                <w:ins w:id="4392" w:author="1830" w:date="2024-04-15T12:50:00Z"/>
                <w:lang w:val="sv-SE"/>
              </w:rPr>
            </w:pPr>
            <w:ins w:id="4393" w:author="1830" w:date="2024-04-15T12:50:00Z">
              <w:r w:rsidRPr="00632852">
                <w:rPr>
                  <w:lang w:eastAsia="zh-CN"/>
                </w:rPr>
                <w:t>NR_FDD_FR1_F</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1C81A37D" w14:textId="77777777" w:rsidR="00412F31" w:rsidRPr="00632852" w:rsidRDefault="00412F31" w:rsidP="005B5E5D">
            <w:pPr>
              <w:pStyle w:val="TAC"/>
              <w:rPr>
                <w:ins w:id="4394" w:author="1830" w:date="2024-04-15T12:50:00Z"/>
              </w:rPr>
            </w:pPr>
            <w:ins w:id="4395" w:author="1830" w:date="2024-04-15T12:50:00Z">
              <w:r w:rsidRPr="00632852">
                <w:t>-118.5</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3469C49C" w14:textId="77777777" w:rsidR="00412F31" w:rsidRPr="00632852" w:rsidRDefault="00412F31" w:rsidP="005B5E5D">
            <w:pPr>
              <w:pStyle w:val="TAC"/>
              <w:rPr>
                <w:ins w:id="4396" w:author="1830" w:date="2024-04-15T12:50:00Z"/>
              </w:rPr>
            </w:pPr>
            <w:ins w:id="4397" w:author="1830" w:date="2024-04-15T12:50:00Z">
              <w:r w:rsidRPr="00632852">
                <w:rPr>
                  <w:rFonts w:cs="Arial"/>
                </w:rPr>
                <w:t>-115.5</w:t>
              </w:r>
            </w:ins>
          </w:p>
        </w:tc>
        <w:tc>
          <w:tcPr>
            <w:tcW w:w="1034" w:type="dxa"/>
            <w:tcBorders>
              <w:top w:val="single" w:sz="6" w:space="0" w:color="auto"/>
              <w:left w:val="single" w:sz="4" w:space="0" w:color="auto"/>
              <w:bottom w:val="single" w:sz="6" w:space="0" w:color="auto"/>
              <w:right w:val="single" w:sz="6" w:space="0" w:color="auto"/>
            </w:tcBorders>
            <w:vAlign w:val="center"/>
          </w:tcPr>
          <w:p w14:paraId="58A8521D" w14:textId="77777777" w:rsidR="00412F31" w:rsidRPr="00632852" w:rsidRDefault="00412F31" w:rsidP="005B5E5D">
            <w:pPr>
              <w:pStyle w:val="TAC"/>
              <w:rPr>
                <w:ins w:id="4398" w:author="1830" w:date="2024-04-15T12:50:00Z"/>
              </w:rPr>
            </w:pPr>
            <w:ins w:id="4399" w:author="1830" w:date="2024-04-15T12:50:00Z">
              <w:r w:rsidRPr="00632852">
                <w:rPr>
                  <w:rFonts w:cs="Arial"/>
                </w:rPr>
                <w:t>-112.5</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4C62FA47" w14:textId="77777777" w:rsidR="00412F31" w:rsidRPr="00632852" w:rsidRDefault="00412F31" w:rsidP="005B5E5D">
            <w:pPr>
              <w:pStyle w:val="TAC"/>
              <w:rPr>
                <w:ins w:id="4400" w:author="1830" w:date="2024-04-15T12:50:00Z"/>
              </w:rPr>
            </w:pPr>
            <w:ins w:id="4401"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0C28442C" w14:textId="77777777" w:rsidR="00412F31" w:rsidRPr="00632852" w:rsidRDefault="00412F31" w:rsidP="005B5E5D">
            <w:pPr>
              <w:pStyle w:val="TAC"/>
              <w:rPr>
                <w:ins w:id="4402" w:author="1830" w:date="2024-04-15T12:50:00Z"/>
              </w:rPr>
            </w:pPr>
            <w:ins w:id="4403" w:author="1830" w:date="2024-04-15T12:50:00Z">
              <w:r w:rsidRPr="00632852">
                <w:t>-70</w:t>
              </w:r>
            </w:ins>
          </w:p>
        </w:tc>
      </w:tr>
      <w:tr w:rsidR="00412F31" w:rsidRPr="00632852" w14:paraId="2475623A" w14:textId="77777777" w:rsidTr="005B5E5D">
        <w:trPr>
          <w:jc w:val="center"/>
          <w:ins w:id="4404"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500E63CC" w14:textId="77777777" w:rsidR="00412F31" w:rsidRPr="00632852" w:rsidRDefault="00412F31" w:rsidP="005B5E5D">
            <w:pPr>
              <w:spacing w:after="0"/>
              <w:rPr>
                <w:ins w:id="4405"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3176ABD" w14:textId="77777777" w:rsidR="00412F31" w:rsidRPr="00632852" w:rsidRDefault="00412F31" w:rsidP="005B5E5D">
            <w:pPr>
              <w:spacing w:after="0"/>
              <w:rPr>
                <w:ins w:id="4406" w:author="1830" w:date="2024-04-15T12:50:00Z"/>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4466C880" w14:textId="77777777" w:rsidR="00412F31" w:rsidRPr="00632852" w:rsidRDefault="00412F31" w:rsidP="005B5E5D">
            <w:pPr>
              <w:spacing w:after="0"/>
              <w:rPr>
                <w:ins w:id="4407"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626A94C" w14:textId="77777777" w:rsidR="00412F31" w:rsidRPr="00632852" w:rsidRDefault="00412F31" w:rsidP="005B5E5D">
            <w:pPr>
              <w:pStyle w:val="TAC"/>
              <w:rPr>
                <w:ins w:id="4408" w:author="1830" w:date="2024-04-15T12:50:00Z"/>
                <w:lang w:eastAsia="zh-CN"/>
              </w:rPr>
            </w:pPr>
            <w:ins w:id="4409" w:author="1830" w:date="2024-04-15T12:50:00Z">
              <w:r w:rsidRPr="00632852">
                <w:rPr>
                  <w:lang w:eastAsia="zh-CN"/>
                </w:rPr>
                <w:t>NR</w:t>
              </w:r>
              <w:r w:rsidRPr="00632852">
                <w:t>_</w:t>
              </w:r>
              <w:r w:rsidRPr="00632852">
                <w:rPr>
                  <w:lang w:eastAsia="zh-CN"/>
                </w:rPr>
                <w:t>FDD_FR1_G</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04399770" w14:textId="77777777" w:rsidR="00412F31" w:rsidRPr="00632852" w:rsidRDefault="00412F31" w:rsidP="005B5E5D">
            <w:pPr>
              <w:pStyle w:val="TAC"/>
              <w:rPr>
                <w:ins w:id="4410" w:author="1830" w:date="2024-04-15T12:50:00Z"/>
              </w:rPr>
            </w:pPr>
            <w:ins w:id="4411" w:author="1830" w:date="2024-04-15T12:50:00Z">
              <w:r w:rsidRPr="00632852">
                <w:t>-118</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30735A76" w14:textId="77777777" w:rsidR="00412F31" w:rsidRPr="00632852" w:rsidRDefault="00412F31" w:rsidP="005B5E5D">
            <w:pPr>
              <w:pStyle w:val="TAC"/>
              <w:rPr>
                <w:ins w:id="4412" w:author="1830" w:date="2024-04-15T12:50:00Z"/>
                <w:rFonts w:cs="Arial"/>
                <w:lang w:val="sv-SE"/>
              </w:rPr>
            </w:pPr>
            <w:ins w:id="4413" w:author="1830" w:date="2024-04-15T12:50:00Z">
              <w:r w:rsidRPr="00632852">
                <w:rPr>
                  <w:rFonts w:cs="Arial"/>
                </w:rPr>
                <w:t>-115</w:t>
              </w:r>
            </w:ins>
          </w:p>
        </w:tc>
        <w:tc>
          <w:tcPr>
            <w:tcW w:w="1034" w:type="dxa"/>
            <w:tcBorders>
              <w:top w:val="single" w:sz="6" w:space="0" w:color="auto"/>
              <w:left w:val="single" w:sz="4" w:space="0" w:color="auto"/>
              <w:bottom w:val="single" w:sz="6" w:space="0" w:color="auto"/>
              <w:right w:val="single" w:sz="6" w:space="0" w:color="auto"/>
            </w:tcBorders>
            <w:vAlign w:val="center"/>
          </w:tcPr>
          <w:p w14:paraId="5462323D" w14:textId="77777777" w:rsidR="00412F31" w:rsidRPr="00632852" w:rsidRDefault="00412F31" w:rsidP="005B5E5D">
            <w:pPr>
              <w:pStyle w:val="TAC"/>
              <w:rPr>
                <w:ins w:id="4414" w:author="1830" w:date="2024-04-15T12:50:00Z"/>
              </w:rPr>
            </w:pPr>
            <w:ins w:id="4415" w:author="1830" w:date="2024-04-15T12:50:00Z">
              <w:r w:rsidRPr="00632852">
                <w:rPr>
                  <w:rFonts w:cs="Arial"/>
                </w:rPr>
                <w:t>-112</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562E320A" w14:textId="77777777" w:rsidR="00412F31" w:rsidRPr="00632852" w:rsidRDefault="00412F31" w:rsidP="005B5E5D">
            <w:pPr>
              <w:pStyle w:val="TAC"/>
              <w:rPr>
                <w:ins w:id="4416" w:author="1830" w:date="2024-04-15T12:50:00Z"/>
              </w:rPr>
            </w:pPr>
            <w:ins w:id="4417"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45428858" w14:textId="77777777" w:rsidR="00412F31" w:rsidRPr="00632852" w:rsidRDefault="00412F31" w:rsidP="005B5E5D">
            <w:pPr>
              <w:pStyle w:val="TAC"/>
              <w:rPr>
                <w:ins w:id="4418" w:author="1830" w:date="2024-04-15T12:50:00Z"/>
              </w:rPr>
            </w:pPr>
            <w:ins w:id="4419" w:author="1830" w:date="2024-04-15T12:50:00Z">
              <w:r w:rsidRPr="00632852">
                <w:t>-70</w:t>
              </w:r>
            </w:ins>
          </w:p>
        </w:tc>
      </w:tr>
      <w:tr w:rsidR="00412F31" w:rsidRPr="00632852" w14:paraId="015274AB" w14:textId="77777777" w:rsidTr="005B5E5D">
        <w:trPr>
          <w:jc w:val="center"/>
          <w:ins w:id="4420" w:author="1830" w:date="2024-04-15T12:50:00Z"/>
        </w:trPr>
        <w:tc>
          <w:tcPr>
            <w:tcW w:w="0" w:type="auto"/>
            <w:vMerge/>
            <w:tcBorders>
              <w:top w:val="single" w:sz="6" w:space="0" w:color="auto"/>
              <w:left w:val="single" w:sz="4" w:space="0" w:color="auto"/>
              <w:right w:val="single" w:sz="6" w:space="0" w:color="auto"/>
            </w:tcBorders>
            <w:vAlign w:val="center"/>
            <w:hideMark/>
          </w:tcPr>
          <w:p w14:paraId="4645FEC5" w14:textId="77777777" w:rsidR="00412F31" w:rsidRPr="00632852" w:rsidRDefault="00412F31" w:rsidP="005B5E5D">
            <w:pPr>
              <w:spacing w:after="0"/>
              <w:rPr>
                <w:ins w:id="4421" w:author="1830" w:date="2024-04-15T12:50:00Z"/>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064BB226" w14:textId="77777777" w:rsidR="00412F31" w:rsidRPr="00632852" w:rsidRDefault="00412F31" w:rsidP="005B5E5D">
            <w:pPr>
              <w:spacing w:after="0"/>
              <w:rPr>
                <w:ins w:id="4422" w:author="1830" w:date="2024-04-15T12:50:00Z"/>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20FE0278" w14:textId="77777777" w:rsidR="00412F31" w:rsidRPr="00632852" w:rsidRDefault="00412F31" w:rsidP="005B5E5D">
            <w:pPr>
              <w:spacing w:after="0"/>
              <w:rPr>
                <w:ins w:id="4423"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4BB184F1" w14:textId="77777777" w:rsidR="00412F31" w:rsidRPr="00632852" w:rsidRDefault="00412F31" w:rsidP="005B5E5D">
            <w:pPr>
              <w:pStyle w:val="TAC"/>
              <w:rPr>
                <w:ins w:id="4424" w:author="1830" w:date="2024-04-15T12:50:00Z"/>
                <w:lang w:eastAsia="zh-CN"/>
              </w:rPr>
            </w:pPr>
            <w:ins w:id="4425" w:author="1830" w:date="2024-04-15T12:50:00Z">
              <w:r w:rsidRPr="00632852">
                <w:rPr>
                  <w:lang w:eastAsia="zh-CN"/>
                </w:rPr>
                <w:t>NR</w:t>
              </w:r>
              <w:r w:rsidRPr="00632852">
                <w:t>_</w:t>
              </w:r>
              <w:r w:rsidRPr="00632852">
                <w:rPr>
                  <w:lang w:eastAsia="zh-CN"/>
                </w:rPr>
                <w:t>FDD_FR1_H</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7445F919" w14:textId="77777777" w:rsidR="00412F31" w:rsidRPr="00632852" w:rsidRDefault="00412F31" w:rsidP="005B5E5D">
            <w:pPr>
              <w:pStyle w:val="TAC"/>
              <w:rPr>
                <w:ins w:id="4426" w:author="1830" w:date="2024-04-15T12:50:00Z"/>
              </w:rPr>
            </w:pPr>
            <w:ins w:id="4427" w:author="1830" w:date="2024-04-15T12:50:00Z">
              <w:r w:rsidRPr="00632852">
                <w:t>-117.5</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3B723555" w14:textId="77777777" w:rsidR="00412F31" w:rsidRPr="00632852" w:rsidRDefault="00412F31" w:rsidP="005B5E5D">
            <w:pPr>
              <w:pStyle w:val="TAC"/>
              <w:rPr>
                <w:ins w:id="4428" w:author="1830" w:date="2024-04-15T12:50:00Z"/>
                <w:rFonts w:cs="Arial"/>
                <w:lang w:val="sv-SE"/>
              </w:rPr>
            </w:pPr>
            <w:ins w:id="4429" w:author="1830" w:date="2024-04-15T12:50:00Z">
              <w:r w:rsidRPr="00632852">
                <w:rPr>
                  <w:rFonts w:cs="Arial"/>
                </w:rPr>
                <w:t>-114.5</w:t>
              </w:r>
            </w:ins>
          </w:p>
        </w:tc>
        <w:tc>
          <w:tcPr>
            <w:tcW w:w="1034" w:type="dxa"/>
            <w:tcBorders>
              <w:top w:val="single" w:sz="6" w:space="0" w:color="auto"/>
              <w:left w:val="single" w:sz="4" w:space="0" w:color="auto"/>
              <w:bottom w:val="single" w:sz="6" w:space="0" w:color="auto"/>
              <w:right w:val="single" w:sz="6" w:space="0" w:color="auto"/>
            </w:tcBorders>
            <w:vAlign w:val="center"/>
          </w:tcPr>
          <w:p w14:paraId="2774E475" w14:textId="77777777" w:rsidR="00412F31" w:rsidRPr="00632852" w:rsidRDefault="00412F31" w:rsidP="005B5E5D">
            <w:pPr>
              <w:pStyle w:val="TAC"/>
              <w:rPr>
                <w:ins w:id="4430" w:author="1830" w:date="2024-04-15T12:50:00Z"/>
              </w:rPr>
            </w:pPr>
            <w:ins w:id="4431" w:author="1830" w:date="2024-04-15T12:50:00Z">
              <w:r w:rsidRPr="00632852">
                <w:rPr>
                  <w:rFonts w:cs="Arial"/>
                </w:rPr>
                <w:t>-111.5</w:t>
              </w:r>
            </w:ins>
          </w:p>
        </w:tc>
        <w:tc>
          <w:tcPr>
            <w:tcW w:w="1440" w:type="dxa"/>
            <w:tcBorders>
              <w:top w:val="single" w:sz="6" w:space="0" w:color="auto"/>
              <w:left w:val="single" w:sz="6" w:space="0" w:color="auto"/>
              <w:bottom w:val="single" w:sz="6" w:space="0" w:color="auto"/>
              <w:right w:val="single" w:sz="6" w:space="0" w:color="auto"/>
            </w:tcBorders>
            <w:vAlign w:val="center"/>
            <w:hideMark/>
          </w:tcPr>
          <w:p w14:paraId="4A6D2988" w14:textId="77777777" w:rsidR="00412F31" w:rsidRPr="00632852" w:rsidRDefault="00412F31" w:rsidP="005B5E5D">
            <w:pPr>
              <w:pStyle w:val="TAC"/>
              <w:rPr>
                <w:ins w:id="4432" w:author="1830" w:date="2024-04-15T12:50:00Z"/>
              </w:rPr>
            </w:pPr>
            <w:ins w:id="4433"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vAlign w:val="center"/>
            <w:hideMark/>
          </w:tcPr>
          <w:p w14:paraId="58DF15C1" w14:textId="77777777" w:rsidR="00412F31" w:rsidRPr="00632852" w:rsidRDefault="00412F31" w:rsidP="005B5E5D">
            <w:pPr>
              <w:pStyle w:val="TAC"/>
              <w:rPr>
                <w:ins w:id="4434" w:author="1830" w:date="2024-04-15T12:50:00Z"/>
              </w:rPr>
            </w:pPr>
            <w:ins w:id="4435" w:author="1830" w:date="2024-04-15T12:50:00Z">
              <w:r w:rsidRPr="00632852">
                <w:t>-70</w:t>
              </w:r>
            </w:ins>
          </w:p>
        </w:tc>
      </w:tr>
      <w:tr w:rsidR="00412F31" w:rsidRPr="00632852" w14:paraId="0E1C1A47" w14:textId="77777777" w:rsidTr="005B5E5D">
        <w:trPr>
          <w:jc w:val="center"/>
          <w:ins w:id="4436" w:author="1830" w:date="2024-04-15T12:50:00Z"/>
        </w:trPr>
        <w:tc>
          <w:tcPr>
            <w:tcW w:w="0" w:type="auto"/>
            <w:tcBorders>
              <w:left w:val="single" w:sz="4" w:space="0" w:color="auto"/>
              <w:bottom w:val="single" w:sz="6" w:space="0" w:color="auto"/>
              <w:right w:val="single" w:sz="6" w:space="0" w:color="auto"/>
            </w:tcBorders>
            <w:vAlign w:val="center"/>
          </w:tcPr>
          <w:p w14:paraId="535278A5" w14:textId="77777777" w:rsidR="00412F31" w:rsidRPr="00632852" w:rsidRDefault="00412F31" w:rsidP="005B5E5D">
            <w:pPr>
              <w:spacing w:after="0"/>
              <w:rPr>
                <w:ins w:id="4437" w:author="1830" w:date="2024-04-15T12:50:00Z"/>
                <w:rFonts w:ascii="Arial" w:hAnsi="Arial"/>
                <w:sz w:val="18"/>
              </w:rPr>
            </w:pPr>
          </w:p>
        </w:tc>
        <w:tc>
          <w:tcPr>
            <w:tcW w:w="0" w:type="auto"/>
            <w:tcBorders>
              <w:left w:val="single" w:sz="6" w:space="0" w:color="auto"/>
              <w:bottom w:val="single" w:sz="6" w:space="0" w:color="auto"/>
              <w:right w:val="single" w:sz="6" w:space="0" w:color="auto"/>
            </w:tcBorders>
            <w:vAlign w:val="center"/>
          </w:tcPr>
          <w:p w14:paraId="1DEB3872" w14:textId="77777777" w:rsidR="00412F31" w:rsidRPr="00632852" w:rsidRDefault="00412F31" w:rsidP="005B5E5D">
            <w:pPr>
              <w:spacing w:after="0"/>
              <w:rPr>
                <w:ins w:id="4438" w:author="1830" w:date="2024-04-15T12:50:00Z"/>
                <w:rFonts w:ascii="Arial" w:hAnsi="Arial"/>
                <w:sz w:val="18"/>
              </w:rPr>
            </w:pPr>
          </w:p>
        </w:tc>
        <w:tc>
          <w:tcPr>
            <w:tcW w:w="0" w:type="auto"/>
            <w:tcBorders>
              <w:left w:val="single" w:sz="6" w:space="0" w:color="auto"/>
              <w:bottom w:val="single" w:sz="6" w:space="0" w:color="auto"/>
              <w:right w:val="single" w:sz="6" w:space="0" w:color="auto"/>
            </w:tcBorders>
            <w:vAlign w:val="center"/>
          </w:tcPr>
          <w:p w14:paraId="63E13EEF" w14:textId="77777777" w:rsidR="00412F31" w:rsidRPr="00632852" w:rsidRDefault="00412F31" w:rsidP="005B5E5D">
            <w:pPr>
              <w:spacing w:after="0"/>
              <w:rPr>
                <w:ins w:id="4439" w:author="1830" w:date="2024-04-15T12:50:00Z"/>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tcPr>
          <w:p w14:paraId="533848A4" w14:textId="77777777" w:rsidR="00412F31" w:rsidRPr="00632852" w:rsidRDefault="00412F31" w:rsidP="005B5E5D">
            <w:pPr>
              <w:pStyle w:val="TAC"/>
              <w:rPr>
                <w:ins w:id="4440" w:author="1830" w:date="2024-04-15T12:50:00Z"/>
                <w:lang w:eastAsia="zh-CN"/>
              </w:rPr>
            </w:pPr>
            <w:ins w:id="4441"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827" w:type="dxa"/>
            <w:tcBorders>
              <w:top w:val="single" w:sz="6" w:space="0" w:color="auto"/>
              <w:left w:val="single" w:sz="4" w:space="0" w:color="auto"/>
              <w:bottom w:val="single" w:sz="6" w:space="0" w:color="auto"/>
              <w:right w:val="single" w:sz="6" w:space="0" w:color="auto"/>
            </w:tcBorders>
            <w:vAlign w:val="center"/>
          </w:tcPr>
          <w:p w14:paraId="3147920C" w14:textId="77777777" w:rsidR="00412F31" w:rsidRPr="00632852" w:rsidRDefault="00412F31" w:rsidP="005B5E5D">
            <w:pPr>
              <w:pStyle w:val="TAC"/>
              <w:rPr>
                <w:ins w:id="4442" w:author="1830" w:date="2024-04-15T12:50:00Z"/>
              </w:rPr>
            </w:pPr>
            <w:ins w:id="4443" w:author="1830" w:date="2024-04-15T12:50:00Z">
              <w:r w:rsidRPr="00632852">
                <w:rPr>
                  <w:rFonts w:eastAsia="SimSun" w:hint="eastAsia"/>
                  <w:lang w:val="en-US" w:eastAsia="zh-CN"/>
                </w:rPr>
                <w:t>-114.5</w:t>
              </w:r>
            </w:ins>
          </w:p>
        </w:tc>
        <w:tc>
          <w:tcPr>
            <w:tcW w:w="827" w:type="dxa"/>
            <w:tcBorders>
              <w:top w:val="single" w:sz="6" w:space="0" w:color="auto"/>
              <w:left w:val="single" w:sz="4" w:space="0" w:color="auto"/>
              <w:bottom w:val="single" w:sz="6" w:space="0" w:color="auto"/>
              <w:right w:val="single" w:sz="6" w:space="0" w:color="auto"/>
            </w:tcBorders>
            <w:vAlign w:val="center"/>
          </w:tcPr>
          <w:p w14:paraId="21BAA15D" w14:textId="77777777" w:rsidR="00412F31" w:rsidRPr="00632852" w:rsidRDefault="00412F31" w:rsidP="005B5E5D">
            <w:pPr>
              <w:pStyle w:val="TAC"/>
              <w:rPr>
                <w:ins w:id="4444" w:author="1830" w:date="2024-04-15T12:50:00Z"/>
                <w:rFonts w:cs="Arial"/>
              </w:rPr>
            </w:pPr>
            <w:ins w:id="4445" w:author="1830" w:date="2024-04-15T12:50:00Z">
              <w:r w:rsidRPr="00632852">
                <w:rPr>
                  <w:rFonts w:eastAsia="SimSun" w:cs="Arial" w:hint="eastAsia"/>
                  <w:lang w:val="en-US" w:eastAsia="zh-CN"/>
                </w:rPr>
                <w:t>-111.5</w:t>
              </w:r>
            </w:ins>
          </w:p>
        </w:tc>
        <w:tc>
          <w:tcPr>
            <w:tcW w:w="1034" w:type="dxa"/>
            <w:tcBorders>
              <w:top w:val="single" w:sz="6" w:space="0" w:color="auto"/>
              <w:left w:val="single" w:sz="4" w:space="0" w:color="auto"/>
              <w:bottom w:val="single" w:sz="6" w:space="0" w:color="auto"/>
              <w:right w:val="single" w:sz="6" w:space="0" w:color="auto"/>
            </w:tcBorders>
            <w:vAlign w:val="center"/>
          </w:tcPr>
          <w:p w14:paraId="0FCD3FCF" w14:textId="77777777" w:rsidR="00412F31" w:rsidRPr="00632852" w:rsidRDefault="00412F31" w:rsidP="005B5E5D">
            <w:pPr>
              <w:pStyle w:val="TAC"/>
              <w:rPr>
                <w:ins w:id="4446" w:author="1830" w:date="2024-04-15T12:50:00Z"/>
                <w:rFonts w:cs="Arial"/>
              </w:rPr>
            </w:pPr>
            <w:ins w:id="4447" w:author="1830" w:date="2024-04-15T12:50:00Z">
              <w:r w:rsidRPr="00632852">
                <w:rPr>
                  <w:rFonts w:eastAsia="SimSun" w:cs="Arial" w:hint="eastAsia"/>
                  <w:lang w:val="en-US" w:eastAsia="zh-CN"/>
                </w:rPr>
                <w:t>-108.5</w:t>
              </w:r>
            </w:ins>
          </w:p>
        </w:tc>
        <w:tc>
          <w:tcPr>
            <w:tcW w:w="1440" w:type="dxa"/>
            <w:tcBorders>
              <w:top w:val="single" w:sz="6" w:space="0" w:color="auto"/>
              <w:left w:val="single" w:sz="6" w:space="0" w:color="auto"/>
              <w:bottom w:val="single" w:sz="6" w:space="0" w:color="auto"/>
              <w:right w:val="single" w:sz="6" w:space="0" w:color="auto"/>
            </w:tcBorders>
            <w:vAlign w:val="center"/>
          </w:tcPr>
          <w:p w14:paraId="5015A591" w14:textId="77777777" w:rsidR="00412F31" w:rsidRPr="00632852" w:rsidRDefault="00412F31" w:rsidP="005B5E5D">
            <w:pPr>
              <w:pStyle w:val="TAC"/>
              <w:rPr>
                <w:ins w:id="4448" w:author="1830" w:date="2024-04-15T12:50:00Z"/>
              </w:rPr>
            </w:pPr>
            <w:ins w:id="4449" w:author="1830" w:date="2024-04-15T12:50:00Z">
              <w:r w:rsidRPr="00632852">
                <w:rPr>
                  <w:rFonts w:eastAsia="SimSun" w:hint="eastAsia"/>
                  <w:lang w:val="en-US" w:eastAsia="zh-CN"/>
                </w:rPr>
                <w:t>N/A</w:t>
              </w:r>
            </w:ins>
          </w:p>
        </w:tc>
        <w:tc>
          <w:tcPr>
            <w:tcW w:w="1440" w:type="dxa"/>
            <w:tcBorders>
              <w:top w:val="single" w:sz="6" w:space="0" w:color="auto"/>
              <w:left w:val="single" w:sz="6" w:space="0" w:color="auto"/>
              <w:bottom w:val="single" w:sz="6" w:space="0" w:color="auto"/>
              <w:right w:val="single" w:sz="4" w:space="0" w:color="auto"/>
            </w:tcBorders>
            <w:vAlign w:val="center"/>
          </w:tcPr>
          <w:p w14:paraId="697D7C72" w14:textId="77777777" w:rsidR="00412F31" w:rsidRPr="00632852" w:rsidRDefault="00412F31" w:rsidP="005B5E5D">
            <w:pPr>
              <w:pStyle w:val="TAC"/>
              <w:rPr>
                <w:ins w:id="4450" w:author="1830" w:date="2024-04-15T12:50:00Z"/>
              </w:rPr>
            </w:pPr>
            <w:ins w:id="4451" w:author="1830" w:date="2024-04-15T12:50:00Z">
              <w:r w:rsidRPr="00632852">
                <w:rPr>
                  <w:rFonts w:eastAsia="SimSun" w:hint="eastAsia"/>
                  <w:lang w:val="en-US" w:eastAsia="zh-CN"/>
                </w:rPr>
                <w:t>-70</w:t>
              </w:r>
            </w:ins>
          </w:p>
        </w:tc>
      </w:tr>
      <w:tr w:rsidR="00412F31" w:rsidRPr="00632852" w14:paraId="092C885A" w14:textId="77777777" w:rsidTr="005B5E5D">
        <w:trPr>
          <w:jc w:val="center"/>
          <w:ins w:id="4452" w:author="1830" w:date="2024-04-15T12:50:00Z"/>
        </w:trPr>
        <w:tc>
          <w:tcPr>
            <w:tcW w:w="1026" w:type="dxa"/>
            <w:tcBorders>
              <w:top w:val="single" w:sz="6" w:space="0" w:color="auto"/>
              <w:left w:val="single" w:sz="4" w:space="0" w:color="auto"/>
              <w:bottom w:val="single" w:sz="6" w:space="0" w:color="auto"/>
              <w:right w:val="single" w:sz="6" w:space="0" w:color="auto"/>
            </w:tcBorders>
            <w:vAlign w:val="center"/>
            <w:hideMark/>
          </w:tcPr>
          <w:p w14:paraId="6728C8BE" w14:textId="77777777" w:rsidR="00412F31" w:rsidRPr="00632852" w:rsidRDefault="00412F31" w:rsidP="005B5E5D">
            <w:pPr>
              <w:pStyle w:val="TAC"/>
              <w:rPr>
                <w:ins w:id="4453" w:author="1830" w:date="2024-04-15T12:50:00Z"/>
              </w:rPr>
            </w:pPr>
            <w:ins w:id="4454" w:author="1830" w:date="2024-04-15T12:50:00Z">
              <w:r w:rsidRPr="00632852">
                <w:sym w:font="Symbol" w:char="F0B1"/>
              </w:r>
              <w:r w:rsidRPr="00632852">
                <w:t>8</w:t>
              </w:r>
            </w:ins>
          </w:p>
        </w:tc>
        <w:tc>
          <w:tcPr>
            <w:tcW w:w="1026" w:type="dxa"/>
            <w:tcBorders>
              <w:top w:val="single" w:sz="6" w:space="0" w:color="auto"/>
              <w:left w:val="single" w:sz="6" w:space="0" w:color="auto"/>
              <w:bottom w:val="single" w:sz="6" w:space="0" w:color="auto"/>
              <w:right w:val="single" w:sz="6" w:space="0" w:color="auto"/>
            </w:tcBorders>
            <w:vAlign w:val="center"/>
            <w:hideMark/>
          </w:tcPr>
          <w:p w14:paraId="22AA0EA5" w14:textId="77777777" w:rsidR="00412F31" w:rsidRPr="00632852" w:rsidRDefault="00412F31" w:rsidP="005B5E5D">
            <w:pPr>
              <w:pStyle w:val="TAC"/>
              <w:rPr>
                <w:ins w:id="4455" w:author="1830" w:date="2024-04-15T12:50:00Z"/>
              </w:rPr>
            </w:pPr>
            <w:ins w:id="4456" w:author="1830" w:date="2024-04-15T12:50:00Z">
              <w:r w:rsidRPr="00632852">
                <w:sym w:font="Symbol" w:char="F0B1"/>
              </w:r>
              <w:r w:rsidRPr="00632852">
                <w:t>11</w:t>
              </w:r>
            </w:ins>
          </w:p>
        </w:tc>
        <w:tc>
          <w:tcPr>
            <w:tcW w:w="707" w:type="dxa"/>
            <w:tcBorders>
              <w:top w:val="single" w:sz="6" w:space="0" w:color="auto"/>
              <w:left w:val="single" w:sz="6" w:space="0" w:color="auto"/>
              <w:bottom w:val="single" w:sz="6" w:space="0" w:color="auto"/>
              <w:right w:val="single" w:sz="6" w:space="0" w:color="auto"/>
            </w:tcBorders>
            <w:vAlign w:val="center"/>
            <w:hideMark/>
          </w:tcPr>
          <w:p w14:paraId="71009FD0" w14:textId="77777777" w:rsidR="00412F31" w:rsidRPr="00632852" w:rsidRDefault="00412F31" w:rsidP="005B5E5D">
            <w:pPr>
              <w:pStyle w:val="TAC"/>
              <w:rPr>
                <w:ins w:id="4457" w:author="1830" w:date="2024-04-15T12:50:00Z"/>
              </w:rPr>
            </w:pPr>
            <w:ins w:id="4458" w:author="1830" w:date="2024-04-15T12:50:00Z">
              <w:r w:rsidRPr="00632852">
                <w:sym w:font="Symbol" w:char="F0B3"/>
              </w:r>
              <w:r w:rsidRPr="00632852">
                <w:t>-6</w:t>
              </w:r>
            </w:ins>
          </w:p>
        </w:tc>
        <w:tc>
          <w:tcPr>
            <w:tcW w:w="1677" w:type="dxa"/>
            <w:tcBorders>
              <w:top w:val="single" w:sz="6" w:space="0" w:color="auto"/>
              <w:left w:val="single" w:sz="6" w:space="0" w:color="auto"/>
              <w:bottom w:val="single" w:sz="6" w:space="0" w:color="auto"/>
              <w:right w:val="single" w:sz="4" w:space="0" w:color="auto"/>
            </w:tcBorders>
            <w:vAlign w:val="center"/>
            <w:hideMark/>
          </w:tcPr>
          <w:p w14:paraId="3FFFE087" w14:textId="77777777" w:rsidR="00412F31" w:rsidRPr="00632852" w:rsidRDefault="00412F31" w:rsidP="005B5E5D">
            <w:pPr>
              <w:pStyle w:val="TAC"/>
              <w:rPr>
                <w:ins w:id="4459" w:author="1830" w:date="2024-04-15T12:50:00Z"/>
              </w:rPr>
            </w:pPr>
            <w:ins w:id="4460" w:author="1830" w:date="2024-04-15T12:50:00Z">
              <w:r w:rsidRPr="00632852">
                <w:t xml:space="preserve">NR_FDD_FR1_A, NR_TDD_FR1_A, </w:t>
              </w:r>
            </w:ins>
          </w:p>
          <w:p w14:paraId="56557F85" w14:textId="77777777" w:rsidR="00412F31" w:rsidRPr="00632852" w:rsidRDefault="00412F31" w:rsidP="005B5E5D">
            <w:pPr>
              <w:pStyle w:val="TAC"/>
              <w:rPr>
                <w:ins w:id="4461" w:author="1830" w:date="2024-04-15T12:50:00Z"/>
              </w:rPr>
            </w:pPr>
            <w:ins w:id="4462" w:author="1830" w:date="2024-04-15T12:50:00Z">
              <w:r w:rsidRPr="00632852">
                <w:rPr>
                  <w:rFonts w:cs="Arial"/>
                </w:rPr>
                <w:t>NR_SDL_FR1_A</w:t>
              </w:r>
              <w:r w:rsidRPr="00632852">
                <w:t>,</w:t>
              </w:r>
            </w:ins>
          </w:p>
          <w:p w14:paraId="290A0169" w14:textId="77777777" w:rsidR="00412F31" w:rsidRPr="00632852" w:rsidRDefault="00412F31" w:rsidP="005B5E5D">
            <w:pPr>
              <w:pStyle w:val="TAC"/>
              <w:rPr>
                <w:ins w:id="4463" w:author="1830" w:date="2024-04-15T12:50:00Z"/>
              </w:rPr>
            </w:pPr>
            <w:ins w:id="4464" w:author="1830" w:date="2024-04-15T12:50:00Z">
              <w:r w:rsidRPr="00632852">
                <w:t>NR_FDD_FR1_B, NR_TDD_FR1_C, NR_FDD_FR1_D, NR_TDD_FR1_D, NR_FDD_FR1_E, NR_TDD_FR1_E, NR_FDD_FR1_F,</w:t>
              </w:r>
            </w:ins>
          </w:p>
          <w:p w14:paraId="7FE4E8CA" w14:textId="77777777" w:rsidR="00412F31" w:rsidRPr="00632852" w:rsidRDefault="00412F31" w:rsidP="005B5E5D">
            <w:pPr>
              <w:pStyle w:val="TAC"/>
              <w:rPr>
                <w:ins w:id="4465" w:author="1830" w:date="2024-04-15T12:50:00Z"/>
                <w:lang w:val="sv-FI"/>
              </w:rPr>
            </w:pPr>
            <w:ins w:id="4466" w:author="1830" w:date="2024-04-15T12:50:00Z">
              <w:r w:rsidRPr="00632852">
                <w:rPr>
                  <w:lang w:val="sv-FI"/>
                </w:rPr>
                <w:t>NR_FDD_FR1_G, NR_FDD_FR1_H,</w:t>
              </w:r>
            </w:ins>
          </w:p>
          <w:p w14:paraId="0BC390D0" w14:textId="77777777" w:rsidR="00412F31" w:rsidRPr="00632852" w:rsidRDefault="00412F31" w:rsidP="005B5E5D">
            <w:pPr>
              <w:pStyle w:val="TAC"/>
              <w:rPr>
                <w:ins w:id="4467" w:author="1830" w:date="2024-04-15T12:50:00Z"/>
                <w:lang w:val="sv-FI"/>
              </w:rPr>
            </w:pPr>
            <w:ins w:id="4468"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827" w:type="dxa"/>
            <w:tcBorders>
              <w:top w:val="single" w:sz="6" w:space="0" w:color="auto"/>
              <w:left w:val="single" w:sz="4" w:space="0" w:color="auto"/>
              <w:bottom w:val="single" w:sz="4" w:space="0" w:color="auto"/>
              <w:right w:val="single" w:sz="6" w:space="0" w:color="auto"/>
            </w:tcBorders>
            <w:vAlign w:val="center"/>
            <w:hideMark/>
          </w:tcPr>
          <w:p w14:paraId="68971FC0" w14:textId="77777777" w:rsidR="00412F31" w:rsidRPr="00632852" w:rsidRDefault="00412F31" w:rsidP="005B5E5D">
            <w:pPr>
              <w:pStyle w:val="TAC"/>
              <w:rPr>
                <w:ins w:id="4469" w:author="1830" w:date="2024-04-15T12:50:00Z"/>
              </w:rPr>
            </w:pPr>
            <w:ins w:id="4470" w:author="1830" w:date="2024-04-15T12:50:00Z">
              <w:r w:rsidRPr="00632852">
                <w:t>N/A</w:t>
              </w:r>
            </w:ins>
          </w:p>
        </w:tc>
        <w:tc>
          <w:tcPr>
            <w:tcW w:w="827" w:type="dxa"/>
            <w:tcBorders>
              <w:top w:val="single" w:sz="6" w:space="0" w:color="auto"/>
              <w:left w:val="single" w:sz="4" w:space="0" w:color="auto"/>
              <w:bottom w:val="single" w:sz="4" w:space="0" w:color="auto"/>
              <w:right w:val="single" w:sz="6" w:space="0" w:color="auto"/>
            </w:tcBorders>
            <w:vAlign w:val="center"/>
            <w:hideMark/>
          </w:tcPr>
          <w:p w14:paraId="08A9FEB1" w14:textId="77777777" w:rsidR="00412F31" w:rsidRPr="00632852" w:rsidRDefault="00412F31" w:rsidP="005B5E5D">
            <w:pPr>
              <w:pStyle w:val="TAC"/>
              <w:rPr>
                <w:ins w:id="4471" w:author="1830" w:date="2024-04-15T12:50:00Z"/>
                <w:lang w:eastAsia="zh-CN"/>
              </w:rPr>
            </w:pPr>
            <w:ins w:id="4472" w:author="1830" w:date="2024-04-15T12:50:00Z">
              <w:r w:rsidRPr="00632852">
                <w:rPr>
                  <w:lang w:eastAsia="zh-CN"/>
                </w:rPr>
                <w:t>N/A</w:t>
              </w:r>
            </w:ins>
          </w:p>
        </w:tc>
        <w:tc>
          <w:tcPr>
            <w:tcW w:w="1034" w:type="dxa"/>
            <w:tcBorders>
              <w:top w:val="single" w:sz="6" w:space="0" w:color="auto"/>
              <w:left w:val="single" w:sz="6" w:space="0" w:color="auto"/>
              <w:bottom w:val="single" w:sz="4" w:space="0" w:color="auto"/>
              <w:right w:val="single" w:sz="6" w:space="0" w:color="auto"/>
            </w:tcBorders>
            <w:vAlign w:val="center"/>
          </w:tcPr>
          <w:p w14:paraId="7C9C7C07" w14:textId="77777777" w:rsidR="00412F31" w:rsidRPr="00632852" w:rsidRDefault="00412F31" w:rsidP="005B5E5D">
            <w:pPr>
              <w:pStyle w:val="TAC"/>
              <w:jc w:val="left"/>
              <w:rPr>
                <w:ins w:id="4473" w:author="1830" w:date="2024-04-15T12:50:00Z"/>
              </w:rPr>
            </w:pPr>
            <w:ins w:id="4474" w:author="1830" w:date="2024-04-15T12:50:00Z">
              <w:r w:rsidRPr="00632852">
                <w:rPr>
                  <w:lang w:eastAsia="zh-CN"/>
                </w:rPr>
                <w:t>N/A</w:t>
              </w:r>
            </w:ins>
          </w:p>
        </w:tc>
        <w:tc>
          <w:tcPr>
            <w:tcW w:w="1440" w:type="dxa"/>
            <w:tcBorders>
              <w:top w:val="single" w:sz="6" w:space="0" w:color="auto"/>
              <w:left w:val="single" w:sz="6" w:space="0" w:color="auto"/>
              <w:bottom w:val="single" w:sz="4" w:space="0" w:color="auto"/>
              <w:right w:val="single" w:sz="6" w:space="0" w:color="auto"/>
            </w:tcBorders>
            <w:vAlign w:val="center"/>
            <w:hideMark/>
          </w:tcPr>
          <w:p w14:paraId="1A4F0D6F" w14:textId="77777777" w:rsidR="00412F31" w:rsidRPr="00632852" w:rsidRDefault="00412F31" w:rsidP="005B5E5D">
            <w:pPr>
              <w:pStyle w:val="TAC"/>
              <w:rPr>
                <w:ins w:id="4475" w:author="1830" w:date="2024-04-15T12:50:00Z"/>
              </w:rPr>
            </w:pPr>
            <w:ins w:id="4476" w:author="1830" w:date="2024-04-15T12:50:00Z">
              <w:r w:rsidRPr="00632852">
                <w:t>-70</w:t>
              </w:r>
            </w:ins>
          </w:p>
        </w:tc>
        <w:tc>
          <w:tcPr>
            <w:tcW w:w="1440" w:type="dxa"/>
            <w:tcBorders>
              <w:top w:val="single" w:sz="6" w:space="0" w:color="auto"/>
              <w:left w:val="single" w:sz="6" w:space="0" w:color="auto"/>
              <w:bottom w:val="single" w:sz="4" w:space="0" w:color="auto"/>
              <w:right w:val="single" w:sz="4" w:space="0" w:color="auto"/>
            </w:tcBorders>
            <w:vAlign w:val="center"/>
            <w:hideMark/>
          </w:tcPr>
          <w:p w14:paraId="65C31C96" w14:textId="77777777" w:rsidR="00412F31" w:rsidRPr="00632852" w:rsidRDefault="00412F31" w:rsidP="005B5E5D">
            <w:pPr>
              <w:pStyle w:val="TAC"/>
              <w:rPr>
                <w:ins w:id="4477" w:author="1830" w:date="2024-04-15T12:50:00Z"/>
              </w:rPr>
            </w:pPr>
            <w:ins w:id="4478" w:author="1830" w:date="2024-04-15T12:50:00Z">
              <w:r w:rsidRPr="00632852">
                <w:t>-50</w:t>
              </w:r>
            </w:ins>
          </w:p>
        </w:tc>
      </w:tr>
      <w:tr w:rsidR="00412F31" w:rsidRPr="00632852" w14:paraId="6B42AAF4" w14:textId="77777777" w:rsidTr="005B5E5D">
        <w:trPr>
          <w:jc w:val="center"/>
          <w:ins w:id="4479" w:author="1830" w:date="2024-04-15T12:50:00Z"/>
        </w:trPr>
        <w:tc>
          <w:tcPr>
            <w:tcW w:w="10004" w:type="dxa"/>
            <w:gridSpan w:val="9"/>
            <w:tcBorders>
              <w:top w:val="single" w:sz="6" w:space="0" w:color="auto"/>
              <w:left w:val="single" w:sz="4" w:space="0" w:color="auto"/>
              <w:bottom w:val="single" w:sz="4" w:space="0" w:color="auto"/>
              <w:right w:val="single" w:sz="4" w:space="0" w:color="auto"/>
            </w:tcBorders>
          </w:tcPr>
          <w:p w14:paraId="0C77A0B7" w14:textId="77777777" w:rsidR="00412F31" w:rsidRPr="00632852" w:rsidRDefault="00412F31" w:rsidP="005B5E5D">
            <w:pPr>
              <w:pStyle w:val="TAN"/>
              <w:rPr>
                <w:ins w:id="4480" w:author="1830" w:date="2024-04-15T12:50:00Z"/>
              </w:rPr>
            </w:pPr>
            <w:ins w:id="4481" w:author="1830" w:date="2024-04-15T12:50:00Z">
              <w:r w:rsidRPr="00632852">
                <w:t>NOTE 1:</w:t>
              </w:r>
              <w:r w:rsidRPr="00632852">
                <w:tab/>
                <w:t>Io is assumed to have constant EPRE across the bandwidth.</w:t>
              </w:r>
            </w:ins>
          </w:p>
          <w:p w14:paraId="645D52E9" w14:textId="77777777" w:rsidR="00412F31" w:rsidRPr="00632852" w:rsidRDefault="00412F31" w:rsidP="005B5E5D">
            <w:pPr>
              <w:pStyle w:val="TAN"/>
              <w:rPr>
                <w:ins w:id="4482" w:author="1830" w:date="2024-04-15T12:50:00Z"/>
              </w:rPr>
            </w:pPr>
            <w:ins w:id="4483" w:author="1830" w:date="2024-04-15T12:50:00Z">
              <w:r w:rsidRPr="00632852">
                <w:t>NOTE 2:</w:t>
              </w:r>
              <w:r w:rsidRPr="00632852">
                <w:tab/>
                <w:t>NR operating band groups in FR1 are as defined in clause 3A.4.1.</w:t>
              </w:r>
            </w:ins>
          </w:p>
        </w:tc>
      </w:tr>
    </w:tbl>
    <w:p w14:paraId="77A54B92" w14:textId="77777777" w:rsidR="00412F31" w:rsidRPr="00632852" w:rsidRDefault="00412F31" w:rsidP="00412F31">
      <w:pPr>
        <w:rPr>
          <w:ins w:id="4484" w:author="1830" w:date="2024-04-15T12:50:00Z"/>
          <w:rFonts w:eastAsia="SimSun"/>
          <w:lang w:eastAsia="zh-CN"/>
        </w:rPr>
      </w:pPr>
    </w:p>
    <w:p w14:paraId="1B5126D6" w14:textId="77777777" w:rsidR="00412F31" w:rsidRPr="00632852" w:rsidRDefault="00412F31" w:rsidP="00412F31">
      <w:pPr>
        <w:rPr>
          <w:ins w:id="4485" w:author="1830" w:date="2024-04-15T12:50:00Z"/>
          <w:rFonts w:cs="v4.2.0"/>
        </w:rPr>
      </w:pPr>
      <w:ins w:id="4486" w:author="1830" w:date="2024-04-15T12:50:00Z">
        <w:r w:rsidRPr="00632852">
          <w:rPr>
            <w:rFonts w:cs="v4.2.0"/>
          </w:rPr>
          <w:t>The reporting range of SS-RSRP and CSI-RSRP for L3 reporting is defined from -1</w:t>
        </w:r>
        <w:r w:rsidRPr="00632852">
          <w:rPr>
            <w:rFonts w:cs="v4.2.0"/>
            <w:lang w:eastAsia="zh-CN"/>
          </w:rPr>
          <w:t>56</w:t>
        </w:r>
        <w:r w:rsidRPr="00632852">
          <w:rPr>
            <w:rFonts w:cs="v4.2.0"/>
          </w:rPr>
          <w:t xml:space="preserve"> dBm to -31 dBm with 1 dB resolution. The reporting range of SS-RSRP and CSI-RSRP for L1 reporting is defined from -140 to -44 dBm with 1 dB resolution.</w:t>
        </w:r>
      </w:ins>
    </w:p>
    <w:p w14:paraId="134BB0E5" w14:textId="77777777" w:rsidR="00412F31" w:rsidRPr="00632852" w:rsidRDefault="00412F31" w:rsidP="00412F31">
      <w:pPr>
        <w:rPr>
          <w:ins w:id="4487" w:author="1830" w:date="2024-04-15T12:50:00Z"/>
          <w:lang w:eastAsia="sv-SE"/>
        </w:rPr>
      </w:pPr>
      <w:ins w:id="4488" w:author="1830" w:date="2024-04-15T12:50:00Z">
        <w:r w:rsidRPr="00632852">
          <w:rPr>
            <w:rFonts w:cs="v4.2.0"/>
          </w:rPr>
          <w:t>The mapping of measured quantity is defined in Table 4.7.8.0.1-2. The range in the signalling may be larger than the guaranteed accuracy range.</w:t>
        </w:r>
      </w:ins>
    </w:p>
    <w:p w14:paraId="59CDE9CD" w14:textId="77777777" w:rsidR="00412F31" w:rsidRPr="00632852" w:rsidRDefault="00412F31" w:rsidP="00412F31">
      <w:pPr>
        <w:pStyle w:val="TH"/>
        <w:rPr>
          <w:ins w:id="4489" w:author="1830" w:date="2024-04-15T12:50:00Z"/>
        </w:rPr>
      </w:pPr>
      <w:ins w:id="4490" w:author="1830" w:date="2024-04-15T12:50:00Z">
        <w:r w:rsidRPr="00632852">
          <w:t>Table 4.7.8.0.1-2: SS-RSRP and CSI-RSRP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412F31" w:rsidRPr="00632852" w14:paraId="760325E0" w14:textId="77777777" w:rsidTr="005B5E5D">
        <w:trPr>
          <w:trHeight w:val="300"/>
          <w:jc w:val="center"/>
          <w:ins w:id="4491" w:author="1830" w:date="2024-04-15T12:50:00Z"/>
        </w:trPr>
        <w:tc>
          <w:tcPr>
            <w:tcW w:w="1640" w:type="dxa"/>
            <w:shd w:val="clear" w:color="auto" w:fill="auto"/>
            <w:noWrap/>
            <w:hideMark/>
          </w:tcPr>
          <w:p w14:paraId="4B8F488B" w14:textId="77777777" w:rsidR="00412F31" w:rsidRPr="00632852" w:rsidRDefault="00412F31" w:rsidP="005B5E5D">
            <w:pPr>
              <w:pStyle w:val="TAH"/>
              <w:rPr>
                <w:ins w:id="4492" w:author="1830" w:date="2024-04-15T12:50:00Z"/>
                <w:lang w:eastAsia="ko-KR"/>
              </w:rPr>
            </w:pPr>
            <w:ins w:id="4493" w:author="1830" w:date="2024-04-15T12:50:00Z">
              <w:r w:rsidRPr="00632852">
                <w:rPr>
                  <w:lang w:eastAsia="ko-KR"/>
                </w:rPr>
                <w:t>Reported value</w:t>
              </w:r>
            </w:ins>
          </w:p>
        </w:tc>
        <w:tc>
          <w:tcPr>
            <w:tcW w:w="2154" w:type="dxa"/>
            <w:shd w:val="clear" w:color="auto" w:fill="auto"/>
            <w:noWrap/>
            <w:hideMark/>
          </w:tcPr>
          <w:p w14:paraId="52DEEBFD" w14:textId="77777777" w:rsidR="00412F31" w:rsidRPr="00632852" w:rsidRDefault="00412F31" w:rsidP="005B5E5D">
            <w:pPr>
              <w:pStyle w:val="TAH"/>
              <w:rPr>
                <w:ins w:id="4494" w:author="1830" w:date="2024-04-15T12:50:00Z"/>
                <w:lang w:eastAsia="ko-KR"/>
              </w:rPr>
            </w:pPr>
            <w:ins w:id="4495" w:author="1830" w:date="2024-04-15T12:50:00Z">
              <w:r w:rsidRPr="00632852">
                <w:rPr>
                  <w:lang w:eastAsia="ko-KR"/>
                </w:rPr>
                <w:t>Measured quantity value (L3 SS-RSRP)</w:t>
              </w:r>
              <w:r w:rsidRPr="00632852">
                <w:rPr>
                  <w:rFonts w:hint="eastAsia"/>
                  <w:lang w:eastAsia="zh-CN"/>
                </w:rPr>
                <w:t xml:space="preserve"> and CSI-RSRP</w:t>
              </w:r>
            </w:ins>
          </w:p>
        </w:tc>
        <w:tc>
          <w:tcPr>
            <w:tcW w:w="2268" w:type="dxa"/>
          </w:tcPr>
          <w:p w14:paraId="4D102D8A" w14:textId="77777777" w:rsidR="00412F31" w:rsidRPr="00632852" w:rsidRDefault="00412F31" w:rsidP="005B5E5D">
            <w:pPr>
              <w:pStyle w:val="TAH"/>
              <w:rPr>
                <w:ins w:id="4496" w:author="1830" w:date="2024-04-15T12:50:00Z"/>
                <w:lang w:eastAsia="ko-KR"/>
              </w:rPr>
            </w:pPr>
            <w:ins w:id="4497" w:author="1830" w:date="2024-04-15T12:50:00Z">
              <w:r w:rsidRPr="00632852">
                <w:rPr>
                  <w:lang w:eastAsia="ko-KR"/>
                </w:rPr>
                <w:t>Measured quantity value (L1 SS-RSRP and CSI-RSRP)</w:t>
              </w:r>
            </w:ins>
          </w:p>
        </w:tc>
        <w:tc>
          <w:tcPr>
            <w:tcW w:w="710" w:type="dxa"/>
            <w:shd w:val="clear" w:color="auto" w:fill="auto"/>
            <w:noWrap/>
            <w:hideMark/>
          </w:tcPr>
          <w:p w14:paraId="00AFDECE" w14:textId="77777777" w:rsidR="00412F31" w:rsidRPr="00632852" w:rsidRDefault="00412F31" w:rsidP="005B5E5D">
            <w:pPr>
              <w:pStyle w:val="TAH"/>
              <w:rPr>
                <w:ins w:id="4498" w:author="1830" w:date="2024-04-15T12:50:00Z"/>
                <w:lang w:eastAsia="ko-KR"/>
              </w:rPr>
            </w:pPr>
            <w:ins w:id="4499" w:author="1830" w:date="2024-04-15T12:50:00Z">
              <w:r w:rsidRPr="00632852">
                <w:rPr>
                  <w:lang w:eastAsia="ko-KR"/>
                </w:rPr>
                <w:t>Unit</w:t>
              </w:r>
            </w:ins>
          </w:p>
        </w:tc>
      </w:tr>
      <w:tr w:rsidR="00412F31" w:rsidRPr="00632852" w14:paraId="69FF1511" w14:textId="77777777" w:rsidTr="005B5E5D">
        <w:trPr>
          <w:trHeight w:val="300"/>
          <w:jc w:val="center"/>
          <w:ins w:id="4500" w:author="1830" w:date="2024-04-15T12:50:00Z"/>
        </w:trPr>
        <w:tc>
          <w:tcPr>
            <w:tcW w:w="1640" w:type="dxa"/>
            <w:shd w:val="clear" w:color="auto" w:fill="auto"/>
            <w:noWrap/>
            <w:hideMark/>
          </w:tcPr>
          <w:p w14:paraId="71D1068C" w14:textId="77777777" w:rsidR="00412F31" w:rsidRPr="00632852" w:rsidRDefault="00412F31" w:rsidP="005B5E5D">
            <w:pPr>
              <w:pStyle w:val="TAL"/>
              <w:rPr>
                <w:ins w:id="4501" w:author="1830" w:date="2024-04-15T12:50:00Z"/>
                <w:lang w:eastAsia="ko-KR"/>
              </w:rPr>
            </w:pPr>
            <w:ins w:id="4502" w:author="1830" w:date="2024-04-15T12:50:00Z">
              <w:r w:rsidRPr="00632852">
                <w:rPr>
                  <w:lang w:eastAsia="ko-KR"/>
                </w:rPr>
                <w:t>RSRP_0</w:t>
              </w:r>
            </w:ins>
          </w:p>
        </w:tc>
        <w:tc>
          <w:tcPr>
            <w:tcW w:w="2154" w:type="dxa"/>
            <w:shd w:val="clear" w:color="auto" w:fill="auto"/>
            <w:noWrap/>
            <w:hideMark/>
          </w:tcPr>
          <w:p w14:paraId="7AF51E1E" w14:textId="77777777" w:rsidR="00412F31" w:rsidRPr="00632852" w:rsidRDefault="00412F31" w:rsidP="005B5E5D">
            <w:pPr>
              <w:pStyle w:val="TAL"/>
              <w:rPr>
                <w:ins w:id="4503" w:author="1830" w:date="2024-04-15T12:50:00Z"/>
                <w:lang w:eastAsia="ko-KR"/>
              </w:rPr>
            </w:pPr>
            <w:ins w:id="4504" w:author="1830" w:date="2024-04-15T12:50:00Z">
              <w:r w:rsidRPr="00632852">
                <w:rPr>
                  <w:lang w:eastAsia="ko-KR"/>
                </w:rPr>
                <w:t>SS-RSRP&lt;-156</w:t>
              </w:r>
            </w:ins>
          </w:p>
        </w:tc>
        <w:tc>
          <w:tcPr>
            <w:tcW w:w="2268" w:type="dxa"/>
          </w:tcPr>
          <w:p w14:paraId="28916F71" w14:textId="77777777" w:rsidR="00412F31" w:rsidRPr="00632852" w:rsidRDefault="00412F31" w:rsidP="005B5E5D">
            <w:pPr>
              <w:pStyle w:val="TAL"/>
              <w:rPr>
                <w:ins w:id="4505" w:author="1830" w:date="2024-04-15T12:50:00Z"/>
                <w:lang w:eastAsia="ko-KR"/>
              </w:rPr>
            </w:pPr>
            <w:ins w:id="4506" w:author="1830" w:date="2024-04-15T12:50:00Z">
              <w:r w:rsidRPr="00632852">
                <w:rPr>
                  <w:lang w:eastAsia="ko-KR"/>
                </w:rPr>
                <w:t>Not valid</w:t>
              </w:r>
            </w:ins>
          </w:p>
        </w:tc>
        <w:tc>
          <w:tcPr>
            <w:tcW w:w="710" w:type="dxa"/>
            <w:shd w:val="clear" w:color="auto" w:fill="auto"/>
            <w:noWrap/>
            <w:hideMark/>
          </w:tcPr>
          <w:p w14:paraId="6E6D1658" w14:textId="77777777" w:rsidR="00412F31" w:rsidRPr="00632852" w:rsidRDefault="00412F31" w:rsidP="005B5E5D">
            <w:pPr>
              <w:pStyle w:val="TAL"/>
              <w:rPr>
                <w:ins w:id="4507" w:author="1830" w:date="2024-04-15T12:50:00Z"/>
                <w:lang w:eastAsia="ko-KR"/>
              </w:rPr>
            </w:pPr>
            <w:ins w:id="4508" w:author="1830" w:date="2024-04-15T12:50:00Z">
              <w:r w:rsidRPr="00632852">
                <w:rPr>
                  <w:lang w:eastAsia="ko-KR"/>
                </w:rPr>
                <w:t>dBm</w:t>
              </w:r>
            </w:ins>
          </w:p>
        </w:tc>
      </w:tr>
      <w:tr w:rsidR="00412F31" w:rsidRPr="00632852" w14:paraId="112829BD" w14:textId="77777777" w:rsidTr="005B5E5D">
        <w:trPr>
          <w:trHeight w:val="300"/>
          <w:jc w:val="center"/>
          <w:ins w:id="4509" w:author="1830" w:date="2024-04-15T12:50:00Z"/>
        </w:trPr>
        <w:tc>
          <w:tcPr>
            <w:tcW w:w="1640" w:type="dxa"/>
            <w:shd w:val="clear" w:color="auto" w:fill="auto"/>
            <w:noWrap/>
            <w:hideMark/>
          </w:tcPr>
          <w:p w14:paraId="79D82AFA" w14:textId="77777777" w:rsidR="00412F31" w:rsidRPr="00632852" w:rsidRDefault="00412F31" w:rsidP="005B5E5D">
            <w:pPr>
              <w:pStyle w:val="TAL"/>
              <w:rPr>
                <w:ins w:id="4510" w:author="1830" w:date="2024-04-15T12:50:00Z"/>
                <w:lang w:eastAsia="ko-KR"/>
              </w:rPr>
            </w:pPr>
            <w:ins w:id="4511" w:author="1830" w:date="2024-04-15T12:50:00Z">
              <w:r w:rsidRPr="00632852">
                <w:rPr>
                  <w:lang w:eastAsia="ko-KR"/>
                </w:rPr>
                <w:t>RSRP_1</w:t>
              </w:r>
            </w:ins>
          </w:p>
        </w:tc>
        <w:tc>
          <w:tcPr>
            <w:tcW w:w="2154" w:type="dxa"/>
            <w:shd w:val="clear" w:color="auto" w:fill="auto"/>
            <w:noWrap/>
            <w:hideMark/>
          </w:tcPr>
          <w:p w14:paraId="74F5B80C" w14:textId="77777777" w:rsidR="00412F31" w:rsidRPr="00632852" w:rsidRDefault="00412F31" w:rsidP="005B5E5D">
            <w:pPr>
              <w:pStyle w:val="TAL"/>
              <w:rPr>
                <w:ins w:id="4512" w:author="1830" w:date="2024-04-15T12:50:00Z"/>
                <w:lang w:eastAsia="ko-KR"/>
              </w:rPr>
            </w:pPr>
            <w:ins w:id="4513" w:author="1830" w:date="2024-04-15T12:50:00Z">
              <w:r w:rsidRPr="00632852">
                <w:rPr>
                  <w:lang w:eastAsia="ko-KR"/>
                </w:rPr>
                <w:t>-156</w:t>
              </w:r>
              <w:r w:rsidRPr="00632852">
                <w:rPr>
                  <w:rFonts w:hint="eastAsia"/>
                  <w:lang w:eastAsia="ko-KR"/>
                </w:rPr>
                <w:t>≤</w:t>
              </w:r>
              <w:r w:rsidRPr="00632852">
                <w:rPr>
                  <w:lang w:eastAsia="ko-KR"/>
                </w:rPr>
                <w:t xml:space="preserve"> SS-RSRP&lt;-155</w:t>
              </w:r>
            </w:ins>
          </w:p>
        </w:tc>
        <w:tc>
          <w:tcPr>
            <w:tcW w:w="2268" w:type="dxa"/>
          </w:tcPr>
          <w:p w14:paraId="11A28EB0" w14:textId="77777777" w:rsidR="00412F31" w:rsidRPr="00632852" w:rsidRDefault="00412F31" w:rsidP="005B5E5D">
            <w:pPr>
              <w:pStyle w:val="TAL"/>
              <w:rPr>
                <w:ins w:id="4514" w:author="1830" w:date="2024-04-15T12:50:00Z"/>
                <w:lang w:eastAsia="ko-KR"/>
              </w:rPr>
            </w:pPr>
            <w:ins w:id="4515" w:author="1830" w:date="2024-04-15T12:50:00Z">
              <w:r w:rsidRPr="00632852">
                <w:rPr>
                  <w:lang w:eastAsia="ko-KR"/>
                </w:rPr>
                <w:t>Not valid</w:t>
              </w:r>
            </w:ins>
          </w:p>
        </w:tc>
        <w:tc>
          <w:tcPr>
            <w:tcW w:w="710" w:type="dxa"/>
            <w:shd w:val="clear" w:color="auto" w:fill="auto"/>
            <w:noWrap/>
            <w:hideMark/>
          </w:tcPr>
          <w:p w14:paraId="24489FD3" w14:textId="77777777" w:rsidR="00412F31" w:rsidRPr="00632852" w:rsidRDefault="00412F31" w:rsidP="005B5E5D">
            <w:pPr>
              <w:pStyle w:val="TAL"/>
              <w:rPr>
                <w:ins w:id="4516" w:author="1830" w:date="2024-04-15T12:50:00Z"/>
                <w:lang w:eastAsia="ko-KR"/>
              </w:rPr>
            </w:pPr>
            <w:ins w:id="4517" w:author="1830" w:date="2024-04-15T12:50:00Z">
              <w:r w:rsidRPr="00632852">
                <w:rPr>
                  <w:lang w:eastAsia="ko-KR"/>
                </w:rPr>
                <w:t>dBm</w:t>
              </w:r>
            </w:ins>
          </w:p>
        </w:tc>
      </w:tr>
      <w:tr w:rsidR="00412F31" w:rsidRPr="00632852" w14:paraId="32439FFA" w14:textId="77777777" w:rsidTr="005B5E5D">
        <w:trPr>
          <w:trHeight w:val="300"/>
          <w:jc w:val="center"/>
          <w:ins w:id="4518" w:author="1830" w:date="2024-04-15T12:50:00Z"/>
        </w:trPr>
        <w:tc>
          <w:tcPr>
            <w:tcW w:w="1640" w:type="dxa"/>
            <w:shd w:val="clear" w:color="auto" w:fill="auto"/>
            <w:noWrap/>
            <w:hideMark/>
          </w:tcPr>
          <w:p w14:paraId="4CD5E118" w14:textId="77777777" w:rsidR="00412F31" w:rsidRPr="00632852" w:rsidRDefault="00412F31" w:rsidP="005B5E5D">
            <w:pPr>
              <w:pStyle w:val="TAL"/>
              <w:rPr>
                <w:ins w:id="4519" w:author="1830" w:date="2024-04-15T12:50:00Z"/>
                <w:lang w:eastAsia="ko-KR"/>
              </w:rPr>
            </w:pPr>
            <w:ins w:id="4520" w:author="1830" w:date="2024-04-15T12:50:00Z">
              <w:r w:rsidRPr="00632852">
                <w:rPr>
                  <w:lang w:eastAsia="ko-KR"/>
                </w:rPr>
                <w:t>RSRP_2</w:t>
              </w:r>
            </w:ins>
          </w:p>
        </w:tc>
        <w:tc>
          <w:tcPr>
            <w:tcW w:w="2154" w:type="dxa"/>
            <w:shd w:val="clear" w:color="auto" w:fill="auto"/>
            <w:noWrap/>
            <w:hideMark/>
          </w:tcPr>
          <w:p w14:paraId="442940B7" w14:textId="77777777" w:rsidR="00412F31" w:rsidRPr="00632852" w:rsidRDefault="00412F31" w:rsidP="005B5E5D">
            <w:pPr>
              <w:pStyle w:val="TAL"/>
              <w:rPr>
                <w:ins w:id="4521" w:author="1830" w:date="2024-04-15T12:50:00Z"/>
                <w:lang w:eastAsia="ko-KR"/>
              </w:rPr>
            </w:pPr>
            <w:ins w:id="4522" w:author="1830" w:date="2024-04-15T12:50:00Z">
              <w:r w:rsidRPr="00632852">
                <w:rPr>
                  <w:lang w:eastAsia="ko-KR"/>
                </w:rPr>
                <w:t>-155</w:t>
              </w:r>
              <w:r w:rsidRPr="00632852">
                <w:rPr>
                  <w:rFonts w:hint="eastAsia"/>
                  <w:lang w:eastAsia="ko-KR"/>
                </w:rPr>
                <w:t>≤</w:t>
              </w:r>
              <w:r w:rsidRPr="00632852">
                <w:rPr>
                  <w:lang w:eastAsia="ko-KR"/>
                </w:rPr>
                <w:t xml:space="preserve"> SS-RSRP&lt;-154</w:t>
              </w:r>
            </w:ins>
          </w:p>
        </w:tc>
        <w:tc>
          <w:tcPr>
            <w:tcW w:w="2268" w:type="dxa"/>
          </w:tcPr>
          <w:p w14:paraId="7DA49501" w14:textId="77777777" w:rsidR="00412F31" w:rsidRPr="00632852" w:rsidRDefault="00412F31" w:rsidP="005B5E5D">
            <w:pPr>
              <w:pStyle w:val="TAL"/>
              <w:rPr>
                <w:ins w:id="4523" w:author="1830" w:date="2024-04-15T12:50:00Z"/>
                <w:lang w:eastAsia="ko-KR"/>
              </w:rPr>
            </w:pPr>
            <w:ins w:id="4524" w:author="1830" w:date="2024-04-15T12:50:00Z">
              <w:r w:rsidRPr="00632852">
                <w:rPr>
                  <w:lang w:eastAsia="ko-KR"/>
                </w:rPr>
                <w:t>Not valid</w:t>
              </w:r>
            </w:ins>
          </w:p>
        </w:tc>
        <w:tc>
          <w:tcPr>
            <w:tcW w:w="710" w:type="dxa"/>
            <w:shd w:val="clear" w:color="auto" w:fill="auto"/>
            <w:noWrap/>
            <w:hideMark/>
          </w:tcPr>
          <w:p w14:paraId="2DF5301D" w14:textId="77777777" w:rsidR="00412F31" w:rsidRPr="00632852" w:rsidRDefault="00412F31" w:rsidP="005B5E5D">
            <w:pPr>
              <w:pStyle w:val="TAL"/>
              <w:rPr>
                <w:ins w:id="4525" w:author="1830" w:date="2024-04-15T12:50:00Z"/>
                <w:lang w:eastAsia="ko-KR"/>
              </w:rPr>
            </w:pPr>
            <w:ins w:id="4526" w:author="1830" w:date="2024-04-15T12:50:00Z">
              <w:r w:rsidRPr="00632852">
                <w:rPr>
                  <w:lang w:eastAsia="ko-KR"/>
                </w:rPr>
                <w:t>dBm</w:t>
              </w:r>
            </w:ins>
          </w:p>
        </w:tc>
      </w:tr>
      <w:tr w:rsidR="00412F31" w:rsidRPr="00632852" w14:paraId="41AF6AE0" w14:textId="77777777" w:rsidTr="005B5E5D">
        <w:trPr>
          <w:trHeight w:val="300"/>
          <w:jc w:val="center"/>
          <w:ins w:id="4527" w:author="1830" w:date="2024-04-15T12:50:00Z"/>
        </w:trPr>
        <w:tc>
          <w:tcPr>
            <w:tcW w:w="1640" w:type="dxa"/>
            <w:shd w:val="clear" w:color="auto" w:fill="auto"/>
            <w:noWrap/>
            <w:hideMark/>
          </w:tcPr>
          <w:p w14:paraId="675D12AF" w14:textId="77777777" w:rsidR="00412F31" w:rsidRPr="00632852" w:rsidRDefault="00412F31" w:rsidP="005B5E5D">
            <w:pPr>
              <w:pStyle w:val="TAL"/>
              <w:rPr>
                <w:ins w:id="4528" w:author="1830" w:date="2024-04-15T12:50:00Z"/>
                <w:lang w:eastAsia="ko-KR"/>
              </w:rPr>
            </w:pPr>
            <w:ins w:id="4529" w:author="1830" w:date="2024-04-15T12:50:00Z">
              <w:r w:rsidRPr="00632852">
                <w:rPr>
                  <w:lang w:eastAsia="ko-KR"/>
                </w:rPr>
                <w:t>RSRP_3</w:t>
              </w:r>
            </w:ins>
          </w:p>
        </w:tc>
        <w:tc>
          <w:tcPr>
            <w:tcW w:w="2154" w:type="dxa"/>
            <w:shd w:val="clear" w:color="auto" w:fill="auto"/>
            <w:noWrap/>
            <w:hideMark/>
          </w:tcPr>
          <w:p w14:paraId="78A2ADBF" w14:textId="77777777" w:rsidR="00412F31" w:rsidRPr="00632852" w:rsidRDefault="00412F31" w:rsidP="005B5E5D">
            <w:pPr>
              <w:pStyle w:val="TAL"/>
              <w:rPr>
                <w:ins w:id="4530" w:author="1830" w:date="2024-04-15T12:50:00Z"/>
                <w:lang w:eastAsia="ko-KR"/>
              </w:rPr>
            </w:pPr>
            <w:ins w:id="4531" w:author="1830" w:date="2024-04-15T12:50:00Z">
              <w:r w:rsidRPr="00632852">
                <w:rPr>
                  <w:lang w:eastAsia="ko-KR"/>
                </w:rPr>
                <w:t>-154</w:t>
              </w:r>
              <w:r w:rsidRPr="00632852">
                <w:rPr>
                  <w:rFonts w:hint="eastAsia"/>
                  <w:lang w:eastAsia="ko-KR"/>
                </w:rPr>
                <w:t>≤</w:t>
              </w:r>
              <w:r w:rsidRPr="00632852">
                <w:rPr>
                  <w:lang w:eastAsia="ko-KR"/>
                </w:rPr>
                <w:t xml:space="preserve"> SS-RSRP&lt;-153</w:t>
              </w:r>
            </w:ins>
          </w:p>
        </w:tc>
        <w:tc>
          <w:tcPr>
            <w:tcW w:w="2268" w:type="dxa"/>
          </w:tcPr>
          <w:p w14:paraId="13F060FD" w14:textId="77777777" w:rsidR="00412F31" w:rsidRPr="00632852" w:rsidRDefault="00412F31" w:rsidP="005B5E5D">
            <w:pPr>
              <w:pStyle w:val="TAL"/>
              <w:rPr>
                <w:ins w:id="4532" w:author="1830" w:date="2024-04-15T12:50:00Z"/>
                <w:lang w:eastAsia="ko-KR"/>
              </w:rPr>
            </w:pPr>
            <w:ins w:id="4533" w:author="1830" w:date="2024-04-15T12:50:00Z">
              <w:r w:rsidRPr="00632852">
                <w:rPr>
                  <w:lang w:eastAsia="ko-KR"/>
                </w:rPr>
                <w:t>Not valid</w:t>
              </w:r>
            </w:ins>
          </w:p>
        </w:tc>
        <w:tc>
          <w:tcPr>
            <w:tcW w:w="710" w:type="dxa"/>
            <w:shd w:val="clear" w:color="auto" w:fill="auto"/>
            <w:noWrap/>
            <w:hideMark/>
          </w:tcPr>
          <w:p w14:paraId="07C59345" w14:textId="77777777" w:rsidR="00412F31" w:rsidRPr="00632852" w:rsidRDefault="00412F31" w:rsidP="005B5E5D">
            <w:pPr>
              <w:pStyle w:val="TAL"/>
              <w:rPr>
                <w:ins w:id="4534" w:author="1830" w:date="2024-04-15T12:50:00Z"/>
                <w:lang w:eastAsia="ko-KR"/>
              </w:rPr>
            </w:pPr>
            <w:ins w:id="4535" w:author="1830" w:date="2024-04-15T12:50:00Z">
              <w:r w:rsidRPr="00632852">
                <w:rPr>
                  <w:lang w:eastAsia="ko-KR"/>
                </w:rPr>
                <w:t>dBm</w:t>
              </w:r>
            </w:ins>
          </w:p>
        </w:tc>
      </w:tr>
      <w:tr w:rsidR="00412F31" w:rsidRPr="00632852" w14:paraId="51CFF228" w14:textId="77777777" w:rsidTr="005B5E5D">
        <w:trPr>
          <w:trHeight w:val="300"/>
          <w:jc w:val="center"/>
          <w:ins w:id="4536" w:author="1830" w:date="2024-04-15T12:50:00Z"/>
        </w:trPr>
        <w:tc>
          <w:tcPr>
            <w:tcW w:w="1640" w:type="dxa"/>
            <w:shd w:val="clear" w:color="auto" w:fill="auto"/>
            <w:noWrap/>
            <w:hideMark/>
          </w:tcPr>
          <w:p w14:paraId="01A3DEAF" w14:textId="77777777" w:rsidR="00412F31" w:rsidRPr="00632852" w:rsidRDefault="00412F31" w:rsidP="005B5E5D">
            <w:pPr>
              <w:pStyle w:val="TAL"/>
              <w:rPr>
                <w:ins w:id="4537" w:author="1830" w:date="2024-04-15T12:50:00Z"/>
                <w:lang w:eastAsia="ko-KR"/>
              </w:rPr>
            </w:pPr>
            <w:ins w:id="4538" w:author="1830" w:date="2024-04-15T12:50:00Z">
              <w:r w:rsidRPr="00632852">
                <w:rPr>
                  <w:lang w:eastAsia="ko-KR"/>
                </w:rPr>
                <w:t>RSRP_4</w:t>
              </w:r>
            </w:ins>
          </w:p>
        </w:tc>
        <w:tc>
          <w:tcPr>
            <w:tcW w:w="2154" w:type="dxa"/>
            <w:shd w:val="clear" w:color="auto" w:fill="auto"/>
            <w:noWrap/>
            <w:hideMark/>
          </w:tcPr>
          <w:p w14:paraId="06A281BF" w14:textId="77777777" w:rsidR="00412F31" w:rsidRPr="00632852" w:rsidRDefault="00412F31" w:rsidP="005B5E5D">
            <w:pPr>
              <w:pStyle w:val="TAL"/>
              <w:rPr>
                <w:ins w:id="4539" w:author="1830" w:date="2024-04-15T12:50:00Z"/>
                <w:lang w:eastAsia="ko-KR"/>
              </w:rPr>
            </w:pPr>
            <w:ins w:id="4540" w:author="1830" w:date="2024-04-15T12:50:00Z">
              <w:r w:rsidRPr="00632852">
                <w:rPr>
                  <w:lang w:eastAsia="ko-KR"/>
                </w:rPr>
                <w:t>-153</w:t>
              </w:r>
              <w:r w:rsidRPr="00632852">
                <w:rPr>
                  <w:rFonts w:hint="eastAsia"/>
                  <w:lang w:eastAsia="ko-KR"/>
                </w:rPr>
                <w:t>≤</w:t>
              </w:r>
              <w:r w:rsidRPr="00632852">
                <w:rPr>
                  <w:lang w:eastAsia="ko-KR"/>
                </w:rPr>
                <w:t xml:space="preserve"> SS-RSRP&lt;-152</w:t>
              </w:r>
            </w:ins>
          </w:p>
        </w:tc>
        <w:tc>
          <w:tcPr>
            <w:tcW w:w="2268" w:type="dxa"/>
          </w:tcPr>
          <w:p w14:paraId="23582946" w14:textId="77777777" w:rsidR="00412F31" w:rsidRPr="00632852" w:rsidRDefault="00412F31" w:rsidP="005B5E5D">
            <w:pPr>
              <w:pStyle w:val="TAL"/>
              <w:rPr>
                <w:ins w:id="4541" w:author="1830" w:date="2024-04-15T12:50:00Z"/>
                <w:lang w:eastAsia="ko-KR"/>
              </w:rPr>
            </w:pPr>
            <w:ins w:id="4542" w:author="1830" w:date="2024-04-15T12:50:00Z">
              <w:r w:rsidRPr="00632852">
                <w:rPr>
                  <w:lang w:eastAsia="ko-KR"/>
                </w:rPr>
                <w:t>Not valid</w:t>
              </w:r>
            </w:ins>
          </w:p>
        </w:tc>
        <w:tc>
          <w:tcPr>
            <w:tcW w:w="710" w:type="dxa"/>
            <w:shd w:val="clear" w:color="auto" w:fill="auto"/>
            <w:noWrap/>
            <w:hideMark/>
          </w:tcPr>
          <w:p w14:paraId="083419D7" w14:textId="77777777" w:rsidR="00412F31" w:rsidRPr="00632852" w:rsidRDefault="00412F31" w:rsidP="005B5E5D">
            <w:pPr>
              <w:pStyle w:val="TAL"/>
              <w:rPr>
                <w:ins w:id="4543" w:author="1830" w:date="2024-04-15T12:50:00Z"/>
                <w:lang w:eastAsia="ko-KR"/>
              </w:rPr>
            </w:pPr>
            <w:ins w:id="4544" w:author="1830" w:date="2024-04-15T12:50:00Z">
              <w:r w:rsidRPr="00632852">
                <w:rPr>
                  <w:lang w:eastAsia="ko-KR"/>
                </w:rPr>
                <w:t>dBm</w:t>
              </w:r>
            </w:ins>
          </w:p>
        </w:tc>
      </w:tr>
      <w:tr w:rsidR="00412F31" w:rsidRPr="00632852" w14:paraId="6314735A" w14:textId="77777777" w:rsidTr="005B5E5D">
        <w:trPr>
          <w:trHeight w:val="300"/>
          <w:jc w:val="center"/>
          <w:ins w:id="4545" w:author="1830" w:date="2024-04-15T12:50:00Z"/>
        </w:trPr>
        <w:tc>
          <w:tcPr>
            <w:tcW w:w="1640" w:type="dxa"/>
            <w:shd w:val="clear" w:color="auto" w:fill="auto"/>
            <w:noWrap/>
            <w:hideMark/>
          </w:tcPr>
          <w:p w14:paraId="3189CEB2" w14:textId="77777777" w:rsidR="00412F31" w:rsidRPr="00632852" w:rsidRDefault="00412F31" w:rsidP="005B5E5D">
            <w:pPr>
              <w:pStyle w:val="TAL"/>
              <w:rPr>
                <w:ins w:id="4546" w:author="1830" w:date="2024-04-15T12:50:00Z"/>
                <w:lang w:eastAsia="ko-KR"/>
              </w:rPr>
            </w:pPr>
            <w:ins w:id="4547" w:author="1830" w:date="2024-04-15T12:50:00Z">
              <w:r w:rsidRPr="00632852">
                <w:rPr>
                  <w:lang w:eastAsia="ko-KR"/>
                </w:rPr>
                <w:t>RSRP_5</w:t>
              </w:r>
            </w:ins>
          </w:p>
        </w:tc>
        <w:tc>
          <w:tcPr>
            <w:tcW w:w="2154" w:type="dxa"/>
            <w:shd w:val="clear" w:color="auto" w:fill="auto"/>
            <w:noWrap/>
            <w:hideMark/>
          </w:tcPr>
          <w:p w14:paraId="0ECB62E0" w14:textId="77777777" w:rsidR="00412F31" w:rsidRPr="00632852" w:rsidRDefault="00412F31" w:rsidP="005B5E5D">
            <w:pPr>
              <w:pStyle w:val="TAL"/>
              <w:rPr>
                <w:ins w:id="4548" w:author="1830" w:date="2024-04-15T12:50:00Z"/>
                <w:lang w:eastAsia="ko-KR"/>
              </w:rPr>
            </w:pPr>
            <w:ins w:id="4549" w:author="1830" w:date="2024-04-15T12:50:00Z">
              <w:r w:rsidRPr="00632852">
                <w:rPr>
                  <w:lang w:eastAsia="ko-KR"/>
                </w:rPr>
                <w:t>-152</w:t>
              </w:r>
              <w:r w:rsidRPr="00632852">
                <w:rPr>
                  <w:rFonts w:hint="eastAsia"/>
                  <w:lang w:eastAsia="ko-KR"/>
                </w:rPr>
                <w:t>≤</w:t>
              </w:r>
              <w:r w:rsidRPr="00632852">
                <w:rPr>
                  <w:lang w:eastAsia="ko-KR"/>
                </w:rPr>
                <w:t xml:space="preserve"> SS-RSRP&lt;-151</w:t>
              </w:r>
            </w:ins>
          </w:p>
        </w:tc>
        <w:tc>
          <w:tcPr>
            <w:tcW w:w="2268" w:type="dxa"/>
          </w:tcPr>
          <w:p w14:paraId="2B9CE78B" w14:textId="77777777" w:rsidR="00412F31" w:rsidRPr="00632852" w:rsidRDefault="00412F31" w:rsidP="005B5E5D">
            <w:pPr>
              <w:pStyle w:val="TAL"/>
              <w:rPr>
                <w:ins w:id="4550" w:author="1830" w:date="2024-04-15T12:50:00Z"/>
                <w:lang w:eastAsia="ko-KR"/>
              </w:rPr>
            </w:pPr>
            <w:ins w:id="4551" w:author="1830" w:date="2024-04-15T12:50:00Z">
              <w:r w:rsidRPr="00632852">
                <w:rPr>
                  <w:lang w:eastAsia="ko-KR"/>
                </w:rPr>
                <w:t>Not valid</w:t>
              </w:r>
            </w:ins>
          </w:p>
        </w:tc>
        <w:tc>
          <w:tcPr>
            <w:tcW w:w="710" w:type="dxa"/>
            <w:shd w:val="clear" w:color="auto" w:fill="auto"/>
            <w:noWrap/>
            <w:hideMark/>
          </w:tcPr>
          <w:p w14:paraId="3D6B93DE" w14:textId="77777777" w:rsidR="00412F31" w:rsidRPr="00632852" w:rsidRDefault="00412F31" w:rsidP="005B5E5D">
            <w:pPr>
              <w:pStyle w:val="TAL"/>
              <w:rPr>
                <w:ins w:id="4552" w:author="1830" w:date="2024-04-15T12:50:00Z"/>
                <w:lang w:eastAsia="ko-KR"/>
              </w:rPr>
            </w:pPr>
            <w:ins w:id="4553" w:author="1830" w:date="2024-04-15T12:50:00Z">
              <w:r w:rsidRPr="00632852">
                <w:rPr>
                  <w:lang w:eastAsia="ko-KR"/>
                </w:rPr>
                <w:t>dBm</w:t>
              </w:r>
            </w:ins>
          </w:p>
        </w:tc>
      </w:tr>
      <w:tr w:rsidR="00412F31" w:rsidRPr="00632852" w14:paraId="30AE165F" w14:textId="77777777" w:rsidTr="005B5E5D">
        <w:trPr>
          <w:trHeight w:val="300"/>
          <w:jc w:val="center"/>
          <w:ins w:id="4554" w:author="1830" w:date="2024-04-15T12:50:00Z"/>
        </w:trPr>
        <w:tc>
          <w:tcPr>
            <w:tcW w:w="1640" w:type="dxa"/>
            <w:shd w:val="clear" w:color="auto" w:fill="auto"/>
            <w:noWrap/>
            <w:hideMark/>
          </w:tcPr>
          <w:p w14:paraId="229A3D62" w14:textId="77777777" w:rsidR="00412F31" w:rsidRPr="00632852" w:rsidRDefault="00412F31" w:rsidP="005B5E5D">
            <w:pPr>
              <w:pStyle w:val="TAL"/>
              <w:rPr>
                <w:ins w:id="4555" w:author="1830" w:date="2024-04-15T12:50:00Z"/>
                <w:lang w:eastAsia="ko-KR"/>
              </w:rPr>
            </w:pPr>
            <w:ins w:id="4556" w:author="1830" w:date="2024-04-15T12:50:00Z">
              <w:r w:rsidRPr="00632852">
                <w:rPr>
                  <w:lang w:eastAsia="ko-KR"/>
                </w:rPr>
                <w:t>RSRP_6</w:t>
              </w:r>
            </w:ins>
          </w:p>
        </w:tc>
        <w:tc>
          <w:tcPr>
            <w:tcW w:w="2154" w:type="dxa"/>
            <w:shd w:val="clear" w:color="auto" w:fill="auto"/>
            <w:noWrap/>
            <w:hideMark/>
          </w:tcPr>
          <w:p w14:paraId="12318B7B" w14:textId="77777777" w:rsidR="00412F31" w:rsidRPr="00632852" w:rsidRDefault="00412F31" w:rsidP="005B5E5D">
            <w:pPr>
              <w:pStyle w:val="TAL"/>
              <w:rPr>
                <w:ins w:id="4557" w:author="1830" w:date="2024-04-15T12:50:00Z"/>
                <w:lang w:eastAsia="ko-KR"/>
              </w:rPr>
            </w:pPr>
            <w:ins w:id="4558" w:author="1830" w:date="2024-04-15T12:50:00Z">
              <w:r w:rsidRPr="00632852">
                <w:rPr>
                  <w:lang w:eastAsia="ko-KR"/>
                </w:rPr>
                <w:t>-151</w:t>
              </w:r>
              <w:r w:rsidRPr="00632852">
                <w:rPr>
                  <w:rFonts w:hint="eastAsia"/>
                  <w:lang w:eastAsia="ko-KR"/>
                </w:rPr>
                <w:t>≤</w:t>
              </w:r>
              <w:r w:rsidRPr="00632852">
                <w:rPr>
                  <w:lang w:eastAsia="ko-KR"/>
                </w:rPr>
                <w:t xml:space="preserve"> SS-RSRP&lt;-150</w:t>
              </w:r>
            </w:ins>
          </w:p>
        </w:tc>
        <w:tc>
          <w:tcPr>
            <w:tcW w:w="2268" w:type="dxa"/>
          </w:tcPr>
          <w:p w14:paraId="11C0ADFA" w14:textId="77777777" w:rsidR="00412F31" w:rsidRPr="00632852" w:rsidRDefault="00412F31" w:rsidP="005B5E5D">
            <w:pPr>
              <w:pStyle w:val="TAL"/>
              <w:rPr>
                <w:ins w:id="4559" w:author="1830" w:date="2024-04-15T12:50:00Z"/>
                <w:lang w:eastAsia="ko-KR"/>
              </w:rPr>
            </w:pPr>
            <w:ins w:id="4560" w:author="1830" w:date="2024-04-15T12:50:00Z">
              <w:r w:rsidRPr="00632852">
                <w:rPr>
                  <w:lang w:eastAsia="ko-KR"/>
                </w:rPr>
                <w:t>Not valid</w:t>
              </w:r>
            </w:ins>
          </w:p>
        </w:tc>
        <w:tc>
          <w:tcPr>
            <w:tcW w:w="710" w:type="dxa"/>
            <w:shd w:val="clear" w:color="auto" w:fill="auto"/>
            <w:noWrap/>
            <w:hideMark/>
          </w:tcPr>
          <w:p w14:paraId="27DEFD74" w14:textId="77777777" w:rsidR="00412F31" w:rsidRPr="00632852" w:rsidRDefault="00412F31" w:rsidP="005B5E5D">
            <w:pPr>
              <w:pStyle w:val="TAL"/>
              <w:rPr>
                <w:ins w:id="4561" w:author="1830" w:date="2024-04-15T12:50:00Z"/>
                <w:lang w:eastAsia="ko-KR"/>
              </w:rPr>
            </w:pPr>
            <w:ins w:id="4562" w:author="1830" w:date="2024-04-15T12:50:00Z">
              <w:r w:rsidRPr="00632852">
                <w:rPr>
                  <w:lang w:eastAsia="ko-KR"/>
                </w:rPr>
                <w:t>dBm</w:t>
              </w:r>
            </w:ins>
          </w:p>
        </w:tc>
      </w:tr>
      <w:tr w:rsidR="00412F31" w:rsidRPr="00632852" w14:paraId="09718EA0" w14:textId="77777777" w:rsidTr="005B5E5D">
        <w:trPr>
          <w:trHeight w:val="300"/>
          <w:jc w:val="center"/>
          <w:ins w:id="4563" w:author="1830" w:date="2024-04-15T12:50:00Z"/>
        </w:trPr>
        <w:tc>
          <w:tcPr>
            <w:tcW w:w="1640" w:type="dxa"/>
            <w:shd w:val="clear" w:color="auto" w:fill="auto"/>
            <w:noWrap/>
            <w:hideMark/>
          </w:tcPr>
          <w:p w14:paraId="219CFC13" w14:textId="77777777" w:rsidR="00412F31" w:rsidRPr="00632852" w:rsidRDefault="00412F31" w:rsidP="005B5E5D">
            <w:pPr>
              <w:pStyle w:val="TAL"/>
              <w:rPr>
                <w:ins w:id="4564" w:author="1830" w:date="2024-04-15T12:50:00Z"/>
                <w:lang w:eastAsia="ko-KR"/>
              </w:rPr>
            </w:pPr>
            <w:ins w:id="4565" w:author="1830" w:date="2024-04-15T12:50:00Z">
              <w:r w:rsidRPr="00632852">
                <w:rPr>
                  <w:lang w:eastAsia="ko-KR"/>
                </w:rPr>
                <w:t>RSRP_7</w:t>
              </w:r>
            </w:ins>
          </w:p>
        </w:tc>
        <w:tc>
          <w:tcPr>
            <w:tcW w:w="2154" w:type="dxa"/>
            <w:shd w:val="clear" w:color="auto" w:fill="auto"/>
            <w:noWrap/>
            <w:hideMark/>
          </w:tcPr>
          <w:p w14:paraId="1E7F3C45" w14:textId="77777777" w:rsidR="00412F31" w:rsidRPr="00632852" w:rsidRDefault="00412F31" w:rsidP="005B5E5D">
            <w:pPr>
              <w:pStyle w:val="TAL"/>
              <w:rPr>
                <w:ins w:id="4566" w:author="1830" w:date="2024-04-15T12:50:00Z"/>
                <w:lang w:eastAsia="ko-KR"/>
              </w:rPr>
            </w:pPr>
            <w:ins w:id="4567" w:author="1830" w:date="2024-04-15T12:50:00Z">
              <w:r w:rsidRPr="00632852">
                <w:rPr>
                  <w:lang w:eastAsia="ko-KR"/>
                </w:rPr>
                <w:t>-150</w:t>
              </w:r>
              <w:r w:rsidRPr="00632852">
                <w:rPr>
                  <w:rFonts w:hint="eastAsia"/>
                  <w:lang w:eastAsia="ko-KR"/>
                </w:rPr>
                <w:t>≤</w:t>
              </w:r>
              <w:r w:rsidRPr="00632852">
                <w:rPr>
                  <w:lang w:eastAsia="ko-KR"/>
                </w:rPr>
                <w:t xml:space="preserve"> SS-RSRP&lt;-149</w:t>
              </w:r>
            </w:ins>
          </w:p>
        </w:tc>
        <w:tc>
          <w:tcPr>
            <w:tcW w:w="2268" w:type="dxa"/>
          </w:tcPr>
          <w:p w14:paraId="1237F4F7" w14:textId="77777777" w:rsidR="00412F31" w:rsidRPr="00632852" w:rsidRDefault="00412F31" w:rsidP="005B5E5D">
            <w:pPr>
              <w:pStyle w:val="TAL"/>
              <w:rPr>
                <w:ins w:id="4568" w:author="1830" w:date="2024-04-15T12:50:00Z"/>
                <w:lang w:eastAsia="ko-KR"/>
              </w:rPr>
            </w:pPr>
            <w:ins w:id="4569" w:author="1830" w:date="2024-04-15T12:50:00Z">
              <w:r w:rsidRPr="00632852">
                <w:rPr>
                  <w:lang w:eastAsia="ko-KR"/>
                </w:rPr>
                <w:t>Not valid</w:t>
              </w:r>
            </w:ins>
          </w:p>
        </w:tc>
        <w:tc>
          <w:tcPr>
            <w:tcW w:w="710" w:type="dxa"/>
            <w:shd w:val="clear" w:color="auto" w:fill="auto"/>
            <w:noWrap/>
            <w:hideMark/>
          </w:tcPr>
          <w:p w14:paraId="07BD6FAA" w14:textId="77777777" w:rsidR="00412F31" w:rsidRPr="00632852" w:rsidRDefault="00412F31" w:rsidP="005B5E5D">
            <w:pPr>
              <w:pStyle w:val="TAL"/>
              <w:rPr>
                <w:ins w:id="4570" w:author="1830" w:date="2024-04-15T12:50:00Z"/>
                <w:lang w:eastAsia="ko-KR"/>
              </w:rPr>
            </w:pPr>
            <w:ins w:id="4571" w:author="1830" w:date="2024-04-15T12:50:00Z">
              <w:r w:rsidRPr="00632852">
                <w:rPr>
                  <w:lang w:eastAsia="ko-KR"/>
                </w:rPr>
                <w:t>dBm</w:t>
              </w:r>
            </w:ins>
          </w:p>
        </w:tc>
      </w:tr>
      <w:tr w:rsidR="00412F31" w:rsidRPr="00632852" w14:paraId="2715EA97" w14:textId="77777777" w:rsidTr="005B5E5D">
        <w:trPr>
          <w:trHeight w:val="300"/>
          <w:jc w:val="center"/>
          <w:ins w:id="4572" w:author="1830" w:date="2024-04-15T12:50:00Z"/>
        </w:trPr>
        <w:tc>
          <w:tcPr>
            <w:tcW w:w="1640" w:type="dxa"/>
            <w:shd w:val="clear" w:color="auto" w:fill="auto"/>
            <w:noWrap/>
            <w:hideMark/>
          </w:tcPr>
          <w:p w14:paraId="647936A3" w14:textId="77777777" w:rsidR="00412F31" w:rsidRPr="00632852" w:rsidRDefault="00412F31" w:rsidP="005B5E5D">
            <w:pPr>
              <w:pStyle w:val="TAL"/>
              <w:rPr>
                <w:ins w:id="4573" w:author="1830" w:date="2024-04-15T12:50:00Z"/>
                <w:lang w:eastAsia="ko-KR"/>
              </w:rPr>
            </w:pPr>
            <w:ins w:id="4574" w:author="1830" w:date="2024-04-15T12:50:00Z">
              <w:r w:rsidRPr="00632852">
                <w:rPr>
                  <w:lang w:eastAsia="ko-KR"/>
                </w:rPr>
                <w:t>RSRP_8</w:t>
              </w:r>
            </w:ins>
          </w:p>
        </w:tc>
        <w:tc>
          <w:tcPr>
            <w:tcW w:w="2154" w:type="dxa"/>
            <w:shd w:val="clear" w:color="auto" w:fill="auto"/>
            <w:noWrap/>
            <w:hideMark/>
          </w:tcPr>
          <w:p w14:paraId="1931F2FE" w14:textId="77777777" w:rsidR="00412F31" w:rsidRPr="00632852" w:rsidRDefault="00412F31" w:rsidP="005B5E5D">
            <w:pPr>
              <w:pStyle w:val="TAL"/>
              <w:rPr>
                <w:ins w:id="4575" w:author="1830" w:date="2024-04-15T12:50:00Z"/>
                <w:lang w:eastAsia="ko-KR"/>
              </w:rPr>
            </w:pPr>
            <w:ins w:id="4576" w:author="1830" w:date="2024-04-15T12:50:00Z">
              <w:r w:rsidRPr="00632852">
                <w:rPr>
                  <w:lang w:eastAsia="ko-KR"/>
                </w:rPr>
                <w:t>-149</w:t>
              </w:r>
              <w:r w:rsidRPr="00632852">
                <w:rPr>
                  <w:rFonts w:hint="eastAsia"/>
                  <w:lang w:eastAsia="ko-KR"/>
                </w:rPr>
                <w:t>≤</w:t>
              </w:r>
              <w:r w:rsidRPr="00632852">
                <w:rPr>
                  <w:lang w:eastAsia="ko-KR"/>
                </w:rPr>
                <w:t xml:space="preserve"> SS-RSRP&lt;-148</w:t>
              </w:r>
            </w:ins>
          </w:p>
        </w:tc>
        <w:tc>
          <w:tcPr>
            <w:tcW w:w="2268" w:type="dxa"/>
          </w:tcPr>
          <w:p w14:paraId="2C43C3B4" w14:textId="77777777" w:rsidR="00412F31" w:rsidRPr="00632852" w:rsidRDefault="00412F31" w:rsidP="005B5E5D">
            <w:pPr>
              <w:pStyle w:val="TAL"/>
              <w:rPr>
                <w:ins w:id="4577" w:author="1830" w:date="2024-04-15T12:50:00Z"/>
                <w:lang w:eastAsia="ko-KR"/>
              </w:rPr>
            </w:pPr>
            <w:ins w:id="4578" w:author="1830" w:date="2024-04-15T12:50:00Z">
              <w:r w:rsidRPr="00632852">
                <w:rPr>
                  <w:lang w:eastAsia="ko-KR"/>
                </w:rPr>
                <w:t>Not valid</w:t>
              </w:r>
            </w:ins>
          </w:p>
        </w:tc>
        <w:tc>
          <w:tcPr>
            <w:tcW w:w="710" w:type="dxa"/>
            <w:shd w:val="clear" w:color="auto" w:fill="auto"/>
            <w:noWrap/>
            <w:hideMark/>
          </w:tcPr>
          <w:p w14:paraId="3EB7AA88" w14:textId="77777777" w:rsidR="00412F31" w:rsidRPr="00632852" w:rsidRDefault="00412F31" w:rsidP="005B5E5D">
            <w:pPr>
              <w:pStyle w:val="TAL"/>
              <w:rPr>
                <w:ins w:id="4579" w:author="1830" w:date="2024-04-15T12:50:00Z"/>
                <w:lang w:eastAsia="ko-KR"/>
              </w:rPr>
            </w:pPr>
            <w:ins w:id="4580" w:author="1830" w:date="2024-04-15T12:50:00Z">
              <w:r w:rsidRPr="00632852">
                <w:rPr>
                  <w:lang w:eastAsia="ko-KR"/>
                </w:rPr>
                <w:t>dBm</w:t>
              </w:r>
            </w:ins>
          </w:p>
        </w:tc>
      </w:tr>
      <w:tr w:rsidR="00412F31" w:rsidRPr="00632852" w14:paraId="670C98A0" w14:textId="77777777" w:rsidTr="005B5E5D">
        <w:trPr>
          <w:trHeight w:val="300"/>
          <w:jc w:val="center"/>
          <w:ins w:id="4581" w:author="1830" w:date="2024-04-15T12:50:00Z"/>
        </w:trPr>
        <w:tc>
          <w:tcPr>
            <w:tcW w:w="1640" w:type="dxa"/>
            <w:shd w:val="clear" w:color="auto" w:fill="auto"/>
            <w:noWrap/>
            <w:hideMark/>
          </w:tcPr>
          <w:p w14:paraId="0ED56BC4" w14:textId="77777777" w:rsidR="00412F31" w:rsidRPr="00632852" w:rsidRDefault="00412F31" w:rsidP="005B5E5D">
            <w:pPr>
              <w:pStyle w:val="TAL"/>
              <w:rPr>
                <w:ins w:id="4582" w:author="1830" w:date="2024-04-15T12:50:00Z"/>
                <w:lang w:eastAsia="ko-KR"/>
              </w:rPr>
            </w:pPr>
            <w:ins w:id="4583" w:author="1830" w:date="2024-04-15T12:50:00Z">
              <w:r w:rsidRPr="00632852">
                <w:rPr>
                  <w:lang w:eastAsia="ko-KR"/>
                </w:rPr>
                <w:t>RSRP_9</w:t>
              </w:r>
            </w:ins>
          </w:p>
        </w:tc>
        <w:tc>
          <w:tcPr>
            <w:tcW w:w="2154" w:type="dxa"/>
            <w:shd w:val="clear" w:color="auto" w:fill="auto"/>
            <w:noWrap/>
            <w:hideMark/>
          </w:tcPr>
          <w:p w14:paraId="2C93E791" w14:textId="77777777" w:rsidR="00412F31" w:rsidRPr="00632852" w:rsidRDefault="00412F31" w:rsidP="005B5E5D">
            <w:pPr>
              <w:pStyle w:val="TAL"/>
              <w:rPr>
                <w:ins w:id="4584" w:author="1830" w:date="2024-04-15T12:50:00Z"/>
                <w:lang w:eastAsia="ko-KR"/>
              </w:rPr>
            </w:pPr>
            <w:ins w:id="4585" w:author="1830" w:date="2024-04-15T12:50:00Z">
              <w:r w:rsidRPr="00632852">
                <w:rPr>
                  <w:lang w:eastAsia="ko-KR"/>
                </w:rPr>
                <w:t>-148</w:t>
              </w:r>
              <w:r w:rsidRPr="00632852">
                <w:rPr>
                  <w:rFonts w:hint="eastAsia"/>
                  <w:lang w:eastAsia="ko-KR"/>
                </w:rPr>
                <w:t>≤</w:t>
              </w:r>
              <w:r w:rsidRPr="00632852">
                <w:rPr>
                  <w:lang w:eastAsia="ko-KR"/>
                </w:rPr>
                <w:t xml:space="preserve"> SS-RSRP&lt;-147</w:t>
              </w:r>
            </w:ins>
          </w:p>
        </w:tc>
        <w:tc>
          <w:tcPr>
            <w:tcW w:w="2268" w:type="dxa"/>
          </w:tcPr>
          <w:p w14:paraId="41276358" w14:textId="77777777" w:rsidR="00412F31" w:rsidRPr="00632852" w:rsidRDefault="00412F31" w:rsidP="005B5E5D">
            <w:pPr>
              <w:pStyle w:val="TAL"/>
              <w:rPr>
                <w:ins w:id="4586" w:author="1830" w:date="2024-04-15T12:50:00Z"/>
                <w:lang w:eastAsia="ko-KR"/>
              </w:rPr>
            </w:pPr>
            <w:ins w:id="4587" w:author="1830" w:date="2024-04-15T12:50:00Z">
              <w:r w:rsidRPr="00632852">
                <w:rPr>
                  <w:lang w:eastAsia="ko-KR"/>
                </w:rPr>
                <w:t>Not valid</w:t>
              </w:r>
            </w:ins>
          </w:p>
        </w:tc>
        <w:tc>
          <w:tcPr>
            <w:tcW w:w="710" w:type="dxa"/>
            <w:shd w:val="clear" w:color="auto" w:fill="auto"/>
            <w:noWrap/>
            <w:hideMark/>
          </w:tcPr>
          <w:p w14:paraId="1F1AED41" w14:textId="77777777" w:rsidR="00412F31" w:rsidRPr="00632852" w:rsidRDefault="00412F31" w:rsidP="005B5E5D">
            <w:pPr>
              <w:pStyle w:val="TAL"/>
              <w:rPr>
                <w:ins w:id="4588" w:author="1830" w:date="2024-04-15T12:50:00Z"/>
                <w:lang w:eastAsia="ko-KR"/>
              </w:rPr>
            </w:pPr>
            <w:ins w:id="4589" w:author="1830" w:date="2024-04-15T12:50:00Z">
              <w:r w:rsidRPr="00632852">
                <w:rPr>
                  <w:lang w:eastAsia="ko-KR"/>
                </w:rPr>
                <w:t>dBm</w:t>
              </w:r>
            </w:ins>
          </w:p>
        </w:tc>
      </w:tr>
      <w:tr w:rsidR="00412F31" w:rsidRPr="00632852" w14:paraId="09816427" w14:textId="77777777" w:rsidTr="005B5E5D">
        <w:trPr>
          <w:trHeight w:val="300"/>
          <w:jc w:val="center"/>
          <w:ins w:id="4590" w:author="1830" w:date="2024-04-15T12:50:00Z"/>
        </w:trPr>
        <w:tc>
          <w:tcPr>
            <w:tcW w:w="1640" w:type="dxa"/>
            <w:shd w:val="clear" w:color="auto" w:fill="auto"/>
            <w:noWrap/>
            <w:hideMark/>
          </w:tcPr>
          <w:p w14:paraId="69480CF0" w14:textId="77777777" w:rsidR="00412F31" w:rsidRPr="00632852" w:rsidRDefault="00412F31" w:rsidP="005B5E5D">
            <w:pPr>
              <w:pStyle w:val="TAL"/>
              <w:rPr>
                <w:ins w:id="4591" w:author="1830" w:date="2024-04-15T12:50:00Z"/>
                <w:lang w:eastAsia="ko-KR"/>
              </w:rPr>
            </w:pPr>
            <w:ins w:id="4592" w:author="1830" w:date="2024-04-15T12:50:00Z">
              <w:r w:rsidRPr="00632852">
                <w:rPr>
                  <w:lang w:eastAsia="ko-KR"/>
                </w:rPr>
                <w:t>RSRP_10</w:t>
              </w:r>
            </w:ins>
          </w:p>
        </w:tc>
        <w:tc>
          <w:tcPr>
            <w:tcW w:w="2154" w:type="dxa"/>
            <w:shd w:val="clear" w:color="auto" w:fill="auto"/>
            <w:noWrap/>
            <w:hideMark/>
          </w:tcPr>
          <w:p w14:paraId="0C2532B9" w14:textId="77777777" w:rsidR="00412F31" w:rsidRPr="00632852" w:rsidRDefault="00412F31" w:rsidP="005B5E5D">
            <w:pPr>
              <w:pStyle w:val="TAL"/>
              <w:rPr>
                <w:ins w:id="4593" w:author="1830" w:date="2024-04-15T12:50:00Z"/>
                <w:lang w:eastAsia="ko-KR"/>
              </w:rPr>
            </w:pPr>
            <w:ins w:id="4594" w:author="1830" w:date="2024-04-15T12:50:00Z">
              <w:r w:rsidRPr="00632852">
                <w:rPr>
                  <w:lang w:eastAsia="ko-KR"/>
                </w:rPr>
                <w:t>-147</w:t>
              </w:r>
              <w:r w:rsidRPr="00632852">
                <w:rPr>
                  <w:rFonts w:hint="eastAsia"/>
                  <w:lang w:eastAsia="ko-KR"/>
                </w:rPr>
                <w:t>≤</w:t>
              </w:r>
              <w:r w:rsidRPr="00632852">
                <w:rPr>
                  <w:lang w:eastAsia="ko-KR"/>
                </w:rPr>
                <w:t xml:space="preserve"> SS-RSRP&lt;-146</w:t>
              </w:r>
            </w:ins>
          </w:p>
        </w:tc>
        <w:tc>
          <w:tcPr>
            <w:tcW w:w="2268" w:type="dxa"/>
          </w:tcPr>
          <w:p w14:paraId="0A17AD64" w14:textId="77777777" w:rsidR="00412F31" w:rsidRPr="00632852" w:rsidRDefault="00412F31" w:rsidP="005B5E5D">
            <w:pPr>
              <w:pStyle w:val="TAL"/>
              <w:rPr>
                <w:ins w:id="4595" w:author="1830" w:date="2024-04-15T12:50:00Z"/>
                <w:lang w:eastAsia="ko-KR"/>
              </w:rPr>
            </w:pPr>
            <w:ins w:id="4596" w:author="1830" w:date="2024-04-15T12:50:00Z">
              <w:r w:rsidRPr="00632852">
                <w:rPr>
                  <w:lang w:eastAsia="ko-KR"/>
                </w:rPr>
                <w:t>Not valid</w:t>
              </w:r>
            </w:ins>
          </w:p>
        </w:tc>
        <w:tc>
          <w:tcPr>
            <w:tcW w:w="710" w:type="dxa"/>
            <w:shd w:val="clear" w:color="auto" w:fill="auto"/>
            <w:noWrap/>
            <w:hideMark/>
          </w:tcPr>
          <w:p w14:paraId="4963820F" w14:textId="77777777" w:rsidR="00412F31" w:rsidRPr="00632852" w:rsidRDefault="00412F31" w:rsidP="005B5E5D">
            <w:pPr>
              <w:pStyle w:val="TAL"/>
              <w:rPr>
                <w:ins w:id="4597" w:author="1830" w:date="2024-04-15T12:50:00Z"/>
                <w:lang w:eastAsia="ko-KR"/>
              </w:rPr>
            </w:pPr>
            <w:ins w:id="4598" w:author="1830" w:date="2024-04-15T12:50:00Z">
              <w:r w:rsidRPr="00632852">
                <w:rPr>
                  <w:lang w:eastAsia="ko-KR"/>
                </w:rPr>
                <w:t>dBm</w:t>
              </w:r>
            </w:ins>
          </w:p>
        </w:tc>
      </w:tr>
      <w:tr w:rsidR="00412F31" w:rsidRPr="00632852" w14:paraId="2B6D3677" w14:textId="77777777" w:rsidTr="005B5E5D">
        <w:trPr>
          <w:trHeight w:val="300"/>
          <w:jc w:val="center"/>
          <w:ins w:id="4599" w:author="1830" w:date="2024-04-15T12:50:00Z"/>
        </w:trPr>
        <w:tc>
          <w:tcPr>
            <w:tcW w:w="1640" w:type="dxa"/>
            <w:shd w:val="clear" w:color="auto" w:fill="auto"/>
            <w:noWrap/>
            <w:hideMark/>
          </w:tcPr>
          <w:p w14:paraId="43EBD275" w14:textId="77777777" w:rsidR="00412F31" w:rsidRPr="00632852" w:rsidRDefault="00412F31" w:rsidP="005B5E5D">
            <w:pPr>
              <w:pStyle w:val="TAL"/>
              <w:rPr>
                <w:ins w:id="4600" w:author="1830" w:date="2024-04-15T12:50:00Z"/>
                <w:lang w:eastAsia="ko-KR"/>
              </w:rPr>
            </w:pPr>
            <w:ins w:id="4601" w:author="1830" w:date="2024-04-15T12:50:00Z">
              <w:r w:rsidRPr="00632852">
                <w:rPr>
                  <w:lang w:eastAsia="ko-KR"/>
                </w:rPr>
                <w:t>RSRP_11</w:t>
              </w:r>
            </w:ins>
          </w:p>
        </w:tc>
        <w:tc>
          <w:tcPr>
            <w:tcW w:w="2154" w:type="dxa"/>
            <w:shd w:val="clear" w:color="auto" w:fill="auto"/>
            <w:noWrap/>
            <w:hideMark/>
          </w:tcPr>
          <w:p w14:paraId="48F5A560" w14:textId="77777777" w:rsidR="00412F31" w:rsidRPr="00632852" w:rsidRDefault="00412F31" w:rsidP="005B5E5D">
            <w:pPr>
              <w:pStyle w:val="TAL"/>
              <w:rPr>
                <w:ins w:id="4602" w:author="1830" w:date="2024-04-15T12:50:00Z"/>
                <w:lang w:eastAsia="ko-KR"/>
              </w:rPr>
            </w:pPr>
            <w:ins w:id="4603" w:author="1830" w:date="2024-04-15T12:50:00Z">
              <w:r w:rsidRPr="00632852">
                <w:rPr>
                  <w:lang w:eastAsia="ko-KR"/>
                </w:rPr>
                <w:t>-146</w:t>
              </w:r>
              <w:r w:rsidRPr="00632852">
                <w:rPr>
                  <w:rFonts w:hint="eastAsia"/>
                  <w:lang w:eastAsia="ko-KR"/>
                </w:rPr>
                <w:t>≤</w:t>
              </w:r>
              <w:r w:rsidRPr="00632852">
                <w:rPr>
                  <w:lang w:eastAsia="ko-KR"/>
                </w:rPr>
                <w:t xml:space="preserve"> SS-RSRP&lt;-145</w:t>
              </w:r>
            </w:ins>
          </w:p>
        </w:tc>
        <w:tc>
          <w:tcPr>
            <w:tcW w:w="2268" w:type="dxa"/>
          </w:tcPr>
          <w:p w14:paraId="12D629AC" w14:textId="77777777" w:rsidR="00412F31" w:rsidRPr="00632852" w:rsidRDefault="00412F31" w:rsidP="005B5E5D">
            <w:pPr>
              <w:pStyle w:val="TAL"/>
              <w:rPr>
                <w:ins w:id="4604" w:author="1830" w:date="2024-04-15T12:50:00Z"/>
                <w:lang w:eastAsia="ko-KR"/>
              </w:rPr>
            </w:pPr>
            <w:ins w:id="4605" w:author="1830" w:date="2024-04-15T12:50:00Z">
              <w:r w:rsidRPr="00632852">
                <w:rPr>
                  <w:lang w:eastAsia="ko-KR"/>
                </w:rPr>
                <w:t>Not valid</w:t>
              </w:r>
            </w:ins>
          </w:p>
        </w:tc>
        <w:tc>
          <w:tcPr>
            <w:tcW w:w="710" w:type="dxa"/>
            <w:shd w:val="clear" w:color="auto" w:fill="auto"/>
            <w:noWrap/>
            <w:hideMark/>
          </w:tcPr>
          <w:p w14:paraId="3D095E23" w14:textId="77777777" w:rsidR="00412F31" w:rsidRPr="00632852" w:rsidRDefault="00412F31" w:rsidP="005B5E5D">
            <w:pPr>
              <w:pStyle w:val="TAL"/>
              <w:rPr>
                <w:ins w:id="4606" w:author="1830" w:date="2024-04-15T12:50:00Z"/>
                <w:lang w:eastAsia="ko-KR"/>
              </w:rPr>
            </w:pPr>
            <w:ins w:id="4607" w:author="1830" w:date="2024-04-15T12:50:00Z">
              <w:r w:rsidRPr="00632852">
                <w:rPr>
                  <w:lang w:eastAsia="ko-KR"/>
                </w:rPr>
                <w:t>dBm</w:t>
              </w:r>
            </w:ins>
          </w:p>
        </w:tc>
      </w:tr>
      <w:tr w:rsidR="00412F31" w:rsidRPr="00632852" w14:paraId="52CF0392" w14:textId="77777777" w:rsidTr="005B5E5D">
        <w:trPr>
          <w:trHeight w:val="300"/>
          <w:jc w:val="center"/>
          <w:ins w:id="4608" w:author="1830" w:date="2024-04-15T12:50:00Z"/>
        </w:trPr>
        <w:tc>
          <w:tcPr>
            <w:tcW w:w="1640" w:type="dxa"/>
            <w:shd w:val="clear" w:color="auto" w:fill="auto"/>
            <w:noWrap/>
            <w:hideMark/>
          </w:tcPr>
          <w:p w14:paraId="17CF2D3A" w14:textId="77777777" w:rsidR="00412F31" w:rsidRPr="00632852" w:rsidRDefault="00412F31" w:rsidP="005B5E5D">
            <w:pPr>
              <w:pStyle w:val="TAL"/>
              <w:rPr>
                <w:ins w:id="4609" w:author="1830" w:date="2024-04-15T12:50:00Z"/>
                <w:lang w:eastAsia="ko-KR"/>
              </w:rPr>
            </w:pPr>
            <w:ins w:id="4610" w:author="1830" w:date="2024-04-15T12:50:00Z">
              <w:r w:rsidRPr="00632852">
                <w:rPr>
                  <w:lang w:eastAsia="ko-KR"/>
                </w:rPr>
                <w:t>RSRP_12</w:t>
              </w:r>
            </w:ins>
          </w:p>
        </w:tc>
        <w:tc>
          <w:tcPr>
            <w:tcW w:w="2154" w:type="dxa"/>
            <w:shd w:val="clear" w:color="auto" w:fill="auto"/>
            <w:noWrap/>
            <w:hideMark/>
          </w:tcPr>
          <w:p w14:paraId="0206D42E" w14:textId="77777777" w:rsidR="00412F31" w:rsidRPr="00632852" w:rsidRDefault="00412F31" w:rsidP="005B5E5D">
            <w:pPr>
              <w:pStyle w:val="TAL"/>
              <w:rPr>
                <w:ins w:id="4611" w:author="1830" w:date="2024-04-15T12:50:00Z"/>
                <w:lang w:eastAsia="ko-KR"/>
              </w:rPr>
            </w:pPr>
            <w:ins w:id="4612" w:author="1830" w:date="2024-04-15T12:50:00Z">
              <w:r w:rsidRPr="00632852">
                <w:rPr>
                  <w:lang w:eastAsia="ko-KR"/>
                </w:rPr>
                <w:t>-145</w:t>
              </w:r>
              <w:r w:rsidRPr="00632852">
                <w:rPr>
                  <w:rFonts w:hint="eastAsia"/>
                  <w:lang w:eastAsia="ko-KR"/>
                </w:rPr>
                <w:t>≤</w:t>
              </w:r>
              <w:r w:rsidRPr="00632852">
                <w:rPr>
                  <w:lang w:eastAsia="ko-KR"/>
                </w:rPr>
                <w:t xml:space="preserve"> SS-RSRP&lt;-144</w:t>
              </w:r>
            </w:ins>
          </w:p>
        </w:tc>
        <w:tc>
          <w:tcPr>
            <w:tcW w:w="2268" w:type="dxa"/>
          </w:tcPr>
          <w:p w14:paraId="5B068E79" w14:textId="77777777" w:rsidR="00412F31" w:rsidRPr="00632852" w:rsidRDefault="00412F31" w:rsidP="005B5E5D">
            <w:pPr>
              <w:pStyle w:val="TAL"/>
              <w:rPr>
                <w:ins w:id="4613" w:author="1830" w:date="2024-04-15T12:50:00Z"/>
                <w:lang w:eastAsia="ko-KR"/>
              </w:rPr>
            </w:pPr>
            <w:ins w:id="4614" w:author="1830" w:date="2024-04-15T12:50:00Z">
              <w:r w:rsidRPr="00632852">
                <w:rPr>
                  <w:lang w:eastAsia="ko-KR"/>
                </w:rPr>
                <w:t>Not valid</w:t>
              </w:r>
            </w:ins>
          </w:p>
        </w:tc>
        <w:tc>
          <w:tcPr>
            <w:tcW w:w="710" w:type="dxa"/>
            <w:shd w:val="clear" w:color="auto" w:fill="auto"/>
            <w:noWrap/>
            <w:hideMark/>
          </w:tcPr>
          <w:p w14:paraId="2594A6C8" w14:textId="77777777" w:rsidR="00412F31" w:rsidRPr="00632852" w:rsidRDefault="00412F31" w:rsidP="005B5E5D">
            <w:pPr>
              <w:pStyle w:val="TAL"/>
              <w:rPr>
                <w:ins w:id="4615" w:author="1830" w:date="2024-04-15T12:50:00Z"/>
                <w:lang w:eastAsia="ko-KR"/>
              </w:rPr>
            </w:pPr>
            <w:ins w:id="4616" w:author="1830" w:date="2024-04-15T12:50:00Z">
              <w:r w:rsidRPr="00632852">
                <w:rPr>
                  <w:lang w:eastAsia="ko-KR"/>
                </w:rPr>
                <w:t>dBm</w:t>
              </w:r>
            </w:ins>
          </w:p>
        </w:tc>
      </w:tr>
      <w:tr w:rsidR="00412F31" w:rsidRPr="00632852" w14:paraId="3C61D695" w14:textId="77777777" w:rsidTr="005B5E5D">
        <w:trPr>
          <w:trHeight w:val="300"/>
          <w:jc w:val="center"/>
          <w:ins w:id="4617" w:author="1830" w:date="2024-04-15T12:50:00Z"/>
        </w:trPr>
        <w:tc>
          <w:tcPr>
            <w:tcW w:w="1640" w:type="dxa"/>
            <w:shd w:val="clear" w:color="auto" w:fill="auto"/>
            <w:noWrap/>
            <w:hideMark/>
          </w:tcPr>
          <w:p w14:paraId="6AC8EBBA" w14:textId="77777777" w:rsidR="00412F31" w:rsidRPr="00632852" w:rsidRDefault="00412F31" w:rsidP="005B5E5D">
            <w:pPr>
              <w:pStyle w:val="TAL"/>
              <w:rPr>
                <w:ins w:id="4618" w:author="1830" w:date="2024-04-15T12:50:00Z"/>
                <w:lang w:eastAsia="ko-KR"/>
              </w:rPr>
            </w:pPr>
            <w:ins w:id="4619" w:author="1830" w:date="2024-04-15T12:50:00Z">
              <w:r w:rsidRPr="00632852">
                <w:rPr>
                  <w:lang w:eastAsia="ko-KR"/>
                </w:rPr>
                <w:t>RSRP_13</w:t>
              </w:r>
            </w:ins>
          </w:p>
        </w:tc>
        <w:tc>
          <w:tcPr>
            <w:tcW w:w="2154" w:type="dxa"/>
            <w:shd w:val="clear" w:color="auto" w:fill="auto"/>
            <w:noWrap/>
            <w:hideMark/>
          </w:tcPr>
          <w:p w14:paraId="390829CB" w14:textId="77777777" w:rsidR="00412F31" w:rsidRPr="00632852" w:rsidRDefault="00412F31" w:rsidP="005B5E5D">
            <w:pPr>
              <w:pStyle w:val="TAL"/>
              <w:rPr>
                <w:ins w:id="4620" w:author="1830" w:date="2024-04-15T12:50:00Z"/>
                <w:lang w:eastAsia="ko-KR"/>
              </w:rPr>
            </w:pPr>
            <w:ins w:id="4621" w:author="1830" w:date="2024-04-15T12:50:00Z">
              <w:r w:rsidRPr="00632852">
                <w:rPr>
                  <w:lang w:eastAsia="ko-KR"/>
                </w:rPr>
                <w:t>-144</w:t>
              </w:r>
              <w:r w:rsidRPr="00632852">
                <w:rPr>
                  <w:rFonts w:hint="eastAsia"/>
                  <w:lang w:eastAsia="ko-KR"/>
                </w:rPr>
                <w:t>≤</w:t>
              </w:r>
              <w:r w:rsidRPr="00632852">
                <w:rPr>
                  <w:lang w:eastAsia="ko-KR"/>
                </w:rPr>
                <w:t xml:space="preserve"> SS-RSRP&lt;-143</w:t>
              </w:r>
            </w:ins>
          </w:p>
        </w:tc>
        <w:tc>
          <w:tcPr>
            <w:tcW w:w="2268" w:type="dxa"/>
          </w:tcPr>
          <w:p w14:paraId="093827E4" w14:textId="77777777" w:rsidR="00412F31" w:rsidRPr="00632852" w:rsidRDefault="00412F31" w:rsidP="005B5E5D">
            <w:pPr>
              <w:pStyle w:val="TAL"/>
              <w:rPr>
                <w:ins w:id="4622" w:author="1830" w:date="2024-04-15T12:50:00Z"/>
                <w:lang w:eastAsia="ko-KR"/>
              </w:rPr>
            </w:pPr>
            <w:ins w:id="4623" w:author="1830" w:date="2024-04-15T12:50:00Z">
              <w:r w:rsidRPr="00632852">
                <w:rPr>
                  <w:lang w:eastAsia="ko-KR"/>
                </w:rPr>
                <w:t>Not valid</w:t>
              </w:r>
            </w:ins>
          </w:p>
        </w:tc>
        <w:tc>
          <w:tcPr>
            <w:tcW w:w="710" w:type="dxa"/>
            <w:shd w:val="clear" w:color="auto" w:fill="auto"/>
            <w:noWrap/>
            <w:hideMark/>
          </w:tcPr>
          <w:p w14:paraId="4A5F12D2" w14:textId="77777777" w:rsidR="00412F31" w:rsidRPr="00632852" w:rsidRDefault="00412F31" w:rsidP="005B5E5D">
            <w:pPr>
              <w:pStyle w:val="TAL"/>
              <w:rPr>
                <w:ins w:id="4624" w:author="1830" w:date="2024-04-15T12:50:00Z"/>
                <w:lang w:eastAsia="ko-KR"/>
              </w:rPr>
            </w:pPr>
            <w:ins w:id="4625" w:author="1830" w:date="2024-04-15T12:50:00Z">
              <w:r w:rsidRPr="00632852">
                <w:rPr>
                  <w:lang w:eastAsia="ko-KR"/>
                </w:rPr>
                <w:t>dBm</w:t>
              </w:r>
            </w:ins>
          </w:p>
        </w:tc>
      </w:tr>
      <w:tr w:rsidR="00412F31" w:rsidRPr="00632852" w14:paraId="3381644C" w14:textId="77777777" w:rsidTr="005B5E5D">
        <w:trPr>
          <w:trHeight w:val="300"/>
          <w:jc w:val="center"/>
          <w:ins w:id="4626" w:author="1830" w:date="2024-04-15T12:50:00Z"/>
        </w:trPr>
        <w:tc>
          <w:tcPr>
            <w:tcW w:w="1640" w:type="dxa"/>
            <w:shd w:val="clear" w:color="auto" w:fill="auto"/>
            <w:noWrap/>
            <w:hideMark/>
          </w:tcPr>
          <w:p w14:paraId="1071F93C" w14:textId="77777777" w:rsidR="00412F31" w:rsidRPr="00632852" w:rsidRDefault="00412F31" w:rsidP="005B5E5D">
            <w:pPr>
              <w:pStyle w:val="TAL"/>
              <w:rPr>
                <w:ins w:id="4627" w:author="1830" w:date="2024-04-15T12:50:00Z"/>
                <w:lang w:eastAsia="ko-KR"/>
              </w:rPr>
            </w:pPr>
            <w:ins w:id="4628" w:author="1830" w:date="2024-04-15T12:50:00Z">
              <w:r w:rsidRPr="00632852">
                <w:rPr>
                  <w:lang w:eastAsia="ko-KR"/>
                </w:rPr>
                <w:t>RSRP_14</w:t>
              </w:r>
            </w:ins>
          </w:p>
        </w:tc>
        <w:tc>
          <w:tcPr>
            <w:tcW w:w="2154" w:type="dxa"/>
            <w:shd w:val="clear" w:color="auto" w:fill="auto"/>
            <w:noWrap/>
            <w:hideMark/>
          </w:tcPr>
          <w:p w14:paraId="7F7323DF" w14:textId="77777777" w:rsidR="00412F31" w:rsidRPr="00632852" w:rsidRDefault="00412F31" w:rsidP="005B5E5D">
            <w:pPr>
              <w:pStyle w:val="TAL"/>
              <w:rPr>
                <w:ins w:id="4629" w:author="1830" w:date="2024-04-15T12:50:00Z"/>
                <w:lang w:eastAsia="ko-KR"/>
              </w:rPr>
            </w:pPr>
            <w:ins w:id="4630" w:author="1830" w:date="2024-04-15T12:50:00Z">
              <w:r w:rsidRPr="00632852">
                <w:rPr>
                  <w:lang w:eastAsia="ko-KR"/>
                </w:rPr>
                <w:t>-143</w:t>
              </w:r>
              <w:r w:rsidRPr="00632852">
                <w:rPr>
                  <w:rFonts w:hint="eastAsia"/>
                  <w:lang w:eastAsia="ko-KR"/>
                </w:rPr>
                <w:t>≤</w:t>
              </w:r>
              <w:r w:rsidRPr="00632852">
                <w:rPr>
                  <w:lang w:eastAsia="ko-KR"/>
                </w:rPr>
                <w:t xml:space="preserve"> SS-RSRP&lt;-142</w:t>
              </w:r>
            </w:ins>
          </w:p>
        </w:tc>
        <w:tc>
          <w:tcPr>
            <w:tcW w:w="2268" w:type="dxa"/>
          </w:tcPr>
          <w:p w14:paraId="7F34213D" w14:textId="77777777" w:rsidR="00412F31" w:rsidRPr="00632852" w:rsidRDefault="00412F31" w:rsidP="005B5E5D">
            <w:pPr>
              <w:pStyle w:val="TAL"/>
              <w:rPr>
                <w:ins w:id="4631" w:author="1830" w:date="2024-04-15T12:50:00Z"/>
                <w:lang w:eastAsia="ko-KR"/>
              </w:rPr>
            </w:pPr>
            <w:ins w:id="4632" w:author="1830" w:date="2024-04-15T12:50:00Z">
              <w:r w:rsidRPr="00632852">
                <w:rPr>
                  <w:lang w:eastAsia="ko-KR"/>
                </w:rPr>
                <w:t>Not valid</w:t>
              </w:r>
            </w:ins>
          </w:p>
        </w:tc>
        <w:tc>
          <w:tcPr>
            <w:tcW w:w="710" w:type="dxa"/>
            <w:shd w:val="clear" w:color="auto" w:fill="auto"/>
            <w:noWrap/>
            <w:hideMark/>
          </w:tcPr>
          <w:p w14:paraId="0DEC0B7D" w14:textId="77777777" w:rsidR="00412F31" w:rsidRPr="00632852" w:rsidRDefault="00412F31" w:rsidP="005B5E5D">
            <w:pPr>
              <w:pStyle w:val="TAL"/>
              <w:rPr>
                <w:ins w:id="4633" w:author="1830" w:date="2024-04-15T12:50:00Z"/>
                <w:lang w:eastAsia="ko-KR"/>
              </w:rPr>
            </w:pPr>
            <w:ins w:id="4634" w:author="1830" w:date="2024-04-15T12:50:00Z">
              <w:r w:rsidRPr="00632852">
                <w:rPr>
                  <w:lang w:eastAsia="ko-KR"/>
                </w:rPr>
                <w:t>dBm</w:t>
              </w:r>
            </w:ins>
          </w:p>
        </w:tc>
      </w:tr>
      <w:tr w:rsidR="00412F31" w:rsidRPr="00632852" w14:paraId="3909F022" w14:textId="77777777" w:rsidTr="005B5E5D">
        <w:trPr>
          <w:trHeight w:val="300"/>
          <w:jc w:val="center"/>
          <w:ins w:id="4635" w:author="1830" w:date="2024-04-15T12:50:00Z"/>
        </w:trPr>
        <w:tc>
          <w:tcPr>
            <w:tcW w:w="1640" w:type="dxa"/>
            <w:shd w:val="clear" w:color="auto" w:fill="auto"/>
            <w:noWrap/>
            <w:hideMark/>
          </w:tcPr>
          <w:p w14:paraId="05F17FB2" w14:textId="77777777" w:rsidR="00412F31" w:rsidRPr="00632852" w:rsidRDefault="00412F31" w:rsidP="005B5E5D">
            <w:pPr>
              <w:pStyle w:val="TAL"/>
              <w:rPr>
                <w:ins w:id="4636" w:author="1830" w:date="2024-04-15T12:50:00Z"/>
                <w:lang w:eastAsia="ko-KR"/>
              </w:rPr>
            </w:pPr>
            <w:ins w:id="4637" w:author="1830" w:date="2024-04-15T12:50:00Z">
              <w:r w:rsidRPr="00632852">
                <w:rPr>
                  <w:lang w:eastAsia="ko-KR"/>
                </w:rPr>
                <w:t>RSRP_15</w:t>
              </w:r>
            </w:ins>
          </w:p>
        </w:tc>
        <w:tc>
          <w:tcPr>
            <w:tcW w:w="2154" w:type="dxa"/>
            <w:shd w:val="clear" w:color="auto" w:fill="auto"/>
            <w:noWrap/>
            <w:hideMark/>
          </w:tcPr>
          <w:p w14:paraId="1CBC791A" w14:textId="77777777" w:rsidR="00412F31" w:rsidRPr="00632852" w:rsidRDefault="00412F31" w:rsidP="005B5E5D">
            <w:pPr>
              <w:pStyle w:val="TAL"/>
              <w:rPr>
                <w:ins w:id="4638" w:author="1830" w:date="2024-04-15T12:50:00Z"/>
                <w:lang w:eastAsia="ko-KR"/>
              </w:rPr>
            </w:pPr>
            <w:ins w:id="4639" w:author="1830" w:date="2024-04-15T12:50:00Z">
              <w:r w:rsidRPr="00632852">
                <w:rPr>
                  <w:lang w:eastAsia="ko-KR"/>
                </w:rPr>
                <w:t>-142</w:t>
              </w:r>
              <w:r w:rsidRPr="00632852">
                <w:rPr>
                  <w:rFonts w:hint="eastAsia"/>
                  <w:lang w:eastAsia="ko-KR"/>
                </w:rPr>
                <w:t>≤</w:t>
              </w:r>
              <w:r w:rsidRPr="00632852">
                <w:rPr>
                  <w:lang w:eastAsia="ko-KR"/>
                </w:rPr>
                <w:t xml:space="preserve"> SS-RSRP&lt;-141</w:t>
              </w:r>
            </w:ins>
          </w:p>
        </w:tc>
        <w:tc>
          <w:tcPr>
            <w:tcW w:w="2268" w:type="dxa"/>
          </w:tcPr>
          <w:p w14:paraId="057E9F15" w14:textId="77777777" w:rsidR="00412F31" w:rsidRPr="00632852" w:rsidRDefault="00412F31" w:rsidP="005B5E5D">
            <w:pPr>
              <w:pStyle w:val="TAL"/>
              <w:rPr>
                <w:ins w:id="4640" w:author="1830" w:date="2024-04-15T12:50:00Z"/>
                <w:lang w:eastAsia="ko-KR"/>
              </w:rPr>
            </w:pPr>
            <w:ins w:id="4641" w:author="1830" w:date="2024-04-15T12:50:00Z">
              <w:r w:rsidRPr="00632852">
                <w:rPr>
                  <w:lang w:eastAsia="ko-KR"/>
                </w:rPr>
                <w:t>Not valid</w:t>
              </w:r>
            </w:ins>
          </w:p>
        </w:tc>
        <w:tc>
          <w:tcPr>
            <w:tcW w:w="710" w:type="dxa"/>
            <w:shd w:val="clear" w:color="auto" w:fill="auto"/>
            <w:noWrap/>
            <w:hideMark/>
          </w:tcPr>
          <w:p w14:paraId="65A9AACA" w14:textId="77777777" w:rsidR="00412F31" w:rsidRPr="00632852" w:rsidRDefault="00412F31" w:rsidP="005B5E5D">
            <w:pPr>
              <w:pStyle w:val="TAL"/>
              <w:rPr>
                <w:ins w:id="4642" w:author="1830" w:date="2024-04-15T12:50:00Z"/>
                <w:lang w:eastAsia="ko-KR"/>
              </w:rPr>
            </w:pPr>
            <w:ins w:id="4643" w:author="1830" w:date="2024-04-15T12:50:00Z">
              <w:r w:rsidRPr="00632852">
                <w:rPr>
                  <w:lang w:eastAsia="ko-KR"/>
                </w:rPr>
                <w:t>dBm</w:t>
              </w:r>
            </w:ins>
          </w:p>
        </w:tc>
      </w:tr>
      <w:tr w:rsidR="00412F31" w:rsidRPr="00632852" w14:paraId="42235528" w14:textId="77777777" w:rsidTr="005B5E5D">
        <w:trPr>
          <w:trHeight w:val="300"/>
          <w:jc w:val="center"/>
          <w:ins w:id="4644" w:author="1830" w:date="2024-04-15T12:50:00Z"/>
        </w:trPr>
        <w:tc>
          <w:tcPr>
            <w:tcW w:w="1640" w:type="dxa"/>
            <w:shd w:val="clear" w:color="auto" w:fill="auto"/>
            <w:noWrap/>
            <w:hideMark/>
          </w:tcPr>
          <w:p w14:paraId="4D4E1FA4" w14:textId="77777777" w:rsidR="00412F31" w:rsidRPr="00632852" w:rsidRDefault="00412F31" w:rsidP="005B5E5D">
            <w:pPr>
              <w:pStyle w:val="TAL"/>
              <w:rPr>
                <w:ins w:id="4645" w:author="1830" w:date="2024-04-15T12:50:00Z"/>
                <w:lang w:eastAsia="ko-KR"/>
              </w:rPr>
            </w:pPr>
            <w:ins w:id="4646" w:author="1830" w:date="2024-04-15T12:50:00Z">
              <w:r w:rsidRPr="00632852">
                <w:rPr>
                  <w:lang w:eastAsia="ko-KR"/>
                </w:rPr>
                <w:t>RSRP_16</w:t>
              </w:r>
            </w:ins>
          </w:p>
        </w:tc>
        <w:tc>
          <w:tcPr>
            <w:tcW w:w="2154" w:type="dxa"/>
            <w:shd w:val="clear" w:color="auto" w:fill="auto"/>
            <w:noWrap/>
            <w:hideMark/>
          </w:tcPr>
          <w:p w14:paraId="4920C7DF" w14:textId="77777777" w:rsidR="00412F31" w:rsidRPr="00632852" w:rsidRDefault="00412F31" w:rsidP="005B5E5D">
            <w:pPr>
              <w:pStyle w:val="TAL"/>
              <w:rPr>
                <w:ins w:id="4647" w:author="1830" w:date="2024-04-15T12:50:00Z"/>
                <w:lang w:eastAsia="ko-KR"/>
              </w:rPr>
            </w:pPr>
            <w:ins w:id="4648" w:author="1830" w:date="2024-04-15T12:50:00Z">
              <w:r w:rsidRPr="00632852">
                <w:rPr>
                  <w:lang w:eastAsia="ko-KR"/>
                </w:rPr>
                <w:t>-141</w:t>
              </w:r>
              <w:r w:rsidRPr="00632852">
                <w:rPr>
                  <w:rFonts w:hint="eastAsia"/>
                  <w:lang w:eastAsia="ko-KR"/>
                </w:rPr>
                <w:t>≤</w:t>
              </w:r>
              <w:r w:rsidRPr="00632852">
                <w:t xml:space="preserve"> </w:t>
              </w:r>
              <w:r w:rsidRPr="00632852">
                <w:rPr>
                  <w:lang w:eastAsia="ko-KR"/>
                </w:rPr>
                <w:t>SS-RSRP&lt;-140</w:t>
              </w:r>
            </w:ins>
          </w:p>
        </w:tc>
        <w:tc>
          <w:tcPr>
            <w:tcW w:w="2268" w:type="dxa"/>
          </w:tcPr>
          <w:p w14:paraId="09A08211" w14:textId="77777777" w:rsidR="00412F31" w:rsidRPr="00632852" w:rsidRDefault="00412F31" w:rsidP="005B5E5D">
            <w:pPr>
              <w:pStyle w:val="TAL"/>
              <w:rPr>
                <w:ins w:id="4649" w:author="1830" w:date="2024-04-15T12:50:00Z"/>
                <w:lang w:eastAsia="ko-KR"/>
              </w:rPr>
            </w:pPr>
            <w:ins w:id="4650" w:author="1830" w:date="2024-04-15T12:50:00Z">
              <w:r w:rsidRPr="00632852">
                <w:rPr>
                  <w:lang w:eastAsia="ko-KR"/>
                </w:rPr>
                <w:t>RSRP&lt;-140</w:t>
              </w:r>
            </w:ins>
          </w:p>
        </w:tc>
        <w:tc>
          <w:tcPr>
            <w:tcW w:w="710" w:type="dxa"/>
            <w:shd w:val="clear" w:color="auto" w:fill="auto"/>
            <w:noWrap/>
            <w:hideMark/>
          </w:tcPr>
          <w:p w14:paraId="6DAA87A9" w14:textId="77777777" w:rsidR="00412F31" w:rsidRPr="00632852" w:rsidRDefault="00412F31" w:rsidP="005B5E5D">
            <w:pPr>
              <w:pStyle w:val="TAL"/>
              <w:rPr>
                <w:ins w:id="4651" w:author="1830" w:date="2024-04-15T12:50:00Z"/>
                <w:lang w:eastAsia="ko-KR"/>
              </w:rPr>
            </w:pPr>
            <w:ins w:id="4652" w:author="1830" w:date="2024-04-15T12:50:00Z">
              <w:r w:rsidRPr="00632852">
                <w:rPr>
                  <w:lang w:eastAsia="ko-KR"/>
                </w:rPr>
                <w:t>dBm</w:t>
              </w:r>
            </w:ins>
          </w:p>
        </w:tc>
      </w:tr>
      <w:tr w:rsidR="00412F31" w:rsidRPr="00632852" w14:paraId="1ADCCDCF" w14:textId="77777777" w:rsidTr="005B5E5D">
        <w:trPr>
          <w:trHeight w:val="300"/>
          <w:jc w:val="center"/>
          <w:ins w:id="4653" w:author="1830" w:date="2024-04-15T12:50:00Z"/>
        </w:trPr>
        <w:tc>
          <w:tcPr>
            <w:tcW w:w="1640" w:type="dxa"/>
            <w:shd w:val="clear" w:color="auto" w:fill="auto"/>
            <w:noWrap/>
          </w:tcPr>
          <w:p w14:paraId="6086B59F" w14:textId="77777777" w:rsidR="00412F31" w:rsidRPr="00632852" w:rsidRDefault="00412F31" w:rsidP="005B5E5D">
            <w:pPr>
              <w:pStyle w:val="TAL"/>
              <w:rPr>
                <w:ins w:id="4654" w:author="1830" w:date="2024-04-15T12:50:00Z"/>
                <w:lang w:eastAsia="ko-KR"/>
              </w:rPr>
            </w:pPr>
            <w:ins w:id="4655" w:author="1830" w:date="2024-04-15T12:50:00Z">
              <w:r w:rsidRPr="00632852">
                <w:rPr>
                  <w:lang w:eastAsia="ko-KR"/>
                </w:rPr>
                <w:t>RSRP_17</w:t>
              </w:r>
            </w:ins>
          </w:p>
        </w:tc>
        <w:tc>
          <w:tcPr>
            <w:tcW w:w="2154" w:type="dxa"/>
            <w:shd w:val="clear" w:color="auto" w:fill="auto"/>
            <w:noWrap/>
          </w:tcPr>
          <w:p w14:paraId="2AF289A7" w14:textId="77777777" w:rsidR="00412F31" w:rsidRPr="00632852" w:rsidRDefault="00412F31" w:rsidP="005B5E5D">
            <w:pPr>
              <w:pStyle w:val="TAL"/>
              <w:rPr>
                <w:ins w:id="4656" w:author="1830" w:date="2024-04-15T12:50:00Z"/>
                <w:lang w:eastAsia="ko-KR"/>
              </w:rPr>
            </w:pPr>
            <w:ins w:id="4657" w:author="1830" w:date="2024-04-15T12:50:00Z">
              <w:r w:rsidRPr="00632852">
                <w:rPr>
                  <w:lang w:eastAsia="ko-KR"/>
                </w:rPr>
                <w:t>-140</w:t>
              </w:r>
              <w:r w:rsidRPr="00632852">
                <w:rPr>
                  <w:rFonts w:hint="eastAsia"/>
                  <w:lang w:eastAsia="ko-KR"/>
                </w:rPr>
                <w:t>≤</w:t>
              </w:r>
              <w:r w:rsidRPr="00632852">
                <w:t xml:space="preserve"> </w:t>
              </w:r>
              <w:r w:rsidRPr="00632852">
                <w:rPr>
                  <w:lang w:eastAsia="ko-KR"/>
                </w:rPr>
                <w:t>SS-RSRP&lt;-139</w:t>
              </w:r>
            </w:ins>
          </w:p>
        </w:tc>
        <w:tc>
          <w:tcPr>
            <w:tcW w:w="2268" w:type="dxa"/>
          </w:tcPr>
          <w:p w14:paraId="35978CEE" w14:textId="77777777" w:rsidR="00412F31" w:rsidRPr="00632852" w:rsidRDefault="00412F31" w:rsidP="005B5E5D">
            <w:pPr>
              <w:pStyle w:val="TAL"/>
              <w:rPr>
                <w:ins w:id="4658" w:author="1830" w:date="2024-04-15T12:50:00Z"/>
                <w:lang w:eastAsia="ko-KR"/>
              </w:rPr>
            </w:pPr>
            <w:ins w:id="4659" w:author="1830" w:date="2024-04-15T12:50:00Z">
              <w:r w:rsidRPr="00632852">
                <w:rPr>
                  <w:lang w:eastAsia="ko-KR"/>
                </w:rPr>
                <w:t>-140</w:t>
              </w:r>
              <w:r w:rsidRPr="00632852">
                <w:rPr>
                  <w:rFonts w:hint="eastAsia"/>
                  <w:lang w:eastAsia="ko-KR"/>
                </w:rPr>
                <w:t>≤</w:t>
              </w:r>
              <w:r w:rsidRPr="00632852">
                <w:rPr>
                  <w:lang w:eastAsia="ko-KR"/>
                </w:rPr>
                <w:t>RSRP&lt;-139</w:t>
              </w:r>
            </w:ins>
          </w:p>
        </w:tc>
        <w:tc>
          <w:tcPr>
            <w:tcW w:w="710" w:type="dxa"/>
            <w:shd w:val="clear" w:color="auto" w:fill="auto"/>
            <w:noWrap/>
          </w:tcPr>
          <w:p w14:paraId="12066852" w14:textId="77777777" w:rsidR="00412F31" w:rsidRPr="00632852" w:rsidRDefault="00412F31" w:rsidP="005B5E5D">
            <w:pPr>
              <w:pStyle w:val="TAL"/>
              <w:rPr>
                <w:ins w:id="4660" w:author="1830" w:date="2024-04-15T12:50:00Z"/>
                <w:lang w:eastAsia="ko-KR"/>
              </w:rPr>
            </w:pPr>
            <w:ins w:id="4661" w:author="1830" w:date="2024-04-15T12:50:00Z">
              <w:r w:rsidRPr="00632852">
                <w:rPr>
                  <w:lang w:eastAsia="ko-KR"/>
                </w:rPr>
                <w:t>dBm</w:t>
              </w:r>
            </w:ins>
          </w:p>
        </w:tc>
      </w:tr>
      <w:tr w:rsidR="00412F31" w:rsidRPr="00632852" w14:paraId="725E504A" w14:textId="77777777" w:rsidTr="005B5E5D">
        <w:trPr>
          <w:trHeight w:val="300"/>
          <w:jc w:val="center"/>
          <w:ins w:id="4662" w:author="1830" w:date="2024-04-15T12:50:00Z"/>
        </w:trPr>
        <w:tc>
          <w:tcPr>
            <w:tcW w:w="1640" w:type="dxa"/>
            <w:shd w:val="clear" w:color="auto" w:fill="auto"/>
            <w:noWrap/>
          </w:tcPr>
          <w:p w14:paraId="23D044A2" w14:textId="77777777" w:rsidR="00412F31" w:rsidRPr="00632852" w:rsidRDefault="00412F31" w:rsidP="005B5E5D">
            <w:pPr>
              <w:pStyle w:val="TAL"/>
              <w:rPr>
                <w:ins w:id="4663" w:author="1830" w:date="2024-04-15T12:50:00Z"/>
                <w:lang w:eastAsia="ko-KR"/>
              </w:rPr>
            </w:pPr>
            <w:ins w:id="4664" w:author="1830" w:date="2024-04-15T12:50:00Z">
              <w:r w:rsidRPr="00632852">
                <w:rPr>
                  <w:lang w:eastAsia="ko-KR"/>
                </w:rPr>
                <w:t>RSRP_18</w:t>
              </w:r>
            </w:ins>
          </w:p>
        </w:tc>
        <w:tc>
          <w:tcPr>
            <w:tcW w:w="2154" w:type="dxa"/>
            <w:shd w:val="clear" w:color="auto" w:fill="auto"/>
            <w:noWrap/>
          </w:tcPr>
          <w:p w14:paraId="07E5CACE" w14:textId="77777777" w:rsidR="00412F31" w:rsidRPr="00632852" w:rsidRDefault="00412F31" w:rsidP="005B5E5D">
            <w:pPr>
              <w:pStyle w:val="TAL"/>
              <w:rPr>
                <w:ins w:id="4665" w:author="1830" w:date="2024-04-15T12:50:00Z"/>
                <w:lang w:eastAsia="ko-KR"/>
              </w:rPr>
            </w:pPr>
            <w:ins w:id="4666" w:author="1830" w:date="2024-04-15T12:50:00Z">
              <w:r w:rsidRPr="00632852">
                <w:rPr>
                  <w:lang w:eastAsia="ko-KR"/>
                </w:rPr>
                <w:t>-139</w:t>
              </w:r>
              <w:r w:rsidRPr="00632852">
                <w:rPr>
                  <w:rFonts w:hint="eastAsia"/>
                  <w:lang w:eastAsia="ko-KR"/>
                </w:rPr>
                <w:t>≤</w:t>
              </w:r>
              <w:r w:rsidRPr="00632852">
                <w:t xml:space="preserve"> </w:t>
              </w:r>
              <w:r w:rsidRPr="00632852">
                <w:rPr>
                  <w:lang w:eastAsia="ko-KR"/>
                </w:rPr>
                <w:t>SS-RSRP&lt;-138</w:t>
              </w:r>
            </w:ins>
          </w:p>
        </w:tc>
        <w:tc>
          <w:tcPr>
            <w:tcW w:w="2268" w:type="dxa"/>
          </w:tcPr>
          <w:p w14:paraId="15A1ED0C" w14:textId="77777777" w:rsidR="00412F31" w:rsidRPr="00632852" w:rsidRDefault="00412F31" w:rsidP="005B5E5D">
            <w:pPr>
              <w:pStyle w:val="TAL"/>
              <w:rPr>
                <w:ins w:id="4667" w:author="1830" w:date="2024-04-15T12:50:00Z"/>
                <w:lang w:eastAsia="ko-KR"/>
              </w:rPr>
            </w:pPr>
            <w:ins w:id="4668" w:author="1830" w:date="2024-04-15T12:50:00Z">
              <w:r w:rsidRPr="00632852">
                <w:rPr>
                  <w:lang w:eastAsia="ko-KR"/>
                </w:rPr>
                <w:t>-139</w:t>
              </w:r>
              <w:r w:rsidRPr="00632852">
                <w:rPr>
                  <w:rFonts w:hint="eastAsia"/>
                  <w:lang w:eastAsia="ko-KR"/>
                </w:rPr>
                <w:t>≤</w:t>
              </w:r>
              <w:r w:rsidRPr="00632852">
                <w:t xml:space="preserve"> </w:t>
              </w:r>
              <w:r w:rsidRPr="00632852">
                <w:rPr>
                  <w:lang w:eastAsia="ko-KR"/>
                </w:rPr>
                <w:t>RSRP&lt;-138</w:t>
              </w:r>
            </w:ins>
          </w:p>
        </w:tc>
        <w:tc>
          <w:tcPr>
            <w:tcW w:w="710" w:type="dxa"/>
            <w:shd w:val="clear" w:color="auto" w:fill="auto"/>
            <w:noWrap/>
          </w:tcPr>
          <w:p w14:paraId="000F9F48" w14:textId="77777777" w:rsidR="00412F31" w:rsidRPr="00632852" w:rsidRDefault="00412F31" w:rsidP="005B5E5D">
            <w:pPr>
              <w:pStyle w:val="TAL"/>
              <w:rPr>
                <w:ins w:id="4669" w:author="1830" w:date="2024-04-15T12:50:00Z"/>
                <w:lang w:eastAsia="ko-KR"/>
              </w:rPr>
            </w:pPr>
            <w:ins w:id="4670" w:author="1830" w:date="2024-04-15T12:50:00Z">
              <w:r w:rsidRPr="00632852">
                <w:rPr>
                  <w:lang w:eastAsia="ko-KR"/>
                </w:rPr>
                <w:t>dBm</w:t>
              </w:r>
            </w:ins>
          </w:p>
        </w:tc>
      </w:tr>
      <w:tr w:rsidR="00412F31" w:rsidRPr="00632852" w14:paraId="7D3AB788" w14:textId="77777777" w:rsidTr="005B5E5D">
        <w:trPr>
          <w:trHeight w:val="300"/>
          <w:jc w:val="center"/>
          <w:ins w:id="4671" w:author="1830" w:date="2024-04-15T12:50:00Z"/>
        </w:trPr>
        <w:tc>
          <w:tcPr>
            <w:tcW w:w="1640" w:type="dxa"/>
            <w:shd w:val="clear" w:color="auto" w:fill="auto"/>
            <w:noWrap/>
          </w:tcPr>
          <w:p w14:paraId="273B1D7F" w14:textId="77777777" w:rsidR="00412F31" w:rsidRPr="00632852" w:rsidRDefault="00412F31" w:rsidP="005B5E5D">
            <w:pPr>
              <w:pStyle w:val="TAL"/>
              <w:rPr>
                <w:ins w:id="4672" w:author="1830" w:date="2024-04-15T12:50:00Z"/>
                <w:lang w:eastAsia="ko-KR"/>
              </w:rPr>
            </w:pPr>
            <w:ins w:id="4673" w:author="1830" w:date="2024-04-15T12:50:00Z">
              <w:r w:rsidRPr="00632852">
                <w:rPr>
                  <w:lang w:eastAsia="ko-KR"/>
                </w:rPr>
                <w:t>…</w:t>
              </w:r>
            </w:ins>
          </w:p>
        </w:tc>
        <w:tc>
          <w:tcPr>
            <w:tcW w:w="2154" w:type="dxa"/>
            <w:shd w:val="clear" w:color="auto" w:fill="auto"/>
            <w:noWrap/>
          </w:tcPr>
          <w:p w14:paraId="21E766EF" w14:textId="77777777" w:rsidR="00412F31" w:rsidRPr="00632852" w:rsidRDefault="00412F31" w:rsidP="005B5E5D">
            <w:pPr>
              <w:pStyle w:val="TAL"/>
              <w:rPr>
                <w:ins w:id="4674" w:author="1830" w:date="2024-04-15T12:50:00Z"/>
                <w:lang w:eastAsia="ko-KR"/>
              </w:rPr>
            </w:pPr>
            <w:ins w:id="4675" w:author="1830" w:date="2024-04-15T12:50:00Z">
              <w:r w:rsidRPr="00632852">
                <w:rPr>
                  <w:lang w:eastAsia="ko-KR"/>
                </w:rPr>
                <w:t>…</w:t>
              </w:r>
            </w:ins>
          </w:p>
        </w:tc>
        <w:tc>
          <w:tcPr>
            <w:tcW w:w="2268" w:type="dxa"/>
          </w:tcPr>
          <w:p w14:paraId="4564917A" w14:textId="77777777" w:rsidR="00412F31" w:rsidRPr="00632852" w:rsidRDefault="00412F31" w:rsidP="005B5E5D">
            <w:pPr>
              <w:pStyle w:val="TAL"/>
              <w:rPr>
                <w:ins w:id="4676" w:author="1830" w:date="2024-04-15T12:50:00Z"/>
                <w:lang w:eastAsia="ko-KR"/>
              </w:rPr>
            </w:pPr>
          </w:p>
        </w:tc>
        <w:tc>
          <w:tcPr>
            <w:tcW w:w="710" w:type="dxa"/>
            <w:shd w:val="clear" w:color="auto" w:fill="auto"/>
            <w:noWrap/>
          </w:tcPr>
          <w:p w14:paraId="3E2DC711" w14:textId="77777777" w:rsidR="00412F31" w:rsidRPr="00632852" w:rsidRDefault="00412F31" w:rsidP="005B5E5D">
            <w:pPr>
              <w:pStyle w:val="TAL"/>
              <w:rPr>
                <w:ins w:id="4677" w:author="1830" w:date="2024-04-15T12:50:00Z"/>
                <w:lang w:eastAsia="ko-KR"/>
              </w:rPr>
            </w:pPr>
            <w:ins w:id="4678" w:author="1830" w:date="2024-04-15T12:50:00Z">
              <w:r w:rsidRPr="00632852">
                <w:rPr>
                  <w:lang w:eastAsia="ko-KR"/>
                </w:rPr>
                <w:t>…</w:t>
              </w:r>
            </w:ins>
          </w:p>
        </w:tc>
      </w:tr>
      <w:tr w:rsidR="00412F31" w:rsidRPr="00632852" w14:paraId="5975D2C5" w14:textId="77777777" w:rsidTr="005B5E5D">
        <w:trPr>
          <w:trHeight w:val="300"/>
          <w:jc w:val="center"/>
          <w:ins w:id="4679" w:author="1830" w:date="2024-04-15T12:50:00Z"/>
        </w:trPr>
        <w:tc>
          <w:tcPr>
            <w:tcW w:w="1640" w:type="dxa"/>
            <w:shd w:val="clear" w:color="auto" w:fill="auto"/>
            <w:noWrap/>
          </w:tcPr>
          <w:p w14:paraId="509FCCDF" w14:textId="77777777" w:rsidR="00412F31" w:rsidRPr="00632852" w:rsidRDefault="00412F31" w:rsidP="005B5E5D">
            <w:pPr>
              <w:pStyle w:val="TAL"/>
              <w:rPr>
                <w:ins w:id="4680" w:author="1830" w:date="2024-04-15T12:50:00Z"/>
                <w:lang w:eastAsia="ko-KR"/>
              </w:rPr>
            </w:pPr>
            <w:ins w:id="4681" w:author="1830" w:date="2024-04-15T12:50:00Z">
              <w:r w:rsidRPr="00632852">
                <w:rPr>
                  <w:lang w:eastAsia="ko-KR"/>
                </w:rPr>
                <w:t>RSRP_111</w:t>
              </w:r>
            </w:ins>
          </w:p>
        </w:tc>
        <w:tc>
          <w:tcPr>
            <w:tcW w:w="2154" w:type="dxa"/>
            <w:shd w:val="clear" w:color="auto" w:fill="auto"/>
            <w:noWrap/>
          </w:tcPr>
          <w:p w14:paraId="1D837994" w14:textId="77777777" w:rsidR="00412F31" w:rsidRPr="00632852" w:rsidRDefault="00412F31" w:rsidP="005B5E5D">
            <w:pPr>
              <w:pStyle w:val="TAL"/>
              <w:rPr>
                <w:ins w:id="4682" w:author="1830" w:date="2024-04-15T12:50:00Z"/>
                <w:lang w:eastAsia="ko-KR"/>
              </w:rPr>
            </w:pPr>
            <w:ins w:id="4683" w:author="1830" w:date="2024-04-15T12:50:00Z">
              <w:r w:rsidRPr="00632852">
                <w:rPr>
                  <w:lang w:eastAsia="ko-KR"/>
                </w:rPr>
                <w:t>-46</w:t>
              </w:r>
              <w:r w:rsidRPr="00632852">
                <w:rPr>
                  <w:rFonts w:hint="eastAsia"/>
                  <w:lang w:eastAsia="ko-KR"/>
                </w:rPr>
                <w:t>≤</w:t>
              </w:r>
              <w:r w:rsidRPr="00632852">
                <w:t xml:space="preserve"> </w:t>
              </w:r>
              <w:r w:rsidRPr="00632852">
                <w:rPr>
                  <w:lang w:eastAsia="ko-KR"/>
                </w:rPr>
                <w:t>SS-RSRP&lt;-45</w:t>
              </w:r>
            </w:ins>
          </w:p>
        </w:tc>
        <w:tc>
          <w:tcPr>
            <w:tcW w:w="2268" w:type="dxa"/>
          </w:tcPr>
          <w:p w14:paraId="57DBF230" w14:textId="77777777" w:rsidR="00412F31" w:rsidRPr="00632852" w:rsidRDefault="00412F31" w:rsidP="005B5E5D">
            <w:pPr>
              <w:pStyle w:val="TAL"/>
              <w:rPr>
                <w:ins w:id="4684" w:author="1830" w:date="2024-04-15T12:50:00Z"/>
                <w:lang w:eastAsia="ko-KR"/>
              </w:rPr>
            </w:pPr>
            <w:ins w:id="4685" w:author="1830" w:date="2024-04-15T12:50:00Z">
              <w:r w:rsidRPr="00632852">
                <w:rPr>
                  <w:lang w:eastAsia="ko-KR"/>
                </w:rPr>
                <w:t>-46</w:t>
              </w:r>
              <w:r w:rsidRPr="00632852">
                <w:rPr>
                  <w:rFonts w:hint="eastAsia"/>
                  <w:lang w:eastAsia="ko-KR"/>
                </w:rPr>
                <w:t>≤</w:t>
              </w:r>
              <w:r w:rsidRPr="00632852">
                <w:t xml:space="preserve"> </w:t>
              </w:r>
              <w:r w:rsidRPr="00632852">
                <w:rPr>
                  <w:lang w:eastAsia="ko-KR"/>
                </w:rPr>
                <w:t>RSRP&lt;-45</w:t>
              </w:r>
            </w:ins>
          </w:p>
        </w:tc>
        <w:tc>
          <w:tcPr>
            <w:tcW w:w="710" w:type="dxa"/>
            <w:shd w:val="clear" w:color="auto" w:fill="auto"/>
            <w:noWrap/>
          </w:tcPr>
          <w:p w14:paraId="2BE709F5" w14:textId="77777777" w:rsidR="00412F31" w:rsidRPr="00632852" w:rsidRDefault="00412F31" w:rsidP="005B5E5D">
            <w:pPr>
              <w:pStyle w:val="TAL"/>
              <w:rPr>
                <w:ins w:id="4686" w:author="1830" w:date="2024-04-15T12:50:00Z"/>
                <w:lang w:eastAsia="ko-KR"/>
              </w:rPr>
            </w:pPr>
            <w:ins w:id="4687" w:author="1830" w:date="2024-04-15T12:50:00Z">
              <w:r w:rsidRPr="00632852">
                <w:rPr>
                  <w:lang w:eastAsia="ko-KR"/>
                </w:rPr>
                <w:t>dBm</w:t>
              </w:r>
            </w:ins>
          </w:p>
        </w:tc>
      </w:tr>
      <w:tr w:rsidR="00412F31" w:rsidRPr="00632852" w14:paraId="50ECD6F5" w14:textId="77777777" w:rsidTr="005B5E5D">
        <w:trPr>
          <w:trHeight w:val="300"/>
          <w:jc w:val="center"/>
          <w:ins w:id="4688" w:author="1830" w:date="2024-04-15T12:50:00Z"/>
        </w:trPr>
        <w:tc>
          <w:tcPr>
            <w:tcW w:w="1640" w:type="dxa"/>
            <w:shd w:val="clear" w:color="auto" w:fill="auto"/>
            <w:noWrap/>
          </w:tcPr>
          <w:p w14:paraId="1823B672" w14:textId="77777777" w:rsidR="00412F31" w:rsidRPr="00632852" w:rsidRDefault="00412F31" w:rsidP="005B5E5D">
            <w:pPr>
              <w:pStyle w:val="TAL"/>
              <w:rPr>
                <w:ins w:id="4689" w:author="1830" w:date="2024-04-15T12:50:00Z"/>
                <w:lang w:eastAsia="ko-KR"/>
              </w:rPr>
            </w:pPr>
            <w:ins w:id="4690" w:author="1830" w:date="2024-04-15T12:50:00Z">
              <w:r w:rsidRPr="00632852">
                <w:rPr>
                  <w:lang w:eastAsia="ko-KR"/>
                </w:rPr>
                <w:t>RSRP_112</w:t>
              </w:r>
            </w:ins>
          </w:p>
        </w:tc>
        <w:tc>
          <w:tcPr>
            <w:tcW w:w="2154" w:type="dxa"/>
            <w:shd w:val="clear" w:color="auto" w:fill="auto"/>
            <w:noWrap/>
          </w:tcPr>
          <w:p w14:paraId="2D1AF5F4" w14:textId="77777777" w:rsidR="00412F31" w:rsidRPr="00632852" w:rsidRDefault="00412F31" w:rsidP="005B5E5D">
            <w:pPr>
              <w:pStyle w:val="TAL"/>
              <w:rPr>
                <w:ins w:id="4691" w:author="1830" w:date="2024-04-15T12:50:00Z"/>
                <w:lang w:eastAsia="ko-KR"/>
              </w:rPr>
            </w:pPr>
            <w:ins w:id="4692" w:author="1830" w:date="2024-04-15T12:50:00Z">
              <w:r w:rsidRPr="00632852">
                <w:rPr>
                  <w:lang w:eastAsia="ko-KR"/>
                </w:rPr>
                <w:t>-45</w:t>
              </w:r>
              <w:r w:rsidRPr="00632852">
                <w:rPr>
                  <w:rFonts w:hint="eastAsia"/>
                  <w:lang w:eastAsia="ko-KR"/>
                </w:rPr>
                <w:t>≤</w:t>
              </w:r>
              <w:r w:rsidRPr="00632852">
                <w:t xml:space="preserve"> </w:t>
              </w:r>
              <w:r w:rsidRPr="00632852">
                <w:rPr>
                  <w:lang w:eastAsia="ko-KR"/>
                </w:rPr>
                <w:t>SS-RSRP&lt;-44</w:t>
              </w:r>
            </w:ins>
          </w:p>
        </w:tc>
        <w:tc>
          <w:tcPr>
            <w:tcW w:w="2268" w:type="dxa"/>
          </w:tcPr>
          <w:p w14:paraId="7E5A5081" w14:textId="77777777" w:rsidR="00412F31" w:rsidRPr="00632852" w:rsidRDefault="00412F31" w:rsidP="005B5E5D">
            <w:pPr>
              <w:pStyle w:val="TAL"/>
              <w:rPr>
                <w:ins w:id="4693" w:author="1830" w:date="2024-04-15T12:50:00Z"/>
                <w:lang w:eastAsia="ko-KR"/>
              </w:rPr>
            </w:pPr>
            <w:ins w:id="4694" w:author="1830" w:date="2024-04-15T12:50:00Z">
              <w:r w:rsidRPr="00632852">
                <w:rPr>
                  <w:lang w:eastAsia="ko-KR"/>
                </w:rPr>
                <w:t>-45</w:t>
              </w:r>
              <w:r w:rsidRPr="00632852">
                <w:rPr>
                  <w:rFonts w:hint="eastAsia"/>
                  <w:lang w:eastAsia="ko-KR"/>
                </w:rPr>
                <w:t>≤</w:t>
              </w:r>
              <w:r w:rsidRPr="00632852">
                <w:t xml:space="preserve"> RSRP</w:t>
              </w:r>
              <w:r w:rsidRPr="00632852">
                <w:rPr>
                  <w:lang w:eastAsia="ko-KR"/>
                </w:rPr>
                <w:t>&lt;-44</w:t>
              </w:r>
            </w:ins>
          </w:p>
        </w:tc>
        <w:tc>
          <w:tcPr>
            <w:tcW w:w="710" w:type="dxa"/>
            <w:shd w:val="clear" w:color="auto" w:fill="auto"/>
            <w:noWrap/>
          </w:tcPr>
          <w:p w14:paraId="69CF4DE9" w14:textId="77777777" w:rsidR="00412F31" w:rsidRPr="00632852" w:rsidRDefault="00412F31" w:rsidP="005B5E5D">
            <w:pPr>
              <w:pStyle w:val="TAL"/>
              <w:rPr>
                <w:ins w:id="4695" w:author="1830" w:date="2024-04-15T12:50:00Z"/>
                <w:lang w:eastAsia="ko-KR"/>
              </w:rPr>
            </w:pPr>
            <w:ins w:id="4696" w:author="1830" w:date="2024-04-15T12:50:00Z">
              <w:r w:rsidRPr="00632852">
                <w:rPr>
                  <w:lang w:eastAsia="ko-KR"/>
                </w:rPr>
                <w:t>dBm</w:t>
              </w:r>
            </w:ins>
          </w:p>
        </w:tc>
      </w:tr>
      <w:tr w:rsidR="00412F31" w:rsidRPr="00632852" w14:paraId="11C74CFF" w14:textId="77777777" w:rsidTr="005B5E5D">
        <w:trPr>
          <w:trHeight w:val="300"/>
          <w:jc w:val="center"/>
          <w:ins w:id="4697" w:author="1830" w:date="2024-04-15T12:50:00Z"/>
        </w:trPr>
        <w:tc>
          <w:tcPr>
            <w:tcW w:w="1640" w:type="dxa"/>
            <w:shd w:val="clear" w:color="auto" w:fill="auto"/>
            <w:noWrap/>
          </w:tcPr>
          <w:p w14:paraId="28FF63C0" w14:textId="77777777" w:rsidR="00412F31" w:rsidRPr="00632852" w:rsidRDefault="00412F31" w:rsidP="005B5E5D">
            <w:pPr>
              <w:pStyle w:val="TAL"/>
              <w:rPr>
                <w:ins w:id="4698" w:author="1830" w:date="2024-04-15T12:50:00Z"/>
                <w:lang w:eastAsia="ko-KR"/>
              </w:rPr>
            </w:pPr>
            <w:ins w:id="4699" w:author="1830" w:date="2024-04-15T12:50:00Z">
              <w:r w:rsidRPr="00632852">
                <w:rPr>
                  <w:lang w:eastAsia="ko-KR"/>
                </w:rPr>
                <w:t>RSRP_113</w:t>
              </w:r>
            </w:ins>
          </w:p>
        </w:tc>
        <w:tc>
          <w:tcPr>
            <w:tcW w:w="2154" w:type="dxa"/>
            <w:shd w:val="clear" w:color="auto" w:fill="auto"/>
            <w:noWrap/>
          </w:tcPr>
          <w:p w14:paraId="68A2820E" w14:textId="77777777" w:rsidR="00412F31" w:rsidRPr="00632852" w:rsidRDefault="00412F31" w:rsidP="005B5E5D">
            <w:pPr>
              <w:pStyle w:val="TAL"/>
              <w:rPr>
                <w:ins w:id="4700" w:author="1830" w:date="2024-04-15T12:50:00Z"/>
                <w:lang w:eastAsia="ko-KR"/>
              </w:rPr>
            </w:pPr>
            <w:ins w:id="4701" w:author="1830" w:date="2024-04-15T12:50:00Z">
              <w:r w:rsidRPr="00632852">
                <w:rPr>
                  <w:lang w:eastAsia="ko-KR"/>
                </w:rPr>
                <w:t>-44</w:t>
              </w:r>
              <w:r w:rsidRPr="00632852">
                <w:rPr>
                  <w:rFonts w:hint="eastAsia"/>
                  <w:lang w:eastAsia="ko-KR"/>
                </w:rPr>
                <w:t>≤</w:t>
              </w:r>
              <w:r w:rsidRPr="00632852">
                <w:t xml:space="preserve"> </w:t>
              </w:r>
              <w:r w:rsidRPr="00632852">
                <w:rPr>
                  <w:lang w:eastAsia="ko-KR"/>
                </w:rPr>
                <w:t>SS-RSRP&lt;-43</w:t>
              </w:r>
            </w:ins>
          </w:p>
        </w:tc>
        <w:tc>
          <w:tcPr>
            <w:tcW w:w="2268" w:type="dxa"/>
          </w:tcPr>
          <w:p w14:paraId="3D6453F7" w14:textId="77777777" w:rsidR="00412F31" w:rsidRPr="00632852" w:rsidRDefault="00412F31" w:rsidP="005B5E5D">
            <w:pPr>
              <w:pStyle w:val="TAL"/>
              <w:rPr>
                <w:ins w:id="4702" w:author="1830" w:date="2024-04-15T12:50:00Z"/>
                <w:lang w:eastAsia="ko-KR"/>
              </w:rPr>
            </w:pPr>
            <w:ins w:id="4703" w:author="1830" w:date="2024-04-15T12:50:00Z">
              <w:r w:rsidRPr="00632852">
                <w:rPr>
                  <w:lang w:eastAsia="ko-KR"/>
                </w:rPr>
                <w:t>-44</w:t>
              </w:r>
              <w:r w:rsidRPr="00632852">
                <w:rPr>
                  <w:rFonts w:hint="eastAsia"/>
                  <w:lang w:eastAsia="ko-KR"/>
                </w:rPr>
                <w:t>≤</w:t>
              </w:r>
              <w:r w:rsidRPr="00632852">
                <w:t xml:space="preserve"> RSRP</w:t>
              </w:r>
            </w:ins>
          </w:p>
        </w:tc>
        <w:tc>
          <w:tcPr>
            <w:tcW w:w="710" w:type="dxa"/>
            <w:shd w:val="clear" w:color="auto" w:fill="auto"/>
            <w:noWrap/>
          </w:tcPr>
          <w:p w14:paraId="4CF5EE64" w14:textId="77777777" w:rsidR="00412F31" w:rsidRPr="00632852" w:rsidRDefault="00412F31" w:rsidP="005B5E5D">
            <w:pPr>
              <w:pStyle w:val="TAL"/>
              <w:rPr>
                <w:ins w:id="4704" w:author="1830" w:date="2024-04-15T12:50:00Z"/>
                <w:lang w:eastAsia="ko-KR"/>
              </w:rPr>
            </w:pPr>
            <w:ins w:id="4705" w:author="1830" w:date="2024-04-15T12:50:00Z">
              <w:r w:rsidRPr="00632852">
                <w:rPr>
                  <w:lang w:eastAsia="ko-KR"/>
                </w:rPr>
                <w:t>dBm</w:t>
              </w:r>
            </w:ins>
          </w:p>
        </w:tc>
      </w:tr>
      <w:tr w:rsidR="00412F31" w:rsidRPr="00632852" w14:paraId="7B6BECC8" w14:textId="77777777" w:rsidTr="005B5E5D">
        <w:trPr>
          <w:trHeight w:val="300"/>
          <w:jc w:val="center"/>
          <w:ins w:id="4706" w:author="1830" w:date="2024-04-15T12:50:00Z"/>
        </w:trPr>
        <w:tc>
          <w:tcPr>
            <w:tcW w:w="1640" w:type="dxa"/>
            <w:shd w:val="clear" w:color="auto" w:fill="auto"/>
            <w:noWrap/>
          </w:tcPr>
          <w:p w14:paraId="25E17DDF" w14:textId="77777777" w:rsidR="00412F31" w:rsidRPr="00632852" w:rsidRDefault="00412F31" w:rsidP="005B5E5D">
            <w:pPr>
              <w:pStyle w:val="TAL"/>
              <w:rPr>
                <w:ins w:id="4707" w:author="1830" w:date="2024-04-15T12:50:00Z"/>
                <w:lang w:eastAsia="ko-KR"/>
              </w:rPr>
            </w:pPr>
            <w:ins w:id="4708" w:author="1830" w:date="2024-04-15T12:50:00Z">
              <w:r w:rsidRPr="00632852">
                <w:rPr>
                  <w:lang w:eastAsia="ko-KR"/>
                </w:rPr>
                <w:t>RSRP_114</w:t>
              </w:r>
            </w:ins>
          </w:p>
        </w:tc>
        <w:tc>
          <w:tcPr>
            <w:tcW w:w="2154" w:type="dxa"/>
            <w:shd w:val="clear" w:color="auto" w:fill="auto"/>
            <w:noWrap/>
          </w:tcPr>
          <w:p w14:paraId="56A6A66F" w14:textId="77777777" w:rsidR="00412F31" w:rsidRPr="00632852" w:rsidRDefault="00412F31" w:rsidP="005B5E5D">
            <w:pPr>
              <w:pStyle w:val="TAL"/>
              <w:rPr>
                <w:ins w:id="4709" w:author="1830" w:date="2024-04-15T12:50:00Z"/>
                <w:lang w:eastAsia="ko-KR"/>
              </w:rPr>
            </w:pPr>
            <w:ins w:id="4710" w:author="1830" w:date="2024-04-15T12:50:00Z">
              <w:r w:rsidRPr="00632852">
                <w:rPr>
                  <w:lang w:eastAsia="ko-KR"/>
                </w:rPr>
                <w:t>-43</w:t>
              </w:r>
              <w:r w:rsidRPr="00632852">
                <w:rPr>
                  <w:rFonts w:hint="eastAsia"/>
                  <w:lang w:eastAsia="ko-KR"/>
                </w:rPr>
                <w:t>≤</w:t>
              </w:r>
              <w:r w:rsidRPr="00632852">
                <w:t xml:space="preserve"> </w:t>
              </w:r>
              <w:r w:rsidRPr="00632852">
                <w:rPr>
                  <w:lang w:eastAsia="ko-KR"/>
                </w:rPr>
                <w:t>SS-RSRP&lt;-42</w:t>
              </w:r>
            </w:ins>
          </w:p>
        </w:tc>
        <w:tc>
          <w:tcPr>
            <w:tcW w:w="2268" w:type="dxa"/>
          </w:tcPr>
          <w:p w14:paraId="524BC2AB" w14:textId="77777777" w:rsidR="00412F31" w:rsidRPr="00632852" w:rsidRDefault="00412F31" w:rsidP="005B5E5D">
            <w:pPr>
              <w:pStyle w:val="TAL"/>
              <w:rPr>
                <w:ins w:id="4711" w:author="1830" w:date="2024-04-15T12:50:00Z"/>
                <w:lang w:eastAsia="ko-KR"/>
              </w:rPr>
            </w:pPr>
            <w:ins w:id="4712" w:author="1830" w:date="2024-04-15T12:50:00Z">
              <w:r w:rsidRPr="00632852">
                <w:rPr>
                  <w:lang w:eastAsia="ko-KR"/>
                </w:rPr>
                <w:t>Not valid</w:t>
              </w:r>
            </w:ins>
          </w:p>
        </w:tc>
        <w:tc>
          <w:tcPr>
            <w:tcW w:w="710" w:type="dxa"/>
            <w:shd w:val="clear" w:color="auto" w:fill="auto"/>
            <w:noWrap/>
          </w:tcPr>
          <w:p w14:paraId="3F780BDD" w14:textId="77777777" w:rsidR="00412F31" w:rsidRPr="00632852" w:rsidRDefault="00412F31" w:rsidP="005B5E5D">
            <w:pPr>
              <w:pStyle w:val="TAL"/>
              <w:rPr>
                <w:ins w:id="4713" w:author="1830" w:date="2024-04-15T12:50:00Z"/>
                <w:lang w:eastAsia="ko-KR"/>
              </w:rPr>
            </w:pPr>
            <w:ins w:id="4714" w:author="1830" w:date="2024-04-15T12:50:00Z">
              <w:r w:rsidRPr="00632852">
                <w:rPr>
                  <w:lang w:eastAsia="ko-KR"/>
                </w:rPr>
                <w:t>dBm</w:t>
              </w:r>
            </w:ins>
          </w:p>
        </w:tc>
      </w:tr>
      <w:tr w:rsidR="00412F31" w:rsidRPr="00632852" w14:paraId="68B1AD6D" w14:textId="77777777" w:rsidTr="005B5E5D">
        <w:trPr>
          <w:trHeight w:val="300"/>
          <w:jc w:val="center"/>
          <w:ins w:id="4715" w:author="1830" w:date="2024-04-15T12:50:00Z"/>
        </w:trPr>
        <w:tc>
          <w:tcPr>
            <w:tcW w:w="1640" w:type="dxa"/>
            <w:shd w:val="clear" w:color="auto" w:fill="auto"/>
            <w:noWrap/>
          </w:tcPr>
          <w:p w14:paraId="7667AA24" w14:textId="77777777" w:rsidR="00412F31" w:rsidRPr="00632852" w:rsidRDefault="00412F31" w:rsidP="005B5E5D">
            <w:pPr>
              <w:pStyle w:val="TAL"/>
              <w:rPr>
                <w:ins w:id="4716" w:author="1830" w:date="2024-04-15T12:50:00Z"/>
                <w:lang w:eastAsia="ko-KR"/>
              </w:rPr>
            </w:pPr>
            <w:ins w:id="4717" w:author="1830" w:date="2024-04-15T12:50:00Z">
              <w:r w:rsidRPr="00632852">
                <w:rPr>
                  <w:lang w:eastAsia="ko-KR"/>
                </w:rPr>
                <w:t>RSRP_115</w:t>
              </w:r>
            </w:ins>
          </w:p>
        </w:tc>
        <w:tc>
          <w:tcPr>
            <w:tcW w:w="2154" w:type="dxa"/>
            <w:shd w:val="clear" w:color="auto" w:fill="auto"/>
            <w:noWrap/>
          </w:tcPr>
          <w:p w14:paraId="01F72017" w14:textId="77777777" w:rsidR="00412F31" w:rsidRPr="00632852" w:rsidRDefault="00412F31" w:rsidP="005B5E5D">
            <w:pPr>
              <w:pStyle w:val="TAL"/>
              <w:rPr>
                <w:ins w:id="4718" w:author="1830" w:date="2024-04-15T12:50:00Z"/>
                <w:lang w:eastAsia="ko-KR"/>
              </w:rPr>
            </w:pPr>
            <w:ins w:id="4719" w:author="1830" w:date="2024-04-15T12:50:00Z">
              <w:r w:rsidRPr="00632852">
                <w:rPr>
                  <w:lang w:eastAsia="ko-KR"/>
                </w:rPr>
                <w:t>-42</w:t>
              </w:r>
              <w:r w:rsidRPr="00632852">
                <w:rPr>
                  <w:rFonts w:hint="eastAsia"/>
                  <w:lang w:eastAsia="ko-KR"/>
                </w:rPr>
                <w:t>≤</w:t>
              </w:r>
              <w:r w:rsidRPr="00632852">
                <w:t xml:space="preserve"> </w:t>
              </w:r>
              <w:r w:rsidRPr="00632852">
                <w:rPr>
                  <w:lang w:eastAsia="ko-KR"/>
                </w:rPr>
                <w:t>SS-RSRP&lt;-41</w:t>
              </w:r>
            </w:ins>
          </w:p>
        </w:tc>
        <w:tc>
          <w:tcPr>
            <w:tcW w:w="2268" w:type="dxa"/>
          </w:tcPr>
          <w:p w14:paraId="0096D353" w14:textId="77777777" w:rsidR="00412F31" w:rsidRPr="00632852" w:rsidRDefault="00412F31" w:rsidP="005B5E5D">
            <w:pPr>
              <w:pStyle w:val="TAL"/>
              <w:rPr>
                <w:ins w:id="4720" w:author="1830" w:date="2024-04-15T12:50:00Z"/>
                <w:lang w:eastAsia="ko-KR"/>
              </w:rPr>
            </w:pPr>
            <w:ins w:id="4721" w:author="1830" w:date="2024-04-15T12:50:00Z">
              <w:r w:rsidRPr="00632852">
                <w:rPr>
                  <w:lang w:eastAsia="ko-KR"/>
                </w:rPr>
                <w:t>Not valid</w:t>
              </w:r>
            </w:ins>
          </w:p>
        </w:tc>
        <w:tc>
          <w:tcPr>
            <w:tcW w:w="710" w:type="dxa"/>
            <w:shd w:val="clear" w:color="auto" w:fill="auto"/>
            <w:noWrap/>
          </w:tcPr>
          <w:p w14:paraId="3535B6C7" w14:textId="77777777" w:rsidR="00412F31" w:rsidRPr="00632852" w:rsidRDefault="00412F31" w:rsidP="005B5E5D">
            <w:pPr>
              <w:pStyle w:val="TAL"/>
              <w:rPr>
                <w:ins w:id="4722" w:author="1830" w:date="2024-04-15T12:50:00Z"/>
                <w:lang w:eastAsia="ko-KR"/>
              </w:rPr>
            </w:pPr>
            <w:ins w:id="4723" w:author="1830" w:date="2024-04-15T12:50:00Z">
              <w:r w:rsidRPr="00632852">
                <w:rPr>
                  <w:lang w:eastAsia="ko-KR"/>
                </w:rPr>
                <w:t>dBm</w:t>
              </w:r>
            </w:ins>
          </w:p>
        </w:tc>
      </w:tr>
      <w:tr w:rsidR="00412F31" w:rsidRPr="00632852" w14:paraId="6DA71DA8" w14:textId="77777777" w:rsidTr="005B5E5D">
        <w:trPr>
          <w:trHeight w:val="300"/>
          <w:jc w:val="center"/>
          <w:ins w:id="4724" w:author="1830" w:date="2024-04-15T12:50:00Z"/>
        </w:trPr>
        <w:tc>
          <w:tcPr>
            <w:tcW w:w="1640" w:type="dxa"/>
            <w:shd w:val="clear" w:color="auto" w:fill="auto"/>
            <w:noWrap/>
          </w:tcPr>
          <w:p w14:paraId="0357240D" w14:textId="77777777" w:rsidR="00412F31" w:rsidRPr="00632852" w:rsidRDefault="00412F31" w:rsidP="005B5E5D">
            <w:pPr>
              <w:pStyle w:val="TAL"/>
              <w:rPr>
                <w:ins w:id="4725" w:author="1830" w:date="2024-04-15T12:50:00Z"/>
                <w:lang w:eastAsia="ko-KR"/>
              </w:rPr>
            </w:pPr>
            <w:ins w:id="4726" w:author="1830" w:date="2024-04-15T12:50:00Z">
              <w:r w:rsidRPr="00632852">
                <w:rPr>
                  <w:lang w:eastAsia="ko-KR"/>
                </w:rPr>
                <w:t>RSRP_116</w:t>
              </w:r>
            </w:ins>
          </w:p>
        </w:tc>
        <w:tc>
          <w:tcPr>
            <w:tcW w:w="2154" w:type="dxa"/>
            <w:shd w:val="clear" w:color="auto" w:fill="auto"/>
            <w:noWrap/>
          </w:tcPr>
          <w:p w14:paraId="410EC2AA" w14:textId="77777777" w:rsidR="00412F31" w:rsidRPr="00632852" w:rsidRDefault="00412F31" w:rsidP="005B5E5D">
            <w:pPr>
              <w:pStyle w:val="TAL"/>
              <w:rPr>
                <w:ins w:id="4727" w:author="1830" w:date="2024-04-15T12:50:00Z"/>
                <w:lang w:eastAsia="ko-KR"/>
              </w:rPr>
            </w:pPr>
            <w:ins w:id="4728" w:author="1830" w:date="2024-04-15T12:50:00Z">
              <w:r w:rsidRPr="00632852">
                <w:rPr>
                  <w:lang w:eastAsia="ko-KR"/>
                </w:rPr>
                <w:t>-41</w:t>
              </w:r>
              <w:r w:rsidRPr="00632852">
                <w:rPr>
                  <w:rFonts w:hint="eastAsia"/>
                  <w:lang w:eastAsia="ko-KR"/>
                </w:rPr>
                <w:t>≤</w:t>
              </w:r>
              <w:r w:rsidRPr="00632852">
                <w:t xml:space="preserve"> </w:t>
              </w:r>
              <w:r w:rsidRPr="00632852">
                <w:rPr>
                  <w:lang w:eastAsia="ko-KR"/>
                </w:rPr>
                <w:t>SS-RSRP&lt;-40</w:t>
              </w:r>
            </w:ins>
          </w:p>
        </w:tc>
        <w:tc>
          <w:tcPr>
            <w:tcW w:w="2268" w:type="dxa"/>
          </w:tcPr>
          <w:p w14:paraId="6E4ED995" w14:textId="77777777" w:rsidR="00412F31" w:rsidRPr="00632852" w:rsidRDefault="00412F31" w:rsidP="005B5E5D">
            <w:pPr>
              <w:pStyle w:val="TAL"/>
              <w:rPr>
                <w:ins w:id="4729" w:author="1830" w:date="2024-04-15T12:50:00Z"/>
                <w:lang w:eastAsia="ko-KR"/>
              </w:rPr>
            </w:pPr>
            <w:ins w:id="4730" w:author="1830" w:date="2024-04-15T12:50:00Z">
              <w:r w:rsidRPr="00632852">
                <w:rPr>
                  <w:lang w:eastAsia="ko-KR"/>
                </w:rPr>
                <w:t>Not valid</w:t>
              </w:r>
            </w:ins>
          </w:p>
        </w:tc>
        <w:tc>
          <w:tcPr>
            <w:tcW w:w="710" w:type="dxa"/>
            <w:shd w:val="clear" w:color="auto" w:fill="auto"/>
            <w:noWrap/>
          </w:tcPr>
          <w:p w14:paraId="61FE238F" w14:textId="77777777" w:rsidR="00412F31" w:rsidRPr="00632852" w:rsidRDefault="00412F31" w:rsidP="005B5E5D">
            <w:pPr>
              <w:pStyle w:val="TAL"/>
              <w:rPr>
                <w:ins w:id="4731" w:author="1830" w:date="2024-04-15T12:50:00Z"/>
                <w:lang w:eastAsia="ko-KR"/>
              </w:rPr>
            </w:pPr>
            <w:ins w:id="4732" w:author="1830" w:date="2024-04-15T12:50:00Z">
              <w:r w:rsidRPr="00632852">
                <w:rPr>
                  <w:lang w:eastAsia="ko-KR"/>
                </w:rPr>
                <w:t>dBm</w:t>
              </w:r>
            </w:ins>
          </w:p>
        </w:tc>
      </w:tr>
      <w:tr w:rsidR="00412F31" w:rsidRPr="00632852" w14:paraId="068A7BE0" w14:textId="77777777" w:rsidTr="005B5E5D">
        <w:trPr>
          <w:trHeight w:val="300"/>
          <w:jc w:val="center"/>
          <w:ins w:id="4733" w:author="1830" w:date="2024-04-15T12:50:00Z"/>
        </w:trPr>
        <w:tc>
          <w:tcPr>
            <w:tcW w:w="1640" w:type="dxa"/>
            <w:shd w:val="clear" w:color="auto" w:fill="auto"/>
            <w:noWrap/>
          </w:tcPr>
          <w:p w14:paraId="3F29A7C6" w14:textId="77777777" w:rsidR="00412F31" w:rsidRPr="00632852" w:rsidRDefault="00412F31" w:rsidP="005B5E5D">
            <w:pPr>
              <w:pStyle w:val="TAL"/>
              <w:rPr>
                <w:ins w:id="4734" w:author="1830" w:date="2024-04-15T12:50:00Z"/>
                <w:lang w:eastAsia="ko-KR"/>
              </w:rPr>
            </w:pPr>
            <w:ins w:id="4735" w:author="1830" w:date="2024-04-15T12:50:00Z">
              <w:r w:rsidRPr="00632852">
                <w:rPr>
                  <w:lang w:eastAsia="ko-KR"/>
                </w:rPr>
                <w:t>RSRP_117</w:t>
              </w:r>
            </w:ins>
          </w:p>
        </w:tc>
        <w:tc>
          <w:tcPr>
            <w:tcW w:w="2154" w:type="dxa"/>
            <w:shd w:val="clear" w:color="auto" w:fill="auto"/>
            <w:noWrap/>
          </w:tcPr>
          <w:p w14:paraId="3C162694" w14:textId="77777777" w:rsidR="00412F31" w:rsidRPr="00632852" w:rsidRDefault="00412F31" w:rsidP="005B5E5D">
            <w:pPr>
              <w:pStyle w:val="TAL"/>
              <w:rPr>
                <w:ins w:id="4736" w:author="1830" w:date="2024-04-15T12:50:00Z"/>
                <w:lang w:eastAsia="ko-KR"/>
              </w:rPr>
            </w:pPr>
            <w:ins w:id="4737" w:author="1830" w:date="2024-04-15T12:50:00Z">
              <w:r w:rsidRPr="00632852">
                <w:rPr>
                  <w:lang w:eastAsia="ko-KR"/>
                </w:rPr>
                <w:t>-40</w:t>
              </w:r>
              <w:r w:rsidRPr="00632852">
                <w:rPr>
                  <w:rFonts w:hint="eastAsia"/>
                  <w:lang w:eastAsia="ko-KR"/>
                </w:rPr>
                <w:t>≤</w:t>
              </w:r>
              <w:r w:rsidRPr="00632852">
                <w:t xml:space="preserve"> </w:t>
              </w:r>
              <w:r w:rsidRPr="00632852">
                <w:rPr>
                  <w:lang w:eastAsia="ko-KR"/>
                </w:rPr>
                <w:t>SS-RSRP&lt;-39</w:t>
              </w:r>
            </w:ins>
          </w:p>
        </w:tc>
        <w:tc>
          <w:tcPr>
            <w:tcW w:w="2268" w:type="dxa"/>
          </w:tcPr>
          <w:p w14:paraId="38D2D8D4" w14:textId="77777777" w:rsidR="00412F31" w:rsidRPr="00632852" w:rsidRDefault="00412F31" w:rsidP="005B5E5D">
            <w:pPr>
              <w:pStyle w:val="TAL"/>
              <w:rPr>
                <w:ins w:id="4738" w:author="1830" w:date="2024-04-15T12:50:00Z"/>
                <w:lang w:eastAsia="ko-KR"/>
              </w:rPr>
            </w:pPr>
            <w:ins w:id="4739" w:author="1830" w:date="2024-04-15T12:50:00Z">
              <w:r w:rsidRPr="00632852">
                <w:rPr>
                  <w:lang w:eastAsia="ko-KR"/>
                </w:rPr>
                <w:t>Not valid</w:t>
              </w:r>
            </w:ins>
          </w:p>
        </w:tc>
        <w:tc>
          <w:tcPr>
            <w:tcW w:w="710" w:type="dxa"/>
            <w:shd w:val="clear" w:color="auto" w:fill="auto"/>
            <w:noWrap/>
          </w:tcPr>
          <w:p w14:paraId="0BD5076C" w14:textId="77777777" w:rsidR="00412F31" w:rsidRPr="00632852" w:rsidRDefault="00412F31" w:rsidP="005B5E5D">
            <w:pPr>
              <w:pStyle w:val="TAL"/>
              <w:rPr>
                <w:ins w:id="4740" w:author="1830" w:date="2024-04-15T12:50:00Z"/>
                <w:lang w:eastAsia="ko-KR"/>
              </w:rPr>
            </w:pPr>
            <w:ins w:id="4741" w:author="1830" w:date="2024-04-15T12:50:00Z">
              <w:r w:rsidRPr="00632852">
                <w:rPr>
                  <w:lang w:eastAsia="ko-KR"/>
                </w:rPr>
                <w:t>dBm</w:t>
              </w:r>
            </w:ins>
          </w:p>
        </w:tc>
      </w:tr>
      <w:tr w:rsidR="00412F31" w:rsidRPr="00632852" w14:paraId="4F4B73AF" w14:textId="77777777" w:rsidTr="005B5E5D">
        <w:trPr>
          <w:trHeight w:val="300"/>
          <w:jc w:val="center"/>
          <w:ins w:id="4742" w:author="1830" w:date="2024-04-15T12:50:00Z"/>
        </w:trPr>
        <w:tc>
          <w:tcPr>
            <w:tcW w:w="1640" w:type="dxa"/>
            <w:shd w:val="clear" w:color="auto" w:fill="auto"/>
            <w:noWrap/>
          </w:tcPr>
          <w:p w14:paraId="09BEF85A" w14:textId="77777777" w:rsidR="00412F31" w:rsidRPr="00632852" w:rsidRDefault="00412F31" w:rsidP="005B5E5D">
            <w:pPr>
              <w:pStyle w:val="TAL"/>
              <w:rPr>
                <w:ins w:id="4743" w:author="1830" w:date="2024-04-15T12:50:00Z"/>
                <w:lang w:eastAsia="ko-KR"/>
              </w:rPr>
            </w:pPr>
            <w:ins w:id="4744" w:author="1830" w:date="2024-04-15T12:50:00Z">
              <w:r w:rsidRPr="00632852">
                <w:rPr>
                  <w:lang w:eastAsia="ko-KR"/>
                </w:rPr>
                <w:t>RSRP_118</w:t>
              </w:r>
            </w:ins>
          </w:p>
        </w:tc>
        <w:tc>
          <w:tcPr>
            <w:tcW w:w="2154" w:type="dxa"/>
            <w:shd w:val="clear" w:color="auto" w:fill="auto"/>
            <w:noWrap/>
          </w:tcPr>
          <w:p w14:paraId="7E4A3C1B" w14:textId="77777777" w:rsidR="00412F31" w:rsidRPr="00632852" w:rsidRDefault="00412F31" w:rsidP="005B5E5D">
            <w:pPr>
              <w:pStyle w:val="TAL"/>
              <w:rPr>
                <w:ins w:id="4745" w:author="1830" w:date="2024-04-15T12:50:00Z"/>
                <w:lang w:eastAsia="ko-KR"/>
              </w:rPr>
            </w:pPr>
            <w:ins w:id="4746" w:author="1830" w:date="2024-04-15T12:50:00Z">
              <w:r w:rsidRPr="00632852">
                <w:rPr>
                  <w:lang w:eastAsia="ko-KR"/>
                </w:rPr>
                <w:t>-39</w:t>
              </w:r>
              <w:r w:rsidRPr="00632852">
                <w:rPr>
                  <w:rFonts w:hint="eastAsia"/>
                  <w:lang w:eastAsia="ko-KR"/>
                </w:rPr>
                <w:t>≤</w:t>
              </w:r>
              <w:r w:rsidRPr="00632852">
                <w:t xml:space="preserve"> </w:t>
              </w:r>
              <w:r w:rsidRPr="00632852">
                <w:rPr>
                  <w:lang w:eastAsia="ko-KR"/>
                </w:rPr>
                <w:t>SS-RSRP&lt;-38</w:t>
              </w:r>
            </w:ins>
          </w:p>
        </w:tc>
        <w:tc>
          <w:tcPr>
            <w:tcW w:w="2268" w:type="dxa"/>
          </w:tcPr>
          <w:p w14:paraId="00F0C67B" w14:textId="77777777" w:rsidR="00412F31" w:rsidRPr="00632852" w:rsidRDefault="00412F31" w:rsidP="005B5E5D">
            <w:pPr>
              <w:pStyle w:val="TAL"/>
              <w:rPr>
                <w:ins w:id="4747" w:author="1830" w:date="2024-04-15T12:50:00Z"/>
                <w:lang w:eastAsia="ko-KR"/>
              </w:rPr>
            </w:pPr>
            <w:ins w:id="4748" w:author="1830" w:date="2024-04-15T12:50:00Z">
              <w:r w:rsidRPr="00632852">
                <w:rPr>
                  <w:lang w:eastAsia="ko-KR"/>
                </w:rPr>
                <w:t>Not valid</w:t>
              </w:r>
            </w:ins>
          </w:p>
        </w:tc>
        <w:tc>
          <w:tcPr>
            <w:tcW w:w="710" w:type="dxa"/>
            <w:shd w:val="clear" w:color="auto" w:fill="auto"/>
            <w:noWrap/>
          </w:tcPr>
          <w:p w14:paraId="2FFB1B1A" w14:textId="77777777" w:rsidR="00412F31" w:rsidRPr="00632852" w:rsidRDefault="00412F31" w:rsidP="005B5E5D">
            <w:pPr>
              <w:pStyle w:val="TAL"/>
              <w:rPr>
                <w:ins w:id="4749" w:author="1830" w:date="2024-04-15T12:50:00Z"/>
                <w:lang w:eastAsia="ko-KR"/>
              </w:rPr>
            </w:pPr>
            <w:ins w:id="4750" w:author="1830" w:date="2024-04-15T12:50:00Z">
              <w:r w:rsidRPr="00632852">
                <w:rPr>
                  <w:lang w:eastAsia="ko-KR"/>
                </w:rPr>
                <w:t>dBm</w:t>
              </w:r>
            </w:ins>
          </w:p>
        </w:tc>
      </w:tr>
      <w:tr w:rsidR="00412F31" w:rsidRPr="00632852" w14:paraId="56B2CE0B" w14:textId="77777777" w:rsidTr="005B5E5D">
        <w:trPr>
          <w:trHeight w:val="300"/>
          <w:jc w:val="center"/>
          <w:ins w:id="4751" w:author="1830" w:date="2024-04-15T12:50:00Z"/>
        </w:trPr>
        <w:tc>
          <w:tcPr>
            <w:tcW w:w="1640" w:type="dxa"/>
            <w:shd w:val="clear" w:color="auto" w:fill="auto"/>
            <w:noWrap/>
          </w:tcPr>
          <w:p w14:paraId="1CA1F19B" w14:textId="77777777" w:rsidR="00412F31" w:rsidRPr="00632852" w:rsidRDefault="00412F31" w:rsidP="005B5E5D">
            <w:pPr>
              <w:pStyle w:val="TAL"/>
              <w:rPr>
                <w:ins w:id="4752" w:author="1830" w:date="2024-04-15T12:50:00Z"/>
                <w:lang w:eastAsia="ko-KR"/>
              </w:rPr>
            </w:pPr>
            <w:ins w:id="4753" w:author="1830" w:date="2024-04-15T12:50:00Z">
              <w:r w:rsidRPr="00632852">
                <w:rPr>
                  <w:lang w:eastAsia="ko-KR"/>
                </w:rPr>
                <w:t>RSRP_119</w:t>
              </w:r>
            </w:ins>
          </w:p>
        </w:tc>
        <w:tc>
          <w:tcPr>
            <w:tcW w:w="2154" w:type="dxa"/>
            <w:shd w:val="clear" w:color="auto" w:fill="auto"/>
            <w:noWrap/>
          </w:tcPr>
          <w:p w14:paraId="0BBE8E32" w14:textId="77777777" w:rsidR="00412F31" w:rsidRPr="00632852" w:rsidRDefault="00412F31" w:rsidP="005B5E5D">
            <w:pPr>
              <w:pStyle w:val="TAL"/>
              <w:rPr>
                <w:ins w:id="4754" w:author="1830" w:date="2024-04-15T12:50:00Z"/>
                <w:lang w:eastAsia="ko-KR"/>
              </w:rPr>
            </w:pPr>
            <w:ins w:id="4755" w:author="1830" w:date="2024-04-15T12:50:00Z">
              <w:r w:rsidRPr="00632852">
                <w:rPr>
                  <w:lang w:eastAsia="ko-KR"/>
                </w:rPr>
                <w:t>-38</w:t>
              </w:r>
              <w:r w:rsidRPr="00632852">
                <w:rPr>
                  <w:rFonts w:hint="eastAsia"/>
                  <w:lang w:eastAsia="ko-KR"/>
                </w:rPr>
                <w:t>≤</w:t>
              </w:r>
              <w:r w:rsidRPr="00632852">
                <w:t xml:space="preserve"> </w:t>
              </w:r>
              <w:r w:rsidRPr="00632852">
                <w:rPr>
                  <w:lang w:eastAsia="ko-KR"/>
                </w:rPr>
                <w:t>SS-RSRP&lt;-37</w:t>
              </w:r>
            </w:ins>
          </w:p>
        </w:tc>
        <w:tc>
          <w:tcPr>
            <w:tcW w:w="2268" w:type="dxa"/>
          </w:tcPr>
          <w:p w14:paraId="2861C133" w14:textId="77777777" w:rsidR="00412F31" w:rsidRPr="00632852" w:rsidRDefault="00412F31" w:rsidP="005B5E5D">
            <w:pPr>
              <w:pStyle w:val="TAL"/>
              <w:rPr>
                <w:ins w:id="4756" w:author="1830" w:date="2024-04-15T12:50:00Z"/>
                <w:lang w:eastAsia="ko-KR"/>
              </w:rPr>
            </w:pPr>
            <w:ins w:id="4757" w:author="1830" w:date="2024-04-15T12:50:00Z">
              <w:r w:rsidRPr="00632852">
                <w:rPr>
                  <w:lang w:eastAsia="ko-KR"/>
                </w:rPr>
                <w:t>Not valid</w:t>
              </w:r>
            </w:ins>
          </w:p>
        </w:tc>
        <w:tc>
          <w:tcPr>
            <w:tcW w:w="710" w:type="dxa"/>
            <w:shd w:val="clear" w:color="auto" w:fill="auto"/>
            <w:noWrap/>
          </w:tcPr>
          <w:p w14:paraId="493D7B5F" w14:textId="77777777" w:rsidR="00412F31" w:rsidRPr="00632852" w:rsidRDefault="00412F31" w:rsidP="005B5E5D">
            <w:pPr>
              <w:pStyle w:val="TAL"/>
              <w:rPr>
                <w:ins w:id="4758" w:author="1830" w:date="2024-04-15T12:50:00Z"/>
                <w:lang w:eastAsia="ko-KR"/>
              </w:rPr>
            </w:pPr>
            <w:ins w:id="4759" w:author="1830" w:date="2024-04-15T12:50:00Z">
              <w:r w:rsidRPr="00632852">
                <w:rPr>
                  <w:lang w:eastAsia="ko-KR"/>
                </w:rPr>
                <w:t>dBm</w:t>
              </w:r>
            </w:ins>
          </w:p>
        </w:tc>
      </w:tr>
      <w:tr w:rsidR="00412F31" w:rsidRPr="00632852" w14:paraId="354D1279" w14:textId="77777777" w:rsidTr="005B5E5D">
        <w:trPr>
          <w:trHeight w:val="300"/>
          <w:jc w:val="center"/>
          <w:ins w:id="4760" w:author="1830" w:date="2024-04-15T12:50:00Z"/>
        </w:trPr>
        <w:tc>
          <w:tcPr>
            <w:tcW w:w="1640" w:type="dxa"/>
            <w:shd w:val="clear" w:color="auto" w:fill="auto"/>
            <w:noWrap/>
          </w:tcPr>
          <w:p w14:paraId="2497505E" w14:textId="77777777" w:rsidR="00412F31" w:rsidRPr="00632852" w:rsidRDefault="00412F31" w:rsidP="005B5E5D">
            <w:pPr>
              <w:pStyle w:val="TAL"/>
              <w:rPr>
                <w:ins w:id="4761" w:author="1830" w:date="2024-04-15T12:50:00Z"/>
                <w:lang w:eastAsia="ko-KR"/>
              </w:rPr>
            </w:pPr>
            <w:ins w:id="4762" w:author="1830" w:date="2024-04-15T12:50:00Z">
              <w:r w:rsidRPr="00632852">
                <w:rPr>
                  <w:lang w:eastAsia="ko-KR"/>
                </w:rPr>
                <w:t>RSRP_120</w:t>
              </w:r>
            </w:ins>
          </w:p>
        </w:tc>
        <w:tc>
          <w:tcPr>
            <w:tcW w:w="2154" w:type="dxa"/>
            <w:shd w:val="clear" w:color="auto" w:fill="auto"/>
            <w:noWrap/>
          </w:tcPr>
          <w:p w14:paraId="5BF2EDDA" w14:textId="77777777" w:rsidR="00412F31" w:rsidRPr="00632852" w:rsidRDefault="00412F31" w:rsidP="005B5E5D">
            <w:pPr>
              <w:pStyle w:val="TAL"/>
              <w:rPr>
                <w:ins w:id="4763" w:author="1830" w:date="2024-04-15T12:50:00Z"/>
                <w:lang w:eastAsia="ko-KR"/>
              </w:rPr>
            </w:pPr>
            <w:ins w:id="4764" w:author="1830" w:date="2024-04-15T12:50:00Z">
              <w:r w:rsidRPr="00632852">
                <w:rPr>
                  <w:lang w:eastAsia="ko-KR"/>
                </w:rPr>
                <w:t>-37</w:t>
              </w:r>
              <w:r w:rsidRPr="00632852">
                <w:rPr>
                  <w:rFonts w:hint="eastAsia"/>
                  <w:lang w:eastAsia="ko-KR"/>
                </w:rPr>
                <w:t>≤</w:t>
              </w:r>
              <w:r w:rsidRPr="00632852">
                <w:t xml:space="preserve"> </w:t>
              </w:r>
              <w:r w:rsidRPr="00632852">
                <w:rPr>
                  <w:lang w:eastAsia="ko-KR"/>
                </w:rPr>
                <w:t>SS-RSRP&lt;-36</w:t>
              </w:r>
            </w:ins>
          </w:p>
        </w:tc>
        <w:tc>
          <w:tcPr>
            <w:tcW w:w="2268" w:type="dxa"/>
          </w:tcPr>
          <w:p w14:paraId="119BBDE2" w14:textId="77777777" w:rsidR="00412F31" w:rsidRPr="00632852" w:rsidRDefault="00412F31" w:rsidP="005B5E5D">
            <w:pPr>
              <w:pStyle w:val="TAL"/>
              <w:rPr>
                <w:ins w:id="4765" w:author="1830" w:date="2024-04-15T12:50:00Z"/>
                <w:lang w:eastAsia="ko-KR"/>
              </w:rPr>
            </w:pPr>
            <w:ins w:id="4766" w:author="1830" w:date="2024-04-15T12:50:00Z">
              <w:r w:rsidRPr="00632852">
                <w:rPr>
                  <w:lang w:eastAsia="ko-KR"/>
                </w:rPr>
                <w:t>Not valid</w:t>
              </w:r>
            </w:ins>
          </w:p>
        </w:tc>
        <w:tc>
          <w:tcPr>
            <w:tcW w:w="710" w:type="dxa"/>
            <w:shd w:val="clear" w:color="auto" w:fill="auto"/>
            <w:noWrap/>
          </w:tcPr>
          <w:p w14:paraId="1ED039FB" w14:textId="77777777" w:rsidR="00412F31" w:rsidRPr="00632852" w:rsidRDefault="00412F31" w:rsidP="005B5E5D">
            <w:pPr>
              <w:pStyle w:val="TAL"/>
              <w:rPr>
                <w:ins w:id="4767" w:author="1830" w:date="2024-04-15T12:50:00Z"/>
                <w:lang w:eastAsia="ko-KR"/>
              </w:rPr>
            </w:pPr>
            <w:ins w:id="4768" w:author="1830" w:date="2024-04-15T12:50:00Z">
              <w:r w:rsidRPr="00632852">
                <w:rPr>
                  <w:lang w:eastAsia="ko-KR"/>
                </w:rPr>
                <w:t>dBm</w:t>
              </w:r>
            </w:ins>
          </w:p>
        </w:tc>
      </w:tr>
      <w:tr w:rsidR="00412F31" w:rsidRPr="00632852" w14:paraId="63FEFF76" w14:textId="77777777" w:rsidTr="005B5E5D">
        <w:trPr>
          <w:trHeight w:val="300"/>
          <w:jc w:val="center"/>
          <w:ins w:id="4769" w:author="1830" w:date="2024-04-15T12:50:00Z"/>
        </w:trPr>
        <w:tc>
          <w:tcPr>
            <w:tcW w:w="1640" w:type="dxa"/>
            <w:shd w:val="clear" w:color="auto" w:fill="auto"/>
            <w:noWrap/>
          </w:tcPr>
          <w:p w14:paraId="68CA7FF3" w14:textId="77777777" w:rsidR="00412F31" w:rsidRPr="00632852" w:rsidRDefault="00412F31" w:rsidP="005B5E5D">
            <w:pPr>
              <w:pStyle w:val="TAL"/>
              <w:rPr>
                <w:ins w:id="4770" w:author="1830" w:date="2024-04-15T12:50:00Z"/>
                <w:lang w:eastAsia="ko-KR"/>
              </w:rPr>
            </w:pPr>
            <w:ins w:id="4771" w:author="1830" w:date="2024-04-15T12:50:00Z">
              <w:r w:rsidRPr="00632852">
                <w:rPr>
                  <w:lang w:eastAsia="ko-KR"/>
                </w:rPr>
                <w:t>RSRP_121</w:t>
              </w:r>
            </w:ins>
          </w:p>
        </w:tc>
        <w:tc>
          <w:tcPr>
            <w:tcW w:w="2154" w:type="dxa"/>
            <w:shd w:val="clear" w:color="auto" w:fill="auto"/>
            <w:noWrap/>
          </w:tcPr>
          <w:p w14:paraId="3B9B7EDF" w14:textId="77777777" w:rsidR="00412F31" w:rsidRPr="00632852" w:rsidRDefault="00412F31" w:rsidP="005B5E5D">
            <w:pPr>
              <w:pStyle w:val="TAL"/>
              <w:rPr>
                <w:ins w:id="4772" w:author="1830" w:date="2024-04-15T12:50:00Z"/>
                <w:lang w:eastAsia="ko-KR"/>
              </w:rPr>
            </w:pPr>
            <w:ins w:id="4773" w:author="1830" w:date="2024-04-15T12:50:00Z">
              <w:r w:rsidRPr="00632852">
                <w:rPr>
                  <w:lang w:eastAsia="ko-KR"/>
                </w:rPr>
                <w:t>-36</w:t>
              </w:r>
              <w:r w:rsidRPr="00632852">
                <w:rPr>
                  <w:rFonts w:hint="eastAsia"/>
                  <w:lang w:eastAsia="ko-KR"/>
                </w:rPr>
                <w:t>≤</w:t>
              </w:r>
              <w:r w:rsidRPr="00632852">
                <w:t xml:space="preserve"> </w:t>
              </w:r>
              <w:r w:rsidRPr="00632852">
                <w:rPr>
                  <w:lang w:eastAsia="ko-KR"/>
                </w:rPr>
                <w:t>SS-RSRP&lt;-35</w:t>
              </w:r>
            </w:ins>
          </w:p>
        </w:tc>
        <w:tc>
          <w:tcPr>
            <w:tcW w:w="2268" w:type="dxa"/>
          </w:tcPr>
          <w:p w14:paraId="575EF293" w14:textId="77777777" w:rsidR="00412F31" w:rsidRPr="00632852" w:rsidRDefault="00412F31" w:rsidP="005B5E5D">
            <w:pPr>
              <w:pStyle w:val="TAL"/>
              <w:rPr>
                <w:ins w:id="4774" w:author="1830" w:date="2024-04-15T12:50:00Z"/>
                <w:lang w:eastAsia="ko-KR"/>
              </w:rPr>
            </w:pPr>
            <w:ins w:id="4775" w:author="1830" w:date="2024-04-15T12:50:00Z">
              <w:r w:rsidRPr="00632852">
                <w:rPr>
                  <w:lang w:eastAsia="ko-KR"/>
                </w:rPr>
                <w:t>Not valid</w:t>
              </w:r>
            </w:ins>
          </w:p>
        </w:tc>
        <w:tc>
          <w:tcPr>
            <w:tcW w:w="710" w:type="dxa"/>
            <w:shd w:val="clear" w:color="auto" w:fill="auto"/>
            <w:noWrap/>
          </w:tcPr>
          <w:p w14:paraId="708CC8C4" w14:textId="77777777" w:rsidR="00412F31" w:rsidRPr="00632852" w:rsidRDefault="00412F31" w:rsidP="005B5E5D">
            <w:pPr>
              <w:pStyle w:val="TAL"/>
              <w:rPr>
                <w:ins w:id="4776" w:author="1830" w:date="2024-04-15T12:50:00Z"/>
                <w:lang w:eastAsia="ko-KR"/>
              </w:rPr>
            </w:pPr>
            <w:ins w:id="4777" w:author="1830" w:date="2024-04-15T12:50:00Z">
              <w:r w:rsidRPr="00632852">
                <w:rPr>
                  <w:lang w:eastAsia="ko-KR"/>
                </w:rPr>
                <w:t>dBm</w:t>
              </w:r>
            </w:ins>
          </w:p>
        </w:tc>
      </w:tr>
      <w:tr w:rsidR="00412F31" w:rsidRPr="00632852" w14:paraId="36DF5393" w14:textId="77777777" w:rsidTr="005B5E5D">
        <w:trPr>
          <w:trHeight w:val="300"/>
          <w:jc w:val="center"/>
          <w:ins w:id="4778" w:author="1830" w:date="2024-04-15T12:50:00Z"/>
        </w:trPr>
        <w:tc>
          <w:tcPr>
            <w:tcW w:w="1640" w:type="dxa"/>
            <w:shd w:val="clear" w:color="auto" w:fill="auto"/>
            <w:noWrap/>
          </w:tcPr>
          <w:p w14:paraId="489B403D" w14:textId="77777777" w:rsidR="00412F31" w:rsidRPr="00632852" w:rsidRDefault="00412F31" w:rsidP="005B5E5D">
            <w:pPr>
              <w:pStyle w:val="TAL"/>
              <w:rPr>
                <w:ins w:id="4779" w:author="1830" w:date="2024-04-15T12:50:00Z"/>
                <w:lang w:eastAsia="ko-KR"/>
              </w:rPr>
            </w:pPr>
            <w:ins w:id="4780" w:author="1830" w:date="2024-04-15T12:50:00Z">
              <w:r w:rsidRPr="00632852">
                <w:rPr>
                  <w:lang w:eastAsia="ko-KR"/>
                </w:rPr>
                <w:t>RSRP_122</w:t>
              </w:r>
            </w:ins>
          </w:p>
        </w:tc>
        <w:tc>
          <w:tcPr>
            <w:tcW w:w="2154" w:type="dxa"/>
            <w:shd w:val="clear" w:color="auto" w:fill="auto"/>
            <w:noWrap/>
          </w:tcPr>
          <w:p w14:paraId="06FC2CFF" w14:textId="77777777" w:rsidR="00412F31" w:rsidRPr="00632852" w:rsidRDefault="00412F31" w:rsidP="005B5E5D">
            <w:pPr>
              <w:pStyle w:val="TAL"/>
              <w:rPr>
                <w:ins w:id="4781" w:author="1830" w:date="2024-04-15T12:50:00Z"/>
                <w:lang w:eastAsia="ko-KR"/>
              </w:rPr>
            </w:pPr>
            <w:ins w:id="4782" w:author="1830" w:date="2024-04-15T12:50:00Z">
              <w:r w:rsidRPr="00632852">
                <w:rPr>
                  <w:lang w:eastAsia="ko-KR"/>
                </w:rPr>
                <w:t>-35</w:t>
              </w:r>
              <w:r w:rsidRPr="00632852">
                <w:rPr>
                  <w:rFonts w:hint="eastAsia"/>
                  <w:lang w:eastAsia="ko-KR"/>
                </w:rPr>
                <w:t>≤</w:t>
              </w:r>
              <w:r w:rsidRPr="00632852">
                <w:t xml:space="preserve"> </w:t>
              </w:r>
              <w:r w:rsidRPr="00632852">
                <w:rPr>
                  <w:lang w:eastAsia="ko-KR"/>
                </w:rPr>
                <w:t>SS-RSRP&lt;-34</w:t>
              </w:r>
            </w:ins>
          </w:p>
        </w:tc>
        <w:tc>
          <w:tcPr>
            <w:tcW w:w="2268" w:type="dxa"/>
          </w:tcPr>
          <w:p w14:paraId="1356D508" w14:textId="77777777" w:rsidR="00412F31" w:rsidRPr="00632852" w:rsidRDefault="00412F31" w:rsidP="005B5E5D">
            <w:pPr>
              <w:pStyle w:val="TAL"/>
              <w:rPr>
                <w:ins w:id="4783" w:author="1830" w:date="2024-04-15T12:50:00Z"/>
                <w:lang w:eastAsia="ko-KR"/>
              </w:rPr>
            </w:pPr>
            <w:ins w:id="4784" w:author="1830" w:date="2024-04-15T12:50:00Z">
              <w:r w:rsidRPr="00632852">
                <w:rPr>
                  <w:lang w:eastAsia="ko-KR"/>
                </w:rPr>
                <w:t>Not valid</w:t>
              </w:r>
            </w:ins>
          </w:p>
        </w:tc>
        <w:tc>
          <w:tcPr>
            <w:tcW w:w="710" w:type="dxa"/>
            <w:shd w:val="clear" w:color="auto" w:fill="auto"/>
            <w:noWrap/>
          </w:tcPr>
          <w:p w14:paraId="053755B2" w14:textId="77777777" w:rsidR="00412F31" w:rsidRPr="00632852" w:rsidRDefault="00412F31" w:rsidP="005B5E5D">
            <w:pPr>
              <w:pStyle w:val="TAL"/>
              <w:rPr>
                <w:ins w:id="4785" w:author="1830" w:date="2024-04-15T12:50:00Z"/>
                <w:lang w:eastAsia="ko-KR"/>
              </w:rPr>
            </w:pPr>
            <w:ins w:id="4786" w:author="1830" w:date="2024-04-15T12:50:00Z">
              <w:r w:rsidRPr="00632852">
                <w:rPr>
                  <w:lang w:eastAsia="ko-KR"/>
                </w:rPr>
                <w:t>dBm</w:t>
              </w:r>
            </w:ins>
          </w:p>
        </w:tc>
      </w:tr>
      <w:tr w:rsidR="00412F31" w:rsidRPr="00632852" w14:paraId="1A9DFE52" w14:textId="77777777" w:rsidTr="005B5E5D">
        <w:trPr>
          <w:trHeight w:val="300"/>
          <w:jc w:val="center"/>
          <w:ins w:id="4787" w:author="1830" w:date="2024-04-15T12:50:00Z"/>
        </w:trPr>
        <w:tc>
          <w:tcPr>
            <w:tcW w:w="1640" w:type="dxa"/>
            <w:shd w:val="clear" w:color="auto" w:fill="auto"/>
            <w:noWrap/>
          </w:tcPr>
          <w:p w14:paraId="3095F3F0" w14:textId="77777777" w:rsidR="00412F31" w:rsidRPr="00632852" w:rsidRDefault="00412F31" w:rsidP="005B5E5D">
            <w:pPr>
              <w:pStyle w:val="TAL"/>
              <w:rPr>
                <w:ins w:id="4788" w:author="1830" w:date="2024-04-15T12:50:00Z"/>
                <w:lang w:eastAsia="ko-KR"/>
              </w:rPr>
            </w:pPr>
            <w:ins w:id="4789" w:author="1830" w:date="2024-04-15T12:50:00Z">
              <w:r w:rsidRPr="00632852">
                <w:rPr>
                  <w:lang w:eastAsia="ko-KR"/>
                </w:rPr>
                <w:t>RSRP_123</w:t>
              </w:r>
            </w:ins>
          </w:p>
        </w:tc>
        <w:tc>
          <w:tcPr>
            <w:tcW w:w="2154" w:type="dxa"/>
            <w:shd w:val="clear" w:color="auto" w:fill="auto"/>
            <w:noWrap/>
          </w:tcPr>
          <w:p w14:paraId="03BC073F" w14:textId="77777777" w:rsidR="00412F31" w:rsidRPr="00632852" w:rsidRDefault="00412F31" w:rsidP="005B5E5D">
            <w:pPr>
              <w:pStyle w:val="TAL"/>
              <w:rPr>
                <w:ins w:id="4790" w:author="1830" w:date="2024-04-15T12:50:00Z"/>
                <w:lang w:eastAsia="ko-KR"/>
              </w:rPr>
            </w:pPr>
            <w:ins w:id="4791" w:author="1830" w:date="2024-04-15T12:50:00Z">
              <w:r w:rsidRPr="00632852">
                <w:rPr>
                  <w:lang w:eastAsia="ko-KR"/>
                </w:rPr>
                <w:t>-34</w:t>
              </w:r>
              <w:r w:rsidRPr="00632852">
                <w:rPr>
                  <w:rFonts w:hint="eastAsia"/>
                  <w:lang w:eastAsia="ko-KR"/>
                </w:rPr>
                <w:t>≤</w:t>
              </w:r>
              <w:r w:rsidRPr="00632852">
                <w:t xml:space="preserve"> </w:t>
              </w:r>
              <w:r w:rsidRPr="00632852">
                <w:rPr>
                  <w:lang w:eastAsia="ko-KR"/>
                </w:rPr>
                <w:t>SS-RSRP&lt;-33</w:t>
              </w:r>
            </w:ins>
          </w:p>
        </w:tc>
        <w:tc>
          <w:tcPr>
            <w:tcW w:w="2268" w:type="dxa"/>
          </w:tcPr>
          <w:p w14:paraId="5F6EB32F" w14:textId="77777777" w:rsidR="00412F31" w:rsidRPr="00632852" w:rsidRDefault="00412F31" w:rsidP="005B5E5D">
            <w:pPr>
              <w:pStyle w:val="TAL"/>
              <w:rPr>
                <w:ins w:id="4792" w:author="1830" w:date="2024-04-15T12:50:00Z"/>
                <w:lang w:eastAsia="ko-KR"/>
              </w:rPr>
            </w:pPr>
            <w:ins w:id="4793" w:author="1830" w:date="2024-04-15T12:50:00Z">
              <w:r w:rsidRPr="00632852">
                <w:rPr>
                  <w:lang w:eastAsia="ko-KR"/>
                </w:rPr>
                <w:t>Not valid</w:t>
              </w:r>
            </w:ins>
          </w:p>
        </w:tc>
        <w:tc>
          <w:tcPr>
            <w:tcW w:w="710" w:type="dxa"/>
            <w:shd w:val="clear" w:color="auto" w:fill="auto"/>
            <w:noWrap/>
          </w:tcPr>
          <w:p w14:paraId="34DCEDDD" w14:textId="77777777" w:rsidR="00412F31" w:rsidRPr="00632852" w:rsidRDefault="00412F31" w:rsidP="005B5E5D">
            <w:pPr>
              <w:pStyle w:val="TAL"/>
              <w:rPr>
                <w:ins w:id="4794" w:author="1830" w:date="2024-04-15T12:50:00Z"/>
                <w:lang w:eastAsia="ko-KR"/>
              </w:rPr>
            </w:pPr>
            <w:ins w:id="4795" w:author="1830" w:date="2024-04-15T12:50:00Z">
              <w:r w:rsidRPr="00632852">
                <w:rPr>
                  <w:lang w:eastAsia="ko-KR"/>
                </w:rPr>
                <w:t>dBm</w:t>
              </w:r>
            </w:ins>
          </w:p>
        </w:tc>
      </w:tr>
      <w:tr w:rsidR="00412F31" w:rsidRPr="00632852" w14:paraId="5DC1B61D" w14:textId="77777777" w:rsidTr="005B5E5D">
        <w:trPr>
          <w:trHeight w:val="300"/>
          <w:jc w:val="center"/>
          <w:ins w:id="4796" w:author="1830" w:date="2024-04-15T12:50:00Z"/>
        </w:trPr>
        <w:tc>
          <w:tcPr>
            <w:tcW w:w="1640" w:type="dxa"/>
            <w:shd w:val="clear" w:color="auto" w:fill="auto"/>
            <w:noWrap/>
          </w:tcPr>
          <w:p w14:paraId="3A324AC2" w14:textId="77777777" w:rsidR="00412F31" w:rsidRPr="00632852" w:rsidRDefault="00412F31" w:rsidP="005B5E5D">
            <w:pPr>
              <w:pStyle w:val="TAL"/>
              <w:rPr>
                <w:ins w:id="4797" w:author="1830" w:date="2024-04-15T12:50:00Z"/>
                <w:lang w:eastAsia="ko-KR"/>
              </w:rPr>
            </w:pPr>
            <w:ins w:id="4798" w:author="1830" w:date="2024-04-15T12:50:00Z">
              <w:r w:rsidRPr="00632852">
                <w:rPr>
                  <w:lang w:eastAsia="ko-KR"/>
                </w:rPr>
                <w:t>RSRP_124</w:t>
              </w:r>
            </w:ins>
          </w:p>
        </w:tc>
        <w:tc>
          <w:tcPr>
            <w:tcW w:w="2154" w:type="dxa"/>
            <w:shd w:val="clear" w:color="auto" w:fill="auto"/>
            <w:noWrap/>
          </w:tcPr>
          <w:p w14:paraId="366ACC71" w14:textId="77777777" w:rsidR="00412F31" w:rsidRPr="00632852" w:rsidRDefault="00412F31" w:rsidP="005B5E5D">
            <w:pPr>
              <w:pStyle w:val="TAL"/>
              <w:rPr>
                <w:ins w:id="4799" w:author="1830" w:date="2024-04-15T12:50:00Z"/>
                <w:lang w:eastAsia="ko-KR"/>
              </w:rPr>
            </w:pPr>
            <w:ins w:id="4800" w:author="1830" w:date="2024-04-15T12:50:00Z">
              <w:r w:rsidRPr="00632852">
                <w:rPr>
                  <w:lang w:eastAsia="ko-KR"/>
                </w:rPr>
                <w:t>-33</w:t>
              </w:r>
              <w:r w:rsidRPr="00632852">
                <w:rPr>
                  <w:rFonts w:hint="eastAsia"/>
                  <w:lang w:eastAsia="ko-KR"/>
                </w:rPr>
                <w:t>≤</w:t>
              </w:r>
              <w:r w:rsidRPr="00632852">
                <w:t xml:space="preserve"> </w:t>
              </w:r>
              <w:r w:rsidRPr="00632852">
                <w:rPr>
                  <w:lang w:eastAsia="ko-KR"/>
                </w:rPr>
                <w:t>SS-RSRP&lt;-32</w:t>
              </w:r>
            </w:ins>
          </w:p>
        </w:tc>
        <w:tc>
          <w:tcPr>
            <w:tcW w:w="2268" w:type="dxa"/>
          </w:tcPr>
          <w:p w14:paraId="3A31EE55" w14:textId="77777777" w:rsidR="00412F31" w:rsidRPr="00632852" w:rsidRDefault="00412F31" w:rsidP="005B5E5D">
            <w:pPr>
              <w:pStyle w:val="TAL"/>
              <w:rPr>
                <w:ins w:id="4801" w:author="1830" w:date="2024-04-15T12:50:00Z"/>
                <w:lang w:eastAsia="ko-KR"/>
              </w:rPr>
            </w:pPr>
            <w:ins w:id="4802" w:author="1830" w:date="2024-04-15T12:50:00Z">
              <w:r w:rsidRPr="00632852">
                <w:rPr>
                  <w:lang w:eastAsia="ko-KR"/>
                </w:rPr>
                <w:t>Not valid</w:t>
              </w:r>
            </w:ins>
          </w:p>
        </w:tc>
        <w:tc>
          <w:tcPr>
            <w:tcW w:w="710" w:type="dxa"/>
            <w:shd w:val="clear" w:color="auto" w:fill="auto"/>
            <w:noWrap/>
          </w:tcPr>
          <w:p w14:paraId="28910035" w14:textId="77777777" w:rsidR="00412F31" w:rsidRPr="00632852" w:rsidRDefault="00412F31" w:rsidP="005B5E5D">
            <w:pPr>
              <w:pStyle w:val="TAL"/>
              <w:rPr>
                <w:ins w:id="4803" w:author="1830" w:date="2024-04-15T12:50:00Z"/>
                <w:lang w:eastAsia="ko-KR"/>
              </w:rPr>
            </w:pPr>
            <w:ins w:id="4804" w:author="1830" w:date="2024-04-15T12:50:00Z">
              <w:r w:rsidRPr="00632852">
                <w:rPr>
                  <w:lang w:eastAsia="ko-KR"/>
                </w:rPr>
                <w:t>dBm</w:t>
              </w:r>
            </w:ins>
          </w:p>
        </w:tc>
      </w:tr>
      <w:tr w:rsidR="00412F31" w:rsidRPr="00632852" w14:paraId="5BA7D64F" w14:textId="77777777" w:rsidTr="005B5E5D">
        <w:trPr>
          <w:trHeight w:val="300"/>
          <w:jc w:val="center"/>
          <w:ins w:id="4805" w:author="1830" w:date="2024-04-15T12:50:00Z"/>
        </w:trPr>
        <w:tc>
          <w:tcPr>
            <w:tcW w:w="1640" w:type="dxa"/>
            <w:shd w:val="clear" w:color="auto" w:fill="auto"/>
            <w:noWrap/>
            <w:hideMark/>
          </w:tcPr>
          <w:p w14:paraId="6B744D99" w14:textId="77777777" w:rsidR="00412F31" w:rsidRPr="00632852" w:rsidRDefault="00412F31" w:rsidP="005B5E5D">
            <w:pPr>
              <w:pStyle w:val="TAL"/>
              <w:rPr>
                <w:ins w:id="4806" w:author="1830" w:date="2024-04-15T12:50:00Z"/>
                <w:lang w:eastAsia="ko-KR"/>
              </w:rPr>
            </w:pPr>
            <w:ins w:id="4807" w:author="1830" w:date="2024-04-15T12:50:00Z">
              <w:r w:rsidRPr="00632852">
                <w:rPr>
                  <w:lang w:eastAsia="ko-KR"/>
                </w:rPr>
                <w:t>RSRP_125</w:t>
              </w:r>
            </w:ins>
          </w:p>
        </w:tc>
        <w:tc>
          <w:tcPr>
            <w:tcW w:w="2154" w:type="dxa"/>
            <w:shd w:val="clear" w:color="auto" w:fill="auto"/>
            <w:noWrap/>
            <w:hideMark/>
          </w:tcPr>
          <w:p w14:paraId="67D1E954" w14:textId="77777777" w:rsidR="00412F31" w:rsidRPr="00632852" w:rsidRDefault="00412F31" w:rsidP="005B5E5D">
            <w:pPr>
              <w:pStyle w:val="TAL"/>
              <w:rPr>
                <w:ins w:id="4808" w:author="1830" w:date="2024-04-15T12:50:00Z"/>
                <w:lang w:eastAsia="ko-KR"/>
              </w:rPr>
            </w:pPr>
            <w:ins w:id="4809" w:author="1830" w:date="2024-04-15T12:50:00Z">
              <w:r w:rsidRPr="00632852">
                <w:rPr>
                  <w:lang w:eastAsia="ko-KR"/>
                </w:rPr>
                <w:t>-32</w:t>
              </w:r>
              <w:r w:rsidRPr="00632852">
                <w:rPr>
                  <w:rFonts w:hint="eastAsia"/>
                  <w:lang w:eastAsia="ko-KR"/>
                </w:rPr>
                <w:t>≤</w:t>
              </w:r>
              <w:r w:rsidRPr="00632852">
                <w:t xml:space="preserve"> </w:t>
              </w:r>
              <w:r w:rsidRPr="00632852">
                <w:rPr>
                  <w:lang w:eastAsia="ko-KR"/>
                </w:rPr>
                <w:t>SS-RSRP&lt;-31</w:t>
              </w:r>
            </w:ins>
          </w:p>
        </w:tc>
        <w:tc>
          <w:tcPr>
            <w:tcW w:w="2268" w:type="dxa"/>
          </w:tcPr>
          <w:p w14:paraId="7AF13A5E" w14:textId="77777777" w:rsidR="00412F31" w:rsidRPr="00632852" w:rsidRDefault="00412F31" w:rsidP="005B5E5D">
            <w:pPr>
              <w:pStyle w:val="TAL"/>
              <w:rPr>
                <w:ins w:id="4810" w:author="1830" w:date="2024-04-15T12:50:00Z"/>
                <w:lang w:eastAsia="ko-KR"/>
              </w:rPr>
            </w:pPr>
            <w:ins w:id="4811" w:author="1830" w:date="2024-04-15T12:50:00Z">
              <w:r w:rsidRPr="00632852">
                <w:rPr>
                  <w:lang w:eastAsia="ko-KR"/>
                </w:rPr>
                <w:t>Not valid</w:t>
              </w:r>
            </w:ins>
          </w:p>
        </w:tc>
        <w:tc>
          <w:tcPr>
            <w:tcW w:w="710" w:type="dxa"/>
            <w:shd w:val="clear" w:color="auto" w:fill="auto"/>
            <w:noWrap/>
            <w:hideMark/>
          </w:tcPr>
          <w:p w14:paraId="135915D9" w14:textId="77777777" w:rsidR="00412F31" w:rsidRPr="00632852" w:rsidRDefault="00412F31" w:rsidP="005B5E5D">
            <w:pPr>
              <w:pStyle w:val="TAL"/>
              <w:rPr>
                <w:ins w:id="4812" w:author="1830" w:date="2024-04-15T12:50:00Z"/>
                <w:lang w:eastAsia="ko-KR"/>
              </w:rPr>
            </w:pPr>
            <w:ins w:id="4813" w:author="1830" w:date="2024-04-15T12:50:00Z">
              <w:r w:rsidRPr="00632852">
                <w:rPr>
                  <w:lang w:eastAsia="ko-KR"/>
                </w:rPr>
                <w:t>dBm</w:t>
              </w:r>
            </w:ins>
          </w:p>
        </w:tc>
      </w:tr>
      <w:tr w:rsidR="00412F31" w:rsidRPr="00632852" w14:paraId="6E0DB2E2" w14:textId="77777777" w:rsidTr="005B5E5D">
        <w:trPr>
          <w:trHeight w:val="300"/>
          <w:jc w:val="center"/>
          <w:ins w:id="4814" w:author="1830" w:date="2024-04-15T12:50:00Z"/>
        </w:trPr>
        <w:tc>
          <w:tcPr>
            <w:tcW w:w="1640" w:type="dxa"/>
            <w:shd w:val="clear" w:color="auto" w:fill="auto"/>
            <w:noWrap/>
            <w:hideMark/>
          </w:tcPr>
          <w:p w14:paraId="50D5828B" w14:textId="77777777" w:rsidR="00412F31" w:rsidRPr="00632852" w:rsidRDefault="00412F31" w:rsidP="005B5E5D">
            <w:pPr>
              <w:pStyle w:val="TAL"/>
              <w:rPr>
                <w:ins w:id="4815" w:author="1830" w:date="2024-04-15T12:50:00Z"/>
                <w:lang w:eastAsia="ko-KR"/>
              </w:rPr>
            </w:pPr>
            <w:ins w:id="4816" w:author="1830" w:date="2024-04-15T12:50:00Z">
              <w:r w:rsidRPr="00632852">
                <w:rPr>
                  <w:lang w:eastAsia="ko-KR"/>
                </w:rPr>
                <w:t>RSRP_126</w:t>
              </w:r>
            </w:ins>
          </w:p>
        </w:tc>
        <w:tc>
          <w:tcPr>
            <w:tcW w:w="2154" w:type="dxa"/>
            <w:shd w:val="clear" w:color="auto" w:fill="auto"/>
            <w:noWrap/>
            <w:hideMark/>
          </w:tcPr>
          <w:p w14:paraId="29FDF347" w14:textId="77777777" w:rsidR="00412F31" w:rsidRPr="00632852" w:rsidRDefault="00412F31" w:rsidP="005B5E5D">
            <w:pPr>
              <w:pStyle w:val="TAL"/>
              <w:rPr>
                <w:ins w:id="4817" w:author="1830" w:date="2024-04-15T12:50:00Z"/>
                <w:lang w:eastAsia="ko-KR"/>
              </w:rPr>
            </w:pPr>
            <w:ins w:id="4818" w:author="1830" w:date="2024-04-15T12:50:00Z">
              <w:r w:rsidRPr="00632852">
                <w:rPr>
                  <w:lang w:eastAsia="ko-KR"/>
                </w:rPr>
                <w:t>-31</w:t>
              </w:r>
              <w:r w:rsidRPr="00632852">
                <w:rPr>
                  <w:rFonts w:hint="eastAsia"/>
                  <w:lang w:eastAsia="ko-KR"/>
                </w:rPr>
                <w:t>≤</w:t>
              </w:r>
              <w:r w:rsidRPr="00632852">
                <w:t xml:space="preserve"> </w:t>
              </w:r>
              <w:r w:rsidRPr="00632852">
                <w:rPr>
                  <w:lang w:eastAsia="ko-KR"/>
                </w:rPr>
                <w:t>SS-RSRP</w:t>
              </w:r>
            </w:ins>
          </w:p>
        </w:tc>
        <w:tc>
          <w:tcPr>
            <w:tcW w:w="2268" w:type="dxa"/>
          </w:tcPr>
          <w:p w14:paraId="0E6AAA09" w14:textId="77777777" w:rsidR="00412F31" w:rsidRPr="00632852" w:rsidRDefault="00412F31" w:rsidP="005B5E5D">
            <w:pPr>
              <w:pStyle w:val="TAL"/>
              <w:rPr>
                <w:ins w:id="4819" w:author="1830" w:date="2024-04-15T12:50:00Z"/>
                <w:lang w:eastAsia="ko-KR"/>
              </w:rPr>
            </w:pPr>
            <w:ins w:id="4820" w:author="1830" w:date="2024-04-15T12:50:00Z">
              <w:r w:rsidRPr="00632852">
                <w:rPr>
                  <w:lang w:eastAsia="ko-KR"/>
                </w:rPr>
                <w:t>Not valid</w:t>
              </w:r>
            </w:ins>
          </w:p>
        </w:tc>
        <w:tc>
          <w:tcPr>
            <w:tcW w:w="710" w:type="dxa"/>
            <w:shd w:val="clear" w:color="auto" w:fill="auto"/>
            <w:noWrap/>
            <w:hideMark/>
          </w:tcPr>
          <w:p w14:paraId="2D09DA70" w14:textId="77777777" w:rsidR="00412F31" w:rsidRPr="00632852" w:rsidRDefault="00412F31" w:rsidP="005B5E5D">
            <w:pPr>
              <w:pStyle w:val="TAL"/>
              <w:rPr>
                <w:ins w:id="4821" w:author="1830" w:date="2024-04-15T12:50:00Z"/>
                <w:lang w:eastAsia="ko-KR"/>
              </w:rPr>
            </w:pPr>
            <w:ins w:id="4822" w:author="1830" w:date="2024-04-15T12:50:00Z">
              <w:r w:rsidRPr="00632852">
                <w:rPr>
                  <w:lang w:eastAsia="ko-KR"/>
                </w:rPr>
                <w:t>dBm</w:t>
              </w:r>
            </w:ins>
          </w:p>
        </w:tc>
      </w:tr>
      <w:tr w:rsidR="00412F31" w:rsidRPr="00632852" w14:paraId="2AEFD133" w14:textId="77777777" w:rsidTr="005B5E5D">
        <w:trPr>
          <w:trHeight w:val="300"/>
          <w:jc w:val="center"/>
          <w:ins w:id="4823" w:author="1830" w:date="2024-04-15T12:50:00Z"/>
        </w:trPr>
        <w:tc>
          <w:tcPr>
            <w:tcW w:w="1640" w:type="dxa"/>
            <w:shd w:val="clear" w:color="auto" w:fill="auto"/>
            <w:noWrap/>
            <w:hideMark/>
          </w:tcPr>
          <w:p w14:paraId="1E946AC9" w14:textId="77777777" w:rsidR="00412F31" w:rsidRPr="00632852" w:rsidRDefault="00412F31" w:rsidP="005B5E5D">
            <w:pPr>
              <w:pStyle w:val="TAL"/>
              <w:rPr>
                <w:ins w:id="4824" w:author="1830" w:date="2024-04-15T12:50:00Z"/>
                <w:lang w:eastAsia="ko-KR"/>
              </w:rPr>
            </w:pPr>
            <w:ins w:id="4825" w:author="1830" w:date="2024-04-15T12:50:00Z">
              <w:r w:rsidRPr="00632852">
                <w:rPr>
                  <w:lang w:eastAsia="ko-KR"/>
                </w:rPr>
                <w:t xml:space="preserve">RSRP_127 </w:t>
              </w:r>
              <w:r w:rsidRPr="00632852">
                <w:rPr>
                  <w:lang w:eastAsia="zh-CN"/>
                </w:rPr>
                <w:t>(Note)</w:t>
              </w:r>
            </w:ins>
          </w:p>
        </w:tc>
        <w:tc>
          <w:tcPr>
            <w:tcW w:w="2154" w:type="dxa"/>
            <w:shd w:val="clear" w:color="auto" w:fill="auto"/>
            <w:noWrap/>
            <w:hideMark/>
          </w:tcPr>
          <w:p w14:paraId="3ED15D0A" w14:textId="77777777" w:rsidR="00412F31" w:rsidRPr="00632852" w:rsidRDefault="00412F31" w:rsidP="005B5E5D">
            <w:pPr>
              <w:pStyle w:val="TAL"/>
              <w:rPr>
                <w:ins w:id="4826" w:author="1830" w:date="2024-04-15T12:50:00Z"/>
                <w:lang w:eastAsia="ko-KR"/>
              </w:rPr>
            </w:pPr>
            <w:ins w:id="4827" w:author="1830" w:date="2024-04-15T12:50:00Z">
              <w:r w:rsidRPr="00632852">
                <w:rPr>
                  <w:lang w:eastAsia="ko-KR"/>
                </w:rPr>
                <w:t>Infinity</w:t>
              </w:r>
            </w:ins>
          </w:p>
        </w:tc>
        <w:tc>
          <w:tcPr>
            <w:tcW w:w="2268" w:type="dxa"/>
          </w:tcPr>
          <w:p w14:paraId="00EB0F12" w14:textId="77777777" w:rsidR="00412F31" w:rsidRPr="00632852" w:rsidRDefault="00412F31" w:rsidP="005B5E5D">
            <w:pPr>
              <w:pStyle w:val="TAL"/>
              <w:rPr>
                <w:ins w:id="4828" w:author="1830" w:date="2024-04-15T12:50:00Z"/>
                <w:lang w:eastAsia="ko-KR"/>
              </w:rPr>
            </w:pPr>
            <w:ins w:id="4829" w:author="1830" w:date="2024-04-15T12:50:00Z">
              <w:r w:rsidRPr="00632852">
                <w:rPr>
                  <w:lang w:eastAsia="zh-CN"/>
                </w:rPr>
                <w:t>Infinity</w:t>
              </w:r>
            </w:ins>
          </w:p>
        </w:tc>
        <w:tc>
          <w:tcPr>
            <w:tcW w:w="710" w:type="dxa"/>
            <w:shd w:val="clear" w:color="auto" w:fill="auto"/>
            <w:noWrap/>
            <w:hideMark/>
          </w:tcPr>
          <w:p w14:paraId="54ADCF20" w14:textId="77777777" w:rsidR="00412F31" w:rsidRPr="00632852" w:rsidRDefault="00412F31" w:rsidP="005B5E5D">
            <w:pPr>
              <w:pStyle w:val="TAL"/>
              <w:rPr>
                <w:ins w:id="4830" w:author="1830" w:date="2024-04-15T12:50:00Z"/>
                <w:lang w:eastAsia="ko-KR"/>
              </w:rPr>
            </w:pPr>
            <w:ins w:id="4831" w:author="1830" w:date="2024-04-15T12:50:00Z">
              <w:r w:rsidRPr="00632852">
                <w:rPr>
                  <w:lang w:eastAsia="ko-KR"/>
                </w:rPr>
                <w:t>dBm</w:t>
              </w:r>
            </w:ins>
          </w:p>
        </w:tc>
      </w:tr>
      <w:tr w:rsidR="00412F31" w:rsidRPr="00632852" w14:paraId="2BC80A21" w14:textId="77777777" w:rsidTr="005B5E5D">
        <w:trPr>
          <w:trHeight w:val="300"/>
          <w:jc w:val="center"/>
          <w:ins w:id="4832" w:author="1830" w:date="2024-04-15T12:50:00Z"/>
        </w:trPr>
        <w:tc>
          <w:tcPr>
            <w:tcW w:w="6772" w:type="dxa"/>
            <w:gridSpan w:val="4"/>
            <w:shd w:val="clear" w:color="auto" w:fill="auto"/>
            <w:noWrap/>
          </w:tcPr>
          <w:p w14:paraId="4D3956E9" w14:textId="77777777" w:rsidR="00412F31" w:rsidRPr="00632852" w:rsidRDefault="00412F31" w:rsidP="005B5E5D">
            <w:pPr>
              <w:pStyle w:val="TAN"/>
              <w:rPr>
                <w:ins w:id="4833" w:author="1830" w:date="2024-04-15T12:50:00Z"/>
                <w:lang w:eastAsia="ko-KR"/>
              </w:rPr>
            </w:pPr>
            <w:ins w:id="4834" w:author="1830" w:date="2024-04-15T12:50:00Z">
              <w:r w:rsidRPr="00632852">
                <w:rPr>
                  <w:lang w:eastAsia="zh-CN"/>
                </w:rPr>
                <w:t>Note:</w:t>
              </w:r>
              <w:r w:rsidRPr="00632852">
                <w:rPr>
                  <w:sz w:val="28"/>
                  <w:lang w:val="en-US"/>
                </w:rPr>
                <w:tab/>
              </w:r>
              <w:r w:rsidRPr="00632852">
                <w:rPr>
                  <w:lang w:eastAsia="zh-CN"/>
                </w:rPr>
                <w:t>The value of RSRP_127 is applicable for RSRP threshold configured by the network as defined in TS 38.331 [2], but not for the purpose of measurement reporting.</w:t>
              </w:r>
            </w:ins>
          </w:p>
        </w:tc>
      </w:tr>
    </w:tbl>
    <w:p w14:paraId="34395387" w14:textId="77777777" w:rsidR="00412F31" w:rsidRPr="00632852" w:rsidRDefault="00412F31" w:rsidP="00412F31">
      <w:pPr>
        <w:rPr>
          <w:ins w:id="4835" w:author="1830" w:date="2024-04-15T12:50:00Z"/>
          <w:rFonts w:eastAsia="SimSun"/>
          <w:lang w:eastAsia="zh-CN"/>
        </w:rPr>
      </w:pPr>
    </w:p>
    <w:p w14:paraId="16463D15" w14:textId="77777777" w:rsidR="00412F31" w:rsidRPr="00632852" w:rsidRDefault="00412F31" w:rsidP="00412F31">
      <w:pPr>
        <w:rPr>
          <w:ins w:id="4836" w:author="1830" w:date="2024-04-15T12:50:00Z"/>
          <w:lang w:eastAsia="sv-SE"/>
        </w:rPr>
      </w:pPr>
      <w:ins w:id="4837" w:author="1830" w:date="2024-04-15T12:50:00Z">
        <w:r w:rsidRPr="00632852">
          <w:rPr>
            <w:lang w:eastAsia="sv-SE"/>
          </w:rPr>
          <w:t>The normative reference for this requirement is TS 38.133 [6] clauses 10.1.2.3.1 and 10.1.6.</w:t>
        </w:r>
      </w:ins>
    </w:p>
    <w:p w14:paraId="1FA21CB5" w14:textId="77777777" w:rsidR="00412F31" w:rsidRPr="00632852" w:rsidRDefault="00412F31">
      <w:pPr>
        <w:pStyle w:val="Heading5"/>
        <w:keepNext w:val="0"/>
        <w:keepLines w:val="0"/>
        <w:rPr>
          <w:ins w:id="4838" w:author="1830" w:date="2024-04-15T12:50:00Z"/>
          <w:lang w:eastAsia="sv-SE"/>
          <w:rPrChange w:id="4839" w:author="Ivan Cheng (鄭宜樺)" w:date="2024-02-16T17:05:00Z">
            <w:rPr>
              <w:ins w:id="4840" w:author="1830" w:date="2024-04-15T12:50:00Z"/>
            </w:rPr>
          </w:rPrChange>
        </w:rPr>
        <w:pPrChange w:id="4841" w:author="Ivan Cheng (鄭宜樺)" w:date="2024-02-16T17:05:00Z">
          <w:pPr>
            <w:pStyle w:val="H6"/>
          </w:pPr>
        </w:pPrChange>
      </w:pPr>
      <w:ins w:id="4842" w:author="1830" w:date="2024-04-15T12:50:00Z">
        <w:r w:rsidRPr="00632852">
          <w:rPr>
            <w:lang w:eastAsia="sv-SE"/>
            <w:rPrChange w:id="4843" w:author="Ivan Cheng (鄭宜樺)" w:date="2024-02-16T17:05:00Z">
              <w:rPr/>
            </w:rPrChange>
          </w:rPr>
          <w:t>4.7.8.0.2</w:t>
        </w:r>
        <w:r w:rsidRPr="00632852">
          <w:rPr>
            <w:lang w:eastAsia="sv-SE"/>
            <w:rPrChange w:id="4844" w:author="Ivan Cheng (鄭宜樺)" w:date="2024-02-16T17:05:00Z">
              <w:rPr/>
            </w:rPrChange>
          </w:rPr>
          <w:tab/>
          <w:t>Intra-frequency relative CSI-RSRP measurement accuracy requirements</w:t>
        </w:r>
      </w:ins>
    </w:p>
    <w:p w14:paraId="29340992" w14:textId="77777777" w:rsidR="00412F31" w:rsidRPr="00632852" w:rsidRDefault="00412F31" w:rsidP="00412F31">
      <w:pPr>
        <w:rPr>
          <w:ins w:id="4845" w:author="1830" w:date="2024-04-15T12:50:00Z"/>
          <w:rFonts w:cs="v4.2.0"/>
          <w:i/>
        </w:rPr>
      </w:pPr>
      <w:ins w:id="4846" w:author="1830" w:date="2024-04-15T12:50:00Z">
        <w:r w:rsidRPr="00632852">
          <w:rPr>
            <w:rFonts w:cs="v4.2.0"/>
          </w:rPr>
          <w:t xml:space="preserve">The relative accuracy of </w:t>
        </w:r>
        <w:r w:rsidRPr="00632852">
          <w:rPr>
            <w:rFonts w:cs="v4.2.0"/>
            <w:lang w:eastAsia="zh-CN"/>
          </w:rPr>
          <w:t>CSI-RSRP</w:t>
        </w:r>
        <w:r w:rsidRPr="00632852">
          <w:rPr>
            <w:rFonts w:cs="v4.2.0"/>
          </w:rPr>
          <w:t xml:space="preserve"> is defined as the </w:t>
        </w:r>
        <w:r w:rsidRPr="00632852">
          <w:rPr>
            <w:rFonts w:cs="v4.2.0"/>
            <w:lang w:eastAsia="zh-CN"/>
          </w:rPr>
          <w:t>CSI-RSRP</w:t>
        </w:r>
        <w:r w:rsidRPr="00632852">
          <w:rPr>
            <w:rFonts w:cs="v4.2.0"/>
          </w:rPr>
          <w:t xml:space="preserve"> measured from one cell compared to the </w:t>
        </w:r>
        <w:r w:rsidRPr="00632852">
          <w:rPr>
            <w:rFonts w:cs="v4.2.0"/>
            <w:lang w:eastAsia="zh-CN"/>
          </w:rPr>
          <w:t>CSI-RSRP</w:t>
        </w:r>
        <w:r w:rsidRPr="00632852">
          <w:rPr>
            <w:rFonts w:cs="v4.2.0"/>
          </w:rPr>
          <w:t xml:space="preserve"> measured from another cell on the same center frequency, or between any two CSI-RSRP levels measured on the same cell in FR1.</w:t>
        </w:r>
      </w:ins>
    </w:p>
    <w:p w14:paraId="4C5FFA42" w14:textId="77777777" w:rsidR="00412F31" w:rsidRPr="00632852" w:rsidRDefault="00412F31" w:rsidP="00412F31">
      <w:pPr>
        <w:rPr>
          <w:ins w:id="4847" w:author="1830" w:date="2024-04-15T12:50:00Z"/>
          <w:rFonts w:cs="v4.2.0"/>
        </w:rPr>
      </w:pPr>
      <w:ins w:id="4848" w:author="1830" w:date="2024-04-15T12:50:00Z">
        <w:r w:rsidRPr="00632852">
          <w:rPr>
            <w:rFonts w:cs="v4.2.0"/>
          </w:rPr>
          <w:t>The accuracy requirements in Table 4</w:t>
        </w:r>
        <w:r w:rsidRPr="00632852">
          <w:rPr>
            <w:lang w:eastAsia="zh-CN"/>
          </w:rPr>
          <w:t>.7.8.0.2</w:t>
        </w:r>
        <w:r w:rsidRPr="00632852">
          <w:rPr>
            <w:rFonts w:cs="v4.2.0"/>
          </w:rPr>
          <w:t>-1 are valid under the following conditions:</w:t>
        </w:r>
      </w:ins>
    </w:p>
    <w:p w14:paraId="1910961D" w14:textId="77777777" w:rsidR="00412F31" w:rsidRPr="00632852" w:rsidRDefault="00412F31" w:rsidP="00412F31">
      <w:pPr>
        <w:pStyle w:val="B10"/>
        <w:rPr>
          <w:ins w:id="4849" w:author="1830" w:date="2024-04-15T12:50:00Z"/>
          <w:lang w:eastAsia="zh-CN"/>
        </w:rPr>
      </w:pPr>
      <w:ins w:id="4850" w:author="1830" w:date="2024-04-15T12:50:00Z">
        <w:r w:rsidRPr="00632852">
          <w:t>-</w:t>
        </w:r>
        <w:r w:rsidRPr="00632852">
          <w:tab/>
          <w:t>Conditions defined in clause 7.3 of TS 38.101-1 [18] for reference sensitivity are fulfilled.</w:t>
        </w:r>
      </w:ins>
    </w:p>
    <w:p w14:paraId="2C5B8BBC" w14:textId="77777777" w:rsidR="00412F31" w:rsidRPr="00632852" w:rsidRDefault="00412F31" w:rsidP="00412F31">
      <w:pPr>
        <w:pStyle w:val="B10"/>
        <w:rPr>
          <w:ins w:id="4851" w:author="1830" w:date="2024-04-15T12:50:00Z"/>
        </w:rPr>
      </w:pPr>
      <w:ins w:id="4852" w:author="1830" w:date="2024-04-15T12:50:00Z">
        <w:r w:rsidRPr="00632852">
          <w:t>-</w:t>
        </w:r>
        <w:r w:rsidRPr="00632852">
          <w:tab/>
          <w:t>Conditions for intra-frequency measurements are fulfilled according to Annex B.2.2 for a corresponding Band for each associated SSB.</w:t>
        </w:r>
      </w:ins>
    </w:p>
    <w:p w14:paraId="4F0C83C9" w14:textId="77777777" w:rsidR="00412F31" w:rsidRPr="00632852" w:rsidRDefault="00412F31" w:rsidP="00412F31">
      <w:pPr>
        <w:pStyle w:val="B10"/>
        <w:rPr>
          <w:ins w:id="4853" w:author="1830" w:date="2024-04-15T12:50:00Z"/>
        </w:rPr>
      </w:pPr>
      <w:ins w:id="4854" w:author="1830" w:date="2024-04-15T12:50:00Z">
        <w:r w:rsidRPr="00632852">
          <w:t>-</w:t>
        </w:r>
        <w:r w:rsidRPr="00632852">
          <w:tab/>
          <w:t>Conditions for intra-frequency measurements are fulfilled according to Annex B.2.8 for a corresponding Band for each relevant CSI-RS to be measured.</w:t>
        </w:r>
      </w:ins>
    </w:p>
    <w:p w14:paraId="2E28A3B7" w14:textId="77777777" w:rsidR="00412F31" w:rsidRPr="00632852" w:rsidRDefault="00412F31" w:rsidP="00412F31">
      <w:pPr>
        <w:pStyle w:val="B10"/>
        <w:rPr>
          <w:ins w:id="4855" w:author="1830" w:date="2024-04-15T12:50:00Z"/>
        </w:rPr>
      </w:pPr>
      <w:ins w:id="4856" w:author="1830" w:date="2024-04-15T12:50:00Z">
        <w:r w:rsidRPr="00632852">
          <w:rPr>
            <w:rFonts w:hint="eastAsia"/>
            <w:lang w:eastAsia="zh-CN"/>
          </w:rPr>
          <w:t>-</w:t>
        </w:r>
        <w:r w:rsidRPr="00632852">
          <w:tab/>
          <w:t>The bandwidth of CSI-RS is 48 PRBs and the density is 3. The performance with larger bandwidth of CSI-RS is equal to or better than the accuracy requirements in Table 4.7.8.0.</w:t>
        </w:r>
        <w:r w:rsidRPr="00632852">
          <w:rPr>
            <w:rFonts w:hint="eastAsia"/>
            <w:lang w:eastAsia="zh-CN"/>
          </w:rPr>
          <w:t>2</w:t>
        </w:r>
        <w:r w:rsidRPr="00632852">
          <w:t xml:space="preserve">-1. </w:t>
        </w:r>
      </w:ins>
    </w:p>
    <w:p w14:paraId="681D7A52" w14:textId="77777777" w:rsidR="00412F31" w:rsidRPr="00632852" w:rsidRDefault="00412F31" w:rsidP="00412F31">
      <w:pPr>
        <w:pStyle w:val="B10"/>
        <w:rPr>
          <w:ins w:id="4857" w:author="1830" w:date="2024-04-15T12:50:00Z"/>
        </w:rPr>
      </w:pPr>
      <w:ins w:id="4858" w:author="1830" w:date="2024-04-15T12:50:00Z">
        <w:r w:rsidRPr="00632852">
          <w:t>-</w:t>
        </w:r>
        <w:r w:rsidRPr="00632852">
          <w:tab/>
        </w:r>
        <w:r w:rsidRPr="00632852">
          <w:rPr>
            <w:rFonts w:hint="eastAsia"/>
            <w:lang w:eastAsia="zh-CN"/>
          </w:rPr>
          <w:t>The</w:t>
        </w:r>
        <w:r w:rsidRPr="00632852">
          <w:t xml:space="preserve"> timing offset between the reference measurement timing and the target CSI-RS in one layer is no larger than CP.</w:t>
        </w:r>
      </w:ins>
    </w:p>
    <w:p w14:paraId="4DEA89A2" w14:textId="77777777" w:rsidR="00412F31" w:rsidRPr="00632852" w:rsidRDefault="00412F31" w:rsidP="00412F31">
      <w:pPr>
        <w:pStyle w:val="NO"/>
        <w:rPr>
          <w:ins w:id="4859" w:author="1830" w:date="2024-04-15T12:50:00Z"/>
          <w:lang w:eastAsia="zh-CN"/>
        </w:rPr>
      </w:pPr>
      <w:ins w:id="4860" w:author="1830" w:date="2024-04-15T12:50:00Z">
        <w:r w:rsidRPr="00632852">
          <w:rPr>
            <w:lang w:eastAsia="zh-CN"/>
          </w:rPr>
          <w:t>Note:</w:t>
        </w:r>
        <w:r w:rsidRPr="00632852">
          <w:rPr>
            <w:lang w:eastAsia="zh-CN"/>
          </w:rPr>
          <w:tab/>
          <w:t>The reference measurement timing for one layer for intra-frequency measurement is serving cell timing.</w:t>
        </w:r>
      </w:ins>
    </w:p>
    <w:p w14:paraId="39AEF0A1" w14:textId="77777777" w:rsidR="00412F31" w:rsidRPr="00632852" w:rsidRDefault="00412F31" w:rsidP="00412F31">
      <w:pPr>
        <w:pStyle w:val="TH"/>
        <w:rPr>
          <w:ins w:id="4861" w:author="1830" w:date="2024-04-15T12:50:00Z"/>
        </w:rPr>
      </w:pPr>
      <w:ins w:id="4862" w:author="1830" w:date="2024-04-15T12:50:00Z">
        <w:r w:rsidRPr="00632852">
          <w:t>Table 4.7.8.0.2-1: CSI-RSRP Intra frequency relative accuracy in FR1</w:t>
        </w:r>
      </w:ins>
    </w:p>
    <w:tbl>
      <w:tblPr>
        <w:tblW w:w="11102" w:type="dxa"/>
        <w:jc w:val="center"/>
        <w:tblLook w:val="01E0" w:firstRow="1" w:lastRow="1" w:firstColumn="1" w:lastColumn="1" w:noHBand="0" w:noVBand="0"/>
      </w:tblPr>
      <w:tblGrid>
        <w:gridCol w:w="1078"/>
        <w:gridCol w:w="1026"/>
        <w:gridCol w:w="876"/>
        <w:gridCol w:w="2055"/>
        <w:gridCol w:w="998"/>
        <w:gridCol w:w="1006"/>
        <w:gridCol w:w="1133"/>
        <w:gridCol w:w="1466"/>
        <w:gridCol w:w="1464"/>
      </w:tblGrid>
      <w:tr w:rsidR="00412F31" w:rsidRPr="00632852" w14:paraId="1872BDAA" w14:textId="77777777" w:rsidTr="005B5E5D">
        <w:trPr>
          <w:jc w:val="center"/>
          <w:ins w:id="4863" w:author="1830" w:date="2024-04-15T12:50:00Z"/>
        </w:trPr>
        <w:tc>
          <w:tcPr>
            <w:tcW w:w="2104" w:type="dxa"/>
            <w:gridSpan w:val="2"/>
            <w:tcBorders>
              <w:top w:val="single" w:sz="4" w:space="0" w:color="auto"/>
              <w:left w:val="single" w:sz="4" w:space="0" w:color="auto"/>
              <w:bottom w:val="single" w:sz="6" w:space="0" w:color="auto"/>
              <w:right w:val="single" w:sz="6" w:space="0" w:color="auto"/>
            </w:tcBorders>
            <w:vAlign w:val="center"/>
            <w:hideMark/>
          </w:tcPr>
          <w:p w14:paraId="07523618" w14:textId="77777777" w:rsidR="00412F31" w:rsidRPr="00632852" w:rsidRDefault="00412F31" w:rsidP="005B5E5D">
            <w:pPr>
              <w:pStyle w:val="TAH"/>
              <w:rPr>
                <w:ins w:id="4864" w:author="1830" w:date="2024-04-15T12:50:00Z"/>
              </w:rPr>
            </w:pPr>
            <w:ins w:id="4865" w:author="1830" w:date="2024-04-15T12:50:00Z">
              <w:r w:rsidRPr="00632852">
                <w:t>Accuracy</w:t>
              </w:r>
            </w:ins>
          </w:p>
        </w:tc>
        <w:tc>
          <w:tcPr>
            <w:tcW w:w="8998" w:type="dxa"/>
            <w:gridSpan w:val="7"/>
            <w:tcBorders>
              <w:top w:val="single" w:sz="4" w:space="0" w:color="auto"/>
              <w:left w:val="single" w:sz="6" w:space="0" w:color="auto"/>
              <w:bottom w:val="single" w:sz="6" w:space="0" w:color="auto"/>
              <w:right w:val="single" w:sz="4" w:space="0" w:color="auto"/>
            </w:tcBorders>
          </w:tcPr>
          <w:p w14:paraId="77F1F5E1" w14:textId="77777777" w:rsidR="00412F31" w:rsidRPr="00632852" w:rsidRDefault="00412F31" w:rsidP="005B5E5D">
            <w:pPr>
              <w:pStyle w:val="TAH"/>
              <w:rPr>
                <w:ins w:id="4866" w:author="1830" w:date="2024-04-15T12:50:00Z"/>
              </w:rPr>
            </w:pPr>
            <w:ins w:id="4867" w:author="1830" w:date="2024-04-15T12:50:00Z">
              <w:r w:rsidRPr="00632852">
                <w:t>Conditions</w:t>
              </w:r>
            </w:ins>
          </w:p>
        </w:tc>
      </w:tr>
      <w:tr w:rsidR="00412F31" w:rsidRPr="00632852" w14:paraId="029C4DF7" w14:textId="77777777" w:rsidTr="005B5E5D">
        <w:trPr>
          <w:jc w:val="center"/>
          <w:ins w:id="4868" w:author="1830" w:date="2024-04-15T12:50:00Z"/>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04E2DF3B" w14:textId="77777777" w:rsidR="00412F31" w:rsidRPr="00632852" w:rsidRDefault="00412F31" w:rsidP="005B5E5D">
            <w:pPr>
              <w:pStyle w:val="TAH"/>
              <w:rPr>
                <w:ins w:id="4869" w:author="1830" w:date="2024-04-15T12:50:00Z"/>
              </w:rPr>
            </w:pPr>
            <w:ins w:id="4870" w:author="1830" w:date="2024-04-15T12:50:00Z">
              <w:r w:rsidRPr="00632852">
                <w:t>Normal condition</w:t>
              </w:r>
            </w:ins>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0E9A7DF4" w14:textId="77777777" w:rsidR="00412F31" w:rsidRPr="00632852" w:rsidRDefault="00412F31" w:rsidP="005B5E5D">
            <w:pPr>
              <w:pStyle w:val="TAH"/>
              <w:rPr>
                <w:ins w:id="4871" w:author="1830" w:date="2024-04-15T12:50:00Z"/>
              </w:rPr>
            </w:pPr>
            <w:ins w:id="4872" w:author="1830" w:date="2024-04-15T12:50:00Z">
              <w:r w:rsidRPr="00632852">
                <w:t>Extreme condition</w:t>
              </w:r>
            </w:ins>
          </w:p>
        </w:tc>
        <w:tc>
          <w:tcPr>
            <w:tcW w:w="876" w:type="dxa"/>
            <w:vMerge w:val="restart"/>
            <w:tcBorders>
              <w:top w:val="single" w:sz="6" w:space="0" w:color="auto"/>
              <w:left w:val="single" w:sz="6" w:space="0" w:color="auto"/>
              <w:bottom w:val="single" w:sz="6" w:space="0" w:color="auto"/>
              <w:right w:val="single" w:sz="6" w:space="0" w:color="auto"/>
            </w:tcBorders>
            <w:vAlign w:val="center"/>
            <w:hideMark/>
          </w:tcPr>
          <w:p w14:paraId="57DEB0DD" w14:textId="77777777" w:rsidR="00412F31" w:rsidRPr="00632852" w:rsidRDefault="00412F31" w:rsidP="005B5E5D">
            <w:pPr>
              <w:pStyle w:val="TAH"/>
              <w:rPr>
                <w:ins w:id="4873" w:author="1830" w:date="2024-04-15T12:50:00Z"/>
              </w:rPr>
            </w:pPr>
            <w:ins w:id="4874" w:author="1830" w:date="2024-04-15T12:50:00Z">
              <w:r w:rsidRPr="00632852">
                <w:t>CSI-RS Ês/Iot</w:t>
              </w:r>
              <w:r w:rsidRPr="00632852">
                <w:rPr>
                  <w:vertAlign w:val="superscript"/>
                </w:rPr>
                <w:t xml:space="preserve"> Note 2</w:t>
              </w:r>
            </w:ins>
          </w:p>
        </w:tc>
        <w:tc>
          <w:tcPr>
            <w:tcW w:w="8122" w:type="dxa"/>
            <w:gridSpan w:val="6"/>
            <w:tcBorders>
              <w:top w:val="single" w:sz="6" w:space="0" w:color="auto"/>
              <w:left w:val="single" w:sz="6" w:space="0" w:color="auto"/>
              <w:bottom w:val="single" w:sz="6" w:space="0" w:color="auto"/>
              <w:right w:val="single" w:sz="4" w:space="0" w:color="auto"/>
            </w:tcBorders>
          </w:tcPr>
          <w:p w14:paraId="1533E31B" w14:textId="77777777" w:rsidR="00412F31" w:rsidRPr="00632852" w:rsidRDefault="00412F31" w:rsidP="005B5E5D">
            <w:pPr>
              <w:pStyle w:val="TAH"/>
              <w:rPr>
                <w:ins w:id="4875" w:author="1830" w:date="2024-04-15T12:50:00Z"/>
              </w:rPr>
            </w:pPr>
            <w:ins w:id="4876" w:author="1830" w:date="2024-04-15T12:50:00Z">
              <w:r w:rsidRPr="00632852">
                <w:t>Io</w:t>
              </w:r>
              <w:r w:rsidRPr="00632852">
                <w:rPr>
                  <w:vertAlign w:val="superscript"/>
                </w:rPr>
                <w:t xml:space="preserve"> Note 1</w:t>
              </w:r>
              <w:r w:rsidRPr="00632852">
                <w:t xml:space="preserve"> range</w:t>
              </w:r>
            </w:ins>
          </w:p>
        </w:tc>
      </w:tr>
      <w:tr w:rsidR="00412F31" w:rsidRPr="00632852" w14:paraId="353CE261" w14:textId="77777777" w:rsidTr="005B5E5D">
        <w:trPr>
          <w:jc w:val="center"/>
          <w:ins w:id="4877" w:author="1830" w:date="2024-04-15T12:50:00Z"/>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67B753" w14:textId="77777777" w:rsidR="00412F31" w:rsidRPr="00632852" w:rsidRDefault="00412F31" w:rsidP="005B5E5D">
            <w:pPr>
              <w:spacing w:after="0"/>
              <w:rPr>
                <w:ins w:id="4878" w:author="1830" w:date="2024-04-15T12:50:00Z"/>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2F0C6A4" w14:textId="77777777" w:rsidR="00412F31" w:rsidRPr="00632852" w:rsidRDefault="00412F31" w:rsidP="005B5E5D">
            <w:pPr>
              <w:spacing w:after="0"/>
              <w:rPr>
                <w:ins w:id="4879" w:author="1830" w:date="2024-04-15T12:50:00Z"/>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2A016A1B" w14:textId="77777777" w:rsidR="00412F31" w:rsidRPr="00632852" w:rsidRDefault="00412F31" w:rsidP="005B5E5D">
            <w:pPr>
              <w:spacing w:after="0"/>
              <w:rPr>
                <w:ins w:id="4880" w:author="1830" w:date="2024-04-15T12:50:00Z"/>
                <w:rFonts w:ascii="Arial" w:hAnsi="Arial"/>
                <w:b/>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13505033" w14:textId="77777777" w:rsidR="00412F31" w:rsidRPr="00632852" w:rsidRDefault="00412F31" w:rsidP="005B5E5D">
            <w:pPr>
              <w:pStyle w:val="TAH"/>
              <w:rPr>
                <w:ins w:id="4881" w:author="1830" w:date="2024-04-15T12:50:00Z"/>
              </w:rPr>
            </w:pPr>
            <w:ins w:id="4882" w:author="1830" w:date="2024-04-15T12:50:00Z">
              <w:r w:rsidRPr="00632852">
                <w:t>NR operating band groups</w:t>
              </w:r>
              <w:r w:rsidRPr="00632852">
                <w:rPr>
                  <w:vertAlign w:val="superscript"/>
                </w:rPr>
                <w:t xml:space="preserve"> Note 4</w:t>
              </w:r>
            </w:ins>
          </w:p>
        </w:tc>
        <w:tc>
          <w:tcPr>
            <w:tcW w:w="4603" w:type="dxa"/>
            <w:gridSpan w:val="4"/>
            <w:tcBorders>
              <w:top w:val="single" w:sz="4" w:space="0" w:color="auto"/>
              <w:left w:val="single" w:sz="4" w:space="0" w:color="auto"/>
              <w:bottom w:val="single" w:sz="6" w:space="0" w:color="auto"/>
              <w:right w:val="single" w:sz="6" w:space="0" w:color="auto"/>
            </w:tcBorders>
          </w:tcPr>
          <w:p w14:paraId="0B216576" w14:textId="77777777" w:rsidR="00412F31" w:rsidRPr="00632852" w:rsidRDefault="00412F31" w:rsidP="005B5E5D">
            <w:pPr>
              <w:pStyle w:val="TAH"/>
              <w:rPr>
                <w:ins w:id="4883" w:author="1830" w:date="2024-04-15T12:50:00Z"/>
              </w:rPr>
            </w:pPr>
            <w:ins w:id="4884" w:author="1830" w:date="2024-04-15T12:50:00Z">
              <w:r w:rsidRPr="00632852">
                <w:t>Minimum Io</w:t>
              </w:r>
            </w:ins>
          </w:p>
        </w:tc>
        <w:tc>
          <w:tcPr>
            <w:tcW w:w="1464" w:type="dxa"/>
            <w:tcBorders>
              <w:top w:val="single" w:sz="4" w:space="0" w:color="auto"/>
              <w:left w:val="single" w:sz="6" w:space="0" w:color="auto"/>
              <w:bottom w:val="single" w:sz="6" w:space="0" w:color="auto"/>
              <w:right w:val="single" w:sz="4" w:space="0" w:color="auto"/>
            </w:tcBorders>
            <w:vAlign w:val="center"/>
            <w:hideMark/>
          </w:tcPr>
          <w:p w14:paraId="1B3E046F" w14:textId="77777777" w:rsidR="00412F31" w:rsidRPr="00632852" w:rsidRDefault="00412F31" w:rsidP="005B5E5D">
            <w:pPr>
              <w:pStyle w:val="TAH"/>
              <w:rPr>
                <w:ins w:id="4885" w:author="1830" w:date="2024-04-15T12:50:00Z"/>
              </w:rPr>
            </w:pPr>
            <w:ins w:id="4886" w:author="1830" w:date="2024-04-15T12:50:00Z">
              <w:r w:rsidRPr="00632852">
                <w:t>Maximum Io</w:t>
              </w:r>
            </w:ins>
          </w:p>
        </w:tc>
      </w:tr>
      <w:tr w:rsidR="00412F31" w:rsidRPr="00632852" w14:paraId="2E3C56F2" w14:textId="77777777" w:rsidTr="005B5E5D">
        <w:trPr>
          <w:trHeight w:val="308"/>
          <w:jc w:val="center"/>
          <w:ins w:id="4887" w:author="1830" w:date="2024-04-15T12:50:00Z"/>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7BC564B9" w14:textId="77777777" w:rsidR="00412F31" w:rsidRPr="00632852" w:rsidRDefault="00412F31" w:rsidP="005B5E5D">
            <w:pPr>
              <w:pStyle w:val="TAH"/>
              <w:rPr>
                <w:ins w:id="4888" w:author="1830" w:date="2024-04-15T12:50:00Z"/>
              </w:rPr>
            </w:pPr>
            <w:ins w:id="4889" w:author="1830" w:date="2024-04-15T12:50:00Z">
              <w:r w:rsidRPr="00632852">
                <w:t>dB</w:t>
              </w:r>
            </w:ins>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EB603F8" w14:textId="77777777" w:rsidR="00412F31" w:rsidRPr="00632852" w:rsidRDefault="00412F31" w:rsidP="005B5E5D">
            <w:pPr>
              <w:pStyle w:val="TAH"/>
              <w:rPr>
                <w:ins w:id="4890" w:author="1830" w:date="2024-04-15T12:50:00Z"/>
              </w:rPr>
            </w:pPr>
            <w:ins w:id="4891" w:author="1830" w:date="2024-04-15T12:50:00Z">
              <w:r w:rsidRPr="00632852">
                <w:t>dB</w:t>
              </w:r>
            </w:ins>
          </w:p>
        </w:tc>
        <w:tc>
          <w:tcPr>
            <w:tcW w:w="876" w:type="dxa"/>
            <w:vMerge w:val="restart"/>
            <w:tcBorders>
              <w:top w:val="single" w:sz="6" w:space="0" w:color="auto"/>
              <w:left w:val="single" w:sz="6" w:space="0" w:color="auto"/>
              <w:bottom w:val="single" w:sz="6" w:space="0" w:color="auto"/>
              <w:right w:val="single" w:sz="6" w:space="0" w:color="auto"/>
            </w:tcBorders>
            <w:hideMark/>
          </w:tcPr>
          <w:p w14:paraId="07C31731" w14:textId="77777777" w:rsidR="00412F31" w:rsidRPr="00632852" w:rsidRDefault="00412F31" w:rsidP="005B5E5D">
            <w:pPr>
              <w:pStyle w:val="TAH"/>
              <w:rPr>
                <w:ins w:id="4892" w:author="1830" w:date="2024-04-15T12:50:00Z"/>
              </w:rPr>
            </w:pPr>
            <w:ins w:id="4893" w:author="1830" w:date="2024-04-15T12:50:00Z">
              <w:r w:rsidRPr="00632852">
                <w:t>dB</w:t>
              </w:r>
            </w:ins>
          </w:p>
        </w:tc>
        <w:tc>
          <w:tcPr>
            <w:tcW w:w="2055" w:type="dxa"/>
            <w:vMerge w:val="restart"/>
            <w:tcBorders>
              <w:top w:val="single" w:sz="6" w:space="0" w:color="auto"/>
              <w:left w:val="single" w:sz="6" w:space="0" w:color="auto"/>
              <w:bottom w:val="single" w:sz="6" w:space="0" w:color="auto"/>
              <w:right w:val="single" w:sz="4" w:space="0" w:color="auto"/>
            </w:tcBorders>
            <w:vAlign w:val="center"/>
          </w:tcPr>
          <w:p w14:paraId="625D5AF6" w14:textId="77777777" w:rsidR="00412F31" w:rsidRPr="00632852" w:rsidRDefault="00412F31" w:rsidP="005B5E5D">
            <w:pPr>
              <w:pStyle w:val="TAH"/>
              <w:rPr>
                <w:ins w:id="4894" w:author="1830" w:date="2024-04-15T12:50:00Z"/>
              </w:rPr>
            </w:pPr>
          </w:p>
        </w:tc>
        <w:tc>
          <w:tcPr>
            <w:tcW w:w="3137" w:type="dxa"/>
            <w:gridSpan w:val="3"/>
            <w:tcBorders>
              <w:top w:val="single" w:sz="6" w:space="0" w:color="auto"/>
              <w:left w:val="single" w:sz="4" w:space="0" w:color="auto"/>
              <w:bottom w:val="single" w:sz="6" w:space="0" w:color="auto"/>
              <w:right w:val="single" w:sz="6" w:space="0" w:color="auto"/>
            </w:tcBorders>
            <w:vAlign w:val="center"/>
            <w:hideMark/>
          </w:tcPr>
          <w:p w14:paraId="327776FF" w14:textId="77777777" w:rsidR="00412F31" w:rsidRPr="00632852" w:rsidRDefault="00412F31" w:rsidP="005B5E5D">
            <w:pPr>
              <w:pStyle w:val="TAH"/>
              <w:rPr>
                <w:ins w:id="4895" w:author="1830" w:date="2024-04-15T12:50:00Z"/>
              </w:rPr>
            </w:pPr>
            <w:ins w:id="4896" w:author="1830" w:date="2024-04-15T12:50:00Z">
              <w:r w:rsidRPr="00632852">
                <w:rPr>
                  <w:rFonts w:cs="Arial"/>
                </w:rPr>
                <w:t xml:space="preserve">dBm / </w:t>
              </w:r>
              <w:r w:rsidRPr="00632852">
                <w:t>SCS</w:t>
              </w:r>
              <w:r w:rsidRPr="00632852">
                <w:rPr>
                  <w:vertAlign w:val="subscript"/>
                </w:rPr>
                <w:t>CSI-RS</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2C1CD022" w14:textId="77777777" w:rsidR="00412F31" w:rsidRPr="00632852" w:rsidRDefault="00412F31" w:rsidP="005B5E5D">
            <w:pPr>
              <w:pStyle w:val="TAH"/>
              <w:rPr>
                <w:ins w:id="4897" w:author="1830" w:date="2024-04-15T12:50:00Z"/>
              </w:rPr>
            </w:pPr>
            <w:ins w:id="4898" w:author="1830" w:date="2024-04-15T12:50:00Z">
              <w:r w:rsidRPr="00632852">
                <w:t>dBm/BW</w:t>
              </w:r>
              <w:r w:rsidRPr="00632852">
                <w:rPr>
                  <w:vertAlign w:val="subscript"/>
                </w:rPr>
                <w:t>Channel</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6869645E" w14:textId="77777777" w:rsidR="00412F31" w:rsidRPr="00632852" w:rsidRDefault="00412F31" w:rsidP="005B5E5D">
            <w:pPr>
              <w:pStyle w:val="TAH"/>
              <w:rPr>
                <w:ins w:id="4899" w:author="1830" w:date="2024-04-15T12:50:00Z"/>
              </w:rPr>
            </w:pPr>
            <w:ins w:id="4900" w:author="1830" w:date="2024-04-15T12:50:00Z">
              <w:r w:rsidRPr="00632852">
                <w:t>dBm/BW</w:t>
              </w:r>
              <w:r w:rsidRPr="00632852">
                <w:rPr>
                  <w:vertAlign w:val="subscript"/>
                </w:rPr>
                <w:t>Channel</w:t>
              </w:r>
            </w:ins>
          </w:p>
        </w:tc>
      </w:tr>
      <w:tr w:rsidR="00412F31" w:rsidRPr="00632852" w14:paraId="0579AB50" w14:textId="77777777" w:rsidTr="005B5E5D">
        <w:trPr>
          <w:trHeight w:val="307"/>
          <w:jc w:val="center"/>
          <w:ins w:id="4901" w:author="1830" w:date="2024-04-15T12:50:00Z"/>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051DC" w14:textId="77777777" w:rsidR="00412F31" w:rsidRPr="00632852" w:rsidRDefault="00412F31" w:rsidP="005B5E5D">
            <w:pPr>
              <w:spacing w:after="0"/>
              <w:rPr>
                <w:ins w:id="4902" w:author="1830" w:date="2024-04-15T12:50:00Z"/>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7B15DDB" w14:textId="77777777" w:rsidR="00412F31" w:rsidRPr="00632852" w:rsidRDefault="00412F31" w:rsidP="005B5E5D">
            <w:pPr>
              <w:spacing w:after="0"/>
              <w:rPr>
                <w:ins w:id="4903" w:author="1830" w:date="2024-04-15T12:50:00Z"/>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7A6A7AD7" w14:textId="77777777" w:rsidR="00412F31" w:rsidRPr="00632852" w:rsidRDefault="00412F31" w:rsidP="005B5E5D">
            <w:pPr>
              <w:spacing w:after="0"/>
              <w:rPr>
                <w:ins w:id="4904" w:author="1830" w:date="2024-04-15T12:50:00Z"/>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1F7739A" w14:textId="77777777" w:rsidR="00412F31" w:rsidRPr="00632852" w:rsidRDefault="00412F31" w:rsidP="005B5E5D">
            <w:pPr>
              <w:spacing w:after="0"/>
              <w:rPr>
                <w:ins w:id="4905" w:author="1830" w:date="2024-04-15T12:50:00Z"/>
                <w:rFonts w:ascii="Arial" w:hAnsi="Arial"/>
                <w:b/>
                <w:sz w:val="18"/>
              </w:rPr>
            </w:pPr>
          </w:p>
        </w:tc>
        <w:tc>
          <w:tcPr>
            <w:tcW w:w="998" w:type="dxa"/>
            <w:tcBorders>
              <w:top w:val="single" w:sz="6" w:space="0" w:color="auto"/>
              <w:left w:val="single" w:sz="4" w:space="0" w:color="auto"/>
              <w:bottom w:val="single" w:sz="6" w:space="0" w:color="auto"/>
              <w:right w:val="single" w:sz="6" w:space="0" w:color="auto"/>
            </w:tcBorders>
            <w:vAlign w:val="center"/>
            <w:hideMark/>
          </w:tcPr>
          <w:p w14:paraId="6D1AD18E" w14:textId="77777777" w:rsidR="00412F31" w:rsidRPr="00632852" w:rsidRDefault="00412F31" w:rsidP="005B5E5D">
            <w:pPr>
              <w:pStyle w:val="TAH"/>
              <w:rPr>
                <w:ins w:id="4906" w:author="1830" w:date="2024-04-15T12:50:00Z"/>
                <w:rFonts w:cs="Arial"/>
              </w:rPr>
            </w:pPr>
            <w:ins w:id="4907" w:author="1830" w:date="2024-04-15T12:50:00Z">
              <w:r w:rsidRPr="00632852">
                <w:t>SCS</w:t>
              </w:r>
              <w:r w:rsidRPr="00632852">
                <w:rPr>
                  <w:vertAlign w:val="subscript"/>
                </w:rPr>
                <w:t>CSI-RS</w:t>
              </w:r>
              <w:r w:rsidRPr="00632852">
                <w:rPr>
                  <w:rFonts w:cs="Arial"/>
                </w:rPr>
                <w:t xml:space="preserve"> = 15 kHz</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38E62308" w14:textId="77777777" w:rsidR="00412F31" w:rsidRPr="00632852" w:rsidRDefault="00412F31" w:rsidP="005B5E5D">
            <w:pPr>
              <w:pStyle w:val="TAH"/>
              <w:rPr>
                <w:ins w:id="4908" w:author="1830" w:date="2024-04-15T12:50:00Z"/>
                <w:rFonts w:cs="Arial"/>
              </w:rPr>
            </w:pPr>
            <w:ins w:id="4909" w:author="1830" w:date="2024-04-15T12:50:00Z">
              <w:r w:rsidRPr="00632852">
                <w:t>SCS</w:t>
              </w:r>
              <w:r w:rsidRPr="00632852">
                <w:rPr>
                  <w:vertAlign w:val="subscript"/>
                </w:rPr>
                <w:t>CSI-RS</w:t>
              </w:r>
              <w:r w:rsidRPr="00632852">
                <w:rPr>
                  <w:rFonts w:cs="Arial"/>
                </w:rPr>
                <w:t xml:space="preserve"> = 30 kHz</w:t>
              </w:r>
            </w:ins>
          </w:p>
        </w:tc>
        <w:tc>
          <w:tcPr>
            <w:tcW w:w="1133" w:type="dxa"/>
            <w:tcBorders>
              <w:top w:val="single" w:sz="6" w:space="0" w:color="auto"/>
              <w:left w:val="single" w:sz="6" w:space="0" w:color="auto"/>
              <w:bottom w:val="single" w:sz="6" w:space="0" w:color="auto"/>
              <w:right w:val="single" w:sz="6" w:space="0" w:color="auto"/>
            </w:tcBorders>
          </w:tcPr>
          <w:p w14:paraId="6FDAB9DA" w14:textId="77777777" w:rsidR="00412F31" w:rsidRPr="00632852" w:rsidRDefault="00412F31" w:rsidP="005B5E5D">
            <w:pPr>
              <w:pStyle w:val="TAH"/>
              <w:rPr>
                <w:ins w:id="4910" w:author="1830" w:date="2024-04-15T12:50:00Z"/>
              </w:rPr>
            </w:pPr>
            <w:ins w:id="4911" w:author="1830" w:date="2024-04-15T12:50:00Z">
              <w:r w:rsidRPr="00632852">
                <w:rPr>
                  <w:rFonts w:cs="Arial"/>
                </w:rPr>
                <w:t>SCS</w:t>
              </w:r>
              <w:r w:rsidRPr="00632852">
                <w:rPr>
                  <w:rFonts w:cs="Arial"/>
                  <w:vertAlign w:val="subscript"/>
                </w:rPr>
                <w:t>CSI-RS</w:t>
              </w:r>
              <w:r w:rsidRPr="00632852">
                <w:rPr>
                  <w:rFonts w:cs="Arial"/>
                </w:rPr>
                <w:t xml:space="preserve"> = 60 kHz</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518D921" w14:textId="77777777" w:rsidR="00412F31" w:rsidRPr="00632852" w:rsidRDefault="00412F31" w:rsidP="005B5E5D">
            <w:pPr>
              <w:spacing w:after="0"/>
              <w:rPr>
                <w:ins w:id="4912" w:author="1830" w:date="2024-04-15T12:50:00Z"/>
                <w:rFonts w:ascii="Arial" w:hAnsi="Arial"/>
                <w:b/>
                <w:sz w:val="18"/>
              </w:rPr>
            </w:pPr>
          </w:p>
        </w:tc>
        <w:tc>
          <w:tcPr>
            <w:tcW w:w="1464" w:type="dxa"/>
            <w:tcBorders>
              <w:top w:val="single" w:sz="6" w:space="0" w:color="auto"/>
              <w:left w:val="single" w:sz="6" w:space="0" w:color="auto"/>
              <w:bottom w:val="single" w:sz="6" w:space="0" w:color="auto"/>
              <w:right w:val="single" w:sz="4" w:space="0" w:color="auto"/>
            </w:tcBorders>
            <w:vAlign w:val="center"/>
            <w:hideMark/>
          </w:tcPr>
          <w:p w14:paraId="154EA76D" w14:textId="77777777" w:rsidR="00412F31" w:rsidRPr="00632852" w:rsidRDefault="00412F31" w:rsidP="005B5E5D">
            <w:pPr>
              <w:spacing w:after="0"/>
              <w:rPr>
                <w:ins w:id="4913" w:author="1830" w:date="2024-04-15T12:50:00Z"/>
                <w:rFonts w:ascii="Arial" w:hAnsi="Arial"/>
                <w:b/>
                <w:sz w:val="18"/>
              </w:rPr>
            </w:pPr>
          </w:p>
        </w:tc>
      </w:tr>
      <w:tr w:rsidR="00412F31" w:rsidRPr="00632852" w14:paraId="0D20A8FB" w14:textId="77777777" w:rsidTr="005B5E5D">
        <w:trPr>
          <w:jc w:val="center"/>
          <w:ins w:id="4914" w:author="1830" w:date="2024-04-15T12:50:00Z"/>
        </w:trPr>
        <w:tc>
          <w:tcPr>
            <w:tcW w:w="1078" w:type="dxa"/>
            <w:vMerge w:val="restart"/>
            <w:tcBorders>
              <w:top w:val="single" w:sz="6" w:space="0" w:color="auto"/>
              <w:left w:val="single" w:sz="4" w:space="0" w:color="auto"/>
              <w:bottom w:val="nil"/>
              <w:right w:val="single" w:sz="6" w:space="0" w:color="auto"/>
            </w:tcBorders>
            <w:vAlign w:val="center"/>
            <w:hideMark/>
          </w:tcPr>
          <w:p w14:paraId="27ADBDB5" w14:textId="77777777" w:rsidR="00412F31" w:rsidRPr="00632852" w:rsidRDefault="00412F31" w:rsidP="005B5E5D">
            <w:pPr>
              <w:pStyle w:val="TAC"/>
              <w:rPr>
                <w:ins w:id="4915" w:author="1830" w:date="2024-04-15T12:50:00Z"/>
              </w:rPr>
            </w:pPr>
            <w:ins w:id="4916" w:author="1830" w:date="2024-04-15T12:50:00Z">
              <w:r w:rsidRPr="00632852">
                <w:sym w:font="Symbol" w:char="F0B1"/>
              </w:r>
              <w:r w:rsidRPr="00632852">
                <w:t>2</w:t>
              </w:r>
            </w:ins>
          </w:p>
        </w:tc>
        <w:tc>
          <w:tcPr>
            <w:tcW w:w="1026" w:type="dxa"/>
            <w:vMerge w:val="restart"/>
            <w:tcBorders>
              <w:top w:val="single" w:sz="6" w:space="0" w:color="auto"/>
              <w:left w:val="single" w:sz="6" w:space="0" w:color="auto"/>
              <w:bottom w:val="nil"/>
              <w:right w:val="single" w:sz="6" w:space="0" w:color="auto"/>
            </w:tcBorders>
            <w:vAlign w:val="center"/>
            <w:hideMark/>
          </w:tcPr>
          <w:p w14:paraId="4F539195" w14:textId="77777777" w:rsidR="00412F31" w:rsidRPr="00632852" w:rsidRDefault="00412F31" w:rsidP="005B5E5D">
            <w:pPr>
              <w:pStyle w:val="TAC"/>
              <w:rPr>
                <w:ins w:id="4917" w:author="1830" w:date="2024-04-15T12:50:00Z"/>
              </w:rPr>
            </w:pPr>
            <w:ins w:id="4918" w:author="1830" w:date="2024-04-15T12:50:00Z">
              <w:r w:rsidRPr="00632852">
                <w:sym w:font="Symbol" w:char="F0B1"/>
              </w:r>
              <w:r w:rsidRPr="00632852">
                <w:t>3</w:t>
              </w:r>
            </w:ins>
          </w:p>
        </w:tc>
        <w:tc>
          <w:tcPr>
            <w:tcW w:w="876" w:type="dxa"/>
            <w:vMerge w:val="restart"/>
            <w:tcBorders>
              <w:top w:val="single" w:sz="6" w:space="0" w:color="auto"/>
              <w:left w:val="single" w:sz="6" w:space="0" w:color="auto"/>
              <w:bottom w:val="nil"/>
              <w:right w:val="single" w:sz="6" w:space="0" w:color="auto"/>
            </w:tcBorders>
            <w:vAlign w:val="center"/>
            <w:hideMark/>
          </w:tcPr>
          <w:p w14:paraId="5404F03F" w14:textId="77777777" w:rsidR="00412F31" w:rsidRPr="00632852" w:rsidRDefault="00412F31" w:rsidP="005B5E5D">
            <w:pPr>
              <w:pStyle w:val="TAC"/>
              <w:rPr>
                <w:ins w:id="4919" w:author="1830" w:date="2024-04-15T12:50:00Z"/>
              </w:rPr>
            </w:pPr>
            <w:ins w:id="4920" w:author="1830" w:date="2024-04-15T12:50:00Z">
              <w:r w:rsidRPr="00632852">
                <w:sym w:font="Symbol" w:char="F0B3"/>
              </w:r>
              <w:r w:rsidRPr="00632852">
                <w:t>-3</w:t>
              </w:r>
            </w:ins>
          </w:p>
        </w:tc>
        <w:tc>
          <w:tcPr>
            <w:tcW w:w="2055" w:type="dxa"/>
            <w:tcBorders>
              <w:top w:val="single" w:sz="6" w:space="0" w:color="auto"/>
              <w:left w:val="single" w:sz="6" w:space="0" w:color="auto"/>
              <w:bottom w:val="single" w:sz="6" w:space="0" w:color="auto"/>
              <w:right w:val="single" w:sz="4" w:space="0" w:color="auto"/>
            </w:tcBorders>
            <w:vAlign w:val="center"/>
            <w:hideMark/>
          </w:tcPr>
          <w:p w14:paraId="5C818909" w14:textId="77777777" w:rsidR="00412F31" w:rsidRPr="00632852" w:rsidRDefault="00412F31" w:rsidP="005B5E5D">
            <w:pPr>
              <w:pStyle w:val="TAC"/>
              <w:rPr>
                <w:ins w:id="4921" w:author="1830" w:date="2024-04-15T12:50:00Z"/>
                <w:rFonts w:cs="Arial"/>
                <w:szCs w:val="18"/>
              </w:rPr>
            </w:pPr>
            <w:ins w:id="4922" w:author="1830" w:date="2024-04-15T12:50:00Z">
              <w:r w:rsidRPr="00632852">
                <w:rPr>
                  <w:rFonts w:cs="Arial"/>
                  <w:szCs w:val="18"/>
                </w:rPr>
                <w:t>NR_FDD_FR1_A, NR_TDD_FR1_A,</w:t>
              </w:r>
            </w:ins>
          </w:p>
          <w:p w14:paraId="70730A8A" w14:textId="77777777" w:rsidR="00412F31" w:rsidRPr="00632852" w:rsidRDefault="00412F31" w:rsidP="005B5E5D">
            <w:pPr>
              <w:pStyle w:val="TAC"/>
              <w:rPr>
                <w:ins w:id="4923" w:author="1830" w:date="2024-04-15T12:50:00Z"/>
                <w:rFonts w:cs="Arial"/>
                <w:szCs w:val="18"/>
              </w:rPr>
            </w:pPr>
            <w:ins w:id="4924" w:author="1830" w:date="2024-04-15T12:50:00Z">
              <w:r w:rsidRPr="00632852">
                <w:rPr>
                  <w:rFonts w:cs="Arial"/>
                  <w:szCs w:val="18"/>
                </w:rPr>
                <w:t>NR_SDL_FR1_A</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08683C09" w14:textId="77777777" w:rsidR="00412F31" w:rsidRPr="00632852" w:rsidRDefault="00412F31" w:rsidP="005B5E5D">
            <w:pPr>
              <w:pStyle w:val="TAC"/>
              <w:rPr>
                <w:ins w:id="4925" w:author="1830" w:date="2024-04-15T12:50:00Z"/>
              </w:rPr>
            </w:pPr>
            <w:ins w:id="4926" w:author="1830" w:date="2024-04-15T12:50:00Z">
              <w:r w:rsidRPr="00632852">
                <w:t>-121</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21D3C7F7" w14:textId="77777777" w:rsidR="00412F31" w:rsidRPr="00632852" w:rsidRDefault="00412F31" w:rsidP="005B5E5D">
            <w:pPr>
              <w:pStyle w:val="TAC"/>
              <w:rPr>
                <w:ins w:id="4927" w:author="1830" w:date="2024-04-15T12:50:00Z"/>
              </w:rPr>
            </w:pPr>
            <w:ins w:id="4928" w:author="1830" w:date="2024-04-15T12:50:00Z">
              <w:r w:rsidRPr="00632852">
                <w:t>-118</w:t>
              </w:r>
            </w:ins>
          </w:p>
        </w:tc>
        <w:tc>
          <w:tcPr>
            <w:tcW w:w="1133" w:type="dxa"/>
            <w:tcBorders>
              <w:top w:val="single" w:sz="6" w:space="0" w:color="auto"/>
              <w:left w:val="single" w:sz="4" w:space="0" w:color="auto"/>
              <w:bottom w:val="single" w:sz="6" w:space="0" w:color="auto"/>
              <w:right w:val="single" w:sz="6" w:space="0" w:color="auto"/>
            </w:tcBorders>
            <w:vAlign w:val="center"/>
          </w:tcPr>
          <w:p w14:paraId="54AB0607" w14:textId="77777777" w:rsidR="00412F31" w:rsidRPr="00632852" w:rsidRDefault="00412F31" w:rsidP="005B5E5D">
            <w:pPr>
              <w:pStyle w:val="TAC"/>
              <w:rPr>
                <w:ins w:id="4929" w:author="1830" w:date="2024-04-15T12:50:00Z"/>
              </w:rPr>
            </w:pPr>
            <w:ins w:id="4930" w:author="1830" w:date="2024-04-15T12:50:00Z">
              <w:r w:rsidRPr="00632852">
                <w:t>-115</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40131655" w14:textId="77777777" w:rsidR="00412F31" w:rsidRPr="00632852" w:rsidRDefault="00412F31" w:rsidP="005B5E5D">
            <w:pPr>
              <w:pStyle w:val="TAC"/>
              <w:rPr>
                <w:ins w:id="4931" w:author="1830" w:date="2024-04-15T12:50:00Z"/>
              </w:rPr>
            </w:pPr>
            <w:ins w:id="4932"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374C81E9" w14:textId="77777777" w:rsidR="00412F31" w:rsidRPr="00632852" w:rsidRDefault="00412F31" w:rsidP="005B5E5D">
            <w:pPr>
              <w:pStyle w:val="TAC"/>
              <w:rPr>
                <w:ins w:id="4933" w:author="1830" w:date="2024-04-15T12:50:00Z"/>
              </w:rPr>
            </w:pPr>
            <w:ins w:id="4934" w:author="1830" w:date="2024-04-15T12:50:00Z">
              <w:r w:rsidRPr="00632852">
                <w:t>-50</w:t>
              </w:r>
            </w:ins>
          </w:p>
        </w:tc>
      </w:tr>
      <w:tr w:rsidR="00412F31" w:rsidRPr="00632852" w14:paraId="76124894" w14:textId="77777777" w:rsidTr="005B5E5D">
        <w:trPr>
          <w:jc w:val="center"/>
          <w:ins w:id="4935"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38FF56C9" w14:textId="77777777" w:rsidR="00412F31" w:rsidRPr="00632852" w:rsidRDefault="00412F31" w:rsidP="005B5E5D">
            <w:pPr>
              <w:spacing w:after="0"/>
              <w:rPr>
                <w:ins w:id="4936"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36B1404D" w14:textId="77777777" w:rsidR="00412F31" w:rsidRPr="00632852" w:rsidRDefault="00412F31" w:rsidP="005B5E5D">
            <w:pPr>
              <w:spacing w:after="0"/>
              <w:rPr>
                <w:ins w:id="4937"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8FC974C" w14:textId="77777777" w:rsidR="00412F31" w:rsidRPr="00632852" w:rsidRDefault="00412F31" w:rsidP="005B5E5D">
            <w:pPr>
              <w:spacing w:after="0"/>
              <w:rPr>
                <w:ins w:id="4938"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hideMark/>
          </w:tcPr>
          <w:p w14:paraId="1D4529D6" w14:textId="77777777" w:rsidR="00412F31" w:rsidRPr="00632852" w:rsidRDefault="00412F31" w:rsidP="005B5E5D">
            <w:pPr>
              <w:pStyle w:val="TAC"/>
              <w:rPr>
                <w:ins w:id="4939" w:author="1830" w:date="2024-04-15T12:50:00Z"/>
              </w:rPr>
            </w:pPr>
            <w:ins w:id="4940" w:author="1830" w:date="2024-04-15T12:50:00Z">
              <w:r w:rsidRPr="00632852">
                <w:t>NR_FDD_FR1_B</w:t>
              </w:r>
            </w:ins>
          </w:p>
        </w:tc>
        <w:tc>
          <w:tcPr>
            <w:tcW w:w="998" w:type="dxa"/>
            <w:tcBorders>
              <w:top w:val="single" w:sz="6" w:space="0" w:color="auto"/>
              <w:left w:val="single" w:sz="4" w:space="0" w:color="auto"/>
              <w:bottom w:val="single" w:sz="6" w:space="0" w:color="auto"/>
              <w:right w:val="single" w:sz="6" w:space="0" w:color="auto"/>
            </w:tcBorders>
            <w:hideMark/>
          </w:tcPr>
          <w:p w14:paraId="0162A773" w14:textId="77777777" w:rsidR="00412F31" w:rsidRPr="00632852" w:rsidRDefault="00412F31" w:rsidP="005B5E5D">
            <w:pPr>
              <w:pStyle w:val="TAC"/>
              <w:rPr>
                <w:ins w:id="4941" w:author="1830" w:date="2024-04-15T12:50:00Z"/>
              </w:rPr>
            </w:pPr>
            <w:ins w:id="4942" w:author="1830" w:date="2024-04-15T12:50:00Z">
              <w:r w:rsidRPr="00632852">
                <w:t>-120.5</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40BE9CCD" w14:textId="77777777" w:rsidR="00412F31" w:rsidRPr="00632852" w:rsidRDefault="00412F31" w:rsidP="005B5E5D">
            <w:pPr>
              <w:pStyle w:val="TAC"/>
              <w:rPr>
                <w:ins w:id="4943" w:author="1830" w:date="2024-04-15T12:50:00Z"/>
                <w:lang w:val="sv-SE"/>
              </w:rPr>
            </w:pPr>
            <w:ins w:id="4944" w:author="1830" w:date="2024-04-15T12:50:00Z">
              <w:r w:rsidRPr="00632852">
                <w:t>-117.5</w:t>
              </w:r>
            </w:ins>
          </w:p>
        </w:tc>
        <w:tc>
          <w:tcPr>
            <w:tcW w:w="1133" w:type="dxa"/>
            <w:tcBorders>
              <w:top w:val="single" w:sz="6" w:space="0" w:color="auto"/>
              <w:left w:val="single" w:sz="4" w:space="0" w:color="auto"/>
              <w:bottom w:val="single" w:sz="6" w:space="0" w:color="auto"/>
              <w:right w:val="single" w:sz="6" w:space="0" w:color="auto"/>
            </w:tcBorders>
            <w:vAlign w:val="center"/>
          </w:tcPr>
          <w:p w14:paraId="6B923CE3" w14:textId="77777777" w:rsidR="00412F31" w:rsidRPr="00632852" w:rsidRDefault="00412F31" w:rsidP="005B5E5D">
            <w:pPr>
              <w:pStyle w:val="TAC"/>
              <w:rPr>
                <w:ins w:id="4945" w:author="1830" w:date="2024-04-15T12:50:00Z"/>
                <w:lang w:eastAsia="ja-JP"/>
              </w:rPr>
            </w:pPr>
            <w:ins w:id="4946" w:author="1830" w:date="2024-04-15T12:50:00Z">
              <w:r w:rsidRPr="00632852">
                <w:t>-114.5</w:t>
              </w:r>
            </w:ins>
          </w:p>
        </w:tc>
        <w:tc>
          <w:tcPr>
            <w:tcW w:w="1466" w:type="dxa"/>
            <w:tcBorders>
              <w:top w:val="single" w:sz="6" w:space="0" w:color="auto"/>
              <w:left w:val="single" w:sz="6" w:space="0" w:color="auto"/>
              <w:bottom w:val="single" w:sz="6" w:space="0" w:color="auto"/>
              <w:right w:val="single" w:sz="6" w:space="0" w:color="auto"/>
            </w:tcBorders>
            <w:hideMark/>
          </w:tcPr>
          <w:p w14:paraId="6436C2A7" w14:textId="77777777" w:rsidR="00412F31" w:rsidRPr="00632852" w:rsidRDefault="00412F31" w:rsidP="005B5E5D">
            <w:pPr>
              <w:pStyle w:val="TAC"/>
              <w:rPr>
                <w:ins w:id="4947" w:author="1830" w:date="2024-04-15T12:50:00Z"/>
              </w:rPr>
            </w:pPr>
            <w:ins w:id="4948" w:author="1830" w:date="2024-04-15T12:50:00Z">
              <w:r w:rsidRPr="00632852">
                <w:rPr>
                  <w:lang w:eastAsia="ja-JP"/>
                </w:rPr>
                <w:t>N/A</w:t>
              </w:r>
            </w:ins>
          </w:p>
        </w:tc>
        <w:tc>
          <w:tcPr>
            <w:tcW w:w="1464" w:type="dxa"/>
            <w:tcBorders>
              <w:top w:val="single" w:sz="6" w:space="0" w:color="auto"/>
              <w:left w:val="single" w:sz="6" w:space="0" w:color="auto"/>
              <w:bottom w:val="single" w:sz="6" w:space="0" w:color="auto"/>
              <w:right w:val="single" w:sz="4" w:space="0" w:color="auto"/>
            </w:tcBorders>
            <w:hideMark/>
          </w:tcPr>
          <w:p w14:paraId="23D679FB" w14:textId="77777777" w:rsidR="00412F31" w:rsidRPr="00632852" w:rsidRDefault="00412F31" w:rsidP="005B5E5D">
            <w:pPr>
              <w:pStyle w:val="TAC"/>
              <w:rPr>
                <w:ins w:id="4949" w:author="1830" w:date="2024-04-15T12:50:00Z"/>
              </w:rPr>
            </w:pPr>
            <w:ins w:id="4950" w:author="1830" w:date="2024-04-15T12:50:00Z">
              <w:r w:rsidRPr="00632852">
                <w:t>-50</w:t>
              </w:r>
            </w:ins>
          </w:p>
        </w:tc>
      </w:tr>
      <w:tr w:rsidR="00412F31" w:rsidRPr="00632852" w14:paraId="5EC8BD57" w14:textId="77777777" w:rsidTr="005B5E5D">
        <w:trPr>
          <w:jc w:val="center"/>
          <w:ins w:id="4951"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36775106" w14:textId="77777777" w:rsidR="00412F31" w:rsidRPr="00632852" w:rsidRDefault="00412F31" w:rsidP="005B5E5D">
            <w:pPr>
              <w:spacing w:after="0"/>
              <w:rPr>
                <w:ins w:id="4952"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A6C2561" w14:textId="77777777" w:rsidR="00412F31" w:rsidRPr="00632852" w:rsidRDefault="00412F31" w:rsidP="005B5E5D">
            <w:pPr>
              <w:spacing w:after="0"/>
              <w:rPr>
                <w:ins w:id="4953"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1E2B7AE" w14:textId="77777777" w:rsidR="00412F31" w:rsidRPr="00632852" w:rsidRDefault="00412F31" w:rsidP="005B5E5D">
            <w:pPr>
              <w:spacing w:after="0"/>
              <w:rPr>
                <w:ins w:id="4954"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31AD65F4" w14:textId="77777777" w:rsidR="00412F31" w:rsidRPr="00632852" w:rsidRDefault="00412F31" w:rsidP="005B5E5D">
            <w:pPr>
              <w:pStyle w:val="TAC"/>
              <w:rPr>
                <w:ins w:id="4955" w:author="1830" w:date="2024-04-15T12:50:00Z"/>
              </w:rPr>
            </w:pPr>
            <w:ins w:id="4956" w:author="1830" w:date="2024-04-15T12:50:00Z">
              <w:r w:rsidRPr="00632852">
                <w:t>NR_TDD_FR1_C</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642D1004" w14:textId="77777777" w:rsidR="00412F31" w:rsidRPr="00632852" w:rsidRDefault="00412F31" w:rsidP="005B5E5D">
            <w:pPr>
              <w:pStyle w:val="TAC"/>
              <w:rPr>
                <w:ins w:id="4957" w:author="1830" w:date="2024-04-15T12:50:00Z"/>
              </w:rPr>
            </w:pPr>
            <w:ins w:id="4958" w:author="1830" w:date="2024-04-15T12:50:00Z">
              <w:r w:rsidRPr="00632852">
                <w:t>-120</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2FCC4325" w14:textId="77777777" w:rsidR="00412F31" w:rsidRPr="00632852" w:rsidRDefault="00412F31" w:rsidP="005B5E5D">
            <w:pPr>
              <w:pStyle w:val="TAC"/>
              <w:rPr>
                <w:ins w:id="4959" w:author="1830" w:date="2024-04-15T12:50:00Z"/>
                <w:lang w:val="sv-SE"/>
              </w:rPr>
            </w:pPr>
            <w:ins w:id="4960" w:author="1830" w:date="2024-04-15T12:50:00Z">
              <w:r w:rsidRPr="00632852">
                <w:t>-117</w:t>
              </w:r>
            </w:ins>
          </w:p>
        </w:tc>
        <w:tc>
          <w:tcPr>
            <w:tcW w:w="1133" w:type="dxa"/>
            <w:tcBorders>
              <w:top w:val="single" w:sz="6" w:space="0" w:color="auto"/>
              <w:left w:val="single" w:sz="4" w:space="0" w:color="auto"/>
              <w:bottom w:val="single" w:sz="6" w:space="0" w:color="auto"/>
              <w:right w:val="single" w:sz="6" w:space="0" w:color="auto"/>
            </w:tcBorders>
            <w:vAlign w:val="center"/>
          </w:tcPr>
          <w:p w14:paraId="4A38A62D" w14:textId="77777777" w:rsidR="00412F31" w:rsidRPr="00632852" w:rsidRDefault="00412F31" w:rsidP="005B5E5D">
            <w:pPr>
              <w:pStyle w:val="TAC"/>
              <w:rPr>
                <w:ins w:id="4961" w:author="1830" w:date="2024-04-15T12:50:00Z"/>
              </w:rPr>
            </w:pPr>
            <w:ins w:id="4962" w:author="1830" w:date="2024-04-15T12:50:00Z">
              <w:r w:rsidRPr="00632852">
                <w:t>-114</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7A4BEDFA" w14:textId="77777777" w:rsidR="00412F31" w:rsidRPr="00632852" w:rsidRDefault="00412F31" w:rsidP="005B5E5D">
            <w:pPr>
              <w:pStyle w:val="TAC"/>
              <w:rPr>
                <w:ins w:id="4963" w:author="1830" w:date="2024-04-15T12:50:00Z"/>
              </w:rPr>
            </w:pPr>
            <w:ins w:id="4964"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4DF583A9" w14:textId="77777777" w:rsidR="00412F31" w:rsidRPr="00632852" w:rsidRDefault="00412F31" w:rsidP="005B5E5D">
            <w:pPr>
              <w:pStyle w:val="TAC"/>
              <w:rPr>
                <w:ins w:id="4965" w:author="1830" w:date="2024-04-15T12:50:00Z"/>
              </w:rPr>
            </w:pPr>
            <w:ins w:id="4966" w:author="1830" w:date="2024-04-15T12:50:00Z">
              <w:r w:rsidRPr="00632852">
                <w:t>-50</w:t>
              </w:r>
            </w:ins>
          </w:p>
        </w:tc>
      </w:tr>
      <w:tr w:rsidR="00412F31" w:rsidRPr="00632852" w14:paraId="206CBEE2" w14:textId="77777777" w:rsidTr="005B5E5D">
        <w:trPr>
          <w:jc w:val="center"/>
          <w:ins w:id="4967"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56148F5E" w14:textId="77777777" w:rsidR="00412F31" w:rsidRPr="00632852" w:rsidRDefault="00412F31" w:rsidP="005B5E5D">
            <w:pPr>
              <w:spacing w:after="0"/>
              <w:rPr>
                <w:ins w:id="4968"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DCCDE0A" w14:textId="77777777" w:rsidR="00412F31" w:rsidRPr="00632852" w:rsidRDefault="00412F31" w:rsidP="005B5E5D">
            <w:pPr>
              <w:spacing w:after="0"/>
              <w:rPr>
                <w:ins w:id="4969"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676F1E1E" w14:textId="77777777" w:rsidR="00412F31" w:rsidRPr="00632852" w:rsidRDefault="00412F31" w:rsidP="005B5E5D">
            <w:pPr>
              <w:spacing w:after="0"/>
              <w:rPr>
                <w:ins w:id="4970"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2CE341BC" w14:textId="77777777" w:rsidR="00412F31" w:rsidRPr="00632852" w:rsidRDefault="00412F31" w:rsidP="005B5E5D">
            <w:pPr>
              <w:pStyle w:val="TAC"/>
              <w:rPr>
                <w:ins w:id="4971" w:author="1830" w:date="2024-04-15T12:50:00Z"/>
                <w:lang w:val="sv-SE"/>
              </w:rPr>
            </w:pPr>
            <w:ins w:id="4972" w:author="1830" w:date="2024-04-15T12:50:00Z">
              <w:r w:rsidRPr="00632852">
                <w:rPr>
                  <w:lang w:val="sv-SE"/>
                </w:rPr>
                <w:t>NR_FDD_FR1_D, NR_TDD_FR1_D</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255DA529" w14:textId="77777777" w:rsidR="00412F31" w:rsidRPr="00632852" w:rsidRDefault="00412F31" w:rsidP="005B5E5D">
            <w:pPr>
              <w:pStyle w:val="TAC"/>
              <w:rPr>
                <w:ins w:id="4973" w:author="1830" w:date="2024-04-15T12:50:00Z"/>
              </w:rPr>
            </w:pPr>
            <w:ins w:id="4974" w:author="1830" w:date="2024-04-15T12:50:00Z">
              <w:r w:rsidRPr="00632852">
                <w:t>-119.5</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1495E3E6" w14:textId="77777777" w:rsidR="00412F31" w:rsidRPr="00632852" w:rsidRDefault="00412F31" w:rsidP="005B5E5D">
            <w:pPr>
              <w:pStyle w:val="TAC"/>
              <w:rPr>
                <w:ins w:id="4975" w:author="1830" w:date="2024-04-15T12:50:00Z"/>
              </w:rPr>
            </w:pPr>
            <w:ins w:id="4976" w:author="1830" w:date="2024-04-15T12:50:00Z">
              <w:r w:rsidRPr="00632852">
                <w:t>-116.5</w:t>
              </w:r>
            </w:ins>
          </w:p>
        </w:tc>
        <w:tc>
          <w:tcPr>
            <w:tcW w:w="1133" w:type="dxa"/>
            <w:tcBorders>
              <w:top w:val="single" w:sz="6" w:space="0" w:color="auto"/>
              <w:left w:val="single" w:sz="4" w:space="0" w:color="auto"/>
              <w:bottom w:val="single" w:sz="6" w:space="0" w:color="auto"/>
              <w:right w:val="single" w:sz="6" w:space="0" w:color="auto"/>
            </w:tcBorders>
            <w:vAlign w:val="center"/>
          </w:tcPr>
          <w:p w14:paraId="5554A567" w14:textId="77777777" w:rsidR="00412F31" w:rsidRPr="00632852" w:rsidRDefault="00412F31" w:rsidP="005B5E5D">
            <w:pPr>
              <w:pStyle w:val="TAC"/>
              <w:rPr>
                <w:ins w:id="4977" w:author="1830" w:date="2024-04-15T12:50:00Z"/>
              </w:rPr>
            </w:pPr>
            <w:ins w:id="4978" w:author="1830" w:date="2024-04-15T12:50:00Z">
              <w:r w:rsidRPr="00632852">
                <w:t>-113.5</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2B5A38C3" w14:textId="77777777" w:rsidR="00412F31" w:rsidRPr="00632852" w:rsidRDefault="00412F31" w:rsidP="005B5E5D">
            <w:pPr>
              <w:pStyle w:val="TAC"/>
              <w:rPr>
                <w:ins w:id="4979" w:author="1830" w:date="2024-04-15T12:50:00Z"/>
              </w:rPr>
            </w:pPr>
            <w:ins w:id="4980"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3F404A3C" w14:textId="77777777" w:rsidR="00412F31" w:rsidRPr="00632852" w:rsidRDefault="00412F31" w:rsidP="005B5E5D">
            <w:pPr>
              <w:pStyle w:val="TAC"/>
              <w:rPr>
                <w:ins w:id="4981" w:author="1830" w:date="2024-04-15T12:50:00Z"/>
              </w:rPr>
            </w:pPr>
            <w:ins w:id="4982" w:author="1830" w:date="2024-04-15T12:50:00Z">
              <w:r w:rsidRPr="00632852">
                <w:t>-50</w:t>
              </w:r>
            </w:ins>
          </w:p>
        </w:tc>
      </w:tr>
      <w:tr w:rsidR="00412F31" w:rsidRPr="00632852" w14:paraId="224D7858" w14:textId="77777777" w:rsidTr="005B5E5D">
        <w:trPr>
          <w:jc w:val="center"/>
          <w:ins w:id="4983"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06E3AAD6" w14:textId="77777777" w:rsidR="00412F31" w:rsidRPr="00632852" w:rsidRDefault="00412F31" w:rsidP="005B5E5D">
            <w:pPr>
              <w:spacing w:after="0"/>
              <w:rPr>
                <w:ins w:id="4984"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71D9933" w14:textId="77777777" w:rsidR="00412F31" w:rsidRPr="00632852" w:rsidRDefault="00412F31" w:rsidP="005B5E5D">
            <w:pPr>
              <w:spacing w:after="0"/>
              <w:rPr>
                <w:ins w:id="4985"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58B21F9" w14:textId="77777777" w:rsidR="00412F31" w:rsidRPr="00632852" w:rsidRDefault="00412F31" w:rsidP="005B5E5D">
            <w:pPr>
              <w:spacing w:after="0"/>
              <w:rPr>
                <w:ins w:id="4986"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75A35599" w14:textId="77777777" w:rsidR="00412F31" w:rsidRPr="00632852" w:rsidRDefault="00412F31" w:rsidP="005B5E5D">
            <w:pPr>
              <w:pStyle w:val="TAC"/>
              <w:rPr>
                <w:ins w:id="4987" w:author="1830" w:date="2024-04-15T12:50:00Z"/>
                <w:lang w:val="sv-SE"/>
              </w:rPr>
            </w:pPr>
            <w:ins w:id="4988" w:author="1830" w:date="2024-04-15T12:50:00Z">
              <w:r w:rsidRPr="00632852">
                <w:rPr>
                  <w:lang w:val="sv-SE"/>
                </w:rPr>
                <w:t>NR_FDD_FR1_E, NR_TDD_FR1_E</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1617D070" w14:textId="77777777" w:rsidR="00412F31" w:rsidRPr="00632852" w:rsidRDefault="00412F31" w:rsidP="005B5E5D">
            <w:pPr>
              <w:pStyle w:val="TAC"/>
              <w:rPr>
                <w:ins w:id="4989" w:author="1830" w:date="2024-04-15T12:50:00Z"/>
              </w:rPr>
            </w:pPr>
            <w:ins w:id="4990" w:author="1830" w:date="2024-04-15T12:50:00Z">
              <w:r w:rsidRPr="00632852">
                <w:t>-119</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2AA403EC" w14:textId="77777777" w:rsidR="00412F31" w:rsidRPr="00632852" w:rsidRDefault="00412F31" w:rsidP="005B5E5D">
            <w:pPr>
              <w:pStyle w:val="TAC"/>
              <w:rPr>
                <w:ins w:id="4991" w:author="1830" w:date="2024-04-15T12:50:00Z"/>
                <w:lang w:val="sv-SE"/>
              </w:rPr>
            </w:pPr>
            <w:ins w:id="4992" w:author="1830" w:date="2024-04-15T12:50:00Z">
              <w:r w:rsidRPr="00632852">
                <w:t>-116</w:t>
              </w:r>
            </w:ins>
          </w:p>
        </w:tc>
        <w:tc>
          <w:tcPr>
            <w:tcW w:w="1133" w:type="dxa"/>
            <w:tcBorders>
              <w:top w:val="single" w:sz="6" w:space="0" w:color="auto"/>
              <w:left w:val="single" w:sz="4" w:space="0" w:color="auto"/>
              <w:bottom w:val="single" w:sz="6" w:space="0" w:color="auto"/>
              <w:right w:val="single" w:sz="6" w:space="0" w:color="auto"/>
            </w:tcBorders>
            <w:vAlign w:val="center"/>
          </w:tcPr>
          <w:p w14:paraId="71374727" w14:textId="77777777" w:rsidR="00412F31" w:rsidRPr="00632852" w:rsidRDefault="00412F31" w:rsidP="005B5E5D">
            <w:pPr>
              <w:pStyle w:val="TAC"/>
              <w:rPr>
                <w:ins w:id="4993" w:author="1830" w:date="2024-04-15T12:50:00Z"/>
              </w:rPr>
            </w:pPr>
            <w:ins w:id="4994" w:author="1830" w:date="2024-04-15T12:50:00Z">
              <w:r w:rsidRPr="00632852">
                <w:t>-113</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70B19BE0" w14:textId="77777777" w:rsidR="00412F31" w:rsidRPr="00632852" w:rsidRDefault="00412F31" w:rsidP="005B5E5D">
            <w:pPr>
              <w:pStyle w:val="TAC"/>
              <w:rPr>
                <w:ins w:id="4995" w:author="1830" w:date="2024-04-15T12:50:00Z"/>
              </w:rPr>
            </w:pPr>
            <w:ins w:id="4996"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68B5D230" w14:textId="77777777" w:rsidR="00412F31" w:rsidRPr="00632852" w:rsidRDefault="00412F31" w:rsidP="005B5E5D">
            <w:pPr>
              <w:pStyle w:val="TAC"/>
              <w:rPr>
                <w:ins w:id="4997" w:author="1830" w:date="2024-04-15T12:50:00Z"/>
              </w:rPr>
            </w:pPr>
            <w:ins w:id="4998" w:author="1830" w:date="2024-04-15T12:50:00Z">
              <w:r w:rsidRPr="00632852">
                <w:t>-50</w:t>
              </w:r>
            </w:ins>
          </w:p>
        </w:tc>
      </w:tr>
      <w:tr w:rsidR="00412F31" w:rsidRPr="00632852" w14:paraId="635460D5" w14:textId="77777777" w:rsidTr="005B5E5D">
        <w:trPr>
          <w:jc w:val="center"/>
          <w:ins w:id="4999"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110E99F2" w14:textId="77777777" w:rsidR="00412F31" w:rsidRPr="00632852" w:rsidRDefault="00412F31" w:rsidP="005B5E5D">
            <w:pPr>
              <w:spacing w:after="0"/>
              <w:rPr>
                <w:ins w:id="5000"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78348172" w14:textId="77777777" w:rsidR="00412F31" w:rsidRPr="00632852" w:rsidRDefault="00412F31" w:rsidP="005B5E5D">
            <w:pPr>
              <w:spacing w:after="0"/>
              <w:rPr>
                <w:ins w:id="5001"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1156FCE2" w14:textId="77777777" w:rsidR="00412F31" w:rsidRPr="00632852" w:rsidRDefault="00412F31" w:rsidP="005B5E5D">
            <w:pPr>
              <w:spacing w:after="0"/>
              <w:rPr>
                <w:ins w:id="5002"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130375A" w14:textId="77777777" w:rsidR="00412F31" w:rsidRPr="00632852" w:rsidRDefault="00412F31" w:rsidP="005B5E5D">
            <w:pPr>
              <w:pStyle w:val="TAC"/>
              <w:rPr>
                <w:ins w:id="5003" w:author="1830" w:date="2024-04-15T12:50:00Z"/>
                <w:lang w:val="sv-SE"/>
              </w:rPr>
            </w:pPr>
            <w:ins w:id="5004" w:author="1830" w:date="2024-04-15T12:50:00Z">
              <w:r w:rsidRPr="00632852">
                <w:rPr>
                  <w:lang w:eastAsia="zh-CN"/>
                </w:rPr>
                <w:t>NR_FDD_FR1_F</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41C85BF3" w14:textId="77777777" w:rsidR="00412F31" w:rsidRPr="00632852" w:rsidRDefault="00412F31" w:rsidP="005B5E5D">
            <w:pPr>
              <w:pStyle w:val="TAC"/>
              <w:rPr>
                <w:ins w:id="5005" w:author="1830" w:date="2024-04-15T12:50:00Z"/>
              </w:rPr>
            </w:pPr>
            <w:ins w:id="5006" w:author="1830" w:date="2024-04-15T12:50:00Z">
              <w:r w:rsidRPr="00632852">
                <w:t>-118.5</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3E7C5477" w14:textId="77777777" w:rsidR="00412F31" w:rsidRPr="00632852" w:rsidRDefault="00412F31" w:rsidP="005B5E5D">
            <w:pPr>
              <w:pStyle w:val="TAC"/>
              <w:rPr>
                <w:ins w:id="5007" w:author="1830" w:date="2024-04-15T12:50:00Z"/>
              </w:rPr>
            </w:pPr>
            <w:ins w:id="5008" w:author="1830" w:date="2024-04-15T12:50:00Z">
              <w:r w:rsidRPr="00632852">
                <w:rPr>
                  <w:rFonts w:cs="Arial"/>
                </w:rPr>
                <w:t>-115.5</w:t>
              </w:r>
            </w:ins>
          </w:p>
        </w:tc>
        <w:tc>
          <w:tcPr>
            <w:tcW w:w="1133" w:type="dxa"/>
            <w:tcBorders>
              <w:top w:val="single" w:sz="6" w:space="0" w:color="auto"/>
              <w:left w:val="single" w:sz="4" w:space="0" w:color="auto"/>
              <w:bottom w:val="single" w:sz="6" w:space="0" w:color="auto"/>
              <w:right w:val="single" w:sz="6" w:space="0" w:color="auto"/>
            </w:tcBorders>
            <w:vAlign w:val="center"/>
          </w:tcPr>
          <w:p w14:paraId="42C1353E" w14:textId="77777777" w:rsidR="00412F31" w:rsidRPr="00632852" w:rsidRDefault="00412F31" w:rsidP="005B5E5D">
            <w:pPr>
              <w:pStyle w:val="TAC"/>
              <w:rPr>
                <w:ins w:id="5009" w:author="1830" w:date="2024-04-15T12:50:00Z"/>
              </w:rPr>
            </w:pPr>
            <w:ins w:id="5010" w:author="1830" w:date="2024-04-15T12:50:00Z">
              <w:r w:rsidRPr="00632852">
                <w:rPr>
                  <w:rFonts w:cs="Arial"/>
                </w:rPr>
                <w:t>-112.5</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09246777" w14:textId="77777777" w:rsidR="00412F31" w:rsidRPr="00632852" w:rsidRDefault="00412F31" w:rsidP="005B5E5D">
            <w:pPr>
              <w:pStyle w:val="TAC"/>
              <w:rPr>
                <w:ins w:id="5011" w:author="1830" w:date="2024-04-15T12:50:00Z"/>
              </w:rPr>
            </w:pPr>
            <w:ins w:id="5012"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54A1EED6" w14:textId="77777777" w:rsidR="00412F31" w:rsidRPr="00632852" w:rsidRDefault="00412F31" w:rsidP="005B5E5D">
            <w:pPr>
              <w:pStyle w:val="TAC"/>
              <w:rPr>
                <w:ins w:id="5013" w:author="1830" w:date="2024-04-15T12:50:00Z"/>
              </w:rPr>
            </w:pPr>
            <w:ins w:id="5014" w:author="1830" w:date="2024-04-15T12:50:00Z">
              <w:r w:rsidRPr="00632852">
                <w:t>-50</w:t>
              </w:r>
            </w:ins>
          </w:p>
        </w:tc>
      </w:tr>
      <w:tr w:rsidR="00412F31" w:rsidRPr="00632852" w14:paraId="66BC88CB" w14:textId="77777777" w:rsidTr="005B5E5D">
        <w:trPr>
          <w:jc w:val="center"/>
          <w:ins w:id="5015" w:author="1830" w:date="2024-04-15T12:50:00Z"/>
        </w:trPr>
        <w:tc>
          <w:tcPr>
            <w:tcW w:w="0" w:type="auto"/>
            <w:vMerge/>
            <w:tcBorders>
              <w:top w:val="single" w:sz="6" w:space="0" w:color="auto"/>
              <w:left w:val="single" w:sz="4" w:space="0" w:color="auto"/>
              <w:bottom w:val="nil"/>
              <w:right w:val="single" w:sz="6" w:space="0" w:color="auto"/>
            </w:tcBorders>
            <w:vAlign w:val="center"/>
            <w:hideMark/>
          </w:tcPr>
          <w:p w14:paraId="3713A418" w14:textId="77777777" w:rsidR="00412F31" w:rsidRPr="00632852" w:rsidRDefault="00412F31" w:rsidP="005B5E5D">
            <w:pPr>
              <w:spacing w:after="0"/>
              <w:rPr>
                <w:ins w:id="5016" w:author="1830" w:date="2024-04-15T12:50:00Z"/>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078B08F6" w14:textId="77777777" w:rsidR="00412F31" w:rsidRPr="00632852" w:rsidRDefault="00412F31" w:rsidP="005B5E5D">
            <w:pPr>
              <w:spacing w:after="0"/>
              <w:rPr>
                <w:ins w:id="5017" w:author="1830" w:date="2024-04-15T12:50:00Z"/>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BE3697B" w14:textId="77777777" w:rsidR="00412F31" w:rsidRPr="00632852" w:rsidRDefault="00412F31" w:rsidP="005B5E5D">
            <w:pPr>
              <w:spacing w:after="0"/>
              <w:rPr>
                <w:ins w:id="5018"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E5282A7" w14:textId="77777777" w:rsidR="00412F31" w:rsidRPr="00632852" w:rsidRDefault="00412F31" w:rsidP="005B5E5D">
            <w:pPr>
              <w:pStyle w:val="TAC"/>
              <w:rPr>
                <w:ins w:id="5019" w:author="1830" w:date="2024-04-15T12:50:00Z"/>
                <w:lang w:eastAsia="zh-CN"/>
              </w:rPr>
            </w:pPr>
            <w:ins w:id="5020" w:author="1830" w:date="2024-04-15T12:50:00Z">
              <w:r w:rsidRPr="00632852">
                <w:rPr>
                  <w:lang w:eastAsia="zh-CN"/>
                </w:rPr>
                <w:t>NR</w:t>
              </w:r>
              <w:r w:rsidRPr="00632852">
                <w:t>_</w:t>
              </w:r>
              <w:r w:rsidRPr="00632852">
                <w:rPr>
                  <w:lang w:eastAsia="zh-CN"/>
                </w:rPr>
                <w:t>FDD_FR1_G</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1E6B1AF5" w14:textId="77777777" w:rsidR="00412F31" w:rsidRPr="00632852" w:rsidRDefault="00412F31" w:rsidP="005B5E5D">
            <w:pPr>
              <w:pStyle w:val="TAC"/>
              <w:rPr>
                <w:ins w:id="5021" w:author="1830" w:date="2024-04-15T12:50:00Z"/>
              </w:rPr>
            </w:pPr>
            <w:ins w:id="5022" w:author="1830" w:date="2024-04-15T12:50:00Z">
              <w:r w:rsidRPr="00632852">
                <w:t>-118</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0DF5FE20" w14:textId="77777777" w:rsidR="00412F31" w:rsidRPr="00632852" w:rsidRDefault="00412F31" w:rsidP="005B5E5D">
            <w:pPr>
              <w:pStyle w:val="TAC"/>
              <w:rPr>
                <w:ins w:id="5023" w:author="1830" w:date="2024-04-15T12:50:00Z"/>
                <w:rFonts w:cs="Arial"/>
                <w:lang w:val="sv-SE"/>
              </w:rPr>
            </w:pPr>
            <w:ins w:id="5024" w:author="1830" w:date="2024-04-15T12:50:00Z">
              <w:r w:rsidRPr="00632852">
                <w:rPr>
                  <w:rFonts w:cs="Arial"/>
                </w:rPr>
                <w:t>-115</w:t>
              </w:r>
            </w:ins>
          </w:p>
        </w:tc>
        <w:tc>
          <w:tcPr>
            <w:tcW w:w="1133" w:type="dxa"/>
            <w:tcBorders>
              <w:top w:val="single" w:sz="6" w:space="0" w:color="auto"/>
              <w:left w:val="single" w:sz="4" w:space="0" w:color="auto"/>
              <w:bottom w:val="single" w:sz="6" w:space="0" w:color="auto"/>
              <w:right w:val="single" w:sz="6" w:space="0" w:color="auto"/>
            </w:tcBorders>
            <w:vAlign w:val="center"/>
          </w:tcPr>
          <w:p w14:paraId="3122D24A" w14:textId="77777777" w:rsidR="00412F31" w:rsidRPr="00632852" w:rsidRDefault="00412F31" w:rsidP="005B5E5D">
            <w:pPr>
              <w:pStyle w:val="TAC"/>
              <w:rPr>
                <w:ins w:id="5025" w:author="1830" w:date="2024-04-15T12:50:00Z"/>
              </w:rPr>
            </w:pPr>
            <w:ins w:id="5026" w:author="1830" w:date="2024-04-15T12:50:00Z">
              <w:r w:rsidRPr="00632852">
                <w:rPr>
                  <w:rFonts w:cs="Arial"/>
                </w:rPr>
                <w:t>-112</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1FEA315C" w14:textId="77777777" w:rsidR="00412F31" w:rsidRPr="00632852" w:rsidRDefault="00412F31" w:rsidP="005B5E5D">
            <w:pPr>
              <w:pStyle w:val="TAC"/>
              <w:rPr>
                <w:ins w:id="5027" w:author="1830" w:date="2024-04-15T12:50:00Z"/>
              </w:rPr>
            </w:pPr>
            <w:ins w:id="5028"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76744D0B" w14:textId="77777777" w:rsidR="00412F31" w:rsidRPr="00632852" w:rsidRDefault="00412F31" w:rsidP="005B5E5D">
            <w:pPr>
              <w:pStyle w:val="TAC"/>
              <w:rPr>
                <w:ins w:id="5029" w:author="1830" w:date="2024-04-15T12:50:00Z"/>
              </w:rPr>
            </w:pPr>
            <w:ins w:id="5030" w:author="1830" w:date="2024-04-15T12:50:00Z">
              <w:r w:rsidRPr="00632852">
                <w:t>-50</w:t>
              </w:r>
            </w:ins>
          </w:p>
        </w:tc>
      </w:tr>
      <w:tr w:rsidR="00412F31" w:rsidRPr="00632852" w14:paraId="440DE24A" w14:textId="77777777" w:rsidTr="005B5E5D">
        <w:trPr>
          <w:jc w:val="center"/>
          <w:ins w:id="5031" w:author="1830" w:date="2024-04-15T12:50:00Z"/>
        </w:trPr>
        <w:tc>
          <w:tcPr>
            <w:tcW w:w="0" w:type="auto"/>
            <w:vMerge/>
            <w:tcBorders>
              <w:top w:val="single" w:sz="6" w:space="0" w:color="auto"/>
              <w:left w:val="single" w:sz="4" w:space="0" w:color="auto"/>
              <w:right w:val="single" w:sz="6" w:space="0" w:color="auto"/>
            </w:tcBorders>
            <w:vAlign w:val="center"/>
            <w:hideMark/>
          </w:tcPr>
          <w:p w14:paraId="69D8BFDE" w14:textId="77777777" w:rsidR="00412F31" w:rsidRPr="00632852" w:rsidRDefault="00412F31" w:rsidP="005B5E5D">
            <w:pPr>
              <w:spacing w:after="0"/>
              <w:rPr>
                <w:ins w:id="5032" w:author="1830" w:date="2024-04-15T12:50:00Z"/>
                <w:rFonts w:ascii="Arial" w:hAnsi="Arial"/>
                <w:sz w:val="18"/>
              </w:rPr>
            </w:pPr>
          </w:p>
        </w:tc>
        <w:tc>
          <w:tcPr>
            <w:tcW w:w="1026" w:type="dxa"/>
            <w:vMerge/>
            <w:tcBorders>
              <w:top w:val="single" w:sz="6" w:space="0" w:color="auto"/>
              <w:left w:val="single" w:sz="6" w:space="0" w:color="auto"/>
              <w:right w:val="single" w:sz="6" w:space="0" w:color="auto"/>
            </w:tcBorders>
            <w:vAlign w:val="center"/>
            <w:hideMark/>
          </w:tcPr>
          <w:p w14:paraId="3B45859C" w14:textId="77777777" w:rsidR="00412F31" w:rsidRPr="00632852" w:rsidRDefault="00412F31" w:rsidP="005B5E5D">
            <w:pPr>
              <w:spacing w:after="0"/>
              <w:rPr>
                <w:ins w:id="5033" w:author="1830" w:date="2024-04-15T12:50:00Z"/>
                <w:rFonts w:ascii="Arial" w:hAnsi="Arial"/>
                <w:sz w:val="18"/>
              </w:rPr>
            </w:pPr>
          </w:p>
        </w:tc>
        <w:tc>
          <w:tcPr>
            <w:tcW w:w="876" w:type="dxa"/>
            <w:vMerge/>
            <w:tcBorders>
              <w:top w:val="single" w:sz="6" w:space="0" w:color="auto"/>
              <w:left w:val="single" w:sz="6" w:space="0" w:color="auto"/>
              <w:right w:val="single" w:sz="6" w:space="0" w:color="auto"/>
            </w:tcBorders>
            <w:vAlign w:val="center"/>
            <w:hideMark/>
          </w:tcPr>
          <w:p w14:paraId="752382F7" w14:textId="77777777" w:rsidR="00412F31" w:rsidRPr="00632852" w:rsidRDefault="00412F31" w:rsidP="005B5E5D">
            <w:pPr>
              <w:spacing w:after="0"/>
              <w:rPr>
                <w:ins w:id="5034"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6E644101" w14:textId="77777777" w:rsidR="00412F31" w:rsidRPr="00632852" w:rsidRDefault="00412F31" w:rsidP="005B5E5D">
            <w:pPr>
              <w:pStyle w:val="TAC"/>
              <w:rPr>
                <w:ins w:id="5035" w:author="1830" w:date="2024-04-15T12:50:00Z"/>
                <w:lang w:eastAsia="zh-CN"/>
              </w:rPr>
            </w:pPr>
            <w:ins w:id="5036" w:author="1830" w:date="2024-04-15T12:50:00Z">
              <w:r w:rsidRPr="00632852">
                <w:rPr>
                  <w:lang w:eastAsia="zh-CN"/>
                </w:rPr>
                <w:t>NR</w:t>
              </w:r>
              <w:r w:rsidRPr="00632852">
                <w:t>_</w:t>
              </w:r>
              <w:r w:rsidRPr="00632852">
                <w:rPr>
                  <w:lang w:eastAsia="zh-CN"/>
                </w:rPr>
                <w:t>FDD_FR1_H</w:t>
              </w:r>
            </w:ins>
          </w:p>
        </w:tc>
        <w:tc>
          <w:tcPr>
            <w:tcW w:w="998" w:type="dxa"/>
            <w:tcBorders>
              <w:top w:val="single" w:sz="6" w:space="0" w:color="auto"/>
              <w:left w:val="single" w:sz="4" w:space="0" w:color="auto"/>
              <w:bottom w:val="single" w:sz="6" w:space="0" w:color="auto"/>
              <w:right w:val="single" w:sz="6" w:space="0" w:color="auto"/>
            </w:tcBorders>
            <w:vAlign w:val="center"/>
            <w:hideMark/>
          </w:tcPr>
          <w:p w14:paraId="171EA632" w14:textId="77777777" w:rsidR="00412F31" w:rsidRPr="00632852" w:rsidRDefault="00412F31" w:rsidP="005B5E5D">
            <w:pPr>
              <w:pStyle w:val="TAC"/>
              <w:rPr>
                <w:ins w:id="5037" w:author="1830" w:date="2024-04-15T12:50:00Z"/>
              </w:rPr>
            </w:pPr>
            <w:ins w:id="5038" w:author="1830" w:date="2024-04-15T12:50:00Z">
              <w:r w:rsidRPr="00632852">
                <w:t>-117.5</w:t>
              </w:r>
            </w:ins>
          </w:p>
        </w:tc>
        <w:tc>
          <w:tcPr>
            <w:tcW w:w="1006" w:type="dxa"/>
            <w:tcBorders>
              <w:top w:val="single" w:sz="6" w:space="0" w:color="auto"/>
              <w:left w:val="single" w:sz="4" w:space="0" w:color="auto"/>
              <w:bottom w:val="single" w:sz="6" w:space="0" w:color="auto"/>
              <w:right w:val="single" w:sz="6" w:space="0" w:color="auto"/>
            </w:tcBorders>
            <w:vAlign w:val="center"/>
            <w:hideMark/>
          </w:tcPr>
          <w:p w14:paraId="0DDA961F" w14:textId="77777777" w:rsidR="00412F31" w:rsidRPr="00632852" w:rsidRDefault="00412F31" w:rsidP="005B5E5D">
            <w:pPr>
              <w:pStyle w:val="TAC"/>
              <w:rPr>
                <w:ins w:id="5039" w:author="1830" w:date="2024-04-15T12:50:00Z"/>
                <w:rFonts w:cs="Arial"/>
                <w:lang w:val="sv-SE"/>
              </w:rPr>
            </w:pPr>
            <w:ins w:id="5040" w:author="1830" w:date="2024-04-15T12:50:00Z">
              <w:r w:rsidRPr="00632852">
                <w:rPr>
                  <w:rFonts w:cs="Arial"/>
                </w:rPr>
                <w:t>-114.5</w:t>
              </w:r>
            </w:ins>
          </w:p>
        </w:tc>
        <w:tc>
          <w:tcPr>
            <w:tcW w:w="1133" w:type="dxa"/>
            <w:tcBorders>
              <w:top w:val="single" w:sz="6" w:space="0" w:color="auto"/>
              <w:left w:val="single" w:sz="4" w:space="0" w:color="auto"/>
              <w:bottom w:val="single" w:sz="6" w:space="0" w:color="auto"/>
              <w:right w:val="single" w:sz="6" w:space="0" w:color="auto"/>
            </w:tcBorders>
            <w:vAlign w:val="center"/>
          </w:tcPr>
          <w:p w14:paraId="15BDE175" w14:textId="77777777" w:rsidR="00412F31" w:rsidRPr="00632852" w:rsidRDefault="00412F31" w:rsidP="005B5E5D">
            <w:pPr>
              <w:pStyle w:val="TAC"/>
              <w:rPr>
                <w:ins w:id="5041" w:author="1830" w:date="2024-04-15T12:50:00Z"/>
              </w:rPr>
            </w:pPr>
            <w:ins w:id="5042" w:author="1830" w:date="2024-04-15T12:50:00Z">
              <w:r w:rsidRPr="00632852">
                <w:rPr>
                  <w:rFonts w:cs="Arial"/>
                </w:rPr>
                <w:t>-111.5</w:t>
              </w:r>
            </w:ins>
          </w:p>
        </w:tc>
        <w:tc>
          <w:tcPr>
            <w:tcW w:w="1466" w:type="dxa"/>
            <w:tcBorders>
              <w:top w:val="single" w:sz="6" w:space="0" w:color="auto"/>
              <w:left w:val="single" w:sz="6" w:space="0" w:color="auto"/>
              <w:bottom w:val="single" w:sz="6" w:space="0" w:color="auto"/>
              <w:right w:val="single" w:sz="6" w:space="0" w:color="auto"/>
            </w:tcBorders>
            <w:vAlign w:val="center"/>
            <w:hideMark/>
          </w:tcPr>
          <w:p w14:paraId="307EEFD7" w14:textId="77777777" w:rsidR="00412F31" w:rsidRPr="00632852" w:rsidRDefault="00412F31" w:rsidP="005B5E5D">
            <w:pPr>
              <w:pStyle w:val="TAC"/>
              <w:rPr>
                <w:ins w:id="5043" w:author="1830" w:date="2024-04-15T12:50:00Z"/>
              </w:rPr>
            </w:pPr>
            <w:ins w:id="5044" w:author="1830" w:date="2024-04-15T12:50:00Z">
              <w:r w:rsidRPr="00632852">
                <w:t>N/A</w:t>
              </w:r>
            </w:ins>
          </w:p>
        </w:tc>
        <w:tc>
          <w:tcPr>
            <w:tcW w:w="1464" w:type="dxa"/>
            <w:tcBorders>
              <w:top w:val="single" w:sz="6" w:space="0" w:color="auto"/>
              <w:left w:val="single" w:sz="6" w:space="0" w:color="auto"/>
              <w:bottom w:val="single" w:sz="6" w:space="0" w:color="auto"/>
              <w:right w:val="single" w:sz="4" w:space="0" w:color="auto"/>
            </w:tcBorders>
            <w:vAlign w:val="center"/>
            <w:hideMark/>
          </w:tcPr>
          <w:p w14:paraId="10C3D6A3" w14:textId="77777777" w:rsidR="00412F31" w:rsidRPr="00632852" w:rsidRDefault="00412F31" w:rsidP="005B5E5D">
            <w:pPr>
              <w:pStyle w:val="TAC"/>
              <w:rPr>
                <w:ins w:id="5045" w:author="1830" w:date="2024-04-15T12:50:00Z"/>
              </w:rPr>
            </w:pPr>
            <w:ins w:id="5046" w:author="1830" w:date="2024-04-15T12:50:00Z">
              <w:r w:rsidRPr="00632852">
                <w:t>-50</w:t>
              </w:r>
            </w:ins>
          </w:p>
        </w:tc>
      </w:tr>
      <w:tr w:rsidR="00412F31" w:rsidRPr="00632852" w14:paraId="596D380A" w14:textId="77777777" w:rsidTr="005B5E5D">
        <w:trPr>
          <w:jc w:val="center"/>
          <w:ins w:id="5047" w:author="1830" w:date="2024-04-15T12:50:00Z"/>
        </w:trPr>
        <w:tc>
          <w:tcPr>
            <w:tcW w:w="0" w:type="auto"/>
            <w:tcBorders>
              <w:left w:val="single" w:sz="4" w:space="0" w:color="auto"/>
              <w:bottom w:val="single" w:sz="6" w:space="0" w:color="auto"/>
              <w:right w:val="single" w:sz="6" w:space="0" w:color="auto"/>
            </w:tcBorders>
            <w:vAlign w:val="center"/>
          </w:tcPr>
          <w:p w14:paraId="63AEF7C3" w14:textId="77777777" w:rsidR="00412F31" w:rsidRPr="00632852" w:rsidRDefault="00412F31" w:rsidP="005B5E5D">
            <w:pPr>
              <w:spacing w:after="0"/>
              <w:rPr>
                <w:ins w:id="5048" w:author="1830" w:date="2024-04-15T12:50:00Z"/>
                <w:rFonts w:ascii="Arial" w:hAnsi="Arial"/>
                <w:sz w:val="18"/>
              </w:rPr>
            </w:pPr>
          </w:p>
        </w:tc>
        <w:tc>
          <w:tcPr>
            <w:tcW w:w="1026" w:type="dxa"/>
            <w:tcBorders>
              <w:left w:val="single" w:sz="6" w:space="0" w:color="auto"/>
              <w:bottom w:val="single" w:sz="6" w:space="0" w:color="auto"/>
              <w:right w:val="single" w:sz="6" w:space="0" w:color="auto"/>
            </w:tcBorders>
            <w:vAlign w:val="center"/>
          </w:tcPr>
          <w:p w14:paraId="4A63ED99" w14:textId="77777777" w:rsidR="00412F31" w:rsidRPr="00632852" w:rsidRDefault="00412F31" w:rsidP="005B5E5D">
            <w:pPr>
              <w:spacing w:after="0"/>
              <w:rPr>
                <w:ins w:id="5049" w:author="1830" w:date="2024-04-15T12:50:00Z"/>
                <w:rFonts w:ascii="Arial" w:hAnsi="Arial"/>
                <w:sz w:val="18"/>
              </w:rPr>
            </w:pPr>
          </w:p>
        </w:tc>
        <w:tc>
          <w:tcPr>
            <w:tcW w:w="876" w:type="dxa"/>
            <w:tcBorders>
              <w:left w:val="single" w:sz="6" w:space="0" w:color="auto"/>
              <w:bottom w:val="single" w:sz="6" w:space="0" w:color="auto"/>
              <w:right w:val="single" w:sz="6" w:space="0" w:color="auto"/>
            </w:tcBorders>
            <w:vAlign w:val="center"/>
          </w:tcPr>
          <w:p w14:paraId="769EE6C9" w14:textId="77777777" w:rsidR="00412F31" w:rsidRPr="00632852" w:rsidRDefault="00412F31" w:rsidP="005B5E5D">
            <w:pPr>
              <w:spacing w:after="0"/>
              <w:rPr>
                <w:ins w:id="5050" w:author="1830" w:date="2024-04-15T12:50:00Z"/>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tcPr>
          <w:p w14:paraId="4908B5EA" w14:textId="77777777" w:rsidR="00412F31" w:rsidRPr="00632852" w:rsidRDefault="00412F31" w:rsidP="005B5E5D">
            <w:pPr>
              <w:pStyle w:val="TAC"/>
              <w:rPr>
                <w:ins w:id="5051" w:author="1830" w:date="2024-04-15T12:50:00Z"/>
                <w:lang w:eastAsia="zh-CN"/>
              </w:rPr>
            </w:pPr>
            <w:ins w:id="5052"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998" w:type="dxa"/>
            <w:tcBorders>
              <w:top w:val="single" w:sz="6" w:space="0" w:color="auto"/>
              <w:left w:val="single" w:sz="4" w:space="0" w:color="auto"/>
              <w:bottom w:val="single" w:sz="6" w:space="0" w:color="auto"/>
              <w:right w:val="single" w:sz="6" w:space="0" w:color="auto"/>
            </w:tcBorders>
            <w:vAlign w:val="center"/>
          </w:tcPr>
          <w:p w14:paraId="6E37A673" w14:textId="77777777" w:rsidR="00412F31" w:rsidRPr="00632852" w:rsidRDefault="00412F31" w:rsidP="005B5E5D">
            <w:pPr>
              <w:pStyle w:val="TAC"/>
              <w:rPr>
                <w:ins w:id="5053" w:author="1830" w:date="2024-04-15T12:50:00Z"/>
              </w:rPr>
            </w:pPr>
            <w:ins w:id="5054" w:author="1830" w:date="2024-04-15T12:50:00Z">
              <w:r w:rsidRPr="00632852">
                <w:rPr>
                  <w:rFonts w:eastAsia="SimSun" w:hint="eastAsia"/>
                  <w:lang w:val="en-US" w:eastAsia="zh-CN"/>
                </w:rPr>
                <w:t>-114.5</w:t>
              </w:r>
            </w:ins>
          </w:p>
        </w:tc>
        <w:tc>
          <w:tcPr>
            <w:tcW w:w="1006" w:type="dxa"/>
            <w:tcBorders>
              <w:top w:val="single" w:sz="6" w:space="0" w:color="auto"/>
              <w:left w:val="single" w:sz="4" w:space="0" w:color="auto"/>
              <w:bottom w:val="single" w:sz="6" w:space="0" w:color="auto"/>
              <w:right w:val="single" w:sz="6" w:space="0" w:color="auto"/>
            </w:tcBorders>
            <w:vAlign w:val="center"/>
          </w:tcPr>
          <w:p w14:paraId="67F97ED0" w14:textId="77777777" w:rsidR="00412F31" w:rsidRPr="00632852" w:rsidRDefault="00412F31" w:rsidP="005B5E5D">
            <w:pPr>
              <w:pStyle w:val="TAC"/>
              <w:rPr>
                <w:ins w:id="5055" w:author="1830" w:date="2024-04-15T12:50:00Z"/>
                <w:rFonts w:cs="Arial"/>
              </w:rPr>
            </w:pPr>
            <w:ins w:id="5056" w:author="1830" w:date="2024-04-15T12:50:00Z">
              <w:r w:rsidRPr="00632852">
                <w:rPr>
                  <w:rFonts w:eastAsia="SimSun" w:cs="Arial" w:hint="eastAsia"/>
                  <w:lang w:val="en-US" w:eastAsia="zh-CN"/>
                </w:rPr>
                <w:t>-111.5</w:t>
              </w:r>
            </w:ins>
          </w:p>
        </w:tc>
        <w:tc>
          <w:tcPr>
            <w:tcW w:w="1133" w:type="dxa"/>
            <w:tcBorders>
              <w:top w:val="single" w:sz="6" w:space="0" w:color="auto"/>
              <w:left w:val="single" w:sz="4" w:space="0" w:color="auto"/>
              <w:bottom w:val="single" w:sz="6" w:space="0" w:color="auto"/>
              <w:right w:val="single" w:sz="6" w:space="0" w:color="auto"/>
            </w:tcBorders>
            <w:vAlign w:val="center"/>
          </w:tcPr>
          <w:p w14:paraId="6982E746" w14:textId="77777777" w:rsidR="00412F31" w:rsidRPr="00632852" w:rsidRDefault="00412F31" w:rsidP="005B5E5D">
            <w:pPr>
              <w:pStyle w:val="TAC"/>
              <w:rPr>
                <w:ins w:id="5057" w:author="1830" w:date="2024-04-15T12:50:00Z"/>
                <w:rFonts w:cs="Arial"/>
              </w:rPr>
            </w:pPr>
            <w:ins w:id="5058" w:author="1830" w:date="2024-04-15T12:50:00Z">
              <w:r w:rsidRPr="00632852">
                <w:rPr>
                  <w:rFonts w:eastAsia="SimSun" w:cs="Arial" w:hint="eastAsia"/>
                  <w:lang w:val="en-US" w:eastAsia="zh-CN"/>
                </w:rPr>
                <w:t>-108.5</w:t>
              </w:r>
            </w:ins>
          </w:p>
        </w:tc>
        <w:tc>
          <w:tcPr>
            <w:tcW w:w="1466" w:type="dxa"/>
            <w:tcBorders>
              <w:top w:val="single" w:sz="6" w:space="0" w:color="auto"/>
              <w:left w:val="single" w:sz="6" w:space="0" w:color="auto"/>
              <w:bottom w:val="single" w:sz="6" w:space="0" w:color="auto"/>
              <w:right w:val="single" w:sz="6" w:space="0" w:color="auto"/>
            </w:tcBorders>
            <w:vAlign w:val="center"/>
          </w:tcPr>
          <w:p w14:paraId="5DEF4FFB" w14:textId="77777777" w:rsidR="00412F31" w:rsidRPr="00632852" w:rsidRDefault="00412F31" w:rsidP="005B5E5D">
            <w:pPr>
              <w:pStyle w:val="TAC"/>
              <w:rPr>
                <w:ins w:id="5059" w:author="1830" w:date="2024-04-15T12:50:00Z"/>
              </w:rPr>
            </w:pPr>
            <w:ins w:id="5060" w:author="1830" w:date="2024-04-15T12:50:00Z">
              <w:r w:rsidRPr="00632852">
                <w:rPr>
                  <w:rFonts w:eastAsia="SimSun" w:hint="eastAsia"/>
                  <w:lang w:val="en-US" w:eastAsia="zh-CN"/>
                </w:rPr>
                <w:t>N/A</w:t>
              </w:r>
            </w:ins>
          </w:p>
        </w:tc>
        <w:tc>
          <w:tcPr>
            <w:tcW w:w="1464" w:type="dxa"/>
            <w:tcBorders>
              <w:top w:val="single" w:sz="6" w:space="0" w:color="auto"/>
              <w:left w:val="single" w:sz="6" w:space="0" w:color="auto"/>
              <w:bottom w:val="single" w:sz="6" w:space="0" w:color="auto"/>
              <w:right w:val="single" w:sz="4" w:space="0" w:color="auto"/>
            </w:tcBorders>
            <w:vAlign w:val="center"/>
          </w:tcPr>
          <w:p w14:paraId="40DC2B12" w14:textId="77777777" w:rsidR="00412F31" w:rsidRPr="00632852" w:rsidRDefault="00412F31" w:rsidP="005B5E5D">
            <w:pPr>
              <w:pStyle w:val="TAC"/>
              <w:rPr>
                <w:ins w:id="5061" w:author="1830" w:date="2024-04-15T12:50:00Z"/>
              </w:rPr>
            </w:pPr>
            <w:ins w:id="5062" w:author="1830" w:date="2024-04-15T12:50:00Z">
              <w:r w:rsidRPr="00632852">
                <w:rPr>
                  <w:rFonts w:eastAsia="SimSun" w:hint="eastAsia"/>
                  <w:lang w:val="en-US" w:eastAsia="zh-CN"/>
                </w:rPr>
                <w:t>-50</w:t>
              </w:r>
            </w:ins>
          </w:p>
        </w:tc>
      </w:tr>
      <w:tr w:rsidR="00412F31" w:rsidRPr="00632852" w14:paraId="2414EAA9" w14:textId="77777777" w:rsidTr="005B5E5D">
        <w:trPr>
          <w:jc w:val="center"/>
          <w:ins w:id="5063" w:author="1830" w:date="2024-04-15T12:50:00Z"/>
        </w:trPr>
        <w:tc>
          <w:tcPr>
            <w:tcW w:w="1078" w:type="dxa"/>
            <w:tcBorders>
              <w:top w:val="single" w:sz="6" w:space="0" w:color="auto"/>
              <w:left w:val="single" w:sz="4" w:space="0" w:color="auto"/>
              <w:bottom w:val="single" w:sz="6" w:space="0" w:color="auto"/>
              <w:right w:val="single" w:sz="6" w:space="0" w:color="auto"/>
            </w:tcBorders>
            <w:vAlign w:val="center"/>
            <w:hideMark/>
          </w:tcPr>
          <w:p w14:paraId="4E0BC40E" w14:textId="77777777" w:rsidR="00412F31" w:rsidRPr="00632852" w:rsidRDefault="00412F31" w:rsidP="005B5E5D">
            <w:pPr>
              <w:pStyle w:val="TAC"/>
              <w:rPr>
                <w:ins w:id="5064" w:author="1830" w:date="2024-04-15T12:50:00Z"/>
              </w:rPr>
            </w:pPr>
            <w:ins w:id="5065" w:author="1830" w:date="2024-04-15T12:50:00Z">
              <w:r w:rsidRPr="00632852">
                <w:sym w:font="Symbol" w:char="F0B1"/>
              </w:r>
              <w:r w:rsidRPr="00632852">
                <w:t>3</w:t>
              </w:r>
            </w:ins>
          </w:p>
        </w:tc>
        <w:tc>
          <w:tcPr>
            <w:tcW w:w="1026" w:type="dxa"/>
            <w:tcBorders>
              <w:top w:val="single" w:sz="6" w:space="0" w:color="auto"/>
              <w:left w:val="single" w:sz="6" w:space="0" w:color="auto"/>
              <w:bottom w:val="single" w:sz="6" w:space="0" w:color="auto"/>
              <w:right w:val="single" w:sz="6" w:space="0" w:color="auto"/>
            </w:tcBorders>
            <w:vAlign w:val="center"/>
            <w:hideMark/>
          </w:tcPr>
          <w:p w14:paraId="346D208F" w14:textId="77777777" w:rsidR="00412F31" w:rsidRPr="00632852" w:rsidRDefault="00412F31" w:rsidP="005B5E5D">
            <w:pPr>
              <w:pStyle w:val="TAC"/>
              <w:rPr>
                <w:ins w:id="5066" w:author="1830" w:date="2024-04-15T12:50:00Z"/>
              </w:rPr>
            </w:pPr>
            <w:ins w:id="5067" w:author="1830" w:date="2024-04-15T12:50:00Z">
              <w:r w:rsidRPr="00632852">
                <w:sym w:font="Symbol" w:char="F0B1"/>
              </w:r>
              <w:r w:rsidRPr="00632852">
                <w:t>3</w:t>
              </w:r>
            </w:ins>
          </w:p>
        </w:tc>
        <w:tc>
          <w:tcPr>
            <w:tcW w:w="876" w:type="dxa"/>
            <w:tcBorders>
              <w:top w:val="single" w:sz="6" w:space="0" w:color="auto"/>
              <w:left w:val="single" w:sz="6" w:space="0" w:color="auto"/>
              <w:bottom w:val="single" w:sz="6" w:space="0" w:color="auto"/>
              <w:right w:val="single" w:sz="6" w:space="0" w:color="auto"/>
            </w:tcBorders>
            <w:vAlign w:val="center"/>
            <w:hideMark/>
          </w:tcPr>
          <w:p w14:paraId="5986CEC3" w14:textId="77777777" w:rsidR="00412F31" w:rsidRPr="00632852" w:rsidRDefault="00412F31" w:rsidP="005B5E5D">
            <w:pPr>
              <w:pStyle w:val="TAC"/>
              <w:rPr>
                <w:ins w:id="5068" w:author="1830" w:date="2024-04-15T12:50:00Z"/>
              </w:rPr>
            </w:pPr>
            <w:ins w:id="5069" w:author="1830" w:date="2024-04-15T12:50:00Z">
              <w:r w:rsidRPr="00632852">
                <w:sym w:font="Symbol" w:char="F0B3"/>
              </w:r>
              <w:r w:rsidRPr="00632852">
                <w:t>-6</w:t>
              </w:r>
            </w:ins>
          </w:p>
        </w:tc>
        <w:tc>
          <w:tcPr>
            <w:tcW w:w="2055" w:type="dxa"/>
            <w:tcBorders>
              <w:top w:val="single" w:sz="6" w:space="0" w:color="auto"/>
              <w:left w:val="single" w:sz="6" w:space="0" w:color="auto"/>
              <w:bottom w:val="single" w:sz="6" w:space="0" w:color="auto"/>
              <w:right w:val="single" w:sz="4" w:space="0" w:color="auto"/>
            </w:tcBorders>
            <w:vAlign w:val="center"/>
            <w:hideMark/>
          </w:tcPr>
          <w:p w14:paraId="23B6ED40" w14:textId="77777777" w:rsidR="00412F31" w:rsidRPr="00632852" w:rsidRDefault="00412F31" w:rsidP="005B5E5D">
            <w:pPr>
              <w:pStyle w:val="TAC"/>
              <w:rPr>
                <w:ins w:id="5070" w:author="1830" w:date="2024-04-15T12:50:00Z"/>
              </w:rPr>
            </w:pPr>
            <w:ins w:id="5071" w:author="1830" w:date="2024-04-15T12:50:00Z">
              <w:r w:rsidRPr="00632852">
                <w:t>Note 3</w:t>
              </w:r>
            </w:ins>
          </w:p>
        </w:tc>
        <w:tc>
          <w:tcPr>
            <w:tcW w:w="998" w:type="dxa"/>
            <w:tcBorders>
              <w:top w:val="single" w:sz="6" w:space="0" w:color="auto"/>
              <w:left w:val="single" w:sz="4" w:space="0" w:color="auto"/>
              <w:bottom w:val="single" w:sz="4" w:space="0" w:color="auto"/>
              <w:right w:val="single" w:sz="6" w:space="0" w:color="auto"/>
            </w:tcBorders>
            <w:vAlign w:val="center"/>
            <w:hideMark/>
          </w:tcPr>
          <w:p w14:paraId="3BB884FF" w14:textId="77777777" w:rsidR="00412F31" w:rsidRPr="00632852" w:rsidRDefault="00412F31" w:rsidP="005B5E5D">
            <w:pPr>
              <w:pStyle w:val="TAC"/>
              <w:rPr>
                <w:ins w:id="5072" w:author="1830" w:date="2024-04-15T12:50:00Z"/>
              </w:rPr>
            </w:pPr>
            <w:ins w:id="5073" w:author="1830" w:date="2024-04-15T12:50:00Z">
              <w:r w:rsidRPr="00632852">
                <w:t>Note 3</w:t>
              </w:r>
            </w:ins>
          </w:p>
        </w:tc>
        <w:tc>
          <w:tcPr>
            <w:tcW w:w="1006" w:type="dxa"/>
            <w:tcBorders>
              <w:top w:val="single" w:sz="6" w:space="0" w:color="auto"/>
              <w:left w:val="single" w:sz="4" w:space="0" w:color="auto"/>
              <w:bottom w:val="single" w:sz="4" w:space="0" w:color="auto"/>
              <w:right w:val="single" w:sz="6" w:space="0" w:color="auto"/>
            </w:tcBorders>
            <w:vAlign w:val="center"/>
            <w:hideMark/>
          </w:tcPr>
          <w:p w14:paraId="30D2EED3" w14:textId="77777777" w:rsidR="00412F31" w:rsidRPr="00632852" w:rsidRDefault="00412F31" w:rsidP="005B5E5D">
            <w:pPr>
              <w:pStyle w:val="TAC"/>
              <w:rPr>
                <w:ins w:id="5074" w:author="1830" w:date="2024-04-15T12:50:00Z"/>
              </w:rPr>
            </w:pPr>
            <w:ins w:id="5075" w:author="1830" w:date="2024-04-15T12:50:00Z">
              <w:r w:rsidRPr="00632852">
                <w:t>Note 3</w:t>
              </w:r>
            </w:ins>
          </w:p>
        </w:tc>
        <w:tc>
          <w:tcPr>
            <w:tcW w:w="1133" w:type="dxa"/>
            <w:tcBorders>
              <w:top w:val="single" w:sz="6" w:space="0" w:color="auto"/>
              <w:left w:val="single" w:sz="6" w:space="0" w:color="auto"/>
              <w:bottom w:val="single" w:sz="4" w:space="0" w:color="auto"/>
              <w:right w:val="single" w:sz="6" w:space="0" w:color="auto"/>
            </w:tcBorders>
          </w:tcPr>
          <w:p w14:paraId="2720D35F" w14:textId="77777777" w:rsidR="00412F31" w:rsidRPr="00632852" w:rsidRDefault="00412F31" w:rsidP="005B5E5D">
            <w:pPr>
              <w:pStyle w:val="TAC"/>
              <w:rPr>
                <w:ins w:id="5076" w:author="1830" w:date="2024-04-15T12:50:00Z"/>
              </w:rPr>
            </w:pPr>
            <w:ins w:id="5077" w:author="1830" w:date="2024-04-15T12:50:00Z">
              <w:r w:rsidRPr="00632852">
                <w:t>Note 3</w:t>
              </w:r>
            </w:ins>
          </w:p>
        </w:tc>
        <w:tc>
          <w:tcPr>
            <w:tcW w:w="1466" w:type="dxa"/>
            <w:tcBorders>
              <w:top w:val="single" w:sz="6" w:space="0" w:color="auto"/>
              <w:left w:val="single" w:sz="6" w:space="0" w:color="auto"/>
              <w:bottom w:val="single" w:sz="4" w:space="0" w:color="auto"/>
              <w:right w:val="single" w:sz="6" w:space="0" w:color="auto"/>
            </w:tcBorders>
            <w:vAlign w:val="center"/>
            <w:hideMark/>
          </w:tcPr>
          <w:p w14:paraId="31599843" w14:textId="77777777" w:rsidR="00412F31" w:rsidRPr="00632852" w:rsidRDefault="00412F31" w:rsidP="005B5E5D">
            <w:pPr>
              <w:pStyle w:val="TAC"/>
              <w:rPr>
                <w:ins w:id="5078" w:author="1830" w:date="2024-04-15T12:50:00Z"/>
              </w:rPr>
            </w:pPr>
            <w:ins w:id="5079" w:author="1830" w:date="2024-04-15T12:50:00Z">
              <w:r w:rsidRPr="00632852">
                <w:t>N/A</w:t>
              </w:r>
            </w:ins>
          </w:p>
        </w:tc>
        <w:tc>
          <w:tcPr>
            <w:tcW w:w="1464" w:type="dxa"/>
            <w:tcBorders>
              <w:top w:val="single" w:sz="6" w:space="0" w:color="auto"/>
              <w:left w:val="single" w:sz="6" w:space="0" w:color="auto"/>
              <w:bottom w:val="single" w:sz="4" w:space="0" w:color="auto"/>
              <w:right w:val="single" w:sz="4" w:space="0" w:color="auto"/>
            </w:tcBorders>
            <w:vAlign w:val="center"/>
            <w:hideMark/>
          </w:tcPr>
          <w:p w14:paraId="55331762" w14:textId="77777777" w:rsidR="00412F31" w:rsidRPr="00632852" w:rsidRDefault="00412F31" w:rsidP="005B5E5D">
            <w:pPr>
              <w:pStyle w:val="TAC"/>
              <w:rPr>
                <w:ins w:id="5080" w:author="1830" w:date="2024-04-15T12:50:00Z"/>
              </w:rPr>
            </w:pPr>
            <w:ins w:id="5081" w:author="1830" w:date="2024-04-15T12:50:00Z">
              <w:r w:rsidRPr="00632852">
                <w:t>Note 3</w:t>
              </w:r>
            </w:ins>
          </w:p>
        </w:tc>
      </w:tr>
      <w:tr w:rsidR="00412F31" w:rsidRPr="00632852" w14:paraId="0B6EFEBA" w14:textId="77777777" w:rsidTr="005B5E5D">
        <w:trPr>
          <w:jc w:val="center"/>
          <w:ins w:id="5082" w:author="1830" w:date="2024-04-15T12:50:00Z"/>
        </w:trPr>
        <w:tc>
          <w:tcPr>
            <w:tcW w:w="11102" w:type="dxa"/>
            <w:gridSpan w:val="9"/>
            <w:tcBorders>
              <w:top w:val="single" w:sz="6" w:space="0" w:color="auto"/>
              <w:left w:val="single" w:sz="4" w:space="0" w:color="auto"/>
              <w:bottom w:val="single" w:sz="4" w:space="0" w:color="auto"/>
              <w:right w:val="single" w:sz="4" w:space="0" w:color="auto"/>
            </w:tcBorders>
          </w:tcPr>
          <w:p w14:paraId="517B29FD" w14:textId="77777777" w:rsidR="00412F31" w:rsidRPr="00632852" w:rsidRDefault="00412F31" w:rsidP="005B5E5D">
            <w:pPr>
              <w:pStyle w:val="TAN"/>
              <w:rPr>
                <w:ins w:id="5083" w:author="1830" w:date="2024-04-15T12:50:00Z"/>
              </w:rPr>
            </w:pPr>
            <w:ins w:id="5084" w:author="1830" w:date="2024-04-15T12:50:00Z">
              <w:r w:rsidRPr="00632852">
                <w:t>NOTE 1:</w:t>
              </w:r>
              <w:r w:rsidRPr="00632852">
                <w:tab/>
                <w:t>Io is assumed to have constant EPRE across the bandwidth.</w:t>
              </w:r>
            </w:ins>
          </w:p>
          <w:p w14:paraId="7D06AB85" w14:textId="77777777" w:rsidR="00412F31" w:rsidRPr="00632852" w:rsidRDefault="00412F31" w:rsidP="005B5E5D">
            <w:pPr>
              <w:pStyle w:val="TAN"/>
              <w:rPr>
                <w:ins w:id="5085" w:author="1830" w:date="2024-04-15T12:50:00Z"/>
              </w:rPr>
            </w:pPr>
            <w:ins w:id="5086" w:author="1830" w:date="2024-04-15T12:50:00Z">
              <w:r w:rsidRPr="00632852">
                <w:t>NOTE 2:</w:t>
              </w:r>
              <w:r w:rsidRPr="00632852">
                <w:tab/>
                <w:t>The parameter CSI-RS Ês/Iot is the minimum CSI-RS Ês/Iot of the pair of cells to which the requirement applies.</w:t>
              </w:r>
            </w:ins>
          </w:p>
          <w:p w14:paraId="03EEFAA4" w14:textId="77777777" w:rsidR="00412F31" w:rsidRPr="00632852" w:rsidRDefault="00412F31" w:rsidP="005B5E5D">
            <w:pPr>
              <w:pStyle w:val="TAN"/>
              <w:rPr>
                <w:ins w:id="5087" w:author="1830" w:date="2024-04-15T12:50:00Z"/>
              </w:rPr>
            </w:pPr>
            <w:ins w:id="5088" w:author="1830" w:date="2024-04-15T12:50:00Z">
              <w:r w:rsidRPr="00632852">
                <w:t>NOTE 3:</w:t>
              </w:r>
              <w:r w:rsidRPr="00632852">
                <w:tab/>
                <w:t>The same bands and the same Io conditions for each band apply for this requirement as for the corresponding highest accuracy requirement.</w:t>
              </w:r>
            </w:ins>
          </w:p>
          <w:p w14:paraId="021219A8" w14:textId="77777777" w:rsidR="00412F31" w:rsidRPr="00632852" w:rsidRDefault="00412F31" w:rsidP="005B5E5D">
            <w:pPr>
              <w:pStyle w:val="TAN"/>
              <w:rPr>
                <w:ins w:id="5089" w:author="1830" w:date="2024-04-15T12:50:00Z"/>
              </w:rPr>
            </w:pPr>
            <w:ins w:id="5090" w:author="1830" w:date="2024-04-15T12:50:00Z">
              <w:r w:rsidRPr="00632852">
                <w:t>NOTE 4:</w:t>
              </w:r>
              <w:r w:rsidRPr="00632852">
                <w:tab/>
                <w:t>NR operating band groups in FR1 are as defined in clause 3.5.2.</w:t>
              </w:r>
            </w:ins>
          </w:p>
        </w:tc>
      </w:tr>
    </w:tbl>
    <w:p w14:paraId="3C2EDDFF" w14:textId="77777777" w:rsidR="00412F31" w:rsidRPr="00632852" w:rsidRDefault="00412F31" w:rsidP="00412F31">
      <w:pPr>
        <w:rPr>
          <w:ins w:id="5091" w:author="1830" w:date="2024-04-15T12:50:00Z"/>
          <w:rFonts w:eastAsia="SimSun"/>
          <w:noProof/>
          <w:lang w:eastAsia="zh-CN"/>
        </w:rPr>
      </w:pPr>
    </w:p>
    <w:p w14:paraId="6D07417D" w14:textId="77777777" w:rsidR="00412F31" w:rsidRPr="00632852" w:rsidRDefault="00412F31" w:rsidP="00412F31">
      <w:pPr>
        <w:rPr>
          <w:ins w:id="5092" w:author="1830" w:date="2024-04-15T12:50:00Z"/>
          <w:rFonts w:cs="v4.2.0"/>
        </w:rPr>
      </w:pPr>
      <w:ins w:id="5093" w:author="1830" w:date="2024-04-15T12:50:00Z">
        <w:r w:rsidRPr="00632852">
          <w:rPr>
            <w:rFonts w:cs="v4.2.0"/>
          </w:rPr>
          <w:t xml:space="preserve">The reporting range of differential SS-RSRP and CSI-RSRP for L1 reporting </w:t>
        </w:r>
        <w:r w:rsidRPr="00632852">
          <w:rPr>
            <w:rFonts w:cs="v4.2.0" w:hint="eastAsia"/>
            <w:lang w:eastAsia="zh-CN"/>
          </w:rPr>
          <w:t xml:space="preserve">and L3 reporting </w:t>
        </w:r>
        <w:r w:rsidRPr="00632852">
          <w:rPr>
            <w:rFonts w:cs="v4.2.0"/>
          </w:rPr>
          <w:t xml:space="preserve">is defined from 0 </w:t>
        </w:r>
        <w:r w:rsidRPr="00632852">
          <w:rPr>
            <w:rFonts w:cs="v4.2.0" w:hint="eastAsia"/>
            <w:lang w:eastAsia="zh-CN"/>
          </w:rPr>
          <w:t>dB</w:t>
        </w:r>
        <w:r w:rsidRPr="00632852">
          <w:rPr>
            <w:rFonts w:cs="v4.2.0"/>
          </w:rPr>
          <w:t xml:space="preserve"> to -30 dB with 2 dB resolution.</w:t>
        </w:r>
      </w:ins>
    </w:p>
    <w:p w14:paraId="4A683C5D" w14:textId="77777777" w:rsidR="00412F31" w:rsidRPr="00632852" w:rsidRDefault="00412F31" w:rsidP="00412F31">
      <w:pPr>
        <w:rPr>
          <w:ins w:id="5094" w:author="1830" w:date="2024-04-15T12:50:00Z"/>
          <w:rFonts w:cs="v4.2.0"/>
        </w:rPr>
      </w:pPr>
      <w:ins w:id="5095" w:author="1830" w:date="2024-04-15T12:50:00Z">
        <w:r w:rsidRPr="00632852">
          <w:rPr>
            <w:rFonts w:cs="v4.2.0"/>
          </w:rPr>
          <w:t>The mapping of measured quantity is defined in Table 4.7.8.0.2-2. The range in the signalling may be larger than the guaranteed accuracy range.</w:t>
        </w:r>
      </w:ins>
    </w:p>
    <w:p w14:paraId="1BE0A19D" w14:textId="77777777" w:rsidR="00412F31" w:rsidRPr="00632852" w:rsidRDefault="00412F31" w:rsidP="00412F31">
      <w:pPr>
        <w:pStyle w:val="TH"/>
        <w:rPr>
          <w:ins w:id="5096" w:author="1830" w:date="2024-04-15T12:50:00Z"/>
        </w:rPr>
      </w:pPr>
      <w:ins w:id="5097" w:author="1830" w:date="2024-04-15T12:50:00Z">
        <w:r w:rsidRPr="00632852">
          <w:t>Table 4.7.8.0.2-2: Differential SS-RSRP and CSI-RSRP measurement (for L1 reporting</w:t>
        </w:r>
        <w:r w:rsidRPr="00632852">
          <w:rPr>
            <w:rFonts w:hint="eastAsia"/>
            <w:lang w:eastAsia="zh-CN"/>
          </w:rPr>
          <w:t xml:space="preserve"> and L3 reporting</w:t>
        </w:r>
        <w:r w:rsidRPr="00632852">
          <w: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412F31" w:rsidRPr="00632852" w14:paraId="6768715C" w14:textId="77777777" w:rsidTr="005B5E5D">
        <w:trPr>
          <w:trHeight w:val="300"/>
          <w:jc w:val="center"/>
          <w:ins w:id="5098" w:author="1830" w:date="2024-04-15T12:50:00Z"/>
        </w:trPr>
        <w:tc>
          <w:tcPr>
            <w:tcW w:w="1817" w:type="dxa"/>
            <w:shd w:val="clear" w:color="auto" w:fill="auto"/>
            <w:noWrap/>
            <w:hideMark/>
          </w:tcPr>
          <w:p w14:paraId="13A4D81C" w14:textId="77777777" w:rsidR="00412F31" w:rsidRPr="00632852" w:rsidRDefault="00412F31" w:rsidP="005B5E5D">
            <w:pPr>
              <w:pStyle w:val="TAH"/>
              <w:rPr>
                <w:ins w:id="5099" w:author="1830" w:date="2024-04-15T12:50:00Z"/>
                <w:lang w:eastAsia="zh-CN"/>
              </w:rPr>
            </w:pPr>
            <w:ins w:id="5100" w:author="1830" w:date="2024-04-15T12:50:00Z">
              <w:r w:rsidRPr="00632852">
                <w:rPr>
                  <w:lang w:eastAsia="zh-CN"/>
                </w:rPr>
                <w:t>Reported value</w:t>
              </w:r>
            </w:ins>
          </w:p>
        </w:tc>
        <w:tc>
          <w:tcPr>
            <w:tcW w:w="3034" w:type="dxa"/>
          </w:tcPr>
          <w:p w14:paraId="36035602" w14:textId="77777777" w:rsidR="00412F31" w:rsidRPr="00632852" w:rsidRDefault="00412F31" w:rsidP="005B5E5D">
            <w:pPr>
              <w:pStyle w:val="TAH"/>
              <w:rPr>
                <w:ins w:id="5101" w:author="1830" w:date="2024-04-15T12:50:00Z"/>
                <w:lang w:eastAsia="zh-CN"/>
              </w:rPr>
            </w:pPr>
            <w:ins w:id="5102" w:author="1830" w:date="2024-04-15T12:50:00Z">
              <w:r w:rsidRPr="00632852">
                <w:rPr>
                  <w:lang w:eastAsia="zh-CN"/>
                </w:rPr>
                <w:t>Measured quantity value (difference in measured RSRP from strongest RSRP)</w:t>
              </w:r>
            </w:ins>
          </w:p>
        </w:tc>
        <w:tc>
          <w:tcPr>
            <w:tcW w:w="883" w:type="dxa"/>
            <w:shd w:val="clear" w:color="auto" w:fill="auto"/>
            <w:noWrap/>
            <w:hideMark/>
          </w:tcPr>
          <w:p w14:paraId="3907482B" w14:textId="77777777" w:rsidR="00412F31" w:rsidRPr="00632852" w:rsidRDefault="00412F31" w:rsidP="005B5E5D">
            <w:pPr>
              <w:pStyle w:val="TAH"/>
              <w:rPr>
                <w:ins w:id="5103" w:author="1830" w:date="2024-04-15T12:50:00Z"/>
                <w:lang w:eastAsia="zh-CN"/>
              </w:rPr>
            </w:pPr>
            <w:ins w:id="5104" w:author="1830" w:date="2024-04-15T12:50:00Z">
              <w:r w:rsidRPr="00632852">
                <w:rPr>
                  <w:lang w:eastAsia="zh-CN"/>
                </w:rPr>
                <w:t>Unit</w:t>
              </w:r>
            </w:ins>
          </w:p>
        </w:tc>
      </w:tr>
      <w:tr w:rsidR="00412F31" w:rsidRPr="00632852" w14:paraId="13377DB4" w14:textId="77777777" w:rsidTr="005B5E5D">
        <w:trPr>
          <w:trHeight w:val="300"/>
          <w:jc w:val="center"/>
          <w:ins w:id="5105" w:author="1830" w:date="2024-04-15T12:50:00Z"/>
        </w:trPr>
        <w:tc>
          <w:tcPr>
            <w:tcW w:w="1817" w:type="dxa"/>
            <w:shd w:val="clear" w:color="auto" w:fill="auto"/>
            <w:noWrap/>
            <w:hideMark/>
          </w:tcPr>
          <w:p w14:paraId="2CD1CB29" w14:textId="77777777" w:rsidR="00412F31" w:rsidRPr="00632852" w:rsidRDefault="00412F31" w:rsidP="005B5E5D">
            <w:pPr>
              <w:pStyle w:val="TAL"/>
              <w:rPr>
                <w:ins w:id="5106" w:author="1830" w:date="2024-04-15T12:50:00Z"/>
                <w:lang w:eastAsia="zh-CN"/>
              </w:rPr>
            </w:pPr>
            <w:ins w:id="5107" w:author="1830" w:date="2024-04-15T12:50:00Z">
              <w:r w:rsidRPr="00632852">
                <w:rPr>
                  <w:lang w:eastAsia="zh-CN"/>
                </w:rPr>
                <w:t>DIFFRSRP_0</w:t>
              </w:r>
            </w:ins>
          </w:p>
        </w:tc>
        <w:tc>
          <w:tcPr>
            <w:tcW w:w="3034" w:type="dxa"/>
          </w:tcPr>
          <w:p w14:paraId="076BBD96" w14:textId="77777777" w:rsidR="00412F31" w:rsidRPr="00632852" w:rsidRDefault="00412F31" w:rsidP="005B5E5D">
            <w:pPr>
              <w:pStyle w:val="TAL"/>
              <w:rPr>
                <w:ins w:id="5108" w:author="1830" w:date="2024-04-15T12:50:00Z"/>
                <w:lang w:eastAsia="zh-CN"/>
              </w:rPr>
            </w:pPr>
            <w:ins w:id="5109" w:author="1830" w:date="2024-04-15T12:50:00Z">
              <w:r w:rsidRPr="00632852">
                <w:rPr>
                  <w:lang w:eastAsia="zh-CN"/>
                </w:rPr>
                <w:t>0</w:t>
              </w:r>
              <w:r w:rsidRPr="00632852">
                <w:rPr>
                  <w:rFonts w:hint="eastAsia"/>
                  <w:lang w:eastAsia="zh-CN"/>
                </w:rPr>
                <w:t>≥Δ</w:t>
              </w:r>
              <w:r w:rsidRPr="00632852">
                <w:rPr>
                  <w:lang w:eastAsia="zh-CN"/>
                </w:rPr>
                <w:t>RSRP&gt;-2</w:t>
              </w:r>
            </w:ins>
          </w:p>
        </w:tc>
        <w:tc>
          <w:tcPr>
            <w:tcW w:w="883" w:type="dxa"/>
            <w:shd w:val="clear" w:color="auto" w:fill="auto"/>
            <w:noWrap/>
            <w:hideMark/>
          </w:tcPr>
          <w:p w14:paraId="4B54E73A" w14:textId="77777777" w:rsidR="00412F31" w:rsidRPr="00632852" w:rsidRDefault="00412F31" w:rsidP="005B5E5D">
            <w:pPr>
              <w:pStyle w:val="TAL"/>
              <w:rPr>
                <w:ins w:id="5110" w:author="1830" w:date="2024-04-15T12:50:00Z"/>
                <w:lang w:eastAsia="zh-CN"/>
              </w:rPr>
            </w:pPr>
            <w:ins w:id="5111" w:author="1830" w:date="2024-04-15T12:50:00Z">
              <w:r w:rsidRPr="00632852">
                <w:rPr>
                  <w:lang w:eastAsia="zh-CN"/>
                </w:rPr>
                <w:t>dB</w:t>
              </w:r>
            </w:ins>
          </w:p>
        </w:tc>
      </w:tr>
      <w:tr w:rsidR="00412F31" w:rsidRPr="00632852" w14:paraId="5C03CF4B" w14:textId="77777777" w:rsidTr="005B5E5D">
        <w:trPr>
          <w:trHeight w:val="300"/>
          <w:jc w:val="center"/>
          <w:ins w:id="5112" w:author="1830" w:date="2024-04-15T12:50:00Z"/>
        </w:trPr>
        <w:tc>
          <w:tcPr>
            <w:tcW w:w="1817" w:type="dxa"/>
            <w:shd w:val="clear" w:color="auto" w:fill="auto"/>
            <w:noWrap/>
          </w:tcPr>
          <w:p w14:paraId="52DE2FDE" w14:textId="77777777" w:rsidR="00412F31" w:rsidRPr="00632852" w:rsidRDefault="00412F31" w:rsidP="005B5E5D">
            <w:pPr>
              <w:pStyle w:val="TAL"/>
              <w:rPr>
                <w:ins w:id="5113" w:author="1830" w:date="2024-04-15T12:50:00Z"/>
                <w:lang w:eastAsia="zh-CN"/>
              </w:rPr>
            </w:pPr>
            <w:ins w:id="5114" w:author="1830" w:date="2024-04-15T12:50:00Z">
              <w:r w:rsidRPr="00632852">
                <w:rPr>
                  <w:lang w:eastAsia="zh-CN"/>
                </w:rPr>
                <w:t>DIFFRSRP_1</w:t>
              </w:r>
            </w:ins>
          </w:p>
        </w:tc>
        <w:tc>
          <w:tcPr>
            <w:tcW w:w="3034" w:type="dxa"/>
          </w:tcPr>
          <w:p w14:paraId="30DF2A72" w14:textId="77777777" w:rsidR="00412F31" w:rsidRPr="00632852" w:rsidRDefault="00412F31" w:rsidP="005B5E5D">
            <w:pPr>
              <w:pStyle w:val="TAL"/>
              <w:rPr>
                <w:ins w:id="5115" w:author="1830" w:date="2024-04-15T12:50:00Z"/>
                <w:lang w:eastAsia="zh-CN"/>
              </w:rPr>
            </w:pPr>
            <w:ins w:id="5116" w:author="1830" w:date="2024-04-15T12:50:00Z">
              <w:r w:rsidRPr="00632852">
                <w:rPr>
                  <w:lang w:eastAsia="zh-CN"/>
                </w:rPr>
                <w:t>-2</w:t>
              </w:r>
              <w:r w:rsidRPr="00632852">
                <w:rPr>
                  <w:rFonts w:hint="eastAsia"/>
                  <w:lang w:eastAsia="zh-CN"/>
                </w:rPr>
                <w:t>≥Δ</w:t>
              </w:r>
              <w:r w:rsidRPr="00632852">
                <w:rPr>
                  <w:lang w:eastAsia="zh-CN"/>
                </w:rPr>
                <w:t>RSRP&gt;-4</w:t>
              </w:r>
            </w:ins>
          </w:p>
        </w:tc>
        <w:tc>
          <w:tcPr>
            <w:tcW w:w="883" w:type="dxa"/>
            <w:shd w:val="clear" w:color="auto" w:fill="auto"/>
            <w:noWrap/>
          </w:tcPr>
          <w:p w14:paraId="7C6C263C" w14:textId="77777777" w:rsidR="00412F31" w:rsidRPr="00632852" w:rsidRDefault="00412F31" w:rsidP="005B5E5D">
            <w:pPr>
              <w:pStyle w:val="TAL"/>
              <w:rPr>
                <w:ins w:id="5117" w:author="1830" w:date="2024-04-15T12:50:00Z"/>
                <w:lang w:eastAsia="zh-CN"/>
              </w:rPr>
            </w:pPr>
            <w:ins w:id="5118" w:author="1830" w:date="2024-04-15T12:50:00Z">
              <w:r w:rsidRPr="00632852">
                <w:rPr>
                  <w:lang w:eastAsia="zh-CN"/>
                </w:rPr>
                <w:t>dB</w:t>
              </w:r>
            </w:ins>
          </w:p>
        </w:tc>
      </w:tr>
      <w:tr w:rsidR="00412F31" w:rsidRPr="00632852" w14:paraId="6D732F22" w14:textId="77777777" w:rsidTr="005B5E5D">
        <w:trPr>
          <w:trHeight w:val="300"/>
          <w:jc w:val="center"/>
          <w:ins w:id="5119" w:author="1830" w:date="2024-04-15T12:50:00Z"/>
        </w:trPr>
        <w:tc>
          <w:tcPr>
            <w:tcW w:w="1817" w:type="dxa"/>
            <w:shd w:val="clear" w:color="auto" w:fill="auto"/>
            <w:noWrap/>
          </w:tcPr>
          <w:p w14:paraId="1934680F" w14:textId="77777777" w:rsidR="00412F31" w:rsidRPr="00632852" w:rsidRDefault="00412F31" w:rsidP="005B5E5D">
            <w:pPr>
              <w:pStyle w:val="TAL"/>
              <w:rPr>
                <w:ins w:id="5120" w:author="1830" w:date="2024-04-15T12:50:00Z"/>
                <w:lang w:eastAsia="zh-CN"/>
              </w:rPr>
            </w:pPr>
            <w:ins w:id="5121" w:author="1830" w:date="2024-04-15T12:50:00Z">
              <w:r w:rsidRPr="00632852">
                <w:rPr>
                  <w:lang w:eastAsia="zh-CN"/>
                </w:rPr>
                <w:t>DIFFRSRP_2</w:t>
              </w:r>
            </w:ins>
          </w:p>
        </w:tc>
        <w:tc>
          <w:tcPr>
            <w:tcW w:w="3034" w:type="dxa"/>
          </w:tcPr>
          <w:p w14:paraId="0A88CBF0" w14:textId="77777777" w:rsidR="00412F31" w:rsidRPr="00632852" w:rsidRDefault="00412F31" w:rsidP="005B5E5D">
            <w:pPr>
              <w:pStyle w:val="TAL"/>
              <w:rPr>
                <w:ins w:id="5122" w:author="1830" w:date="2024-04-15T12:50:00Z"/>
                <w:lang w:eastAsia="zh-CN"/>
              </w:rPr>
            </w:pPr>
            <w:ins w:id="5123" w:author="1830" w:date="2024-04-15T12:50:00Z">
              <w:r w:rsidRPr="00632852">
                <w:rPr>
                  <w:lang w:eastAsia="zh-CN"/>
                </w:rPr>
                <w:t>-4</w:t>
              </w:r>
              <w:r w:rsidRPr="00632852">
                <w:rPr>
                  <w:rFonts w:hint="eastAsia"/>
                  <w:lang w:eastAsia="zh-CN"/>
                </w:rPr>
                <w:t>≥Δ</w:t>
              </w:r>
              <w:r w:rsidRPr="00632852">
                <w:rPr>
                  <w:lang w:eastAsia="zh-CN"/>
                </w:rPr>
                <w:t>RSRP&gt;-6</w:t>
              </w:r>
            </w:ins>
          </w:p>
        </w:tc>
        <w:tc>
          <w:tcPr>
            <w:tcW w:w="883" w:type="dxa"/>
            <w:shd w:val="clear" w:color="auto" w:fill="auto"/>
            <w:noWrap/>
          </w:tcPr>
          <w:p w14:paraId="3D046A6A" w14:textId="77777777" w:rsidR="00412F31" w:rsidRPr="00632852" w:rsidRDefault="00412F31" w:rsidP="005B5E5D">
            <w:pPr>
              <w:pStyle w:val="TAL"/>
              <w:rPr>
                <w:ins w:id="5124" w:author="1830" w:date="2024-04-15T12:50:00Z"/>
                <w:lang w:eastAsia="zh-CN"/>
              </w:rPr>
            </w:pPr>
            <w:ins w:id="5125" w:author="1830" w:date="2024-04-15T12:50:00Z">
              <w:r w:rsidRPr="00632852">
                <w:rPr>
                  <w:lang w:eastAsia="zh-CN"/>
                </w:rPr>
                <w:t>dB</w:t>
              </w:r>
            </w:ins>
          </w:p>
        </w:tc>
      </w:tr>
      <w:tr w:rsidR="00412F31" w:rsidRPr="00632852" w14:paraId="55DE8636" w14:textId="77777777" w:rsidTr="005B5E5D">
        <w:trPr>
          <w:trHeight w:val="300"/>
          <w:jc w:val="center"/>
          <w:ins w:id="5126" w:author="1830" w:date="2024-04-15T12:50:00Z"/>
        </w:trPr>
        <w:tc>
          <w:tcPr>
            <w:tcW w:w="1817" w:type="dxa"/>
            <w:shd w:val="clear" w:color="auto" w:fill="auto"/>
            <w:noWrap/>
          </w:tcPr>
          <w:p w14:paraId="76E42841" w14:textId="77777777" w:rsidR="00412F31" w:rsidRPr="00632852" w:rsidRDefault="00412F31" w:rsidP="005B5E5D">
            <w:pPr>
              <w:pStyle w:val="TAL"/>
              <w:rPr>
                <w:ins w:id="5127" w:author="1830" w:date="2024-04-15T12:50:00Z"/>
                <w:lang w:eastAsia="zh-CN"/>
              </w:rPr>
            </w:pPr>
            <w:ins w:id="5128" w:author="1830" w:date="2024-04-15T12:50:00Z">
              <w:r w:rsidRPr="00632852">
                <w:rPr>
                  <w:lang w:eastAsia="zh-CN"/>
                </w:rPr>
                <w:t>DIFFRSRP_3</w:t>
              </w:r>
            </w:ins>
          </w:p>
        </w:tc>
        <w:tc>
          <w:tcPr>
            <w:tcW w:w="3034" w:type="dxa"/>
          </w:tcPr>
          <w:p w14:paraId="29E93E06" w14:textId="77777777" w:rsidR="00412F31" w:rsidRPr="00632852" w:rsidRDefault="00412F31" w:rsidP="005B5E5D">
            <w:pPr>
              <w:pStyle w:val="TAL"/>
              <w:rPr>
                <w:ins w:id="5129" w:author="1830" w:date="2024-04-15T12:50:00Z"/>
                <w:lang w:eastAsia="zh-CN"/>
              </w:rPr>
            </w:pPr>
            <w:ins w:id="5130" w:author="1830" w:date="2024-04-15T12:50:00Z">
              <w:r w:rsidRPr="00632852">
                <w:rPr>
                  <w:lang w:eastAsia="zh-CN"/>
                </w:rPr>
                <w:t>-6</w:t>
              </w:r>
              <w:r w:rsidRPr="00632852">
                <w:rPr>
                  <w:rFonts w:hint="eastAsia"/>
                  <w:lang w:eastAsia="zh-CN"/>
                </w:rPr>
                <w:t>≥Δ</w:t>
              </w:r>
              <w:r w:rsidRPr="00632852">
                <w:rPr>
                  <w:lang w:eastAsia="zh-CN"/>
                </w:rPr>
                <w:t>RSRP&gt;-8</w:t>
              </w:r>
            </w:ins>
          </w:p>
        </w:tc>
        <w:tc>
          <w:tcPr>
            <w:tcW w:w="883" w:type="dxa"/>
            <w:shd w:val="clear" w:color="auto" w:fill="auto"/>
            <w:noWrap/>
          </w:tcPr>
          <w:p w14:paraId="73FD421F" w14:textId="77777777" w:rsidR="00412F31" w:rsidRPr="00632852" w:rsidRDefault="00412F31" w:rsidP="005B5E5D">
            <w:pPr>
              <w:pStyle w:val="TAL"/>
              <w:rPr>
                <w:ins w:id="5131" w:author="1830" w:date="2024-04-15T12:50:00Z"/>
                <w:lang w:eastAsia="zh-CN"/>
              </w:rPr>
            </w:pPr>
            <w:ins w:id="5132" w:author="1830" w:date="2024-04-15T12:50:00Z">
              <w:r w:rsidRPr="00632852">
                <w:rPr>
                  <w:lang w:eastAsia="zh-CN"/>
                </w:rPr>
                <w:t>dB</w:t>
              </w:r>
            </w:ins>
          </w:p>
        </w:tc>
      </w:tr>
      <w:tr w:rsidR="00412F31" w:rsidRPr="00632852" w14:paraId="6C7A7CE7" w14:textId="77777777" w:rsidTr="005B5E5D">
        <w:trPr>
          <w:trHeight w:val="300"/>
          <w:jc w:val="center"/>
          <w:ins w:id="5133" w:author="1830" w:date="2024-04-15T12:50:00Z"/>
        </w:trPr>
        <w:tc>
          <w:tcPr>
            <w:tcW w:w="1817" w:type="dxa"/>
            <w:shd w:val="clear" w:color="auto" w:fill="auto"/>
            <w:noWrap/>
          </w:tcPr>
          <w:p w14:paraId="54CFB5A2" w14:textId="77777777" w:rsidR="00412F31" w:rsidRPr="00632852" w:rsidRDefault="00412F31" w:rsidP="005B5E5D">
            <w:pPr>
              <w:pStyle w:val="TAL"/>
              <w:rPr>
                <w:ins w:id="5134" w:author="1830" w:date="2024-04-15T12:50:00Z"/>
                <w:lang w:eastAsia="zh-CN"/>
              </w:rPr>
            </w:pPr>
            <w:ins w:id="5135" w:author="1830" w:date="2024-04-15T12:50:00Z">
              <w:r w:rsidRPr="00632852">
                <w:rPr>
                  <w:lang w:eastAsia="zh-CN"/>
                </w:rPr>
                <w:t>DIFFRSRP_4</w:t>
              </w:r>
            </w:ins>
          </w:p>
        </w:tc>
        <w:tc>
          <w:tcPr>
            <w:tcW w:w="3034" w:type="dxa"/>
          </w:tcPr>
          <w:p w14:paraId="3F77F6E5" w14:textId="77777777" w:rsidR="00412F31" w:rsidRPr="00632852" w:rsidRDefault="00412F31" w:rsidP="005B5E5D">
            <w:pPr>
              <w:pStyle w:val="TAL"/>
              <w:rPr>
                <w:ins w:id="5136" w:author="1830" w:date="2024-04-15T12:50:00Z"/>
                <w:lang w:eastAsia="zh-CN"/>
              </w:rPr>
            </w:pPr>
            <w:ins w:id="5137" w:author="1830" w:date="2024-04-15T12:50:00Z">
              <w:r w:rsidRPr="00632852">
                <w:rPr>
                  <w:lang w:eastAsia="zh-CN"/>
                </w:rPr>
                <w:t>-8</w:t>
              </w:r>
              <w:r w:rsidRPr="00632852">
                <w:rPr>
                  <w:rFonts w:hint="eastAsia"/>
                  <w:lang w:eastAsia="zh-CN"/>
                </w:rPr>
                <w:t>≥Δ</w:t>
              </w:r>
              <w:r w:rsidRPr="00632852">
                <w:rPr>
                  <w:lang w:eastAsia="zh-CN"/>
                </w:rPr>
                <w:t>RSRP&gt;-10</w:t>
              </w:r>
            </w:ins>
          </w:p>
        </w:tc>
        <w:tc>
          <w:tcPr>
            <w:tcW w:w="883" w:type="dxa"/>
            <w:shd w:val="clear" w:color="auto" w:fill="auto"/>
            <w:noWrap/>
          </w:tcPr>
          <w:p w14:paraId="7847905F" w14:textId="77777777" w:rsidR="00412F31" w:rsidRPr="00632852" w:rsidRDefault="00412F31" w:rsidP="005B5E5D">
            <w:pPr>
              <w:pStyle w:val="TAL"/>
              <w:rPr>
                <w:ins w:id="5138" w:author="1830" w:date="2024-04-15T12:50:00Z"/>
                <w:lang w:eastAsia="zh-CN"/>
              </w:rPr>
            </w:pPr>
            <w:ins w:id="5139" w:author="1830" w:date="2024-04-15T12:50:00Z">
              <w:r w:rsidRPr="00632852">
                <w:rPr>
                  <w:lang w:eastAsia="zh-CN"/>
                </w:rPr>
                <w:t>dB</w:t>
              </w:r>
            </w:ins>
          </w:p>
        </w:tc>
      </w:tr>
      <w:tr w:rsidR="00412F31" w:rsidRPr="00632852" w14:paraId="1113B823" w14:textId="77777777" w:rsidTr="005B5E5D">
        <w:trPr>
          <w:trHeight w:val="300"/>
          <w:jc w:val="center"/>
          <w:ins w:id="5140" w:author="1830" w:date="2024-04-15T12:50:00Z"/>
        </w:trPr>
        <w:tc>
          <w:tcPr>
            <w:tcW w:w="1817" w:type="dxa"/>
            <w:shd w:val="clear" w:color="auto" w:fill="auto"/>
            <w:noWrap/>
          </w:tcPr>
          <w:p w14:paraId="32169571" w14:textId="77777777" w:rsidR="00412F31" w:rsidRPr="00632852" w:rsidRDefault="00412F31" w:rsidP="005B5E5D">
            <w:pPr>
              <w:pStyle w:val="TAL"/>
              <w:rPr>
                <w:ins w:id="5141" w:author="1830" w:date="2024-04-15T12:50:00Z"/>
                <w:lang w:eastAsia="zh-CN"/>
              </w:rPr>
            </w:pPr>
            <w:ins w:id="5142" w:author="1830" w:date="2024-04-15T12:50:00Z">
              <w:r w:rsidRPr="00632852">
                <w:rPr>
                  <w:lang w:eastAsia="zh-CN"/>
                </w:rPr>
                <w:t>DIFFRSRP_5</w:t>
              </w:r>
            </w:ins>
          </w:p>
        </w:tc>
        <w:tc>
          <w:tcPr>
            <w:tcW w:w="3034" w:type="dxa"/>
          </w:tcPr>
          <w:p w14:paraId="276FDCB4" w14:textId="77777777" w:rsidR="00412F31" w:rsidRPr="00632852" w:rsidRDefault="00412F31" w:rsidP="005B5E5D">
            <w:pPr>
              <w:pStyle w:val="TAL"/>
              <w:rPr>
                <w:ins w:id="5143" w:author="1830" w:date="2024-04-15T12:50:00Z"/>
                <w:lang w:eastAsia="zh-CN"/>
              </w:rPr>
            </w:pPr>
            <w:ins w:id="5144" w:author="1830" w:date="2024-04-15T12:50:00Z">
              <w:r w:rsidRPr="00632852">
                <w:rPr>
                  <w:lang w:eastAsia="zh-CN"/>
                </w:rPr>
                <w:t>-10</w:t>
              </w:r>
              <w:r w:rsidRPr="00632852">
                <w:rPr>
                  <w:rFonts w:hint="eastAsia"/>
                  <w:lang w:eastAsia="zh-CN"/>
                </w:rPr>
                <w:t>≥Δ</w:t>
              </w:r>
              <w:r w:rsidRPr="00632852">
                <w:rPr>
                  <w:lang w:eastAsia="zh-CN"/>
                </w:rPr>
                <w:t>RSRP&gt;-12</w:t>
              </w:r>
            </w:ins>
          </w:p>
        </w:tc>
        <w:tc>
          <w:tcPr>
            <w:tcW w:w="883" w:type="dxa"/>
            <w:shd w:val="clear" w:color="auto" w:fill="auto"/>
            <w:noWrap/>
          </w:tcPr>
          <w:p w14:paraId="0972B844" w14:textId="77777777" w:rsidR="00412F31" w:rsidRPr="00632852" w:rsidRDefault="00412F31" w:rsidP="005B5E5D">
            <w:pPr>
              <w:pStyle w:val="TAL"/>
              <w:rPr>
                <w:ins w:id="5145" w:author="1830" w:date="2024-04-15T12:50:00Z"/>
                <w:lang w:eastAsia="zh-CN"/>
              </w:rPr>
            </w:pPr>
            <w:ins w:id="5146" w:author="1830" w:date="2024-04-15T12:50:00Z">
              <w:r w:rsidRPr="00632852">
                <w:rPr>
                  <w:lang w:eastAsia="zh-CN"/>
                </w:rPr>
                <w:t>dB</w:t>
              </w:r>
            </w:ins>
          </w:p>
        </w:tc>
      </w:tr>
      <w:tr w:rsidR="00412F31" w:rsidRPr="00632852" w14:paraId="08FA0455" w14:textId="77777777" w:rsidTr="005B5E5D">
        <w:trPr>
          <w:trHeight w:val="300"/>
          <w:jc w:val="center"/>
          <w:ins w:id="5147" w:author="1830" w:date="2024-04-15T12:50:00Z"/>
        </w:trPr>
        <w:tc>
          <w:tcPr>
            <w:tcW w:w="1817" w:type="dxa"/>
            <w:shd w:val="clear" w:color="auto" w:fill="auto"/>
            <w:noWrap/>
          </w:tcPr>
          <w:p w14:paraId="3C8BC95E" w14:textId="77777777" w:rsidR="00412F31" w:rsidRPr="00632852" w:rsidRDefault="00412F31" w:rsidP="005B5E5D">
            <w:pPr>
              <w:pStyle w:val="TAL"/>
              <w:rPr>
                <w:ins w:id="5148" w:author="1830" w:date="2024-04-15T12:50:00Z"/>
                <w:lang w:eastAsia="zh-CN"/>
              </w:rPr>
            </w:pPr>
            <w:ins w:id="5149" w:author="1830" w:date="2024-04-15T12:50:00Z">
              <w:r w:rsidRPr="00632852">
                <w:rPr>
                  <w:lang w:eastAsia="zh-CN"/>
                </w:rPr>
                <w:t>DIFFRSRP_6</w:t>
              </w:r>
            </w:ins>
          </w:p>
        </w:tc>
        <w:tc>
          <w:tcPr>
            <w:tcW w:w="3034" w:type="dxa"/>
          </w:tcPr>
          <w:p w14:paraId="59B8ECE5" w14:textId="77777777" w:rsidR="00412F31" w:rsidRPr="00632852" w:rsidRDefault="00412F31" w:rsidP="005B5E5D">
            <w:pPr>
              <w:pStyle w:val="TAL"/>
              <w:rPr>
                <w:ins w:id="5150" w:author="1830" w:date="2024-04-15T12:50:00Z"/>
                <w:lang w:eastAsia="zh-CN"/>
              </w:rPr>
            </w:pPr>
            <w:ins w:id="5151" w:author="1830" w:date="2024-04-15T12:50:00Z">
              <w:r w:rsidRPr="00632852">
                <w:rPr>
                  <w:lang w:eastAsia="zh-CN"/>
                </w:rPr>
                <w:t>-12</w:t>
              </w:r>
              <w:r w:rsidRPr="00632852">
                <w:rPr>
                  <w:rFonts w:hint="eastAsia"/>
                  <w:lang w:eastAsia="zh-CN"/>
                </w:rPr>
                <w:t>≥Δ</w:t>
              </w:r>
              <w:r w:rsidRPr="00632852">
                <w:rPr>
                  <w:lang w:eastAsia="zh-CN"/>
                </w:rPr>
                <w:t>RSRP&gt;-14</w:t>
              </w:r>
            </w:ins>
          </w:p>
        </w:tc>
        <w:tc>
          <w:tcPr>
            <w:tcW w:w="883" w:type="dxa"/>
            <w:shd w:val="clear" w:color="auto" w:fill="auto"/>
            <w:noWrap/>
          </w:tcPr>
          <w:p w14:paraId="2664ED8D" w14:textId="77777777" w:rsidR="00412F31" w:rsidRPr="00632852" w:rsidRDefault="00412F31" w:rsidP="005B5E5D">
            <w:pPr>
              <w:pStyle w:val="TAL"/>
              <w:rPr>
                <w:ins w:id="5152" w:author="1830" w:date="2024-04-15T12:50:00Z"/>
                <w:lang w:eastAsia="zh-CN"/>
              </w:rPr>
            </w:pPr>
            <w:ins w:id="5153" w:author="1830" w:date="2024-04-15T12:50:00Z">
              <w:r w:rsidRPr="00632852">
                <w:rPr>
                  <w:lang w:eastAsia="zh-CN"/>
                </w:rPr>
                <w:t>dB</w:t>
              </w:r>
            </w:ins>
          </w:p>
        </w:tc>
      </w:tr>
      <w:tr w:rsidR="00412F31" w:rsidRPr="00632852" w14:paraId="2CA35425" w14:textId="77777777" w:rsidTr="005B5E5D">
        <w:trPr>
          <w:trHeight w:val="300"/>
          <w:jc w:val="center"/>
          <w:ins w:id="5154" w:author="1830" w:date="2024-04-15T12:50:00Z"/>
        </w:trPr>
        <w:tc>
          <w:tcPr>
            <w:tcW w:w="1817" w:type="dxa"/>
            <w:shd w:val="clear" w:color="auto" w:fill="auto"/>
            <w:noWrap/>
          </w:tcPr>
          <w:p w14:paraId="7A84D6A4" w14:textId="77777777" w:rsidR="00412F31" w:rsidRPr="00632852" w:rsidRDefault="00412F31" w:rsidP="005B5E5D">
            <w:pPr>
              <w:pStyle w:val="TAL"/>
              <w:rPr>
                <w:ins w:id="5155" w:author="1830" w:date="2024-04-15T12:50:00Z"/>
                <w:lang w:eastAsia="zh-CN"/>
              </w:rPr>
            </w:pPr>
            <w:ins w:id="5156" w:author="1830" w:date="2024-04-15T12:50:00Z">
              <w:r w:rsidRPr="00632852">
                <w:rPr>
                  <w:lang w:eastAsia="zh-CN"/>
                </w:rPr>
                <w:t>DIFFRSRP_7</w:t>
              </w:r>
            </w:ins>
          </w:p>
        </w:tc>
        <w:tc>
          <w:tcPr>
            <w:tcW w:w="3034" w:type="dxa"/>
          </w:tcPr>
          <w:p w14:paraId="552B4065" w14:textId="77777777" w:rsidR="00412F31" w:rsidRPr="00632852" w:rsidRDefault="00412F31" w:rsidP="005B5E5D">
            <w:pPr>
              <w:pStyle w:val="TAL"/>
              <w:rPr>
                <w:ins w:id="5157" w:author="1830" w:date="2024-04-15T12:50:00Z"/>
                <w:lang w:eastAsia="zh-CN"/>
              </w:rPr>
            </w:pPr>
            <w:ins w:id="5158" w:author="1830" w:date="2024-04-15T12:50:00Z">
              <w:r w:rsidRPr="00632852">
                <w:rPr>
                  <w:lang w:eastAsia="zh-CN"/>
                </w:rPr>
                <w:t>-14</w:t>
              </w:r>
              <w:r w:rsidRPr="00632852">
                <w:rPr>
                  <w:rFonts w:hint="eastAsia"/>
                  <w:lang w:eastAsia="zh-CN"/>
                </w:rPr>
                <w:t>≥Δ</w:t>
              </w:r>
              <w:r w:rsidRPr="00632852">
                <w:rPr>
                  <w:lang w:eastAsia="zh-CN"/>
                </w:rPr>
                <w:t>RSRP&gt;-16</w:t>
              </w:r>
            </w:ins>
          </w:p>
        </w:tc>
        <w:tc>
          <w:tcPr>
            <w:tcW w:w="883" w:type="dxa"/>
            <w:shd w:val="clear" w:color="auto" w:fill="auto"/>
            <w:noWrap/>
          </w:tcPr>
          <w:p w14:paraId="77525567" w14:textId="77777777" w:rsidR="00412F31" w:rsidRPr="00632852" w:rsidRDefault="00412F31" w:rsidP="005B5E5D">
            <w:pPr>
              <w:pStyle w:val="TAL"/>
              <w:rPr>
                <w:ins w:id="5159" w:author="1830" w:date="2024-04-15T12:50:00Z"/>
                <w:lang w:eastAsia="zh-CN"/>
              </w:rPr>
            </w:pPr>
            <w:ins w:id="5160" w:author="1830" w:date="2024-04-15T12:50:00Z">
              <w:r w:rsidRPr="00632852">
                <w:rPr>
                  <w:lang w:eastAsia="zh-CN"/>
                </w:rPr>
                <w:t>dB</w:t>
              </w:r>
            </w:ins>
          </w:p>
        </w:tc>
      </w:tr>
      <w:tr w:rsidR="00412F31" w:rsidRPr="00632852" w14:paraId="50994454" w14:textId="77777777" w:rsidTr="005B5E5D">
        <w:trPr>
          <w:trHeight w:val="300"/>
          <w:jc w:val="center"/>
          <w:ins w:id="5161" w:author="1830" w:date="2024-04-15T12:50:00Z"/>
        </w:trPr>
        <w:tc>
          <w:tcPr>
            <w:tcW w:w="1817" w:type="dxa"/>
            <w:shd w:val="clear" w:color="auto" w:fill="auto"/>
            <w:noWrap/>
          </w:tcPr>
          <w:p w14:paraId="10DFCF82" w14:textId="77777777" w:rsidR="00412F31" w:rsidRPr="00632852" w:rsidRDefault="00412F31" w:rsidP="005B5E5D">
            <w:pPr>
              <w:pStyle w:val="TAL"/>
              <w:rPr>
                <w:ins w:id="5162" w:author="1830" w:date="2024-04-15T12:50:00Z"/>
                <w:lang w:eastAsia="zh-CN"/>
              </w:rPr>
            </w:pPr>
            <w:ins w:id="5163" w:author="1830" w:date="2024-04-15T12:50:00Z">
              <w:r w:rsidRPr="00632852">
                <w:rPr>
                  <w:lang w:eastAsia="zh-CN"/>
                </w:rPr>
                <w:t>DIFFRSRP_8</w:t>
              </w:r>
            </w:ins>
          </w:p>
        </w:tc>
        <w:tc>
          <w:tcPr>
            <w:tcW w:w="3034" w:type="dxa"/>
          </w:tcPr>
          <w:p w14:paraId="75286D50" w14:textId="77777777" w:rsidR="00412F31" w:rsidRPr="00632852" w:rsidRDefault="00412F31" w:rsidP="005B5E5D">
            <w:pPr>
              <w:pStyle w:val="TAL"/>
              <w:rPr>
                <w:ins w:id="5164" w:author="1830" w:date="2024-04-15T12:50:00Z"/>
                <w:lang w:eastAsia="zh-CN"/>
              </w:rPr>
            </w:pPr>
            <w:ins w:id="5165" w:author="1830" w:date="2024-04-15T12:50:00Z">
              <w:r w:rsidRPr="00632852">
                <w:rPr>
                  <w:lang w:eastAsia="zh-CN"/>
                </w:rPr>
                <w:t>-16</w:t>
              </w:r>
              <w:r w:rsidRPr="00632852">
                <w:rPr>
                  <w:rFonts w:hint="eastAsia"/>
                  <w:lang w:eastAsia="zh-CN"/>
                </w:rPr>
                <w:t>≥Δ</w:t>
              </w:r>
              <w:r w:rsidRPr="00632852">
                <w:rPr>
                  <w:lang w:eastAsia="zh-CN"/>
                </w:rPr>
                <w:t>RSRP&gt;-18</w:t>
              </w:r>
            </w:ins>
          </w:p>
        </w:tc>
        <w:tc>
          <w:tcPr>
            <w:tcW w:w="883" w:type="dxa"/>
            <w:shd w:val="clear" w:color="auto" w:fill="auto"/>
            <w:noWrap/>
          </w:tcPr>
          <w:p w14:paraId="2AF69405" w14:textId="77777777" w:rsidR="00412F31" w:rsidRPr="00632852" w:rsidRDefault="00412F31" w:rsidP="005B5E5D">
            <w:pPr>
              <w:pStyle w:val="TAL"/>
              <w:rPr>
                <w:ins w:id="5166" w:author="1830" w:date="2024-04-15T12:50:00Z"/>
                <w:lang w:eastAsia="zh-CN"/>
              </w:rPr>
            </w:pPr>
            <w:ins w:id="5167" w:author="1830" w:date="2024-04-15T12:50:00Z">
              <w:r w:rsidRPr="00632852">
                <w:rPr>
                  <w:lang w:eastAsia="zh-CN"/>
                </w:rPr>
                <w:t>dB</w:t>
              </w:r>
            </w:ins>
          </w:p>
        </w:tc>
      </w:tr>
      <w:tr w:rsidR="00412F31" w:rsidRPr="00632852" w14:paraId="2ADC0223" w14:textId="77777777" w:rsidTr="005B5E5D">
        <w:trPr>
          <w:trHeight w:val="300"/>
          <w:jc w:val="center"/>
          <w:ins w:id="5168" w:author="1830" w:date="2024-04-15T12:50:00Z"/>
        </w:trPr>
        <w:tc>
          <w:tcPr>
            <w:tcW w:w="1817" w:type="dxa"/>
            <w:shd w:val="clear" w:color="auto" w:fill="auto"/>
            <w:noWrap/>
          </w:tcPr>
          <w:p w14:paraId="22DF336B" w14:textId="77777777" w:rsidR="00412F31" w:rsidRPr="00632852" w:rsidRDefault="00412F31" w:rsidP="005B5E5D">
            <w:pPr>
              <w:pStyle w:val="TAL"/>
              <w:rPr>
                <w:ins w:id="5169" w:author="1830" w:date="2024-04-15T12:50:00Z"/>
                <w:lang w:eastAsia="zh-CN"/>
              </w:rPr>
            </w:pPr>
            <w:ins w:id="5170" w:author="1830" w:date="2024-04-15T12:50:00Z">
              <w:r w:rsidRPr="00632852">
                <w:rPr>
                  <w:lang w:eastAsia="zh-CN"/>
                </w:rPr>
                <w:t>DIFFRSRP_9</w:t>
              </w:r>
            </w:ins>
          </w:p>
        </w:tc>
        <w:tc>
          <w:tcPr>
            <w:tcW w:w="3034" w:type="dxa"/>
          </w:tcPr>
          <w:p w14:paraId="67C44EBC" w14:textId="77777777" w:rsidR="00412F31" w:rsidRPr="00632852" w:rsidRDefault="00412F31" w:rsidP="005B5E5D">
            <w:pPr>
              <w:pStyle w:val="TAL"/>
              <w:rPr>
                <w:ins w:id="5171" w:author="1830" w:date="2024-04-15T12:50:00Z"/>
                <w:lang w:eastAsia="zh-CN"/>
              </w:rPr>
            </w:pPr>
            <w:ins w:id="5172" w:author="1830" w:date="2024-04-15T12:50:00Z">
              <w:r w:rsidRPr="00632852">
                <w:rPr>
                  <w:lang w:eastAsia="zh-CN"/>
                </w:rPr>
                <w:t>-18</w:t>
              </w:r>
              <w:r w:rsidRPr="00632852">
                <w:rPr>
                  <w:rFonts w:hint="eastAsia"/>
                  <w:lang w:eastAsia="zh-CN"/>
                </w:rPr>
                <w:t>≥Δ</w:t>
              </w:r>
              <w:r w:rsidRPr="00632852">
                <w:rPr>
                  <w:lang w:eastAsia="zh-CN"/>
                </w:rPr>
                <w:t>RSRP&gt;-20</w:t>
              </w:r>
            </w:ins>
          </w:p>
        </w:tc>
        <w:tc>
          <w:tcPr>
            <w:tcW w:w="883" w:type="dxa"/>
            <w:shd w:val="clear" w:color="auto" w:fill="auto"/>
            <w:noWrap/>
          </w:tcPr>
          <w:p w14:paraId="710D6B58" w14:textId="77777777" w:rsidR="00412F31" w:rsidRPr="00632852" w:rsidRDefault="00412F31" w:rsidP="005B5E5D">
            <w:pPr>
              <w:pStyle w:val="TAL"/>
              <w:rPr>
                <w:ins w:id="5173" w:author="1830" w:date="2024-04-15T12:50:00Z"/>
                <w:lang w:eastAsia="zh-CN"/>
              </w:rPr>
            </w:pPr>
            <w:ins w:id="5174" w:author="1830" w:date="2024-04-15T12:50:00Z">
              <w:r w:rsidRPr="00632852">
                <w:rPr>
                  <w:lang w:eastAsia="zh-CN"/>
                </w:rPr>
                <w:t>dB</w:t>
              </w:r>
            </w:ins>
          </w:p>
        </w:tc>
      </w:tr>
      <w:tr w:rsidR="00412F31" w:rsidRPr="00632852" w14:paraId="4591539E" w14:textId="77777777" w:rsidTr="005B5E5D">
        <w:trPr>
          <w:trHeight w:val="300"/>
          <w:jc w:val="center"/>
          <w:ins w:id="5175" w:author="1830" w:date="2024-04-15T12:50:00Z"/>
        </w:trPr>
        <w:tc>
          <w:tcPr>
            <w:tcW w:w="1817" w:type="dxa"/>
            <w:shd w:val="clear" w:color="auto" w:fill="auto"/>
            <w:noWrap/>
          </w:tcPr>
          <w:p w14:paraId="554AB33C" w14:textId="77777777" w:rsidR="00412F31" w:rsidRPr="00632852" w:rsidRDefault="00412F31" w:rsidP="005B5E5D">
            <w:pPr>
              <w:pStyle w:val="TAL"/>
              <w:rPr>
                <w:ins w:id="5176" w:author="1830" w:date="2024-04-15T12:50:00Z"/>
                <w:lang w:eastAsia="zh-CN"/>
              </w:rPr>
            </w:pPr>
            <w:ins w:id="5177" w:author="1830" w:date="2024-04-15T12:50:00Z">
              <w:r w:rsidRPr="00632852">
                <w:rPr>
                  <w:lang w:eastAsia="zh-CN"/>
                </w:rPr>
                <w:t>DIFFRSRP_10</w:t>
              </w:r>
            </w:ins>
          </w:p>
        </w:tc>
        <w:tc>
          <w:tcPr>
            <w:tcW w:w="3034" w:type="dxa"/>
          </w:tcPr>
          <w:p w14:paraId="2DCAD951" w14:textId="77777777" w:rsidR="00412F31" w:rsidRPr="00632852" w:rsidRDefault="00412F31" w:rsidP="005B5E5D">
            <w:pPr>
              <w:pStyle w:val="TAL"/>
              <w:rPr>
                <w:ins w:id="5178" w:author="1830" w:date="2024-04-15T12:50:00Z"/>
                <w:lang w:eastAsia="zh-CN"/>
              </w:rPr>
            </w:pPr>
            <w:ins w:id="5179" w:author="1830" w:date="2024-04-15T12:50:00Z">
              <w:r w:rsidRPr="00632852">
                <w:rPr>
                  <w:lang w:eastAsia="zh-CN"/>
                </w:rPr>
                <w:t>-20</w:t>
              </w:r>
              <w:r w:rsidRPr="00632852">
                <w:rPr>
                  <w:rFonts w:hint="eastAsia"/>
                  <w:lang w:eastAsia="zh-CN"/>
                </w:rPr>
                <w:t>≥Δ</w:t>
              </w:r>
              <w:r w:rsidRPr="00632852">
                <w:rPr>
                  <w:lang w:eastAsia="zh-CN"/>
                </w:rPr>
                <w:t>RSRP&gt;-22</w:t>
              </w:r>
            </w:ins>
          </w:p>
        </w:tc>
        <w:tc>
          <w:tcPr>
            <w:tcW w:w="883" w:type="dxa"/>
            <w:shd w:val="clear" w:color="auto" w:fill="auto"/>
            <w:noWrap/>
          </w:tcPr>
          <w:p w14:paraId="59FFCE11" w14:textId="77777777" w:rsidR="00412F31" w:rsidRPr="00632852" w:rsidRDefault="00412F31" w:rsidP="005B5E5D">
            <w:pPr>
              <w:pStyle w:val="TAL"/>
              <w:rPr>
                <w:ins w:id="5180" w:author="1830" w:date="2024-04-15T12:50:00Z"/>
                <w:lang w:eastAsia="zh-CN"/>
              </w:rPr>
            </w:pPr>
            <w:ins w:id="5181" w:author="1830" w:date="2024-04-15T12:50:00Z">
              <w:r w:rsidRPr="00632852">
                <w:rPr>
                  <w:lang w:eastAsia="zh-CN"/>
                </w:rPr>
                <w:t>dB</w:t>
              </w:r>
            </w:ins>
          </w:p>
        </w:tc>
      </w:tr>
      <w:tr w:rsidR="00412F31" w:rsidRPr="00632852" w14:paraId="6574EB32" w14:textId="77777777" w:rsidTr="005B5E5D">
        <w:trPr>
          <w:trHeight w:val="300"/>
          <w:jc w:val="center"/>
          <w:ins w:id="5182" w:author="1830" w:date="2024-04-15T12:50:00Z"/>
        </w:trPr>
        <w:tc>
          <w:tcPr>
            <w:tcW w:w="1817" w:type="dxa"/>
            <w:shd w:val="clear" w:color="auto" w:fill="auto"/>
            <w:noWrap/>
          </w:tcPr>
          <w:p w14:paraId="7341AE62" w14:textId="77777777" w:rsidR="00412F31" w:rsidRPr="00632852" w:rsidRDefault="00412F31" w:rsidP="005B5E5D">
            <w:pPr>
              <w:pStyle w:val="TAL"/>
              <w:rPr>
                <w:ins w:id="5183" w:author="1830" w:date="2024-04-15T12:50:00Z"/>
                <w:lang w:eastAsia="zh-CN"/>
              </w:rPr>
            </w:pPr>
            <w:ins w:id="5184" w:author="1830" w:date="2024-04-15T12:50:00Z">
              <w:r w:rsidRPr="00632852">
                <w:rPr>
                  <w:lang w:eastAsia="zh-CN"/>
                </w:rPr>
                <w:t>DIFFRSRP_11</w:t>
              </w:r>
            </w:ins>
          </w:p>
        </w:tc>
        <w:tc>
          <w:tcPr>
            <w:tcW w:w="3034" w:type="dxa"/>
          </w:tcPr>
          <w:p w14:paraId="39CBEB93" w14:textId="77777777" w:rsidR="00412F31" w:rsidRPr="00632852" w:rsidRDefault="00412F31" w:rsidP="005B5E5D">
            <w:pPr>
              <w:pStyle w:val="TAL"/>
              <w:rPr>
                <w:ins w:id="5185" w:author="1830" w:date="2024-04-15T12:50:00Z"/>
                <w:lang w:eastAsia="zh-CN"/>
              </w:rPr>
            </w:pPr>
            <w:ins w:id="5186" w:author="1830" w:date="2024-04-15T12:50:00Z">
              <w:r w:rsidRPr="00632852">
                <w:rPr>
                  <w:lang w:eastAsia="zh-CN"/>
                </w:rPr>
                <w:t>-22</w:t>
              </w:r>
              <w:r w:rsidRPr="00632852">
                <w:rPr>
                  <w:rFonts w:hint="eastAsia"/>
                  <w:lang w:eastAsia="zh-CN"/>
                </w:rPr>
                <w:t>≥Δ</w:t>
              </w:r>
              <w:r w:rsidRPr="00632852">
                <w:rPr>
                  <w:lang w:eastAsia="zh-CN"/>
                </w:rPr>
                <w:t>RSRP&gt;-24</w:t>
              </w:r>
            </w:ins>
          </w:p>
        </w:tc>
        <w:tc>
          <w:tcPr>
            <w:tcW w:w="883" w:type="dxa"/>
            <w:shd w:val="clear" w:color="auto" w:fill="auto"/>
            <w:noWrap/>
          </w:tcPr>
          <w:p w14:paraId="5F19378C" w14:textId="77777777" w:rsidR="00412F31" w:rsidRPr="00632852" w:rsidRDefault="00412F31" w:rsidP="005B5E5D">
            <w:pPr>
              <w:pStyle w:val="TAL"/>
              <w:rPr>
                <w:ins w:id="5187" w:author="1830" w:date="2024-04-15T12:50:00Z"/>
                <w:lang w:eastAsia="zh-CN"/>
              </w:rPr>
            </w:pPr>
            <w:ins w:id="5188" w:author="1830" w:date="2024-04-15T12:50:00Z">
              <w:r w:rsidRPr="00632852">
                <w:rPr>
                  <w:lang w:eastAsia="zh-CN"/>
                </w:rPr>
                <w:t>dB</w:t>
              </w:r>
            </w:ins>
          </w:p>
        </w:tc>
      </w:tr>
      <w:tr w:rsidR="00412F31" w:rsidRPr="00632852" w14:paraId="0CB7A542" w14:textId="77777777" w:rsidTr="005B5E5D">
        <w:trPr>
          <w:trHeight w:val="300"/>
          <w:jc w:val="center"/>
          <w:ins w:id="5189" w:author="1830" w:date="2024-04-15T12:50:00Z"/>
        </w:trPr>
        <w:tc>
          <w:tcPr>
            <w:tcW w:w="1817" w:type="dxa"/>
            <w:shd w:val="clear" w:color="auto" w:fill="auto"/>
            <w:noWrap/>
          </w:tcPr>
          <w:p w14:paraId="516FC83C" w14:textId="77777777" w:rsidR="00412F31" w:rsidRPr="00632852" w:rsidRDefault="00412F31" w:rsidP="005B5E5D">
            <w:pPr>
              <w:pStyle w:val="TAL"/>
              <w:rPr>
                <w:ins w:id="5190" w:author="1830" w:date="2024-04-15T12:50:00Z"/>
                <w:lang w:eastAsia="zh-CN"/>
              </w:rPr>
            </w:pPr>
            <w:ins w:id="5191" w:author="1830" w:date="2024-04-15T12:50:00Z">
              <w:r w:rsidRPr="00632852">
                <w:rPr>
                  <w:lang w:eastAsia="zh-CN"/>
                </w:rPr>
                <w:t>DIFFRSRP_12</w:t>
              </w:r>
            </w:ins>
          </w:p>
        </w:tc>
        <w:tc>
          <w:tcPr>
            <w:tcW w:w="3034" w:type="dxa"/>
          </w:tcPr>
          <w:p w14:paraId="4861954A" w14:textId="77777777" w:rsidR="00412F31" w:rsidRPr="00632852" w:rsidRDefault="00412F31" w:rsidP="005B5E5D">
            <w:pPr>
              <w:pStyle w:val="TAL"/>
              <w:rPr>
                <w:ins w:id="5192" w:author="1830" w:date="2024-04-15T12:50:00Z"/>
                <w:lang w:eastAsia="zh-CN"/>
              </w:rPr>
            </w:pPr>
            <w:ins w:id="5193" w:author="1830" w:date="2024-04-15T12:50:00Z">
              <w:r w:rsidRPr="00632852">
                <w:rPr>
                  <w:lang w:eastAsia="zh-CN"/>
                </w:rPr>
                <w:t>-24</w:t>
              </w:r>
              <w:r w:rsidRPr="00632852">
                <w:rPr>
                  <w:rFonts w:hint="eastAsia"/>
                  <w:lang w:eastAsia="zh-CN"/>
                </w:rPr>
                <w:t>≥Δ</w:t>
              </w:r>
              <w:r w:rsidRPr="00632852">
                <w:rPr>
                  <w:lang w:eastAsia="zh-CN"/>
                </w:rPr>
                <w:t>RSRP&gt;-26</w:t>
              </w:r>
            </w:ins>
          </w:p>
        </w:tc>
        <w:tc>
          <w:tcPr>
            <w:tcW w:w="883" w:type="dxa"/>
            <w:shd w:val="clear" w:color="auto" w:fill="auto"/>
            <w:noWrap/>
          </w:tcPr>
          <w:p w14:paraId="62A91C82" w14:textId="77777777" w:rsidR="00412F31" w:rsidRPr="00632852" w:rsidRDefault="00412F31" w:rsidP="005B5E5D">
            <w:pPr>
              <w:pStyle w:val="TAL"/>
              <w:rPr>
                <w:ins w:id="5194" w:author="1830" w:date="2024-04-15T12:50:00Z"/>
                <w:lang w:eastAsia="zh-CN"/>
              </w:rPr>
            </w:pPr>
            <w:ins w:id="5195" w:author="1830" w:date="2024-04-15T12:50:00Z">
              <w:r w:rsidRPr="00632852">
                <w:rPr>
                  <w:lang w:eastAsia="zh-CN"/>
                </w:rPr>
                <w:t>dB</w:t>
              </w:r>
            </w:ins>
          </w:p>
        </w:tc>
      </w:tr>
      <w:tr w:rsidR="00412F31" w:rsidRPr="00632852" w14:paraId="1B28DBE1" w14:textId="77777777" w:rsidTr="005B5E5D">
        <w:trPr>
          <w:trHeight w:val="300"/>
          <w:jc w:val="center"/>
          <w:ins w:id="5196" w:author="1830" w:date="2024-04-15T12:50:00Z"/>
        </w:trPr>
        <w:tc>
          <w:tcPr>
            <w:tcW w:w="1817" w:type="dxa"/>
            <w:shd w:val="clear" w:color="auto" w:fill="auto"/>
            <w:noWrap/>
          </w:tcPr>
          <w:p w14:paraId="7C4B9C61" w14:textId="77777777" w:rsidR="00412F31" w:rsidRPr="00632852" w:rsidRDefault="00412F31" w:rsidP="005B5E5D">
            <w:pPr>
              <w:pStyle w:val="TAL"/>
              <w:rPr>
                <w:ins w:id="5197" w:author="1830" w:date="2024-04-15T12:50:00Z"/>
                <w:lang w:eastAsia="zh-CN"/>
              </w:rPr>
            </w:pPr>
            <w:ins w:id="5198" w:author="1830" w:date="2024-04-15T12:50:00Z">
              <w:r w:rsidRPr="00632852">
                <w:rPr>
                  <w:lang w:eastAsia="zh-CN"/>
                </w:rPr>
                <w:t>DIFFRSRP_13</w:t>
              </w:r>
            </w:ins>
          </w:p>
        </w:tc>
        <w:tc>
          <w:tcPr>
            <w:tcW w:w="3034" w:type="dxa"/>
          </w:tcPr>
          <w:p w14:paraId="7BBB3969" w14:textId="77777777" w:rsidR="00412F31" w:rsidRPr="00632852" w:rsidRDefault="00412F31" w:rsidP="005B5E5D">
            <w:pPr>
              <w:pStyle w:val="TAL"/>
              <w:rPr>
                <w:ins w:id="5199" w:author="1830" w:date="2024-04-15T12:50:00Z"/>
                <w:lang w:eastAsia="zh-CN"/>
              </w:rPr>
            </w:pPr>
            <w:ins w:id="5200" w:author="1830" w:date="2024-04-15T12:50:00Z">
              <w:r w:rsidRPr="00632852">
                <w:rPr>
                  <w:lang w:eastAsia="zh-CN"/>
                </w:rPr>
                <w:t>-26</w:t>
              </w:r>
              <w:r w:rsidRPr="00632852">
                <w:rPr>
                  <w:rFonts w:hint="eastAsia"/>
                  <w:lang w:eastAsia="zh-CN"/>
                </w:rPr>
                <w:t>≥Δ</w:t>
              </w:r>
              <w:r w:rsidRPr="00632852">
                <w:rPr>
                  <w:lang w:eastAsia="zh-CN"/>
                </w:rPr>
                <w:t>RSRP&gt;-28</w:t>
              </w:r>
            </w:ins>
          </w:p>
        </w:tc>
        <w:tc>
          <w:tcPr>
            <w:tcW w:w="883" w:type="dxa"/>
            <w:shd w:val="clear" w:color="auto" w:fill="auto"/>
            <w:noWrap/>
          </w:tcPr>
          <w:p w14:paraId="58965ADE" w14:textId="77777777" w:rsidR="00412F31" w:rsidRPr="00632852" w:rsidRDefault="00412F31" w:rsidP="005B5E5D">
            <w:pPr>
              <w:pStyle w:val="TAL"/>
              <w:rPr>
                <w:ins w:id="5201" w:author="1830" w:date="2024-04-15T12:50:00Z"/>
                <w:lang w:eastAsia="zh-CN"/>
              </w:rPr>
            </w:pPr>
            <w:ins w:id="5202" w:author="1830" w:date="2024-04-15T12:50:00Z">
              <w:r w:rsidRPr="00632852">
                <w:rPr>
                  <w:lang w:eastAsia="zh-CN"/>
                </w:rPr>
                <w:t>dB</w:t>
              </w:r>
            </w:ins>
          </w:p>
        </w:tc>
      </w:tr>
      <w:tr w:rsidR="00412F31" w:rsidRPr="00632852" w14:paraId="2E28AFD6" w14:textId="77777777" w:rsidTr="005B5E5D">
        <w:trPr>
          <w:trHeight w:val="300"/>
          <w:jc w:val="center"/>
          <w:ins w:id="5203" w:author="1830" w:date="2024-04-15T12:50:00Z"/>
        </w:trPr>
        <w:tc>
          <w:tcPr>
            <w:tcW w:w="1817" w:type="dxa"/>
            <w:shd w:val="clear" w:color="auto" w:fill="auto"/>
            <w:noWrap/>
          </w:tcPr>
          <w:p w14:paraId="0988096E" w14:textId="77777777" w:rsidR="00412F31" w:rsidRPr="00632852" w:rsidRDefault="00412F31" w:rsidP="005B5E5D">
            <w:pPr>
              <w:pStyle w:val="TAL"/>
              <w:rPr>
                <w:ins w:id="5204" w:author="1830" w:date="2024-04-15T12:50:00Z"/>
                <w:lang w:eastAsia="zh-CN"/>
              </w:rPr>
            </w:pPr>
            <w:ins w:id="5205" w:author="1830" w:date="2024-04-15T12:50:00Z">
              <w:r w:rsidRPr="00632852">
                <w:rPr>
                  <w:lang w:eastAsia="zh-CN"/>
                </w:rPr>
                <w:t>DIFFRSRP_14</w:t>
              </w:r>
            </w:ins>
          </w:p>
        </w:tc>
        <w:tc>
          <w:tcPr>
            <w:tcW w:w="3034" w:type="dxa"/>
          </w:tcPr>
          <w:p w14:paraId="42DE6766" w14:textId="77777777" w:rsidR="00412F31" w:rsidRPr="00632852" w:rsidRDefault="00412F31" w:rsidP="005B5E5D">
            <w:pPr>
              <w:pStyle w:val="TAL"/>
              <w:rPr>
                <w:ins w:id="5206" w:author="1830" w:date="2024-04-15T12:50:00Z"/>
                <w:lang w:eastAsia="zh-CN"/>
              </w:rPr>
            </w:pPr>
            <w:ins w:id="5207" w:author="1830" w:date="2024-04-15T12:50:00Z">
              <w:r w:rsidRPr="00632852">
                <w:rPr>
                  <w:lang w:eastAsia="zh-CN"/>
                </w:rPr>
                <w:t>-28</w:t>
              </w:r>
              <w:r w:rsidRPr="00632852">
                <w:rPr>
                  <w:rFonts w:hint="eastAsia"/>
                  <w:lang w:eastAsia="zh-CN"/>
                </w:rPr>
                <w:t>≥Δ</w:t>
              </w:r>
              <w:r w:rsidRPr="00632852">
                <w:rPr>
                  <w:lang w:eastAsia="zh-CN"/>
                </w:rPr>
                <w:t>RSRP&gt;-30</w:t>
              </w:r>
            </w:ins>
          </w:p>
        </w:tc>
        <w:tc>
          <w:tcPr>
            <w:tcW w:w="883" w:type="dxa"/>
            <w:shd w:val="clear" w:color="auto" w:fill="auto"/>
            <w:noWrap/>
          </w:tcPr>
          <w:p w14:paraId="693194DC" w14:textId="77777777" w:rsidR="00412F31" w:rsidRPr="00632852" w:rsidRDefault="00412F31" w:rsidP="005B5E5D">
            <w:pPr>
              <w:pStyle w:val="TAL"/>
              <w:rPr>
                <w:ins w:id="5208" w:author="1830" w:date="2024-04-15T12:50:00Z"/>
                <w:lang w:eastAsia="zh-CN"/>
              </w:rPr>
            </w:pPr>
            <w:ins w:id="5209" w:author="1830" w:date="2024-04-15T12:50:00Z">
              <w:r w:rsidRPr="00632852">
                <w:rPr>
                  <w:lang w:eastAsia="zh-CN"/>
                </w:rPr>
                <w:t>dB</w:t>
              </w:r>
            </w:ins>
          </w:p>
        </w:tc>
      </w:tr>
      <w:tr w:rsidR="00412F31" w:rsidRPr="00632852" w14:paraId="083CCC50" w14:textId="77777777" w:rsidTr="005B5E5D">
        <w:trPr>
          <w:trHeight w:val="300"/>
          <w:jc w:val="center"/>
          <w:ins w:id="5210" w:author="1830" w:date="2024-04-15T12:50:00Z"/>
        </w:trPr>
        <w:tc>
          <w:tcPr>
            <w:tcW w:w="1817" w:type="dxa"/>
            <w:shd w:val="clear" w:color="auto" w:fill="auto"/>
            <w:noWrap/>
          </w:tcPr>
          <w:p w14:paraId="69EE7E81" w14:textId="77777777" w:rsidR="00412F31" w:rsidRPr="00632852" w:rsidRDefault="00412F31" w:rsidP="005B5E5D">
            <w:pPr>
              <w:pStyle w:val="TAL"/>
              <w:rPr>
                <w:ins w:id="5211" w:author="1830" w:date="2024-04-15T12:50:00Z"/>
                <w:lang w:eastAsia="zh-CN"/>
              </w:rPr>
            </w:pPr>
            <w:ins w:id="5212" w:author="1830" w:date="2024-04-15T12:50:00Z">
              <w:r w:rsidRPr="00632852">
                <w:rPr>
                  <w:lang w:eastAsia="zh-CN"/>
                </w:rPr>
                <w:t>DIFFRSRP_15</w:t>
              </w:r>
            </w:ins>
          </w:p>
        </w:tc>
        <w:tc>
          <w:tcPr>
            <w:tcW w:w="3034" w:type="dxa"/>
          </w:tcPr>
          <w:p w14:paraId="7D780BED" w14:textId="77777777" w:rsidR="00412F31" w:rsidRPr="00632852" w:rsidRDefault="00412F31" w:rsidP="005B5E5D">
            <w:pPr>
              <w:pStyle w:val="TAL"/>
              <w:rPr>
                <w:ins w:id="5213" w:author="1830" w:date="2024-04-15T12:50:00Z"/>
                <w:lang w:eastAsia="zh-CN"/>
              </w:rPr>
            </w:pPr>
            <w:ins w:id="5214" w:author="1830" w:date="2024-04-15T12:50:00Z">
              <w:r w:rsidRPr="00632852">
                <w:rPr>
                  <w:lang w:eastAsia="zh-CN"/>
                </w:rPr>
                <w:t>-30</w:t>
              </w:r>
              <w:r w:rsidRPr="00632852">
                <w:rPr>
                  <w:rFonts w:hint="eastAsia"/>
                  <w:lang w:eastAsia="zh-CN"/>
                </w:rPr>
                <w:t>≥Δ</w:t>
              </w:r>
              <w:r w:rsidRPr="00632852">
                <w:rPr>
                  <w:lang w:eastAsia="zh-CN"/>
                </w:rPr>
                <w:t>RSRP</w:t>
              </w:r>
            </w:ins>
          </w:p>
        </w:tc>
        <w:tc>
          <w:tcPr>
            <w:tcW w:w="883" w:type="dxa"/>
            <w:shd w:val="clear" w:color="auto" w:fill="auto"/>
            <w:noWrap/>
          </w:tcPr>
          <w:p w14:paraId="016E86FA" w14:textId="77777777" w:rsidR="00412F31" w:rsidRPr="00632852" w:rsidRDefault="00412F31" w:rsidP="005B5E5D">
            <w:pPr>
              <w:pStyle w:val="TAL"/>
              <w:rPr>
                <w:ins w:id="5215" w:author="1830" w:date="2024-04-15T12:50:00Z"/>
                <w:lang w:eastAsia="zh-CN"/>
              </w:rPr>
            </w:pPr>
            <w:ins w:id="5216" w:author="1830" w:date="2024-04-15T12:50:00Z">
              <w:r w:rsidRPr="00632852">
                <w:rPr>
                  <w:lang w:eastAsia="zh-CN"/>
                </w:rPr>
                <w:t>dB</w:t>
              </w:r>
            </w:ins>
          </w:p>
        </w:tc>
      </w:tr>
    </w:tbl>
    <w:p w14:paraId="1F76C1FA" w14:textId="77777777" w:rsidR="00412F31" w:rsidRPr="00632852" w:rsidRDefault="00412F31" w:rsidP="00412F31">
      <w:pPr>
        <w:rPr>
          <w:ins w:id="5217" w:author="1830" w:date="2024-04-15T12:50:00Z"/>
          <w:rFonts w:eastAsia="SimSun"/>
          <w:noProof/>
          <w:lang w:eastAsia="zh-CN"/>
        </w:rPr>
      </w:pPr>
    </w:p>
    <w:p w14:paraId="29FC598B" w14:textId="77777777" w:rsidR="00412F31" w:rsidRPr="00632852" w:rsidRDefault="00412F31" w:rsidP="00412F31">
      <w:pPr>
        <w:rPr>
          <w:ins w:id="5218" w:author="1830" w:date="2024-04-15T12:50:00Z"/>
          <w:lang w:eastAsia="sv-SE"/>
        </w:rPr>
      </w:pPr>
      <w:ins w:id="5219" w:author="1830" w:date="2024-04-15T12:50:00Z">
        <w:r w:rsidRPr="00632852">
          <w:rPr>
            <w:lang w:eastAsia="sv-SE"/>
          </w:rPr>
          <w:t>The normative reference for this requirement is TS 38.133 [6] clauses 10.1.2.3.2 and 10.1.6.</w:t>
        </w:r>
      </w:ins>
    </w:p>
    <w:p w14:paraId="5103F0CA" w14:textId="77777777" w:rsidR="00412F31" w:rsidRPr="00632852" w:rsidRDefault="00412F31">
      <w:pPr>
        <w:pStyle w:val="Heading5"/>
        <w:keepNext w:val="0"/>
        <w:keepLines w:val="0"/>
        <w:rPr>
          <w:ins w:id="5220" w:author="1830" w:date="2024-04-15T12:50:00Z"/>
          <w:lang w:eastAsia="sv-SE"/>
          <w:rPrChange w:id="5221" w:author="Ivan Cheng (鄭宜樺)" w:date="2024-02-16T17:06:00Z">
            <w:rPr>
              <w:ins w:id="5222" w:author="1830" w:date="2024-04-15T12:50:00Z"/>
            </w:rPr>
          </w:rPrChange>
        </w:rPr>
        <w:pPrChange w:id="5223" w:author="Ivan Cheng (鄭宜樺)" w:date="2024-02-16T17:06:00Z">
          <w:pPr>
            <w:pStyle w:val="H6"/>
          </w:pPr>
        </w:pPrChange>
      </w:pPr>
      <w:ins w:id="5224" w:author="1830" w:date="2024-04-15T12:50:00Z">
        <w:r w:rsidRPr="00632852">
          <w:rPr>
            <w:lang w:eastAsia="sv-SE"/>
            <w:rPrChange w:id="5225" w:author="Ivan Cheng (鄭宜樺)" w:date="2024-02-16T17:06:00Z">
              <w:rPr/>
            </w:rPrChange>
          </w:rPr>
          <w:t>4.7.8.0.3</w:t>
        </w:r>
        <w:r w:rsidRPr="00632852">
          <w:rPr>
            <w:lang w:eastAsia="sv-SE"/>
            <w:rPrChange w:id="5226" w:author="Ivan Cheng (鄭宜樺)" w:date="2024-02-16T17:06:00Z">
              <w:rPr/>
            </w:rPrChange>
          </w:rPr>
          <w:tab/>
          <w:t>Inter-frequency</w:t>
        </w:r>
        <w:r w:rsidRPr="00632852">
          <w:rPr>
            <w:lang w:eastAsia="sv-SE"/>
          </w:rPr>
          <w:t xml:space="preserve"> absolute</w:t>
        </w:r>
        <w:r w:rsidRPr="00632852">
          <w:rPr>
            <w:lang w:eastAsia="sv-SE"/>
            <w:rPrChange w:id="5227" w:author="Ivan Cheng (鄭宜樺)" w:date="2024-02-16T17:06:00Z">
              <w:rPr/>
            </w:rPrChange>
          </w:rPr>
          <w:t xml:space="preserve"> CSI-RSRP measurement accuracy requirements</w:t>
        </w:r>
      </w:ins>
    </w:p>
    <w:p w14:paraId="1F395BED" w14:textId="77777777" w:rsidR="00412F31" w:rsidRPr="00632852" w:rsidRDefault="00412F31" w:rsidP="00412F31">
      <w:pPr>
        <w:rPr>
          <w:ins w:id="5228" w:author="1830" w:date="2024-04-15T12:50:00Z"/>
          <w:rFonts w:cs="v4.2.0"/>
          <w:i/>
        </w:rPr>
      </w:pPr>
      <w:ins w:id="5229" w:author="1830" w:date="2024-04-15T12:50:00Z">
        <w:r w:rsidRPr="00632852">
          <w:rPr>
            <w:rFonts w:cs="v4.2.0"/>
          </w:rPr>
          <w:t>The requirements for absolute accuracy of</w:t>
        </w:r>
        <w:r w:rsidRPr="00632852">
          <w:rPr>
            <w:rFonts w:cs="v4.2.0"/>
            <w:lang w:eastAsia="zh-CN"/>
          </w:rPr>
          <w:t xml:space="preserve"> CSI-RSRP</w:t>
        </w:r>
        <w:r w:rsidRPr="00632852">
          <w:rPr>
            <w:rFonts w:cs="v4.2.0"/>
          </w:rPr>
          <w:t xml:space="preserve"> in this clause apply to a cell where the CSI-RS resources to be measured have the different center frequency as the CSI-RS resources indicated for measurement in the serving cell in FR1.</w:t>
        </w:r>
      </w:ins>
    </w:p>
    <w:p w14:paraId="7688497E" w14:textId="77777777" w:rsidR="00412F31" w:rsidRPr="00632852" w:rsidRDefault="00412F31" w:rsidP="00412F31">
      <w:pPr>
        <w:rPr>
          <w:ins w:id="5230" w:author="1830" w:date="2024-04-15T12:50:00Z"/>
          <w:rFonts w:cs="v4.2.0"/>
        </w:rPr>
      </w:pPr>
      <w:ins w:id="5231" w:author="1830" w:date="2024-04-15T12:50:00Z">
        <w:r w:rsidRPr="00632852">
          <w:rPr>
            <w:rFonts w:cs="v4.2.0"/>
          </w:rPr>
          <w:t>The accuracy requirements in Table 4</w:t>
        </w:r>
        <w:r w:rsidRPr="00632852">
          <w:rPr>
            <w:rFonts w:cs="v4.2.0"/>
            <w:lang w:eastAsia="zh-CN"/>
          </w:rPr>
          <w:t>.7.8.0.3</w:t>
        </w:r>
        <w:r w:rsidRPr="00632852">
          <w:rPr>
            <w:rFonts w:cs="v4.2.0"/>
          </w:rPr>
          <w:t>-1 are valid under the following conditions:</w:t>
        </w:r>
      </w:ins>
    </w:p>
    <w:p w14:paraId="65786207" w14:textId="77777777" w:rsidR="00412F31" w:rsidRPr="00632852" w:rsidRDefault="00412F31" w:rsidP="00412F31">
      <w:pPr>
        <w:pStyle w:val="B10"/>
        <w:rPr>
          <w:ins w:id="5232" w:author="1830" w:date="2024-04-15T12:50:00Z"/>
          <w:lang w:eastAsia="zh-CN"/>
        </w:rPr>
      </w:pPr>
      <w:ins w:id="5233" w:author="1830" w:date="2024-04-15T12:50:00Z">
        <w:r w:rsidRPr="00632852">
          <w:t>-</w:t>
        </w:r>
        <w:r w:rsidRPr="00632852">
          <w:tab/>
          <w:t>Conditions defined in clause 7.3 of TS 38.101-1 [2] for reference sensitivity are fulfilled.</w:t>
        </w:r>
      </w:ins>
    </w:p>
    <w:p w14:paraId="56559F1A" w14:textId="77777777" w:rsidR="00412F31" w:rsidRPr="00632852" w:rsidRDefault="00412F31" w:rsidP="00412F31">
      <w:pPr>
        <w:pStyle w:val="B10"/>
        <w:rPr>
          <w:ins w:id="5234" w:author="1830" w:date="2024-04-15T12:50:00Z"/>
        </w:rPr>
      </w:pPr>
      <w:ins w:id="5235" w:author="1830" w:date="2024-04-15T12:50:00Z">
        <w:r w:rsidRPr="00632852">
          <w:t>-</w:t>
        </w:r>
        <w:r w:rsidRPr="00632852">
          <w:tab/>
          <w:t xml:space="preserve">Conditions for inter-frequency measurements are fulfilled according to Annex B.2.3 for a corresponding Band </w:t>
        </w:r>
        <w:r w:rsidRPr="00632852">
          <w:rPr>
            <w:rFonts w:cs="v4.2.0"/>
            <w:lang w:eastAsia="ko-KR"/>
          </w:rPr>
          <w:t>for each relevant SSB</w:t>
        </w:r>
        <w:r w:rsidRPr="00632852">
          <w:t>.</w:t>
        </w:r>
      </w:ins>
    </w:p>
    <w:p w14:paraId="2DC58C40" w14:textId="77777777" w:rsidR="00412F31" w:rsidRPr="00632852" w:rsidRDefault="00412F31" w:rsidP="00412F31">
      <w:pPr>
        <w:pStyle w:val="B10"/>
        <w:rPr>
          <w:ins w:id="5236" w:author="1830" w:date="2024-04-15T12:50:00Z"/>
        </w:rPr>
      </w:pPr>
      <w:ins w:id="5237" w:author="1830" w:date="2024-04-15T12:50:00Z">
        <w:r w:rsidRPr="00632852">
          <w:t>-</w:t>
        </w:r>
        <w:r w:rsidRPr="00632852">
          <w:tab/>
          <w:t xml:space="preserve">Conditions for inter-frequency measurements are fulfilled according to Annex B.2.9 for a corresponding Band </w:t>
        </w:r>
        <w:r w:rsidRPr="00632852">
          <w:rPr>
            <w:rFonts w:cs="v4.2.0"/>
            <w:lang w:eastAsia="ko-KR"/>
          </w:rPr>
          <w:t>for each relevant CSI-RS to be measured.</w:t>
        </w:r>
      </w:ins>
    </w:p>
    <w:p w14:paraId="0EA24AFF" w14:textId="77777777" w:rsidR="00412F31" w:rsidRPr="00632852" w:rsidRDefault="00412F31" w:rsidP="00412F31">
      <w:pPr>
        <w:pStyle w:val="B10"/>
        <w:rPr>
          <w:ins w:id="5238" w:author="1830" w:date="2024-04-15T12:50:00Z"/>
          <w:lang w:eastAsia="zh-CN"/>
        </w:rPr>
      </w:pPr>
      <w:ins w:id="5239" w:author="1830" w:date="2024-04-15T12:50:00Z">
        <w:r w:rsidRPr="00632852">
          <w:rPr>
            <w:rFonts w:hint="eastAsia"/>
            <w:lang w:eastAsia="zh-CN"/>
          </w:rPr>
          <w:t>-</w:t>
        </w:r>
        <w:r w:rsidRPr="00632852">
          <w:tab/>
          <w:t>The bandwidth of CSI-RS is 48 PRBs and the density is 3. The performance with larger bandwidth of CSI-RS is equal to or better than the accuracy requirements in Table 4.7.</w:t>
        </w:r>
        <w:r w:rsidRPr="00632852">
          <w:rPr>
            <w:lang w:eastAsia="zh-CN"/>
          </w:rPr>
          <w:t>8</w:t>
        </w:r>
        <w:r w:rsidRPr="00632852">
          <w:t>.</w:t>
        </w:r>
        <w:r w:rsidRPr="00632852">
          <w:rPr>
            <w:lang w:eastAsia="zh-CN"/>
          </w:rPr>
          <w:t>0</w:t>
        </w:r>
        <w:r w:rsidRPr="00632852">
          <w:t xml:space="preserve">.3-1. </w:t>
        </w:r>
      </w:ins>
    </w:p>
    <w:p w14:paraId="0323C0A7" w14:textId="77777777" w:rsidR="00412F31" w:rsidRPr="00632852" w:rsidRDefault="00412F31" w:rsidP="00412F31">
      <w:pPr>
        <w:pStyle w:val="B10"/>
        <w:rPr>
          <w:ins w:id="5240" w:author="1830" w:date="2024-04-15T12:50:00Z"/>
        </w:rPr>
      </w:pPr>
      <w:ins w:id="5241" w:author="1830" w:date="2024-04-15T12:50:00Z">
        <w:r w:rsidRPr="00632852">
          <w:t>-</w:t>
        </w:r>
        <w:r w:rsidRPr="00632852">
          <w:tab/>
        </w:r>
        <w:r w:rsidRPr="00632852">
          <w:rPr>
            <w:rFonts w:hint="eastAsia"/>
            <w:lang w:eastAsia="zh-CN"/>
          </w:rPr>
          <w:t>The</w:t>
        </w:r>
        <w:r w:rsidRPr="00632852">
          <w:t xml:space="preserve"> timing offset between the reference measurement timing and the target CSI-RS in one layer is no larger than CP.</w:t>
        </w:r>
      </w:ins>
    </w:p>
    <w:p w14:paraId="0DA279FF" w14:textId="77777777" w:rsidR="00412F31" w:rsidRPr="00632852" w:rsidRDefault="00412F31" w:rsidP="00412F31">
      <w:pPr>
        <w:pStyle w:val="NO"/>
        <w:rPr>
          <w:ins w:id="5242" w:author="1830" w:date="2024-04-15T12:50:00Z"/>
          <w:lang w:eastAsia="zh-CN"/>
        </w:rPr>
      </w:pPr>
      <w:ins w:id="5243" w:author="1830" w:date="2024-04-15T12:50:00Z">
        <w:r w:rsidRPr="00632852">
          <w:rPr>
            <w:lang w:eastAsia="zh-CN"/>
          </w:rPr>
          <w:t>Note:</w:t>
        </w:r>
        <w:r w:rsidRPr="00632852">
          <w:rPr>
            <w:lang w:eastAsia="zh-CN"/>
          </w:rPr>
          <w:tab/>
          <w:t xml:space="preserve">The reference measurement timing for one layer for inter-frequency measurement is </w:t>
        </w:r>
        <w:r w:rsidRPr="00632852">
          <w:rPr>
            <w:rFonts w:hint="eastAsia"/>
            <w:lang w:eastAsia="zh-CN"/>
          </w:rPr>
          <w:t>u</w:t>
        </w:r>
        <w:r w:rsidRPr="00632852">
          <w:rPr>
            <w:lang w:eastAsia="zh-CN"/>
          </w:rPr>
          <w:t>p to UE implementation and shall be based on the timing of one of the target cells.</w:t>
        </w:r>
      </w:ins>
    </w:p>
    <w:p w14:paraId="2D2EEF60" w14:textId="77777777" w:rsidR="00412F31" w:rsidRPr="00632852" w:rsidRDefault="00412F31" w:rsidP="00412F31">
      <w:pPr>
        <w:pStyle w:val="TH"/>
        <w:rPr>
          <w:ins w:id="5244" w:author="1830" w:date="2024-04-15T12:50:00Z"/>
        </w:rPr>
      </w:pPr>
      <w:ins w:id="5245" w:author="1830" w:date="2024-04-15T12:50:00Z">
        <w:r w:rsidRPr="00632852">
          <w:t xml:space="preserve">Table </w:t>
        </w:r>
        <w:r w:rsidRPr="00632852">
          <w:rPr>
            <w:lang w:eastAsia="zh-CN"/>
          </w:rPr>
          <w:t>4.7.8.0.3-1</w:t>
        </w:r>
        <w:r w:rsidRPr="00632852">
          <w:t xml:space="preserve">: </w:t>
        </w:r>
        <w:r w:rsidRPr="00632852">
          <w:rPr>
            <w:lang w:eastAsia="zh-CN"/>
          </w:rPr>
          <w:t>CSI-</w:t>
        </w:r>
        <w:r w:rsidRPr="00632852">
          <w:t>RSRP Inter frequency Absolute accuracy in FR1</w:t>
        </w:r>
      </w:ins>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412F31" w:rsidRPr="00632852" w14:paraId="216E37AD" w14:textId="77777777" w:rsidTr="005B5E5D">
        <w:trPr>
          <w:jc w:val="center"/>
          <w:ins w:id="5246" w:author="1830" w:date="2024-04-15T12:50:00Z"/>
        </w:trPr>
        <w:tc>
          <w:tcPr>
            <w:tcW w:w="2074" w:type="dxa"/>
            <w:gridSpan w:val="2"/>
            <w:tcBorders>
              <w:top w:val="single" w:sz="4" w:space="0" w:color="auto"/>
              <w:left w:val="single" w:sz="4" w:space="0" w:color="auto"/>
              <w:bottom w:val="single" w:sz="6" w:space="0" w:color="auto"/>
              <w:right w:val="single" w:sz="6" w:space="0" w:color="auto"/>
            </w:tcBorders>
            <w:vAlign w:val="center"/>
            <w:hideMark/>
          </w:tcPr>
          <w:p w14:paraId="7CA20825" w14:textId="77777777" w:rsidR="00412F31" w:rsidRPr="00632852" w:rsidRDefault="00412F31" w:rsidP="005B5E5D">
            <w:pPr>
              <w:pStyle w:val="TAH"/>
              <w:rPr>
                <w:ins w:id="5247" w:author="1830" w:date="2024-04-15T12:50:00Z"/>
              </w:rPr>
            </w:pPr>
            <w:ins w:id="5248" w:author="1830" w:date="2024-04-15T12:50:00Z">
              <w:r w:rsidRPr="00632852">
                <w:t>Accuracy</w:t>
              </w:r>
            </w:ins>
          </w:p>
        </w:tc>
        <w:tc>
          <w:tcPr>
            <w:tcW w:w="8098" w:type="dxa"/>
            <w:gridSpan w:val="7"/>
            <w:tcBorders>
              <w:top w:val="single" w:sz="4" w:space="0" w:color="auto"/>
              <w:left w:val="single" w:sz="6" w:space="0" w:color="auto"/>
              <w:bottom w:val="single" w:sz="6" w:space="0" w:color="auto"/>
              <w:right w:val="single" w:sz="4" w:space="0" w:color="auto"/>
            </w:tcBorders>
            <w:vAlign w:val="center"/>
            <w:hideMark/>
          </w:tcPr>
          <w:p w14:paraId="6F1F5E36" w14:textId="77777777" w:rsidR="00412F31" w:rsidRPr="00632852" w:rsidRDefault="00412F31" w:rsidP="005B5E5D">
            <w:pPr>
              <w:pStyle w:val="TAH"/>
              <w:rPr>
                <w:ins w:id="5249" w:author="1830" w:date="2024-04-15T12:50:00Z"/>
              </w:rPr>
            </w:pPr>
            <w:ins w:id="5250" w:author="1830" w:date="2024-04-15T12:50:00Z">
              <w:r w:rsidRPr="00632852">
                <w:t>Conditions</w:t>
              </w:r>
            </w:ins>
          </w:p>
        </w:tc>
      </w:tr>
      <w:tr w:rsidR="00412F31" w:rsidRPr="00632852" w14:paraId="726CD175" w14:textId="77777777" w:rsidTr="005B5E5D">
        <w:trPr>
          <w:jc w:val="center"/>
          <w:ins w:id="5251" w:author="1830" w:date="2024-04-15T12:50:00Z"/>
        </w:trPr>
        <w:tc>
          <w:tcPr>
            <w:tcW w:w="1031" w:type="dxa"/>
            <w:tcBorders>
              <w:top w:val="single" w:sz="6" w:space="0" w:color="auto"/>
              <w:left w:val="single" w:sz="4" w:space="0" w:color="auto"/>
              <w:bottom w:val="nil"/>
              <w:right w:val="single" w:sz="6" w:space="0" w:color="auto"/>
            </w:tcBorders>
            <w:vAlign w:val="center"/>
            <w:hideMark/>
          </w:tcPr>
          <w:p w14:paraId="1C5ABDA5" w14:textId="77777777" w:rsidR="00412F31" w:rsidRPr="00632852" w:rsidRDefault="00412F31" w:rsidP="005B5E5D">
            <w:pPr>
              <w:pStyle w:val="TAH"/>
              <w:rPr>
                <w:ins w:id="5252" w:author="1830" w:date="2024-04-15T12:50:00Z"/>
              </w:rPr>
            </w:pPr>
            <w:ins w:id="5253" w:author="1830" w:date="2024-04-15T12:50:00Z">
              <w:r w:rsidRPr="00632852">
                <w:t>Normal condition</w:t>
              </w:r>
            </w:ins>
          </w:p>
        </w:tc>
        <w:tc>
          <w:tcPr>
            <w:tcW w:w="1043" w:type="dxa"/>
            <w:tcBorders>
              <w:top w:val="single" w:sz="6" w:space="0" w:color="auto"/>
              <w:left w:val="single" w:sz="6" w:space="0" w:color="auto"/>
              <w:bottom w:val="nil"/>
              <w:right w:val="single" w:sz="6" w:space="0" w:color="auto"/>
            </w:tcBorders>
            <w:vAlign w:val="center"/>
            <w:hideMark/>
          </w:tcPr>
          <w:p w14:paraId="602A1597" w14:textId="77777777" w:rsidR="00412F31" w:rsidRPr="00632852" w:rsidRDefault="00412F31" w:rsidP="005B5E5D">
            <w:pPr>
              <w:pStyle w:val="TAH"/>
              <w:rPr>
                <w:ins w:id="5254" w:author="1830" w:date="2024-04-15T12:50:00Z"/>
              </w:rPr>
            </w:pPr>
            <w:ins w:id="5255" w:author="1830" w:date="2024-04-15T12:50:00Z">
              <w:r w:rsidRPr="00632852">
                <w:t>Extreme condition</w:t>
              </w:r>
            </w:ins>
          </w:p>
        </w:tc>
        <w:tc>
          <w:tcPr>
            <w:tcW w:w="780" w:type="dxa"/>
            <w:tcBorders>
              <w:top w:val="single" w:sz="6" w:space="0" w:color="auto"/>
              <w:left w:val="single" w:sz="6" w:space="0" w:color="auto"/>
              <w:bottom w:val="nil"/>
              <w:right w:val="single" w:sz="6" w:space="0" w:color="auto"/>
            </w:tcBorders>
            <w:vAlign w:val="center"/>
            <w:hideMark/>
          </w:tcPr>
          <w:p w14:paraId="498B39F7" w14:textId="77777777" w:rsidR="00412F31" w:rsidRPr="00632852" w:rsidRDefault="00412F31" w:rsidP="005B5E5D">
            <w:pPr>
              <w:pStyle w:val="TAH"/>
              <w:rPr>
                <w:ins w:id="5256" w:author="1830" w:date="2024-04-15T12:50:00Z"/>
              </w:rPr>
            </w:pPr>
            <w:ins w:id="5257" w:author="1830" w:date="2024-04-15T12:50:00Z">
              <w:r w:rsidRPr="00632852">
                <w:t>CSI-RS Ês/Iot</w:t>
              </w:r>
            </w:ins>
          </w:p>
        </w:tc>
        <w:tc>
          <w:tcPr>
            <w:tcW w:w="7318" w:type="dxa"/>
            <w:gridSpan w:val="6"/>
            <w:tcBorders>
              <w:top w:val="single" w:sz="6" w:space="0" w:color="auto"/>
              <w:left w:val="single" w:sz="6" w:space="0" w:color="auto"/>
              <w:bottom w:val="single" w:sz="6" w:space="0" w:color="auto"/>
              <w:right w:val="single" w:sz="4" w:space="0" w:color="auto"/>
            </w:tcBorders>
            <w:vAlign w:val="center"/>
            <w:hideMark/>
          </w:tcPr>
          <w:p w14:paraId="7D3B9916" w14:textId="77777777" w:rsidR="00412F31" w:rsidRPr="00632852" w:rsidRDefault="00412F31" w:rsidP="005B5E5D">
            <w:pPr>
              <w:pStyle w:val="TAH"/>
              <w:rPr>
                <w:ins w:id="5258" w:author="1830" w:date="2024-04-15T12:50:00Z"/>
              </w:rPr>
            </w:pPr>
            <w:ins w:id="5259" w:author="1830" w:date="2024-04-15T12:50:00Z">
              <w:r w:rsidRPr="00632852">
                <w:t>Io</w:t>
              </w:r>
              <w:r w:rsidRPr="00632852">
                <w:rPr>
                  <w:vertAlign w:val="superscript"/>
                </w:rPr>
                <w:t xml:space="preserve"> Note 1</w:t>
              </w:r>
              <w:r w:rsidRPr="00632852">
                <w:t xml:space="preserve"> range</w:t>
              </w:r>
            </w:ins>
          </w:p>
        </w:tc>
      </w:tr>
      <w:tr w:rsidR="00412F31" w:rsidRPr="00632852" w14:paraId="21FC3DB8" w14:textId="77777777" w:rsidTr="005B5E5D">
        <w:trPr>
          <w:jc w:val="center"/>
          <w:ins w:id="5260" w:author="1830" w:date="2024-04-15T12:50:00Z"/>
        </w:trPr>
        <w:tc>
          <w:tcPr>
            <w:tcW w:w="1031" w:type="dxa"/>
            <w:tcBorders>
              <w:top w:val="nil"/>
              <w:left w:val="single" w:sz="4" w:space="0" w:color="auto"/>
              <w:bottom w:val="single" w:sz="6" w:space="0" w:color="auto"/>
              <w:right w:val="single" w:sz="6" w:space="0" w:color="auto"/>
            </w:tcBorders>
            <w:vAlign w:val="center"/>
          </w:tcPr>
          <w:p w14:paraId="53AC6812" w14:textId="77777777" w:rsidR="00412F31" w:rsidRPr="00632852" w:rsidRDefault="00412F31" w:rsidP="005B5E5D">
            <w:pPr>
              <w:pStyle w:val="TAH"/>
              <w:rPr>
                <w:ins w:id="5261" w:author="1830" w:date="2024-04-15T12:50:00Z"/>
              </w:rPr>
            </w:pPr>
          </w:p>
        </w:tc>
        <w:tc>
          <w:tcPr>
            <w:tcW w:w="1043" w:type="dxa"/>
            <w:tcBorders>
              <w:top w:val="nil"/>
              <w:left w:val="single" w:sz="6" w:space="0" w:color="auto"/>
              <w:bottom w:val="single" w:sz="6" w:space="0" w:color="auto"/>
              <w:right w:val="single" w:sz="6" w:space="0" w:color="auto"/>
            </w:tcBorders>
            <w:vAlign w:val="center"/>
          </w:tcPr>
          <w:p w14:paraId="18214A0A" w14:textId="77777777" w:rsidR="00412F31" w:rsidRPr="00632852" w:rsidRDefault="00412F31" w:rsidP="005B5E5D">
            <w:pPr>
              <w:pStyle w:val="TAH"/>
              <w:rPr>
                <w:ins w:id="5262" w:author="1830" w:date="2024-04-15T12:50:00Z"/>
              </w:rPr>
            </w:pPr>
          </w:p>
        </w:tc>
        <w:tc>
          <w:tcPr>
            <w:tcW w:w="780" w:type="dxa"/>
            <w:tcBorders>
              <w:top w:val="nil"/>
              <w:left w:val="single" w:sz="6" w:space="0" w:color="auto"/>
              <w:bottom w:val="single" w:sz="6" w:space="0" w:color="auto"/>
              <w:right w:val="single" w:sz="6" w:space="0" w:color="auto"/>
            </w:tcBorders>
            <w:vAlign w:val="center"/>
          </w:tcPr>
          <w:p w14:paraId="502230C2" w14:textId="77777777" w:rsidR="00412F31" w:rsidRPr="00632852" w:rsidRDefault="00412F31" w:rsidP="005B5E5D">
            <w:pPr>
              <w:pStyle w:val="TAH"/>
              <w:rPr>
                <w:ins w:id="5263" w:author="1830" w:date="2024-04-15T12:50:00Z"/>
              </w:rPr>
            </w:pPr>
          </w:p>
        </w:tc>
        <w:tc>
          <w:tcPr>
            <w:tcW w:w="1957" w:type="dxa"/>
            <w:tcBorders>
              <w:top w:val="single" w:sz="6" w:space="0" w:color="auto"/>
              <w:left w:val="single" w:sz="6" w:space="0" w:color="auto"/>
              <w:bottom w:val="single" w:sz="6" w:space="0" w:color="auto"/>
              <w:right w:val="single" w:sz="4" w:space="0" w:color="auto"/>
            </w:tcBorders>
            <w:vAlign w:val="center"/>
            <w:hideMark/>
          </w:tcPr>
          <w:p w14:paraId="4AB5551F" w14:textId="77777777" w:rsidR="00412F31" w:rsidRPr="00632852" w:rsidRDefault="00412F31" w:rsidP="005B5E5D">
            <w:pPr>
              <w:pStyle w:val="TAH"/>
              <w:rPr>
                <w:ins w:id="5264" w:author="1830" w:date="2024-04-15T12:50:00Z"/>
              </w:rPr>
            </w:pPr>
            <w:ins w:id="5265" w:author="1830" w:date="2024-04-15T12:50:00Z">
              <w:r w:rsidRPr="00632852">
                <w:t>NR operating band groups</w:t>
              </w:r>
              <w:r w:rsidRPr="00632852">
                <w:rPr>
                  <w:vertAlign w:val="superscript"/>
                </w:rPr>
                <w:t xml:space="preserve"> Note 2</w:t>
              </w:r>
            </w:ins>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298F6D84" w14:textId="77777777" w:rsidR="00412F31" w:rsidRPr="00632852" w:rsidRDefault="00412F31" w:rsidP="005B5E5D">
            <w:pPr>
              <w:pStyle w:val="TAH"/>
              <w:rPr>
                <w:ins w:id="5266" w:author="1830" w:date="2024-04-15T12:50:00Z"/>
              </w:rPr>
            </w:pPr>
            <w:ins w:id="5267" w:author="1830" w:date="2024-04-15T12:50:00Z">
              <w:r w:rsidRPr="00632852">
                <w:t>Minimum Io</w:t>
              </w:r>
            </w:ins>
          </w:p>
        </w:tc>
        <w:tc>
          <w:tcPr>
            <w:tcW w:w="1440" w:type="dxa"/>
            <w:tcBorders>
              <w:top w:val="single" w:sz="4" w:space="0" w:color="auto"/>
              <w:left w:val="single" w:sz="6" w:space="0" w:color="auto"/>
              <w:bottom w:val="single" w:sz="6" w:space="0" w:color="auto"/>
              <w:right w:val="single" w:sz="4" w:space="0" w:color="auto"/>
            </w:tcBorders>
            <w:vAlign w:val="center"/>
            <w:hideMark/>
          </w:tcPr>
          <w:p w14:paraId="7E691FF7" w14:textId="77777777" w:rsidR="00412F31" w:rsidRPr="00632852" w:rsidRDefault="00412F31" w:rsidP="005B5E5D">
            <w:pPr>
              <w:pStyle w:val="TAH"/>
              <w:rPr>
                <w:ins w:id="5268" w:author="1830" w:date="2024-04-15T12:50:00Z"/>
              </w:rPr>
            </w:pPr>
            <w:ins w:id="5269" w:author="1830" w:date="2024-04-15T12:50:00Z">
              <w:r w:rsidRPr="00632852">
                <w:t>Maximum Io</w:t>
              </w:r>
            </w:ins>
          </w:p>
        </w:tc>
      </w:tr>
      <w:tr w:rsidR="00412F31" w:rsidRPr="00632852" w14:paraId="7D48097D" w14:textId="77777777" w:rsidTr="005B5E5D">
        <w:trPr>
          <w:trHeight w:val="308"/>
          <w:jc w:val="center"/>
          <w:ins w:id="5270" w:author="1830" w:date="2024-04-15T12:50:00Z"/>
        </w:trPr>
        <w:tc>
          <w:tcPr>
            <w:tcW w:w="1031" w:type="dxa"/>
            <w:tcBorders>
              <w:top w:val="single" w:sz="6" w:space="0" w:color="auto"/>
              <w:left w:val="single" w:sz="4" w:space="0" w:color="auto"/>
              <w:bottom w:val="nil"/>
              <w:right w:val="single" w:sz="6" w:space="0" w:color="auto"/>
            </w:tcBorders>
            <w:vAlign w:val="center"/>
            <w:hideMark/>
          </w:tcPr>
          <w:p w14:paraId="64D88067" w14:textId="77777777" w:rsidR="00412F31" w:rsidRPr="00632852" w:rsidRDefault="00412F31" w:rsidP="005B5E5D">
            <w:pPr>
              <w:pStyle w:val="TAH"/>
              <w:rPr>
                <w:ins w:id="5271" w:author="1830" w:date="2024-04-15T12:50:00Z"/>
              </w:rPr>
            </w:pPr>
            <w:ins w:id="5272" w:author="1830" w:date="2024-04-15T12:50:00Z">
              <w:r w:rsidRPr="00632852">
                <w:t>dB</w:t>
              </w:r>
            </w:ins>
          </w:p>
        </w:tc>
        <w:tc>
          <w:tcPr>
            <w:tcW w:w="1043" w:type="dxa"/>
            <w:tcBorders>
              <w:top w:val="single" w:sz="6" w:space="0" w:color="auto"/>
              <w:left w:val="single" w:sz="6" w:space="0" w:color="auto"/>
              <w:bottom w:val="nil"/>
              <w:right w:val="single" w:sz="6" w:space="0" w:color="auto"/>
            </w:tcBorders>
            <w:vAlign w:val="center"/>
            <w:hideMark/>
          </w:tcPr>
          <w:p w14:paraId="60C2D0F9" w14:textId="77777777" w:rsidR="00412F31" w:rsidRPr="00632852" w:rsidRDefault="00412F31" w:rsidP="005B5E5D">
            <w:pPr>
              <w:pStyle w:val="TAH"/>
              <w:rPr>
                <w:ins w:id="5273" w:author="1830" w:date="2024-04-15T12:50:00Z"/>
              </w:rPr>
            </w:pPr>
            <w:ins w:id="5274" w:author="1830" w:date="2024-04-15T12:50:00Z">
              <w:r w:rsidRPr="00632852">
                <w:t>dB</w:t>
              </w:r>
            </w:ins>
          </w:p>
        </w:tc>
        <w:tc>
          <w:tcPr>
            <w:tcW w:w="780" w:type="dxa"/>
            <w:tcBorders>
              <w:top w:val="single" w:sz="6" w:space="0" w:color="auto"/>
              <w:left w:val="single" w:sz="6" w:space="0" w:color="auto"/>
              <w:bottom w:val="nil"/>
              <w:right w:val="single" w:sz="6" w:space="0" w:color="auto"/>
            </w:tcBorders>
            <w:vAlign w:val="center"/>
            <w:hideMark/>
          </w:tcPr>
          <w:p w14:paraId="2CD7CD54" w14:textId="77777777" w:rsidR="00412F31" w:rsidRPr="00632852" w:rsidRDefault="00412F31" w:rsidP="005B5E5D">
            <w:pPr>
              <w:pStyle w:val="TAH"/>
              <w:rPr>
                <w:ins w:id="5275" w:author="1830" w:date="2024-04-15T12:50:00Z"/>
              </w:rPr>
            </w:pPr>
            <w:ins w:id="5276" w:author="1830" w:date="2024-04-15T12:50:00Z">
              <w:r w:rsidRPr="00632852">
                <w:t>dB</w:t>
              </w:r>
            </w:ins>
          </w:p>
        </w:tc>
        <w:tc>
          <w:tcPr>
            <w:tcW w:w="1957" w:type="dxa"/>
            <w:tcBorders>
              <w:top w:val="single" w:sz="6" w:space="0" w:color="auto"/>
              <w:left w:val="single" w:sz="6" w:space="0" w:color="auto"/>
              <w:bottom w:val="nil"/>
              <w:right w:val="single" w:sz="4" w:space="0" w:color="auto"/>
            </w:tcBorders>
            <w:vAlign w:val="center"/>
          </w:tcPr>
          <w:p w14:paraId="6DECE66E" w14:textId="77777777" w:rsidR="00412F31" w:rsidRPr="00632852" w:rsidRDefault="00412F31" w:rsidP="005B5E5D">
            <w:pPr>
              <w:pStyle w:val="TAH"/>
              <w:rPr>
                <w:ins w:id="5277" w:author="1830" w:date="2024-04-15T12:50:00Z"/>
              </w:rPr>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450FEC6" w14:textId="77777777" w:rsidR="00412F31" w:rsidRPr="00632852" w:rsidRDefault="00412F31" w:rsidP="005B5E5D">
            <w:pPr>
              <w:pStyle w:val="TAH"/>
              <w:rPr>
                <w:ins w:id="5278" w:author="1830" w:date="2024-04-15T12:50:00Z"/>
              </w:rPr>
            </w:pPr>
            <w:ins w:id="5279" w:author="1830" w:date="2024-04-15T12:50:00Z">
              <w:r w:rsidRPr="00632852">
                <w:rPr>
                  <w:rFonts w:cs="Arial"/>
                </w:rPr>
                <w:t xml:space="preserve">dBm / </w:t>
              </w:r>
              <w:r w:rsidRPr="00632852">
                <w:t>SCS</w:t>
              </w:r>
              <w:r w:rsidRPr="00632852">
                <w:rPr>
                  <w:vertAlign w:val="subscript"/>
                </w:rPr>
                <w:t>CSI-RS</w:t>
              </w:r>
            </w:ins>
          </w:p>
        </w:tc>
        <w:tc>
          <w:tcPr>
            <w:tcW w:w="1440" w:type="dxa"/>
            <w:tcBorders>
              <w:top w:val="single" w:sz="6" w:space="0" w:color="auto"/>
              <w:left w:val="single" w:sz="6" w:space="0" w:color="auto"/>
              <w:bottom w:val="nil"/>
              <w:right w:val="single" w:sz="6" w:space="0" w:color="auto"/>
            </w:tcBorders>
            <w:vAlign w:val="center"/>
            <w:hideMark/>
          </w:tcPr>
          <w:p w14:paraId="224AD2AA" w14:textId="77777777" w:rsidR="00412F31" w:rsidRPr="00632852" w:rsidRDefault="00412F31" w:rsidP="005B5E5D">
            <w:pPr>
              <w:pStyle w:val="TAH"/>
              <w:rPr>
                <w:ins w:id="5280" w:author="1830" w:date="2024-04-15T12:50:00Z"/>
              </w:rPr>
            </w:pPr>
            <w:ins w:id="5281" w:author="1830" w:date="2024-04-15T12:50:00Z">
              <w:r w:rsidRPr="00632852">
                <w:t>dBm/BW</w:t>
              </w:r>
              <w:r w:rsidRPr="00632852">
                <w:rPr>
                  <w:vertAlign w:val="subscript"/>
                </w:rPr>
                <w:t>Channel</w:t>
              </w:r>
            </w:ins>
          </w:p>
        </w:tc>
        <w:tc>
          <w:tcPr>
            <w:tcW w:w="1440" w:type="dxa"/>
            <w:tcBorders>
              <w:top w:val="single" w:sz="6" w:space="0" w:color="auto"/>
              <w:left w:val="single" w:sz="6" w:space="0" w:color="auto"/>
              <w:bottom w:val="nil"/>
              <w:right w:val="single" w:sz="4" w:space="0" w:color="auto"/>
            </w:tcBorders>
            <w:vAlign w:val="center"/>
            <w:hideMark/>
          </w:tcPr>
          <w:p w14:paraId="2B808A58" w14:textId="77777777" w:rsidR="00412F31" w:rsidRPr="00632852" w:rsidRDefault="00412F31" w:rsidP="005B5E5D">
            <w:pPr>
              <w:pStyle w:val="TAH"/>
              <w:rPr>
                <w:ins w:id="5282" w:author="1830" w:date="2024-04-15T12:50:00Z"/>
              </w:rPr>
            </w:pPr>
            <w:ins w:id="5283" w:author="1830" w:date="2024-04-15T12:50:00Z">
              <w:r w:rsidRPr="00632852">
                <w:t>dBm/BW</w:t>
              </w:r>
              <w:r w:rsidRPr="00632852">
                <w:rPr>
                  <w:vertAlign w:val="subscript"/>
                </w:rPr>
                <w:t>Channel</w:t>
              </w:r>
            </w:ins>
          </w:p>
        </w:tc>
      </w:tr>
      <w:tr w:rsidR="00412F31" w:rsidRPr="00632852" w14:paraId="1107033D" w14:textId="77777777" w:rsidTr="005B5E5D">
        <w:trPr>
          <w:trHeight w:val="307"/>
          <w:jc w:val="center"/>
          <w:ins w:id="5284" w:author="1830" w:date="2024-04-15T12:50:00Z"/>
        </w:trPr>
        <w:tc>
          <w:tcPr>
            <w:tcW w:w="1031" w:type="dxa"/>
            <w:tcBorders>
              <w:top w:val="nil"/>
              <w:left w:val="single" w:sz="4" w:space="0" w:color="auto"/>
              <w:bottom w:val="single" w:sz="6" w:space="0" w:color="auto"/>
              <w:right w:val="single" w:sz="6" w:space="0" w:color="auto"/>
            </w:tcBorders>
            <w:vAlign w:val="center"/>
          </w:tcPr>
          <w:p w14:paraId="4FA0F11A" w14:textId="77777777" w:rsidR="00412F31" w:rsidRPr="00632852" w:rsidRDefault="00412F31" w:rsidP="005B5E5D">
            <w:pPr>
              <w:pStyle w:val="TAH"/>
              <w:rPr>
                <w:ins w:id="5285" w:author="1830" w:date="2024-04-15T12:50:00Z"/>
              </w:rPr>
            </w:pPr>
          </w:p>
        </w:tc>
        <w:tc>
          <w:tcPr>
            <w:tcW w:w="1043" w:type="dxa"/>
            <w:tcBorders>
              <w:top w:val="nil"/>
              <w:left w:val="single" w:sz="6" w:space="0" w:color="auto"/>
              <w:bottom w:val="single" w:sz="6" w:space="0" w:color="auto"/>
              <w:right w:val="single" w:sz="6" w:space="0" w:color="auto"/>
            </w:tcBorders>
            <w:vAlign w:val="center"/>
          </w:tcPr>
          <w:p w14:paraId="6C4E537A" w14:textId="77777777" w:rsidR="00412F31" w:rsidRPr="00632852" w:rsidRDefault="00412F31" w:rsidP="005B5E5D">
            <w:pPr>
              <w:pStyle w:val="TAH"/>
              <w:rPr>
                <w:ins w:id="5286" w:author="1830" w:date="2024-04-15T12:50:00Z"/>
              </w:rPr>
            </w:pPr>
          </w:p>
        </w:tc>
        <w:tc>
          <w:tcPr>
            <w:tcW w:w="780" w:type="dxa"/>
            <w:tcBorders>
              <w:top w:val="nil"/>
              <w:left w:val="single" w:sz="6" w:space="0" w:color="auto"/>
              <w:bottom w:val="single" w:sz="6" w:space="0" w:color="auto"/>
              <w:right w:val="single" w:sz="6" w:space="0" w:color="auto"/>
            </w:tcBorders>
            <w:vAlign w:val="center"/>
          </w:tcPr>
          <w:p w14:paraId="13E551C7" w14:textId="77777777" w:rsidR="00412F31" w:rsidRPr="00632852" w:rsidRDefault="00412F31" w:rsidP="005B5E5D">
            <w:pPr>
              <w:pStyle w:val="TAH"/>
              <w:rPr>
                <w:ins w:id="5287" w:author="1830" w:date="2024-04-15T12:50:00Z"/>
              </w:rPr>
            </w:pPr>
          </w:p>
        </w:tc>
        <w:tc>
          <w:tcPr>
            <w:tcW w:w="1957" w:type="dxa"/>
            <w:tcBorders>
              <w:top w:val="nil"/>
              <w:left w:val="single" w:sz="6" w:space="0" w:color="auto"/>
              <w:bottom w:val="single" w:sz="6" w:space="0" w:color="auto"/>
              <w:right w:val="single" w:sz="4" w:space="0" w:color="auto"/>
            </w:tcBorders>
            <w:vAlign w:val="center"/>
          </w:tcPr>
          <w:p w14:paraId="5F7F0CD8" w14:textId="77777777" w:rsidR="00412F31" w:rsidRPr="00632852" w:rsidRDefault="00412F31" w:rsidP="005B5E5D">
            <w:pPr>
              <w:pStyle w:val="TAH"/>
              <w:rPr>
                <w:ins w:id="5288" w:author="1830" w:date="2024-04-15T12:50:00Z"/>
              </w:rPr>
            </w:pPr>
          </w:p>
        </w:tc>
        <w:tc>
          <w:tcPr>
            <w:tcW w:w="827" w:type="dxa"/>
            <w:tcBorders>
              <w:top w:val="single" w:sz="6" w:space="0" w:color="auto"/>
              <w:left w:val="single" w:sz="4" w:space="0" w:color="auto"/>
              <w:bottom w:val="single" w:sz="6" w:space="0" w:color="auto"/>
              <w:right w:val="single" w:sz="6" w:space="0" w:color="auto"/>
            </w:tcBorders>
            <w:vAlign w:val="center"/>
            <w:hideMark/>
          </w:tcPr>
          <w:p w14:paraId="281C943C" w14:textId="77777777" w:rsidR="00412F31" w:rsidRPr="00632852" w:rsidRDefault="00412F31" w:rsidP="005B5E5D">
            <w:pPr>
              <w:pStyle w:val="TAH"/>
              <w:rPr>
                <w:ins w:id="5289" w:author="1830" w:date="2024-04-15T12:50:00Z"/>
                <w:rFonts w:cs="Arial"/>
              </w:rPr>
            </w:pPr>
            <w:ins w:id="5290" w:author="1830" w:date="2024-04-15T12:50:00Z">
              <w:r w:rsidRPr="00632852">
                <w:t>SCS</w:t>
              </w:r>
              <w:r w:rsidRPr="00632852">
                <w:rPr>
                  <w:vertAlign w:val="subscript"/>
                </w:rPr>
                <w:t>CSI-RS</w:t>
              </w:r>
              <w:r w:rsidRPr="00632852">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6B6F8C80" w14:textId="77777777" w:rsidR="00412F31" w:rsidRPr="00632852" w:rsidRDefault="00412F31" w:rsidP="005B5E5D">
            <w:pPr>
              <w:pStyle w:val="TAH"/>
              <w:rPr>
                <w:ins w:id="5291" w:author="1830" w:date="2024-04-15T12:50:00Z"/>
                <w:rFonts w:cs="Arial"/>
              </w:rPr>
            </w:pPr>
            <w:ins w:id="5292" w:author="1830" w:date="2024-04-15T12:50:00Z">
              <w:r w:rsidRPr="00632852">
                <w:t>SCS</w:t>
              </w:r>
              <w:r w:rsidRPr="00632852">
                <w:rPr>
                  <w:vertAlign w:val="subscript"/>
                </w:rPr>
                <w:t>CSI-RS</w:t>
              </w:r>
              <w:r w:rsidRPr="00632852">
                <w:rPr>
                  <w:rFonts w:cs="Arial"/>
                </w:rPr>
                <w:t xml:space="preserve"> = 30 kHz</w:t>
              </w:r>
            </w:ins>
          </w:p>
        </w:tc>
        <w:tc>
          <w:tcPr>
            <w:tcW w:w="827" w:type="dxa"/>
            <w:tcBorders>
              <w:top w:val="single" w:sz="6" w:space="0" w:color="auto"/>
              <w:left w:val="single" w:sz="4" w:space="0" w:color="auto"/>
              <w:bottom w:val="single" w:sz="6" w:space="0" w:color="auto"/>
              <w:right w:val="single" w:sz="6" w:space="0" w:color="auto"/>
            </w:tcBorders>
            <w:vAlign w:val="center"/>
            <w:hideMark/>
          </w:tcPr>
          <w:p w14:paraId="316DE803" w14:textId="77777777" w:rsidR="00412F31" w:rsidRPr="00632852" w:rsidRDefault="00412F31" w:rsidP="005B5E5D">
            <w:pPr>
              <w:pStyle w:val="TAH"/>
              <w:rPr>
                <w:ins w:id="5293" w:author="1830" w:date="2024-04-15T12:50:00Z"/>
                <w:rFonts w:cs="Arial"/>
              </w:rPr>
            </w:pPr>
            <w:ins w:id="5294" w:author="1830" w:date="2024-04-15T12:50:00Z">
              <w:r w:rsidRPr="00632852">
                <w:t>SCS</w:t>
              </w:r>
              <w:r w:rsidRPr="00632852">
                <w:rPr>
                  <w:vertAlign w:val="subscript"/>
                </w:rPr>
                <w:t>CSI-RS</w:t>
              </w:r>
              <w:r w:rsidRPr="00632852">
                <w:rPr>
                  <w:rFonts w:cs="Arial"/>
                </w:rPr>
                <w:t xml:space="preserve"> = 60 kHz</w:t>
              </w:r>
            </w:ins>
          </w:p>
        </w:tc>
        <w:tc>
          <w:tcPr>
            <w:tcW w:w="1440" w:type="dxa"/>
            <w:tcBorders>
              <w:top w:val="nil"/>
              <w:left w:val="single" w:sz="6" w:space="0" w:color="auto"/>
              <w:bottom w:val="single" w:sz="6" w:space="0" w:color="auto"/>
              <w:right w:val="single" w:sz="6" w:space="0" w:color="auto"/>
            </w:tcBorders>
            <w:vAlign w:val="center"/>
          </w:tcPr>
          <w:p w14:paraId="606A88F0" w14:textId="77777777" w:rsidR="00412F31" w:rsidRPr="00632852" w:rsidRDefault="00412F31" w:rsidP="005B5E5D">
            <w:pPr>
              <w:pStyle w:val="TAH"/>
              <w:rPr>
                <w:ins w:id="5295" w:author="1830" w:date="2024-04-15T12:50:00Z"/>
              </w:rPr>
            </w:pPr>
          </w:p>
        </w:tc>
        <w:tc>
          <w:tcPr>
            <w:tcW w:w="1440" w:type="dxa"/>
            <w:tcBorders>
              <w:top w:val="nil"/>
              <w:left w:val="single" w:sz="6" w:space="0" w:color="auto"/>
              <w:bottom w:val="single" w:sz="6" w:space="0" w:color="auto"/>
              <w:right w:val="single" w:sz="4" w:space="0" w:color="auto"/>
            </w:tcBorders>
            <w:vAlign w:val="center"/>
          </w:tcPr>
          <w:p w14:paraId="721454D2" w14:textId="77777777" w:rsidR="00412F31" w:rsidRPr="00632852" w:rsidRDefault="00412F31" w:rsidP="005B5E5D">
            <w:pPr>
              <w:pStyle w:val="TAH"/>
              <w:rPr>
                <w:ins w:id="5296" w:author="1830" w:date="2024-04-15T12:50:00Z"/>
              </w:rPr>
            </w:pPr>
          </w:p>
        </w:tc>
      </w:tr>
      <w:tr w:rsidR="00412F31" w:rsidRPr="00632852" w14:paraId="663CA7C9" w14:textId="77777777" w:rsidTr="005B5E5D">
        <w:trPr>
          <w:jc w:val="center"/>
          <w:ins w:id="5297" w:author="1830" w:date="2024-04-15T12:50:00Z"/>
        </w:trPr>
        <w:tc>
          <w:tcPr>
            <w:tcW w:w="1031" w:type="dxa"/>
            <w:tcBorders>
              <w:top w:val="single" w:sz="6" w:space="0" w:color="auto"/>
              <w:left w:val="single" w:sz="4" w:space="0" w:color="auto"/>
              <w:bottom w:val="nil"/>
              <w:right w:val="single" w:sz="6" w:space="0" w:color="auto"/>
            </w:tcBorders>
          </w:tcPr>
          <w:p w14:paraId="5513F3E1" w14:textId="77777777" w:rsidR="00412F31" w:rsidRPr="00632852" w:rsidRDefault="00412F31" w:rsidP="005B5E5D">
            <w:pPr>
              <w:pStyle w:val="TAC"/>
              <w:rPr>
                <w:ins w:id="5298" w:author="1830" w:date="2024-04-15T12:50:00Z"/>
              </w:rPr>
            </w:pPr>
          </w:p>
        </w:tc>
        <w:tc>
          <w:tcPr>
            <w:tcW w:w="1043" w:type="dxa"/>
            <w:tcBorders>
              <w:top w:val="single" w:sz="6" w:space="0" w:color="auto"/>
              <w:left w:val="single" w:sz="6" w:space="0" w:color="auto"/>
              <w:bottom w:val="nil"/>
              <w:right w:val="single" w:sz="6" w:space="0" w:color="auto"/>
            </w:tcBorders>
          </w:tcPr>
          <w:p w14:paraId="797FEBD5" w14:textId="77777777" w:rsidR="00412F31" w:rsidRPr="00632852" w:rsidRDefault="00412F31" w:rsidP="005B5E5D">
            <w:pPr>
              <w:pStyle w:val="TAC"/>
              <w:rPr>
                <w:ins w:id="5299" w:author="1830" w:date="2024-04-15T12:50:00Z"/>
              </w:rPr>
            </w:pPr>
          </w:p>
        </w:tc>
        <w:tc>
          <w:tcPr>
            <w:tcW w:w="780" w:type="dxa"/>
            <w:tcBorders>
              <w:top w:val="single" w:sz="6" w:space="0" w:color="auto"/>
              <w:left w:val="single" w:sz="6" w:space="0" w:color="auto"/>
              <w:bottom w:val="nil"/>
              <w:right w:val="single" w:sz="6" w:space="0" w:color="auto"/>
            </w:tcBorders>
          </w:tcPr>
          <w:p w14:paraId="3B873634" w14:textId="77777777" w:rsidR="00412F31" w:rsidRPr="00632852" w:rsidRDefault="00412F31" w:rsidP="005B5E5D">
            <w:pPr>
              <w:pStyle w:val="TAC"/>
              <w:rPr>
                <w:ins w:id="5300"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4D372B0D" w14:textId="77777777" w:rsidR="00412F31" w:rsidRPr="00632852" w:rsidRDefault="00412F31" w:rsidP="005B5E5D">
            <w:pPr>
              <w:pStyle w:val="TAC"/>
              <w:rPr>
                <w:ins w:id="5301" w:author="1830" w:date="2024-04-15T12:50:00Z"/>
              </w:rPr>
            </w:pPr>
            <w:ins w:id="5302" w:author="1830" w:date="2024-04-15T12:50:00Z">
              <w:r w:rsidRPr="00632852">
                <w:t>NR_FDD_FR1_A, NR_TDD_FR1_A,</w:t>
              </w:r>
            </w:ins>
          </w:p>
          <w:p w14:paraId="587B7A79" w14:textId="77777777" w:rsidR="00412F31" w:rsidRPr="00632852" w:rsidRDefault="00412F31" w:rsidP="005B5E5D">
            <w:pPr>
              <w:pStyle w:val="TAC"/>
              <w:rPr>
                <w:ins w:id="5303" w:author="1830" w:date="2024-04-15T12:50:00Z"/>
              </w:rPr>
            </w:pPr>
            <w:ins w:id="5304" w:author="1830" w:date="2024-04-15T12:50:00Z">
              <w:r w:rsidRPr="00632852">
                <w:t>NR_SDL_FR1_A</w:t>
              </w:r>
            </w:ins>
          </w:p>
        </w:tc>
        <w:tc>
          <w:tcPr>
            <w:tcW w:w="827" w:type="dxa"/>
            <w:tcBorders>
              <w:top w:val="single" w:sz="6" w:space="0" w:color="auto"/>
              <w:left w:val="single" w:sz="4" w:space="0" w:color="auto"/>
              <w:bottom w:val="single" w:sz="6" w:space="0" w:color="auto"/>
              <w:right w:val="single" w:sz="6" w:space="0" w:color="auto"/>
            </w:tcBorders>
            <w:hideMark/>
          </w:tcPr>
          <w:p w14:paraId="14164B40" w14:textId="77777777" w:rsidR="00412F31" w:rsidRPr="00632852" w:rsidRDefault="00412F31" w:rsidP="005B5E5D">
            <w:pPr>
              <w:pStyle w:val="TAC"/>
              <w:rPr>
                <w:ins w:id="5305" w:author="1830" w:date="2024-04-15T12:50:00Z"/>
              </w:rPr>
            </w:pPr>
            <w:ins w:id="5306" w:author="1830" w:date="2024-04-15T12:50:00Z">
              <w:r w:rsidRPr="00632852">
                <w:t>-121</w:t>
              </w:r>
            </w:ins>
          </w:p>
        </w:tc>
        <w:tc>
          <w:tcPr>
            <w:tcW w:w="827" w:type="dxa"/>
            <w:tcBorders>
              <w:top w:val="single" w:sz="6" w:space="0" w:color="auto"/>
              <w:left w:val="single" w:sz="4" w:space="0" w:color="auto"/>
              <w:bottom w:val="single" w:sz="6" w:space="0" w:color="auto"/>
              <w:right w:val="single" w:sz="6" w:space="0" w:color="auto"/>
            </w:tcBorders>
            <w:hideMark/>
          </w:tcPr>
          <w:p w14:paraId="3651A12E" w14:textId="77777777" w:rsidR="00412F31" w:rsidRPr="00632852" w:rsidRDefault="00412F31" w:rsidP="005B5E5D">
            <w:pPr>
              <w:pStyle w:val="TAC"/>
              <w:rPr>
                <w:ins w:id="5307" w:author="1830" w:date="2024-04-15T12:50:00Z"/>
              </w:rPr>
            </w:pPr>
            <w:ins w:id="5308" w:author="1830" w:date="2024-04-15T12:50:00Z">
              <w:r w:rsidRPr="00632852">
                <w:t>-118</w:t>
              </w:r>
            </w:ins>
          </w:p>
        </w:tc>
        <w:tc>
          <w:tcPr>
            <w:tcW w:w="827" w:type="dxa"/>
            <w:tcBorders>
              <w:top w:val="single" w:sz="6" w:space="0" w:color="auto"/>
              <w:left w:val="single" w:sz="4" w:space="0" w:color="auto"/>
              <w:bottom w:val="single" w:sz="6" w:space="0" w:color="auto"/>
              <w:right w:val="single" w:sz="6" w:space="0" w:color="auto"/>
            </w:tcBorders>
            <w:hideMark/>
          </w:tcPr>
          <w:p w14:paraId="74A12DC3" w14:textId="77777777" w:rsidR="00412F31" w:rsidRPr="00632852" w:rsidRDefault="00412F31" w:rsidP="005B5E5D">
            <w:pPr>
              <w:pStyle w:val="TAC"/>
              <w:rPr>
                <w:ins w:id="5309" w:author="1830" w:date="2024-04-15T12:50:00Z"/>
              </w:rPr>
            </w:pPr>
            <w:ins w:id="5310" w:author="1830" w:date="2024-04-15T12:50:00Z">
              <w:r w:rsidRPr="00632852">
                <w:t>-115</w:t>
              </w:r>
            </w:ins>
          </w:p>
        </w:tc>
        <w:tc>
          <w:tcPr>
            <w:tcW w:w="1440" w:type="dxa"/>
            <w:tcBorders>
              <w:top w:val="single" w:sz="6" w:space="0" w:color="auto"/>
              <w:left w:val="single" w:sz="6" w:space="0" w:color="auto"/>
              <w:bottom w:val="single" w:sz="6" w:space="0" w:color="auto"/>
              <w:right w:val="single" w:sz="6" w:space="0" w:color="auto"/>
            </w:tcBorders>
            <w:hideMark/>
          </w:tcPr>
          <w:p w14:paraId="666579B0" w14:textId="77777777" w:rsidR="00412F31" w:rsidRPr="00632852" w:rsidRDefault="00412F31" w:rsidP="005B5E5D">
            <w:pPr>
              <w:pStyle w:val="TAC"/>
              <w:rPr>
                <w:ins w:id="5311" w:author="1830" w:date="2024-04-15T12:50:00Z"/>
              </w:rPr>
            </w:pPr>
            <w:ins w:id="5312"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5DFA4BD9" w14:textId="77777777" w:rsidR="00412F31" w:rsidRPr="00632852" w:rsidRDefault="00412F31" w:rsidP="005B5E5D">
            <w:pPr>
              <w:pStyle w:val="TAC"/>
              <w:rPr>
                <w:ins w:id="5313" w:author="1830" w:date="2024-04-15T12:50:00Z"/>
              </w:rPr>
            </w:pPr>
            <w:ins w:id="5314" w:author="1830" w:date="2024-04-15T12:50:00Z">
              <w:r w:rsidRPr="00632852">
                <w:t>-70</w:t>
              </w:r>
            </w:ins>
          </w:p>
        </w:tc>
      </w:tr>
      <w:tr w:rsidR="00412F31" w:rsidRPr="00632852" w14:paraId="2E66A966" w14:textId="77777777" w:rsidTr="005B5E5D">
        <w:trPr>
          <w:jc w:val="center"/>
          <w:ins w:id="5315" w:author="1830" w:date="2024-04-15T12:50:00Z"/>
        </w:trPr>
        <w:tc>
          <w:tcPr>
            <w:tcW w:w="1031" w:type="dxa"/>
            <w:tcBorders>
              <w:top w:val="nil"/>
              <w:left w:val="single" w:sz="4" w:space="0" w:color="auto"/>
              <w:bottom w:val="nil"/>
              <w:right w:val="single" w:sz="6" w:space="0" w:color="auto"/>
            </w:tcBorders>
          </w:tcPr>
          <w:p w14:paraId="3FFDAFB3" w14:textId="77777777" w:rsidR="00412F31" w:rsidRPr="00632852" w:rsidRDefault="00412F31" w:rsidP="005B5E5D">
            <w:pPr>
              <w:pStyle w:val="TAC"/>
              <w:rPr>
                <w:ins w:id="5316" w:author="1830" w:date="2024-04-15T12:50:00Z"/>
              </w:rPr>
            </w:pPr>
          </w:p>
        </w:tc>
        <w:tc>
          <w:tcPr>
            <w:tcW w:w="1043" w:type="dxa"/>
            <w:tcBorders>
              <w:top w:val="nil"/>
              <w:left w:val="single" w:sz="6" w:space="0" w:color="auto"/>
              <w:bottom w:val="nil"/>
              <w:right w:val="single" w:sz="6" w:space="0" w:color="auto"/>
            </w:tcBorders>
          </w:tcPr>
          <w:p w14:paraId="024A2C2A" w14:textId="77777777" w:rsidR="00412F31" w:rsidRPr="00632852" w:rsidRDefault="00412F31" w:rsidP="005B5E5D">
            <w:pPr>
              <w:pStyle w:val="TAC"/>
              <w:rPr>
                <w:ins w:id="5317" w:author="1830" w:date="2024-04-15T12:50:00Z"/>
              </w:rPr>
            </w:pPr>
          </w:p>
        </w:tc>
        <w:tc>
          <w:tcPr>
            <w:tcW w:w="780" w:type="dxa"/>
            <w:tcBorders>
              <w:top w:val="nil"/>
              <w:left w:val="single" w:sz="6" w:space="0" w:color="auto"/>
              <w:bottom w:val="nil"/>
              <w:right w:val="single" w:sz="6" w:space="0" w:color="auto"/>
            </w:tcBorders>
          </w:tcPr>
          <w:p w14:paraId="728CFB55" w14:textId="77777777" w:rsidR="00412F31" w:rsidRPr="00632852" w:rsidRDefault="00412F31" w:rsidP="005B5E5D">
            <w:pPr>
              <w:pStyle w:val="TAC"/>
              <w:rPr>
                <w:ins w:id="5318"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2592CEF0" w14:textId="77777777" w:rsidR="00412F31" w:rsidRPr="00632852" w:rsidRDefault="00412F31" w:rsidP="005B5E5D">
            <w:pPr>
              <w:pStyle w:val="TAC"/>
              <w:rPr>
                <w:ins w:id="5319" w:author="1830" w:date="2024-04-15T12:50:00Z"/>
              </w:rPr>
            </w:pPr>
            <w:ins w:id="5320" w:author="1830" w:date="2024-04-15T12:50:00Z">
              <w:r w:rsidRPr="00632852">
                <w:t>NR_FDD_FR1_B</w:t>
              </w:r>
            </w:ins>
          </w:p>
        </w:tc>
        <w:tc>
          <w:tcPr>
            <w:tcW w:w="827" w:type="dxa"/>
            <w:tcBorders>
              <w:top w:val="single" w:sz="6" w:space="0" w:color="auto"/>
              <w:left w:val="single" w:sz="4" w:space="0" w:color="auto"/>
              <w:bottom w:val="single" w:sz="6" w:space="0" w:color="auto"/>
              <w:right w:val="single" w:sz="6" w:space="0" w:color="auto"/>
            </w:tcBorders>
            <w:hideMark/>
          </w:tcPr>
          <w:p w14:paraId="0C199CB1" w14:textId="77777777" w:rsidR="00412F31" w:rsidRPr="00632852" w:rsidRDefault="00412F31" w:rsidP="005B5E5D">
            <w:pPr>
              <w:pStyle w:val="TAC"/>
              <w:rPr>
                <w:ins w:id="5321" w:author="1830" w:date="2024-04-15T12:50:00Z"/>
              </w:rPr>
            </w:pPr>
            <w:ins w:id="5322" w:author="1830" w:date="2024-04-15T12:50:00Z">
              <w:r w:rsidRPr="00632852">
                <w:t>-120.5</w:t>
              </w:r>
            </w:ins>
          </w:p>
        </w:tc>
        <w:tc>
          <w:tcPr>
            <w:tcW w:w="827" w:type="dxa"/>
            <w:tcBorders>
              <w:top w:val="single" w:sz="6" w:space="0" w:color="auto"/>
              <w:left w:val="single" w:sz="4" w:space="0" w:color="auto"/>
              <w:bottom w:val="single" w:sz="6" w:space="0" w:color="auto"/>
              <w:right w:val="single" w:sz="6" w:space="0" w:color="auto"/>
            </w:tcBorders>
            <w:hideMark/>
          </w:tcPr>
          <w:p w14:paraId="4D9CDB10" w14:textId="77777777" w:rsidR="00412F31" w:rsidRPr="00632852" w:rsidRDefault="00412F31" w:rsidP="005B5E5D">
            <w:pPr>
              <w:pStyle w:val="TAC"/>
              <w:rPr>
                <w:ins w:id="5323" w:author="1830" w:date="2024-04-15T12:50:00Z"/>
                <w:lang w:val="sv-SE"/>
              </w:rPr>
            </w:pPr>
            <w:ins w:id="5324" w:author="1830" w:date="2024-04-15T12:50:00Z">
              <w:r w:rsidRPr="00632852">
                <w:t>-117.5</w:t>
              </w:r>
            </w:ins>
          </w:p>
        </w:tc>
        <w:tc>
          <w:tcPr>
            <w:tcW w:w="827" w:type="dxa"/>
            <w:tcBorders>
              <w:top w:val="single" w:sz="6" w:space="0" w:color="auto"/>
              <w:left w:val="single" w:sz="4" w:space="0" w:color="auto"/>
              <w:bottom w:val="single" w:sz="6" w:space="0" w:color="auto"/>
              <w:right w:val="single" w:sz="6" w:space="0" w:color="auto"/>
            </w:tcBorders>
            <w:hideMark/>
          </w:tcPr>
          <w:p w14:paraId="158CC776" w14:textId="77777777" w:rsidR="00412F31" w:rsidRPr="00632852" w:rsidRDefault="00412F31" w:rsidP="005B5E5D">
            <w:pPr>
              <w:pStyle w:val="TAC"/>
              <w:rPr>
                <w:ins w:id="5325" w:author="1830" w:date="2024-04-15T12:50:00Z"/>
                <w:lang w:val="sv-SE"/>
              </w:rPr>
            </w:pPr>
            <w:ins w:id="5326" w:author="1830" w:date="2024-04-15T12:50:00Z">
              <w:r w:rsidRPr="00632852">
                <w:t>-114.5</w:t>
              </w:r>
            </w:ins>
          </w:p>
        </w:tc>
        <w:tc>
          <w:tcPr>
            <w:tcW w:w="1440" w:type="dxa"/>
            <w:tcBorders>
              <w:top w:val="single" w:sz="6" w:space="0" w:color="auto"/>
              <w:left w:val="single" w:sz="6" w:space="0" w:color="auto"/>
              <w:bottom w:val="single" w:sz="6" w:space="0" w:color="auto"/>
              <w:right w:val="single" w:sz="6" w:space="0" w:color="auto"/>
            </w:tcBorders>
            <w:hideMark/>
          </w:tcPr>
          <w:p w14:paraId="54CCBAC1" w14:textId="77777777" w:rsidR="00412F31" w:rsidRPr="00632852" w:rsidRDefault="00412F31" w:rsidP="005B5E5D">
            <w:pPr>
              <w:pStyle w:val="TAC"/>
              <w:rPr>
                <w:ins w:id="5327" w:author="1830" w:date="2024-04-15T12:50:00Z"/>
              </w:rPr>
            </w:pPr>
            <w:ins w:id="5328"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4D25637E" w14:textId="77777777" w:rsidR="00412F31" w:rsidRPr="00632852" w:rsidRDefault="00412F31" w:rsidP="005B5E5D">
            <w:pPr>
              <w:pStyle w:val="TAC"/>
              <w:rPr>
                <w:ins w:id="5329" w:author="1830" w:date="2024-04-15T12:50:00Z"/>
              </w:rPr>
            </w:pPr>
            <w:ins w:id="5330" w:author="1830" w:date="2024-04-15T12:50:00Z">
              <w:r w:rsidRPr="00632852">
                <w:t>-70</w:t>
              </w:r>
            </w:ins>
          </w:p>
        </w:tc>
      </w:tr>
      <w:tr w:rsidR="00412F31" w:rsidRPr="00632852" w14:paraId="1CF5AAE8" w14:textId="77777777" w:rsidTr="005B5E5D">
        <w:trPr>
          <w:jc w:val="center"/>
          <w:ins w:id="5331" w:author="1830" w:date="2024-04-15T12:50:00Z"/>
        </w:trPr>
        <w:tc>
          <w:tcPr>
            <w:tcW w:w="1031" w:type="dxa"/>
            <w:tcBorders>
              <w:top w:val="nil"/>
              <w:left w:val="single" w:sz="4" w:space="0" w:color="auto"/>
              <w:bottom w:val="nil"/>
              <w:right w:val="single" w:sz="6" w:space="0" w:color="auto"/>
            </w:tcBorders>
          </w:tcPr>
          <w:p w14:paraId="337D729D" w14:textId="77777777" w:rsidR="00412F31" w:rsidRPr="00632852" w:rsidRDefault="00412F31" w:rsidP="005B5E5D">
            <w:pPr>
              <w:pStyle w:val="TAC"/>
              <w:rPr>
                <w:ins w:id="5332" w:author="1830" w:date="2024-04-15T12:50:00Z"/>
              </w:rPr>
            </w:pPr>
          </w:p>
        </w:tc>
        <w:tc>
          <w:tcPr>
            <w:tcW w:w="1043" w:type="dxa"/>
            <w:tcBorders>
              <w:top w:val="nil"/>
              <w:left w:val="single" w:sz="6" w:space="0" w:color="auto"/>
              <w:bottom w:val="nil"/>
              <w:right w:val="single" w:sz="6" w:space="0" w:color="auto"/>
            </w:tcBorders>
          </w:tcPr>
          <w:p w14:paraId="6EA2D297" w14:textId="77777777" w:rsidR="00412F31" w:rsidRPr="00632852" w:rsidRDefault="00412F31" w:rsidP="005B5E5D">
            <w:pPr>
              <w:pStyle w:val="TAC"/>
              <w:rPr>
                <w:ins w:id="5333" w:author="1830" w:date="2024-04-15T12:50:00Z"/>
              </w:rPr>
            </w:pPr>
          </w:p>
        </w:tc>
        <w:tc>
          <w:tcPr>
            <w:tcW w:w="780" w:type="dxa"/>
            <w:tcBorders>
              <w:top w:val="nil"/>
              <w:left w:val="single" w:sz="6" w:space="0" w:color="auto"/>
              <w:bottom w:val="nil"/>
              <w:right w:val="single" w:sz="6" w:space="0" w:color="auto"/>
            </w:tcBorders>
          </w:tcPr>
          <w:p w14:paraId="7775D7B9" w14:textId="77777777" w:rsidR="00412F31" w:rsidRPr="00632852" w:rsidRDefault="00412F31" w:rsidP="005B5E5D">
            <w:pPr>
              <w:pStyle w:val="TAC"/>
              <w:rPr>
                <w:ins w:id="5334"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7EE1D18F" w14:textId="77777777" w:rsidR="00412F31" w:rsidRPr="00632852" w:rsidRDefault="00412F31" w:rsidP="005B5E5D">
            <w:pPr>
              <w:pStyle w:val="TAC"/>
              <w:rPr>
                <w:ins w:id="5335" w:author="1830" w:date="2024-04-15T12:50:00Z"/>
              </w:rPr>
            </w:pPr>
            <w:ins w:id="5336" w:author="1830" w:date="2024-04-15T12:50:00Z">
              <w:r w:rsidRPr="00632852">
                <w:t>NR_TDD_FR1_C</w:t>
              </w:r>
            </w:ins>
          </w:p>
        </w:tc>
        <w:tc>
          <w:tcPr>
            <w:tcW w:w="827" w:type="dxa"/>
            <w:tcBorders>
              <w:top w:val="single" w:sz="6" w:space="0" w:color="auto"/>
              <w:left w:val="single" w:sz="4" w:space="0" w:color="auto"/>
              <w:bottom w:val="single" w:sz="6" w:space="0" w:color="auto"/>
              <w:right w:val="single" w:sz="6" w:space="0" w:color="auto"/>
            </w:tcBorders>
            <w:hideMark/>
          </w:tcPr>
          <w:p w14:paraId="383156CE" w14:textId="77777777" w:rsidR="00412F31" w:rsidRPr="00632852" w:rsidRDefault="00412F31" w:rsidP="005B5E5D">
            <w:pPr>
              <w:pStyle w:val="TAC"/>
              <w:rPr>
                <w:ins w:id="5337" w:author="1830" w:date="2024-04-15T12:50:00Z"/>
              </w:rPr>
            </w:pPr>
            <w:ins w:id="5338" w:author="1830" w:date="2024-04-15T12:50:00Z">
              <w:r w:rsidRPr="00632852">
                <w:t>-120</w:t>
              </w:r>
            </w:ins>
          </w:p>
        </w:tc>
        <w:tc>
          <w:tcPr>
            <w:tcW w:w="827" w:type="dxa"/>
            <w:tcBorders>
              <w:top w:val="single" w:sz="6" w:space="0" w:color="auto"/>
              <w:left w:val="single" w:sz="4" w:space="0" w:color="auto"/>
              <w:bottom w:val="single" w:sz="6" w:space="0" w:color="auto"/>
              <w:right w:val="single" w:sz="6" w:space="0" w:color="auto"/>
            </w:tcBorders>
            <w:hideMark/>
          </w:tcPr>
          <w:p w14:paraId="57DC006A" w14:textId="77777777" w:rsidR="00412F31" w:rsidRPr="00632852" w:rsidRDefault="00412F31" w:rsidP="005B5E5D">
            <w:pPr>
              <w:pStyle w:val="TAC"/>
              <w:rPr>
                <w:ins w:id="5339" w:author="1830" w:date="2024-04-15T12:50:00Z"/>
                <w:lang w:val="sv-SE"/>
              </w:rPr>
            </w:pPr>
            <w:ins w:id="5340" w:author="1830" w:date="2024-04-15T12:50:00Z">
              <w:r w:rsidRPr="00632852">
                <w:t>-117</w:t>
              </w:r>
            </w:ins>
          </w:p>
        </w:tc>
        <w:tc>
          <w:tcPr>
            <w:tcW w:w="827" w:type="dxa"/>
            <w:tcBorders>
              <w:top w:val="single" w:sz="6" w:space="0" w:color="auto"/>
              <w:left w:val="single" w:sz="4" w:space="0" w:color="auto"/>
              <w:bottom w:val="single" w:sz="6" w:space="0" w:color="auto"/>
              <w:right w:val="single" w:sz="6" w:space="0" w:color="auto"/>
            </w:tcBorders>
            <w:hideMark/>
          </w:tcPr>
          <w:p w14:paraId="2E08CBB5" w14:textId="77777777" w:rsidR="00412F31" w:rsidRPr="00632852" w:rsidRDefault="00412F31" w:rsidP="005B5E5D">
            <w:pPr>
              <w:pStyle w:val="TAC"/>
              <w:rPr>
                <w:ins w:id="5341" w:author="1830" w:date="2024-04-15T12:50:00Z"/>
                <w:lang w:val="sv-SE"/>
              </w:rPr>
            </w:pPr>
            <w:ins w:id="5342" w:author="1830" w:date="2024-04-15T12:50:00Z">
              <w:r w:rsidRPr="00632852">
                <w:t>-114</w:t>
              </w:r>
            </w:ins>
          </w:p>
        </w:tc>
        <w:tc>
          <w:tcPr>
            <w:tcW w:w="1440" w:type="dxa"/>
            <w:tcBorders>
              <w:top w:val="single" w:sz="6" w:space="0" w:color="auto"/>
              <w:left w:val="single" w:sz="6" w:space="0" w:color="auto"/>
              <w:bottom w:val="single" w:sz="6" w:space="0" w:color="auto"/>
              <w:right w:val="single" w:sz="6" w:space="0" w:color="auto"/>
            </w:tcBorders>
            <w:hideMark/>
          </w:tcPr>
          <w:p w14:paraId="227BB97F" w14:textId="77777777" w:rsidR="00412F31" w:rsidRPr="00632852" w:rsidRDefault="00412F31" w:rsidP="005B5E5D">
            <w:pPr>
              <w:pStyle w:val="TAC"/>
              <w:rPr>
                <w:ins w:id="5343" w:author="1830" w:date="2024-04-15T12:50:00Z"/>
              </w:rPr>
            </w:pPr>
            <w:ins w:id="5344"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7F87EF56" w14:textId="77777777" w:rsidR="00412F31" w:rsidRPr="00632852" w:rsidRDefault="00412F31" w:rsidP="005B5E5D">
            <w:pPr>
              <w:pStyle w:val="TAC"/>
              <w:rPr>
                <w:ins w:id="5345" w:author="1830" w:date="2024-04-15T12:50:00Z"/>
              </w:rPr>
            </w:pPr>
            <w:ins w:id="5346" w:author="1830" w:date="2024-04-15T12:50:00Z">
              <w:r w:rsidRPr="00632852">
                <w:t>-70</w:t>
              </w:r>
            </w:ins>
          </w:p>
        </w:tc>
      </w:tr>
      <w:tr w:rsidR="00412F31" w:rsidRPr="00632852" w14:paraId="55565747" w14:textId="77777777" w:rsidTr="005B5E5D">
        <w:trPr>
          <w:jc w:val="center"/>
          <w:ins w:id="5347" w:author="1830" w:date="2024-04-15T12:50:00Z"/>
        </w:trPr>
        <w:tc>
          <w:tcPr>
            <w:tcW w:w="1031" w:type="dxa"/>
            <w:tcBorders>
              <w:top w:val="nil"/>
              <w:left w:val="single" w:sz="4" w:space="0" w:color="auto"/>
              <w:bottom w:val="nil"/>
              <w:right w:val="single" w:sz="6" w:space="0" w:color="auto"/>
            </w:tcBorders>
            <w:vAlign w:val="center"/>
            <w:hideMark/>
          </w:tcPr>
          <w:p w14:paraId="17AA5914" w14:textId="77777777" w:rsidR="00412F31" w:rsidRPr="00632852" w:rsidRDefault="00412F31" w:rsidP="005B5E5D">
            <w:pPr>
              <w:pStyle w:val="TAC"/>
              <w:rPr>
                <w:ins w:id="5348" w:author="1830" w:date="2024-04-15T12:50:00Z"/>
              </w:rPr>
            </w:pPr>
            <w:ins w:id="5349" w:author="1830" w:date="2024-04-15T12:50:00Z">
              <w:r w:rsidRPr="00632852">
                <w:sym w:font="Symbol" w:char="F0B1"/>
              </w:r>
              <w:r w:rsidRPr="00632852">
                <w:t>4.5</w:t>
              </w:r>
            </w:ins>
          </w:p>
        </w:tc>
        <w:tc>
          <w:tcPr>
            <w:tcW w:w="1043" w:type="dxa"/>
            <w:tcBorders>
              <w:top w:val="nil"/>
              <w:left w:val="single" w:sz="6" w:space="0" w:color="auto"/>
              <w:bottom w:val="nil"/>
              <w:right w:val="single" w:sz="6" w:space="0" w:color="auto"/>
            </w:tcBorders>
            <w:vAlign w:val="center"/>
            <w:hideMark/>
          </w:tcPr>
          <w:p w14:paraId="7D282316" w14:textId="77777777" w:rsidR="00412F31" w:rsidRPr="00632852" w:rsidRDefault="00412F31" w:rsidP="005B5E5D">
            <w:pPr>
              <w:pStyle w:val="TAC"/>
              <w:rPr>
                <w:ins w:id="5350" w:author="1830" w:date="2024-04-15T12:50:00Z"/>
              </w:rPr>
            </w:pPr>
            <w:ins w:id="5351" w:author="1830" w:date="2024-04-15T12:50:00Z">
              <w:r w:rsidRPr="00632852">
                <w:sym w:font="Symbol" w:char="F0B1"/>
              </w:r>
              <w:r w:rsidRPr="00632852">
                <w:t>9</w:t>
              </w:r>
            </w:ins>
          </w:p>
        </w:tc>
        <w:tc>
          <w:tcPr>
            <w:tcW w:w="780" w:type="dxa"/>
            <w:tcBorders>
              <w:top w:val="nil"/>
              <w:left w:val="single" w:sz="6" w:space="0" w:color="auto"/>
              <w:bottom w:val="nil"/>
              <w:right w:val="single" w:sz="6" w:space="0" w:color="auto"/>
            </w:tcBorders>
            <w:hideMark/>
          </w:tcPr>
          <w:p w14:paraId="07D7067F" w14:textId="77777777" w:rsidR="00412F31" w:rsidRPr="00632852" w:rsidRDefault="00412F31" w:rsidP="005B5E5D">
            <w:pPr>
              <w:pStyle w:val="TAC"/>
              <w:rPr>
                <w:ins w:id="5352" w:author="1830" w:date="2024-04-15T12:50:00Z"/>
              </w:rPr>
            </w:pPr>
            <w:ins w:id="5353" w:author="1830" w:date="2024-04-15T12:50:00Z">
              <w:r w:rsidRPr="00632852">
                <w:sym w:font="Symbol" w:char="F0B3"/>
              </w:r>
              <w:r w:rsidRPr="00632852">
                <w:t>-6</w:t>
              </w:r>
            </w:ins>
          </w:p>
        </w:tc>
        <w:tc>
          <w:tcPr>
            <w:tcW w:w="1957" w:type="dxa"/>
            <w:tcBorders>
              <w:top w:val="single" w:sz="6" w:space="0" w:color="auto"/>
              <w:left w:val="single" w:sz="6" w:space="0" w:color="auto"/>
              <w:bottom w:val="single" w:sz="6" w:space="0" w:color="auto"/>
              <w:right w:val="single" w:sz="4" w:space="0" w:color="auto"/>
            </w:tcBorders>
            <w:hideMark/>
          </w:tcPr>
          <w:p w14:paraId="5F20E138" w14:textId="77777777" w:rsidR="00412F31" w:rsidRPr="00632852" w:rsidRDefault="00412F31" w:rsidP="005B5E5D">
            <w:pPr>
              <w:pStyle w:val="TAC"/>
              <w:rPr>
                <w:ins w:id="5354" w:author="1830" w:date="2024-04-15T12:50:00Z"/>
                <w:lang w:val="sv-SE"/>
              </w:rPr>
            </w:pPr>
            <w:ins w:id="5355" w:author="1830" w:date="2024-04-15T12:50:00Z">
              <w:r w:rsidRPr="00632852">
                <w:rPr>
                  <w:lang w:val="sv-SE"/>
                </w:rPr>
                <w:t>NR_FDD_FR1_D, NR_TDD_FR1_D</w:t>
              </w:r>
            </w:ins>
          </w:p>
        </w:tc>
        <w:tc>
          <w:tcPr>
            <w:tcW w:w="827" w:type="dxa"/>
            <w:tcBorders>
              <w:top w:val="single" w:sz="6" w:space="0" w:color="auto"/>
              <w:left w:val="single" w:sz="4" w:space="0" w:color="auto"/>
              <w:bottom w:val="single" w:sz="6" w:space="0" w:color="auto"/>
              <w:right w:val="single" w:sz="6" w:space="0" w:color="auto"/>
            </w:tcBorders>
            <w:hideMark/>
          </w:tcPr>
          <w:p w14:paraId="0B6D0C32" w14:textId="77777777" w:rsidR="00412F31" w:rsidRPr="00632852" w:rsidRDefault="00412F31" w:rsidP="005B5E5D">
            <w:pPr>
              <w:pStyle w:val="TAC"/>
              <w:rPr>
                <w:ins w:id="5356" w:author="1830" w:date="2024-04-15T12:50:00Z"/>
              </w:rPr>
            </w:pPr>
            <w:ins w:id="5357" w:author="1830" w:date="2024-04-15T12:50:00Z">
              <w:r w:rsidRPr="00632852">
                <w:t>-119.5</w:t>
              </w:r>
            </w:ins>
          </w:p>
        </w:tc>
        <w:tc>
          <w:tcPr>
            <w:tcW w:w="827" w:type="dxa"/>
            <w:tcBorders>
              <w:top w:val="single" w:sz="6" w:space="0" w:color="auto"/>
              <w:left w:val="single" w:sz="4" w:space="0" w:color="auto"/>
              <w:bottom w:val="single" w:sz="6" w:space="0" w:color="auto"/>
              <w:right w:val="single" w:sz="6" w:space="0" w:color="auto"/>
            </w:tcBorders>
            <w:hideMark/>
          </w:tcPr>
          <w:p w14:paraId="71798E63" w14:textId="77777777" w:rsidR="00412F31" w:rsidRPr="00632852" w:rsidRDefault="00412F31" w:rsidP="005B5E5D">
            <w:pPr>
              <w:pStyle w:val="TAC"/>
              <w:rPr>
                <w:ins w:id="5358" w:author="1830" w:date="2024-04-15T12:50:00Z"/>
              </w:rPr>
            </w:pPr>
            <w:ins w:id="5359" w:author="1830" w:date="2024-04-15T12:50:00Z">
              <w:r w:rsidRPr="00632852">
                <w:t>-116.5</w:t>
              </w:r>
            </w:ins>
          </w:p>
        </w:tc>
        <w:tc>
          <w:tcPr>
            <w:tcW w:w="827" w:type="dxa"/>
            <w:tcBorders>
              <w:top w:val="single" w:sz="6" w:space="0" w:color="auto"/>
              <w:left w:val="single" w:sz="4" w:space="0" w:color="auto"/>
              <w:bottom w:val="single" w:sz="6" w:space="0" w:color="auto"/>
              <w:right w:val="single" w:sz="6" w:space="0" w:color="auto"/>
            </w:tcBorders>
            <w:hideMark/>
          </w:tcPr>
          <w:p w14:paraId="5F585CF5" w14:textId="77777777" w:rsidR="00412F31" w:rsidRPr="00632852" w:rsidRDefault="00412F31" w:rsidP="005B5E5D">
            <w:pPr>
              <w:pStyle w:val="TAC"/>
              <w:rPr>
                <w:ins w:id="5360" w:author="1830" w:date="2024-04-15T12:50:00Z"/>
              </w:rPr>
            </w:pPr>
            <w:ins w:id="5361" w:author="1830" w:date="2024-04-15T12:50:00Z">
              <w:r w:rsidRPr="00632852">
                <w:t>-113.5</w:t>
              </w:r>
            </w:ins>
          </w:p>
        </w:tc>
        <w:tc>
          <w:tcPr>
            <w:tcW w:w="1440" w:type="dxa"/>
            <w:tcBorders>
              <w:top w:val="single" w:sz="6" w:space="0" w:color="auto"/>
              <w:left w:val="single" w:sz="6" w:space="0" w:color="auto"/>
              <w:bottom w:val="single" w:sz="6" w:space="0" w:color="auto"/>
              <w:right w:val="single" w:sz="6" w:space="0" w:color="auto"/>
            </w:tcBorders>
            <w:hideMark/>
          </w:tcPr>
          <w:p w14:paraId="5BF2F98B" w14:textId="77777777" w:rsidR="00412F31" w:rsidRPr="00632852" w:rsidRDefault="00412F31" w:rsidP="005B5E5D">
            <w:pPr>
              <w:pStyle w:val="TAC"/>
              <w:rPr>
                <w:ins w:id="5362" w:author="1830" w:date="2024-04-15T12:50:00Z"/>
              </w:rPr>
            </w:pPr>
            <w:ins w:id="5363"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135C41D5" w14:textId="77777777" w:rsidR="00412F31" w:rsidRPr="00632852" w:rsidRDefault="00412F31" w:rsidP="005B5E5D">
            <w:pPr>
              <w:pStyle w:val="TAC"/>
              <w:rPr>
                <w:ins w:id="5364" w:author="1830" w:date="2024-04-15T12:50:00Z"/>
              </w:rPr>
            </w:pPr>
            <w:ins w:id="5365" w:author="1830" w:date="2024-04-15T12:50:00Z">
              <w:r w:rsidRPr="00632852">
                <w:t>-70</w:t>
              </w:r>
            </w:ins>
          </w:p>
        </w:tc>
      </w:tr>
      <w:tr w:rsidR="00412F31" w:rsidRPr="00632852" w14:paraId="2553A5D5" w14:textId="77777777" w:rsidTr="005B5E5D">
        <w:trPr>
          <w:jc w:val="center"/>
          <w:ins w:id="5366" w:author="1830" w:date="2024-04-15T12:50:00Z"/>
        </w:trPr>
        <w:tc>
          <w:tcPr>
            <w:tcW w:w="1031" w:type="dxa"/>
            <w:tcBorders>
              <w:top w:val="nil"/>
              <w:left w:val="single" w:sz="4" w:space="0" w:color="auto"/>
              <w:bottom w:val="nil"/>
              <w:right w:val="single" w:sz="6" w:space="0" w:color="auto"/>
            </w:tcBorders>
            <w:vAlign w:val="center"/>
          </w:tcPr>
          <w:p w14:paraId="6C5F22E5" w14:textId="77777777" w:rsidR="00412F31" w:rsidRPr="00632852" w:rsidRDefault="00412F31" w:rsidP="005B5E5D">
            <w:pPr>
              <w:pStyle w:val="TAC"/>
              <w:rPr>
                <w:ins w:id="5367" w:author="1830" w:date="2024-04-15T12:50:00Z"/>
              </w:rPr>
            </w:pPr>
          </w:p>
        </w:tc>
        <w:tc>
          <w:tcPr>
            <w:tcW w:w="1043" w:type="dxa"/>
            <w:tcBorders>
              <w:top w:val="nil"/>
              <w:left w:val="single" w:sz="6" w:space="0" w:color="auto"/>
              <w:bottom w:val="nil"/>
              <w:right w:val="single" w:sz="6" w:space="0" w:color="auto"/>
            </w:tcBorders>
            <w:vAlign w:val="center"/>
          </w:tcPr>
          <w:p w14:paraId="18CA9ECF" w14:textId="77777777" w:rsidR="00412F31" w:rsidRPr="00632852" w:rsidRDefault="00412F31" w:rsidP="005B5E5D">
            <w:pPr>
              <w:pStyle w:val="TAC"/>
              <w:rPr>
                <w:ins w:id="5368" w:author="1830" w:date="2024-04-15T12:50:00Z"/>
              </w:rPr>
            </w:pPr>
          </w:p>
        </w:tc>
        <w:tc>
          <w:tcPr>
            <w:tcW w:w="780" w:type="dxa"/>
            <w:tcBorders>
              <w:top w:val="nil"/>
              <w:left w:val="single" w:sz="6" w:space="0" w:color="auto"/>
              <w:bottom w:val="nil"/>
              <w:right w:val="single" w:sz="6" w:space="0" w:color="auto"/>
            </w:tcBorders>
          </w:tcPr>
          <w:p w14:paraId="303B292B" w14:textId="77777777" w:rsidR="00412F31" w:rsidRPr="00632852" w:rsidRDefault="00412F31" w:rsidP="005B5E5D">
            <w:pPr>
              <w:pStyle w:val="TAC"/>
              <w:rPr>
                <w:ins w:id="5369"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68A71269" w14:textId="77777777" w:rsidR="00412F31" w:rsidRPr="00632852" w:rsidRDefault="00412F31" w:rsidP="005B5E5D">
            <w:pPr>
              <w:pStyle w:val="TAC"/>
              <w:rPr>
                <w:ins w:id="5370" w:author="1830" w:date="2024-04-15T12:50:00Z"/>
                <w:lang w:val="sv-SE"/>
              </w:rPr>
            </w:pPr>
            <w:ins w:id="5371" w:author="1830" w:date="2024-04-15T12:50:00Z">
              <w:r w:rsidRPr="00632852">
                <w:rPr>
                  <w:lang w:val="sv-SE"/>
                </w:rPr>
                <w:t>NR_FDD_FR1_E, NR_TDD_FR1_E</w:t>
              </w:r>
            </w:ins>
          </w:p>
        </w:tc>
        <w:tc>
          <w:tcPr>
            <w:tcW w:w="827" w:type="dxa"/>
            <w:tcBorders>
              <w:top w:val="single" w:sz="6" w:space="0" w:color="auto"/>
              <w:left w:val="single" w:sz="4" w:space="0" w:color="auto"/>
              <w:bottom w:val="single" w:sz="6" w:space="0" w:color="auto"/>
              <w:right w:val="single" w:sz="6" w:space="0" w:color="auto"/>
            </w:tcBorders>
            <w:hideMark/>
          </w:tcPr>
          <w:p w14:paraId="6C7A4465" w14:textId="77777777" w:rsidR="00412F31" w:rsidRPr="00632852" w:rsidRDefault="00412F31" w:rsidP="005B5E5D">
            <w:pPr>
              <w:pStyle w:val="TAC"/>
              <w:rPr>
                <w:ins w:id="5372" w:author="1830" w:date="2024-04-15T12:50:00Z"/>
              </w:rPr>
            </w:pPr>
            <w:ins w:id="5373" w:author="1830" w:date="2024-04-15T12:50:00Z">
              <w:r w:rsidRPr="00632852">
                <w:t>-119</w:t>
              </w:r>
            </w:ins>
          </w:p>
        </w:tc>
        <w:tc>
          <w:tcPr>
            <w:tcW w:w="827" w:type="dxa"/>
            <w:tcBorders>
              <w:top w:val="single" w:sz="6" w:space="0" w:color="auto"/>
              <w:left w:val="single" w:sz="4" w:space="0" w:color="auto"/>
              <w:bottom w:val="single" w:sz="6" w:space="0" w:color="auto"/>
              <w:right w:val="single" w:sz="6" w:space="0" w:color="auto"/>
            </w:tcBorders>
            <w:hideMark/>
          </w:tcPr>
          <w:p w14:paraId="299ED95E" w14:textId="77777777" w:rsidR="00412F31" w:rsidRPr="00632852" w:rsidRDefault="00412F31" w:rsidP="005B5E5D">
            <w:pPr>
              <w:pStyle w:val="TAC"/>
              <w:rPr>
                <w:ins w:id="5374" w:author="1830" w:date="2024-04-15T12:50:00Z"/>
                <w:lang w:val="sv-SE"/>
              </w:rPr>
            </w:pPr>
            <w:ins w:id="5375" w:author="1830" w:date="2024-04-15T12:50:00Z">
              <w:r w:rsidRPr="00632852">
                <w:t>-116</w:t>
              </w:r>
            </w:ins>
          </w:p>
        </w:tc>
        <w:tc>
          <w:tcPr>
            <w:tcW w:w="827" w:type="dxa"/>
            <w:tcBorders>
              <w:top w:val="single" w:sz="6" w:space="0" w:color="auto"/>
              <w:left w:val="single" w:sz="4" w:space="0" w:color="auto"/>
              <w:bottom w:val="single" w:sz="6" w:space="0" w:color="auto"/>
              <w:right w:val="single" w:sz="6" w:space="0" w:color="auto"/>
            </w:tcBorders>
            <w:hideMark/>
          </w:tcPr>
          <w:p w14:paraId="4E05BC98" w14:textId="77777777" w:rsidR="00412F31" w:rsidRPr="00632852" w:rsidRDefault="00412F31" w:rsidP="005B5E5D">
            <w:pPr>
              <w:pStyle w:val="TAC"/>
              <w:rPr>
                <w:ins w:id="5376" w:author="1830" w:date="2024-04-15T12:50:00Z"/>
                <w:lang w:val="sv-SE"/>
              </w:rPr>
            </w:pPr>
            <w:ins w:id="5377" w:author="1830" w:date="2024-04-15T12:50:00Z">
              <w:r w:rsidRPr="00632852">
                <w:t>-113</w:t>
              </w:r>
            </w:ins>
          </w:p>
        </w:tc>
        <w:tc>
          <w:tcPr>
            <w:tcW w:w="1440" w:type="dxa"/>
            <w:tcBorders>
              <w:top w:val="single" w:sz="6" w:space="0" w:color="auto"/>
              <w:left w:val="single" w:sz="6" w:space="0" w:color="auto"/>
              <w:bottom w:val="single" w:sz="6" w:space="0" w:color="auto"/>
              <w:right w:val="single" w:sz="6" w:space="0" w:color="auto"/>
            </w:tcBorders>
            <w:hideMark/>
          </w:tcPr>
          <w:p w14:paraId="4D20FE11" w14:textId="77777777" w:rsidR="00412F31" w:rsidRPr="00632852" w:rsidRDefault="00412F31" w:rsidP="005B5E5D">
            <w:pPr>
              <w:pStyle w:val="TAC"/>
              <w:rPr>
                <w:ins w:id="5378" w:author="1830" w:date="2024-04-15T12:50:00Z"/>
              </w:rPr>
            </w:pPr>
            <w:ins w:id="5379"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05BFACC5" w14:textId="77777777" w:rsidR="00412F31" w:rsidRPr="00632852" w:rsidRDefault="00412F31" w:rsidP="005B5E5D">
            <w:pPr>
              <w:pStyle w:val="TAC"/>
              <w:rPr>
                <w:ins w:id="5380" w:author="1830" w:date="2024-04-15T12:50:00Z"/>
              </w:rPr>
            </w:pPr>
            <w:ins w:id="5381" w:author="1830" w:date="2024-04-15T12:50:00Z">
              <w:r w:rsidRPr="00632852">
                <w:t>-70</w:t>
              </w:r>
            </w:ins>
          </w:p>
        </w:tc>
      </w:tr>
      <w:tr w:rsidR="00412F31" w:rsidRPr="00632852" w14:paraId="66A2801A" w14:textId="77777777" w:rsidTr="005B5E5D">
        <w:trPr>
          <w:jc w:val="center"/>
          <w:ins w:id="5382" w:author="1830" w:date="2024-04-15T12:50:00Z"/>
        </w:trPr>
        <w:tc>
          <w:tcPr>
            <w:tcW w:w="1031" w:type="dxa"/>
            <w:tcBorders>
              <w:top w:val="nil"/>
              <w:left w:val="single" w:sz="4" w:space="0" w:color="auto"/>
              <w:bottom w:val="nil"/>
              <w:right w:val="single" w:sz="6" w:space="0" w:color="auto"/>
            </w:tcBorders>
            <w:vAlign w:val="center"/>
          </w:tcPr>
          <w:p w14:paraId="150DB2ED" w14:textId="77777777" w:rsidR="00412F31" w:rsidRPr="00632852" w:rsidRDefault="00412F31" w:rsidP="005B5E5D">
            <w:pPr>
              <w:pStyle w:val="TAC"/>
              <w:rPr>
                <w:ins w:id="5383" w:author="1830" w:date="2024-04-15T12:50:00Z"/>
              </w:rPr>
            </w:pPr>
          </w:p>
        </w:tc>
        <w:tc>
          <w:tcPr>
            <w:tcW w:w="1043" w:type="dxa"/>
            <w:tcBorders>
              <w:top w:val="nil"/>
              <w:left w:val="single" w:sz="6" w:space="0" w:color="auto"/>
              <w:bottom w:val="nil"/>
              <w:right w:val="single" w:sz="6" w:space="0" w:color="auto"/>
            </w:tcBorders>
            <w:vAlign w:val="center"/>
          </w:tcPr>
          <w:p w14:paraId="4995D9B5" w14:textId="77777777" w:rsidR="00412F31" w:rsidRPr="00632852" w:rsidRDefault="00412F31" w:rsidP="005B5E5D">
            <w:pPr>
              <w:pStyle w:val="TAC"/>
              <w:rPr>
                <w:ins w:id="5384" w:author="1830" w:date="2024-04-15T12:50:00Z"/>
              </w:rPr>
            </w:pPr>
          </w:p>
        </w:tc>
        <w:tc>
          <w:tcPr>
            <w:tcW w:w="780" w:type="dxa"/>
            <w:tcBorders>
              <w:top w:val="nil"/>
              <w:left w:val="single" w:sz="6" w:space="0" w:color="auto"/>
              <w:bottom w:val="nil"/>
              <w:right w:val="single" w:sz="6" w:space="0" w:color="auto"/>
            </w:tcBorders>
          </w:tcPr>
          <w:p w14:paraId="14CDC3A8" w14:textId="77777777" w:rsidR="00412F31" w:rsidRPr="00632852" w:rsidRDefault="00412F31" w:rsidP="005B5E5D">
            <w:pPr>
              <w:pStyle w:val="TAC"/>
              <w:rPr>
                <w:ins w:id="5385"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34D7C1C6" w14:textId="77777777" w:rsidR="00412F31" w:rsidRPr="00632852" w:rsidRDefault="00412F31" w:rsidP="005B5E5D">
            <w:pPr>
              <w:pStyle w:val="TAC"/>
              <w:rPr>
                <w:ins w:id="5386" w:author="1830" w:date="2024-04-15T12:50:00Z"/>
                <w:lang w:val="sv-SE"/>
              </w:rPr>
            </w:pPr>
            <w:ins w:id="5387" w:author="1830" w:date="2024-04-15T12:50:00Z">
              <w:r w:rsidRPr="00632852">
                <w:rPr>
                  <w:lang w:eastAsia="zh-CN"/>
                </w:rPr>
                <w:t>NR_FDD_FR1_F</w:t>
              </w:r>
            </w:ins>
          </w:p>
        </w:tc>
        <w:tc>
          <w:tcPr>
            <w:tcW w:w="827" w:type="dxa"/>
            <w:tcBorders>
              <w:top w:val="single" w:sz="6" w:space="0" w:color="auto"/>
              <w:left w:val="single" w:sz="4" w:space="0" w:color="auto"/>
              <w:bottom w:val="single" w:sz="6" w:space="0" w:color="auto"/>
              <w:right w:val="single" w:sz="6" w:space="0" w:color="auto"/>
            </w:tcBorders>
            <w:hideMark/>
          </w:tcPr>
          <w:p w14:paraId="5431962E" w14:textId="77777777" w:rsidR="00412F31" w:rsidRPr="00632852" w:rsidRDefault="00412F31" w:rsidP="005B5E5D">
            <w:pPr>
              <w:pStyle w:val="TAC"/>
              <w:rPr>
                <w:ins w:id="5388" w:author="1830" w:date="2024-04-15T12:50:00Z"/>
              </w:rPr>
            </w:pPr>
            <w:ins w:id="5389" w:author="1830" w:date="2024-04-15T12:50:00Z">
              <w:r w:rsidRPr="00632852">
                <w:t>-118.5</w:t>
              </w:r>
            </w:ins>
          </w:p>
        </w:tc>
        <w:tc>
          <w:tcPr>
            <w:tcW w:w="827" w:type="dxa"/>
            <w:tcBorders>
              <w:top w:val="single" w:sz="6" w:space="0" w:color="auto"/>
              <w:left w:val="single" w:sz="4" w:space="0" w:color="auto"/>
              <w:bottom w:val="single" w:sz="6" w:space="0" w:color="auto"/>
              <w:right w:val="single" w:sz="6" w:space="0" w:color="auto"/>
            </w:tcBorders>
            <w:hideMark/>
          </w:tcPr>
          <w:p w14:paraId="0D5B46F8" w14:textId="77777777" w:rsidR="00412F31" w:rsidRPr="00632852" w:rsidRDefault="00412F31" w:rsidP="005B5E5D">
            <w:pPr>
              <w:pStyle w:val="TAC"/>
              <w:rPr>
                <w:ins w:id="5390" w:author="1830" w:date="2024-04-15T12:50:00Z"/>
              </w:rPr>
            </w:pPr>
            <w:ins w:id="5391" w:author="1830" w:date="2024-04-15T12:50:00Z">
              <w:r w:rsidRPr="00632852">
                <w:rPr>
                  <w:rFonts w:cs="Arial"/>
                </w:rPr>
                <w:t>-115.5</w:t>
              </w:r>
            </w:ins>
          </w:p>
        </w:tc>
        <w:tc>
          <w:tcPr>
            <w:tcW w:w="827" w:type="dxa"/>
            <w:tcBorders>
              <w:top w:val="single" w:sz="6" w:space="0" w:color="auto"/>
              <w:left w:val="single" w:sz="4" w:space="0" w:color="auto"/>
              <w:bottom w:val="single" w:sz="6" w:space="0" w:color="auto"/>
              <w:right w:val="single" w:sz="6" w:space="0" w:color="auto"/>
            </w:tcBorders>
            <w:hideMark/>
          </w:tcPr>
          <w:p w14:paraId="01BE4CEC" w14:textId="77777777" w:rsidR="00412F31" w:rsidRPr="00632852" w:rsidRDefault="00412F31" w:rsidP="005B5E5D">
            <w:pPr>
              <w:pStyle w:val="TAC"/>
              <w:rPr>
                <w:ins w:id="5392" w:author="1830" w:date="2024-04-15T12:50:00Z"/>
              </w:rPr>
            </w:pPr>
            <w:ins w:id="5393" w:author="1830" w:date="2024-04-15T12:50:00Z">
              <w:r w:rsidRPr="00632852">
                <w:rPr>
                  <w:rFonts w:cs="Arial"/>
                </w:rPr>
                <w:t>-112.5</w:t>
              </w:r>
            </w:ins>
          </w:p>
        </w:tc>
        <w:tc>
          <w:tcPr>
            <w:tcW w:w="1440" w:type="dxa"/>
            <w:tcBorders>
              <w:top w:val="single" w:sz="6" w:space="0" w:color="auto"/>
              <w:left w:val="single" w:sz="6" w:space="0" w:color="auto"/>
              <w:bottom w:val="single" w:sz="6" w:space="0" w:color="auto"/>
              <w:right w:val="single" w:sz="6" w:space="0" w:color="auto"/>
            </w:tcBorders>
            <w:hideMark/>
          </w:tcPr>
          <w:p w14:paraId="7C99AF61" w14:textId="77777777" w:rsidR="00412F31" w:rsidRPr="00632852" w:rsidRDefault="00412F31" w:rsidP="005B5E5D">
            <w:pPr>
              <w:pStyle w:val="TAC"/>
              <w:rPr>
                <w:ins w:id="5394" w:author="1830" w:date="2024-04-15T12:50:00Z"/>
              </w:rPr>
            </w:pPr>
            <w:ins w:id="5395"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2EEA1E8B" w14:textId="77777777" w:rsidR="00412F31" w:rsidRPr="00632852" w:rsidRDefault="00412F31" w:rsidP="005B5E5D">
            <w:pPr>
              <w:pStyle w:val="TAC"/>
              <w:rPr>
                <w:ins w:id="5396" w:author="1830" w:date="2024-04-15T12:50:00Z"/>
              </w:rPr>
            </w:pPr>
            <w:ins w:id="5397" w:author="1830" w:date="2024-04-15T12:50:00Z">
              <w:r w:rsidRPr="00632852">
                <w:t>-70</w:t>
              </w:r>
            </w:ins>
          </w:p>
        </w:tc>
      </w:tr>
      <w:tr w:rsidR="00412F31" w:rsidRPr="00632852" w14:paraId="11FF1407" w14:textId="77777777" w:rsidTr="005B5E5D">
        <w:trPr>
          <w:jc w:val="center"/>
          <w:ins w:id="5398" w:author="1830" w:date="2024-04-15T12:50:00Z"/>
        </w:trPr>
        <w:tc>
          <w:tcPr>
            <w:tcW w:w="1031" w:type="dxa"/>
            <w:tcBorders>
              <w:top w:val="nil"/>
              <w:left w:val="single" w:sz="4" w:space="0" w:color="auto"/>
              <w:bottom w:val="nil"/>
              <w:right w:val="single" w:sz="6" w:space="0" w:color="auto"/>
            </w:tcBorders>
            <w:vAlign w:val="center"/>
          </w:tcPr>
          <w:p w14:paraId="03195BD6" w14:textId="77777777" w:rsidR="00412F31" w:rsidRPr="00632852" w:rsidRDefault="00412F31" w:rsidP="005B5E5D">
            <w:pPr>
              <w:pStyle w:val="TAC"/>
              <w:rPr>
                <w:ins w:id="5399" w:author="1830" w:date="2024-04-15T12:50:00Z"/>
              </w:rPr>
            </w:pPr>
          </w:p>
        </w:tc>
        <w:tc>
          <w:tcPr>
            <w:tcW w:w="1043" w:type="dxa"/>
            <w:tcBorders>
              <w:top w:val="nil"/>
              <w:left w:val="single" w:sz="6" w:space="0" w:color="auto"/>
              <w:bottom w:val="nil"/>
              <w:right w:val="single" w:sz="6" w:space="0" w:color="auto"/>
            </w:tcBorders>
            <w:vAlign w:val="center"/>
          </w:tcPr>
          <w:p w14:paraId="7EE4D3EA" w14:textId="77777777" w:rsidR="00412F31" w:rsidRPr="00632852" w:rsidRDefault="00412F31" w:rsidP="005B5E5D">
            <w:pPr>
              <w:pStyle w:val="TAC"/>
              <w:rPr>
                <w:ins w:id="5400" w:author="1830" w:date="2024-04-15T12:50:00Z"/>
              </w:rPr>
            </w:pPr>
          </w:p>
        </w:tc>
        <w:tc>
          <w:tcPr>
            <w:tcW w:w="780" w:type="dxa"/>
            <w:tcBorders>
              <w:top w:val="nil"/>
              <w:left w:val="single" w:sz="6" w:space="0" w:color="auto"/>
              <w:bottom w:val="nil"/>
              <w:right w:val="single" w:sz="6" w:space="0" w:color="auto"/>
            </w:tcBorders>
          </w:tcPr>
          <w:p w14:paraId="2BA2BA89" w14:textId="77777777" w:rsidR="00412F31" w:rsidRPr="00632852" w:rsidRDefault="00412F31" w:rsidP="005B5E5D">
            <w:pPr>
              <w:pStyle w:val="TAC"/>
              <w:rPr>
                <w:ins w:id="5401"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1CDAF45C" w14:textId="77777777" w:rsidR="00412F31" w:rsidRPr="00632852" w:rsidRDefault="00412F31" w:rsidP="005B5E5D">
            <w:pPr>
              <w:pStyle w:val="TAC"/>
              <w:rPr>
                <w:ins w:id="5402" w:author="1830" w:date="2024-04-15T12:50:00Z"/>
                <w:lang w:eastAsia="zh-CN"/>
              </w:rPr>
            </w:pPr>
            <w:ins w:id="5403" w:author="1830" w:date="2024-04-15T12:50:00Z">
              <w:r w:rsidRPr="00632852">
                <w:rPr>
                  <w:lang w:eastAsia="zh-CN"/>
                </w:rPr>
                <w:t>NR</w:t>
              </w:r>
              <w:r w:rsidRPr="00632852">
                <w:t>_</w:t>
              </w:r>
              <w:r w:rsidRPr="00632852">
                <w:rPr>
                  <w:lang w:eastAsia="zh-CN"/>
                </w:rPr>
                <w:t>FDD_FR1_G</w:t>
              </w:r>
            </w:ins>
          </w:p>
        </w:tc>
        <w:tc>
          <w:tcPr>
            <w:tcW w:w="827" w:type="dxa"/>
            <w:tcBorders>
              <w:top w:val="single" w:sz="6" w:space="0" w:color="auto"/>
              <w:left w:val="single" w:sz="4" w:space="0" w:color="auto"/>
              <w:bottom w:val="single" w:sz="6" w:space="0" w:color="auto"/>
              <w:right w:val="single" w:sz="6" w:space="0" w:color="auto"/>
            </w:tcBorders>
            <w:hideMark/>
          </w:tcPr>
          <w:p w14:paraId="16DD380E" w14:textId="77777777" w:rsidR="00412F31" w:rsidRPr="00632852" w:rsidRDefault="00412F31" w:rsidP="005B5E5D">
            <w:pPr>
              <w:pStyle w:val="TAC"/>
              <w:rPr>
                <w:ins w:id="5404" w:author="1830" w:date="2024-04-15T12:50:00Z"/>
              </w:rPr>
            </w:pPr>
            <w:ins w:id="5405" w:author="1830" w:date="2024-04-15T12:50:00Z">
              <w:r w:rsidRPr="00632852">
                <w:t>-118</w:t>
              </w:r>
            </w:ins>
          </w:p>
        </w:tc>
        <w:tc>
          <w:tcPr>
            <w:tcW w:w="827" w:type="dxa"/>
            <w:tcBorders>
              <w:top w:val="single" w:sz="6" w:space="0" w:color="auto"/>
              <w:left w:val="single" w:sz="4" w:space="0" w:color="auto"/>
              <w:bottom w:val="single" w:sz="6" w:space="0" w:color="auto"/>
              <w:right w:val="single" w:sz="6" w:space="0" w:color="auto"/>
            </w:tcBorders>
            <w:hideMark/>
          </w:tcPr>
          <w:p w14:paraId="3FBC2144" w14:textId="77777777" w:rsidR="00412F31" w:rsidRPr="00632852" w:rsidRDefault="00412F31" w:rsidP="005B5E5D">
            <w:pPr>
              <w:pStyle w:val="TAC"/>
              <w:rPr>
                <w:ins w:id="5406" w:author="1830" w:date="2024-04-15T12:50:00Z"/>
                <w:rFonts w:cs="Arial"/>
                <w:lang w:val="sv-SE"/>
              </w:rPr>
            </w:pPr>
            <w:ins w:id="5407" w:author="1830" w:date="2024-04-15T12:50:00Z">
              <w:r w:rsidRPr="00632852">
                <w:rPr>
                  <w:rFonts w:cs="Arial"/>
                </w:rPr>
                <w:t>-115</w:t>
              </w:r>
            </w:ins>
          </w:p>
        </w:tc>
        <w:tc>
          <w:tcPr>
            <w:tcW w:w="827" w:type="dxa"/>
            <w:tcBorders>
              <w:top w:val="single" w:sz="6" w:space="0" w:color="auto"/>
              <w:left w:val="single" w:sz="4" w:space="0" w:color="auto"/>
              <w:bottom w:val="single" w:sz="6" w:space="0" w:color="auto"/>
              <w:right w:val="single" w:sz="6" w:space="0" w:color="auto"/>
            </w:tcBorders>
            <w:hideMark/>
          </w:tcPr>
          <w:p w14:paraId="2F54FFAD" w14:textId="77777777" w:rsidR="00412F31" w:rsidRPr="00632852" w:rsidRDefault="00412F31" w:rsidP="005B5E5D">
            <w:pPr>
              <w:pStyle w:val="TAC"/>
              <w:rPr>
                <w:ins w:id="5408" w:author="1830" w:date="2024-04-15T12:50:00Z"/>
                <w:rFonts w:cs="Arial"/>
                <w:lang w:val="sv-SE"/>
              </w:rPr>
            </w:pPr>
            <w:ins w:id="5409" w:author="1830" w:date="2024-04-15T12:50:00Z">
              <w:r w:rsidRPr="00632852">
                <w:rPr>
                  <w:rFonts w:cs="Arial"/>
                </w:rPr>
                <w:t>-112</w:t>
              </w:r>
            </w:ins>
          </w:p>
        </w:tc>
        <w:tc>
          <w:tcPr>
            <w:tcW w:w="1440" w:type="dxa"/>
            <w:tcBorders>
              <w:top w:val="single" w:sz="6" w:space="0" w:color="auto"/>
              <w:left w:val="single" w:sz="6" w:space="0" w:color="auto"/>
              <w:bottom w:val="single" w:sz="6" w:space="0" w:color="auto"/>
              <w:right w:val="single" w:sz="6" w:space="0" w:color="auto"/>
            </w:tcBorders>
            <w:hideMark/>
          </w:tcPr>
          <w:p w14:paraId="6AE15EBF" w14:textId="77777777" w:rsidR="00412F31" w:rsidRPr="00632852" w:rsidRDefault="00412F31" w:rsidP="005B5E5D">
            <w:pPr>
              <w:pStyle w:val="TAC"/>
              <w:rPr>
                <w:ins w:id="5410" w:author="1830" w:date="2024-04-15T12:50:00Z"/>
              </w:rPr>
            </w:pPr>
            <w:ins w:id="5411"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62FCA97D" w14:textId="77777777" w:rsidR="00412F31" w:rsidRPr="00632852" w:rsidRDefault="00412F31" w:rsidP="005B5E5D">
            <w:pPr>
              <w:pStyle w:val="TAC"/>
              <w:rPr>
                <w:ins w:id="5412" w:author="1830" w:date="2024-04-15T12:50:00Z"/>
              </w:rPr>
            </w:pPr>
            <w:ins w:id="5413" w:author="1830" w:date="2024-04-15T12:50:00Z">
              <w:r w:rsidRPr="00632852">
                <w:t>-70</w:t>
              </w:r>
            </w:ins>
          </w:p>
        </w:tc>
      </w:tr>
      <w:tr w:rsidR="00412F31" w:rsidRPr="00632852" w14:paraId="62A4B89E" w14:textId="77777777" w:rsidTr="005B5E5D">
        <w:trPr>
          <w:jc w:val="center"/>
          <w:ins w:id="5414" w:author="1830" w:date="2024-04-15T12:50:00Z"/>
        </w:trPr>
        <w:tc>
          <w:tcPr>
            <w:tcW w:w="1031" w:type="dxa"/>
            <w:tcBorders>
              <w:top w:val="nil"/>
              <w:left w:val="single" w:sz="4" w:space="0" w:color="auto"/>
              <w:bottom w:val="nil"/>
              <w:right w:val="single" w:sz="6" w:space="0" w:color="auto"/>
            </w:tcBorders>
            <w:vAlign w:val="center"/>
          </w:tcPr>
          <w:p w14:paraId="01B00E70" w14:textId="77777777" w:rsidR="00412F31" w:rsidRPr="00632852" w:rsidRDefault="00412F31" w:rsidP="005B5E5D">
            <w:pPr>
              <w:pStyle w:val="TAC"/>
              <w:rPr>
                <w:ins w:id="5415" w:author="1830" w:date="2024-04-15T12:50:00Z"/>
              </w:rPr>
            </w:pPr>
          </w:p>
        </w:tc>
        <w:tc>
          <w:tcPr>
            <w:tcW w:w="1043" w:type="dxa"/>
            <w:tcBorders>
              <w:top w:val="nil"/>
              <w:left w:val="single" w:sz="6" w:space="0" w:color="auto"/>
              <w:bottom w:val="nil"/>
              <w:right w:val="single" w:sz="6" w:space="0" w:color="auto"/>
            </w:tcBorders>
            <w:vAlign w:val="center"/>
          </w:tcPr>
          <w:p w14:paraId="5A269383" w14:textId="77777777" w:rsidR="00412F31" w:rsidRPr="00632852" w:rsidRDefault="00412F31" w:rsidP="005B5E5D">
            <w:pPr>
              <w:pStyle w:val="TAC"/>
              <w:rPr>
                <w:ins w:id="5416" w:author="1830" w:date="2024-04-15T12:50:00Z"/>
              </w:rPr>
            </w:pPr>
          </w:p>
        </w:tc>
        <w:tc>
          <w:tcPr>
            <w:tcW w:w="780" w:type="dxa"/>
            <w:tcBorders>
              <w:top w:val="nil"/>
              <w:left w:val="single" w:sz="6" w:space="0" w:color="auto"/>
              <w:bottom w:val="nil"/>
              <w:right w:val="single" w:sz="6" w:space="0" w:color="auto"/>
            </w:tcBorders>
          </w:tcPr>
          <w:p w14:paraId="14F5E49B" w14:textId="77777777" w:rsidR="00412F31" w:rsidRPr="00632852" w:rsidRDefault="00412F31" w:rsidP="005B5E5D">
            <w:pPr>
              <w:pStyle w:val="TAC"/>
              <w:rPr>
                <w:ins w:id="5417" w:author="1830" w:date="2024-04-15T12:50:00Z"/>
              </w:rPr>
            </w:pPr>
          </w:p>
        </w:tc>
        <w:tc>
          <w:tcPr>
            <w:tcW w:w="1957" w:type="dxa"/>
            <w:tcBorders>
              <w:top w:val="single" w:sz="6" w:space="0" w:color="auto"/>
              <w:left w:val="single" w:sz="6" w:space="0" w:color="auto"/>
              <w:bottom w:val="single" w:sz="6" w:space="0" w:color="auto"/>
              <w:right w:val="single" w:sz="4" w:space="0" w:color="auto"/>
            </w:tcBorders>
            <w:hideMark/>
          </w:tcPr>
          <w:p w14:paraId="384FDAE3" w14:textId="77777777" w:rsidR="00412F31" w:rsidRPr="00632852" w:rsidRDefault="00412F31" w:rsidP="005B5E5D">
            <w:pPr>
              <w:pStyle w:val="TAC"/>
              <w:rPr>
                <w:ins w:id="5418" w:author="1830" w:date="2024-04-15T12:50:00Z"/>
                <w:lang w:eastAsia="zh-CN"/>
              </w:rPr>
            </w:pPr>
            <w:ins w:id="5419" w:author="1830" w:date="2024-04-15T12:50:00Z">
              <w:r w:rsidRPr="00632852">
                <w:rPr>
                  <w:lang w:eastAsia="zh-CN"/>
                </w:rPr>
                <w:t>NR</w:t>
              </w:r>
              <w:r w:rsidRPr="00632852">
                <w:t>_</w:t>
              </w:r>
              <w:r w:rsidRPr="00632852">
                <w:rPr>
                  <w:lang w:eastAsia="zh-CN"/>
                </w:rPr>
                <w:t>FDD_FR1_H</w:t>
              </w:r>
            </w:ins>
          </w:p>
        </w:tc>
        <w:tc>
          <w:tcPr>
            <w:tcW w:w="827" w:type="dxa"/>
            <w:tcBorders>
              <w:top w:val="single" w:sz="6" w:space="0" w:color="auto"/>
              <w:left w:val="single" w:sz="4" w:space="0" w:color="auto"/>
              <w:bottom w:val="single" w:sz="6" w:space="0" w:color="auto"/>
              <w:right w:val="single" w:sz="6" w:space="0" w:color="auto"/>
            </w:tcBorders>
            <w:hideMark/>
          </w:tcPr>
          <w:p w14:paraId="6A8D025D" w14:textId="77777777" w:rsidR="00412F31" w:rsidRPr="00632852" w:rsidRDefault="00412F31" w:rsidP="005B5E5D">
            <w:pPr>
              <w:pStyle w:val="TAC"/>
              <w:rPr>
                <w:ins w:id="5420" w:author="1830" w:date="2024-04-15T12:50:00Z"/>
              </w:rPr>
            </w:pPr>
            <w:ins w:id="5421" w:author="1830" w:date="2024-04-15T12:50:00Z">
              <w:r w:rsidRPr="00632852">
                <w:t>-117.5</w:t>
              </w:r>
            </w:ins>
          </w:p>
        </w:tc>
        <w:tc>
          <w:tcPr>
            <w:tcW w:w="827" w:type="dxa"/>
            <w:tcBorders>
              <w:top w:val="single" w:sz="6" w:space="0" w:color="auto"/>
              <w:left w:val="single" w:sz="4" w:space="0" w:color="auto"/>
              <w:bottom w:val="single" w:sz="6" w:space="0" w:color="auto"/>
              <w:right w:val="single" w:sz="6" w:space="0" w:color="auto"/>
            </w:tcBorders>
            <w:hideMark/>
          </w:tcPr>
          <w:p w14:paraId="3EA0AA10" w14:textId="77777777" w:rsidR="00412F31" w:rsidRPr="00632852" w:rsidRDefault="00412F31" w:rsidP="005B5E5D">
            <w:pPr>
              <w:pStyle w:val="TAC"/>
              <w:rPr>
                <w:ins w:id="5422" w:author="1830" w:date="2024-04-15T12:50:00Z"/>
                <w:rFonts w:cs="Arial"/>
                <w:lang w:val="sv-SE"/>
              </w:rPr>
            </w:pPr>
            <w:ins w:id="5423" w:author="1830" w:date="2024-04-15T12:50:00Z">
              <w:r w:rsidRPr="00632852">
                <w:rPr>
                  <w:rFonts w:cs="Arial"/>
                </w:rPr>
                <w:t>-114.5</w:t>
              </w:r>
            </w:ins>
          </w:p>
        </w:tc>
        <w:tc>
          <w:tcPr>
            <w:tcW w:w="827" w:type="dxa"/>
            <w:tcBorders>
              <w:top w:val="single" w:sz="6" w:space="0" w:color="auto"/>
              <w:left w:val="single" w:sz="4" w:space="0" w:color="auto"/>
              <w:bottom w:val="single" w:sz="6" w:space="0" w:color="auto"/>
              <w:right w:val="single" w:sz="6" w:space="0" w:color="auto"/>
            </w:tcBorders>
            <w:hideMark/>
          </w:tcPr>
          <w:p w14:paraId="34A90074" w14:textId="77777777" w:rsidR="00412F31" w:rsidRPr="00632852" w:rsidRDefault="00412F31" w:rsidP="005B5E5D">
            <w:pPr>
              <w:pStyle w:val="TAC"/>
              <w:rPr>
                <w:ins w:id="5424" w:author="1830" w:date="2024-04-15T12:50:00Z"/>
                <w:rFonts w:cs="Arial"/>
                <w:lang w:val="sv-SE"/>
              </w:rPr>
            </w:pPr>
            <w:ins w:id="5425" w:author="1830" w:date="2024-04-15T12:50:00Z">
              <w:r w:rsidRPr="00632852">
                <w:rPr>
                  <w:rFonts w:cs="Arial"/>
                </w:rPr>
                <w:t>-111.5</w:t>
              </w:r>
            </w:ins>
          </w:p>
        </w:tc>
        <w:tc>
          <w:tcPr>
            <w:tcW w:w="1440" w:type="dxa"/>
            <w:tcBorders>
              <w:top w:val="single" w:sz="6" w:space="0" w:color="auto"/>
              <w:left w:val="single" w:sz="6" w:space="0" w:color="auto"/>
              <w:bottom w:val="single" w:sz="6" w:space="0" w:color="auto"/>
              <w:right w:val="single" w:sz="6" w:space="0" w:color="auto"/>
            </w:tcBorders>
            <w:hideMark/>
          </w:tcPr>
          <w:p w14:paraId="52833769" w14:textId="77777777" w:rsidR="00412F31" w:rsidRPr="00632852" w:rsidRDefault="00412F31" w:rsidP="005B5E5D">
            <w:pPr>
              <w:pStyle w:val="TAC"/>
              <w:rPr>
                <w:ins w:id="5426" w:author="1830" w:date="2024-04-15T12:50:00Z"/>
              </w:rPr>
            </w:pPr>
            <w:ins w:id="5427"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0EF185BF" w14:textId="77777777" w:rsidR="00412F31" w:rsidRPr="00632852" w:rsidRDefault="00412F31" w:rsidP="005B5E5D">
            <w:pPr>
              <w:pStyle w:val="TAC"/>
              <w:rPr>
                <w:ins w:id="5428" w:author="1830" w:date="2024-04-15T12:50:00Z"/>
              </w:rPr>
            </w:pPr>
            <w:ins w:id="5429" w:author="1830" w:date="2024-04-15T12:50:00Z">
              <w:r w:rsidRPr="00632852">
                <w:t>-70</w:t>
              </w:r>
            </w:ins>
          </w:p>
        </w:tc>
      </w:tr>
      <w:tr w:rsidR="00412F31" w:rsidRPr="00632852" w14:paraId="3F5BA0A1" w14:textId="77777777" w:rsidTr="005B5E5D">
        <w:trPr>
          <w:jc w:val="center"/>
          <w:ins w:id="5430" w:author="1830" w:date="2024-04-15T12:50:00Z"/>
        </w:trPr>
        <w:tc>
          <w:tcPr>
            <w:tcW w:w="1031" w:type="dxa"/>
            <w:tcBorders>
              <w:top w:val="nil"/>
              <w:left w:val="single" w:sz="4" w:space="0" w:color="auto"/>
              <w:bottom w:val="nil"/>
              <w:right w:val="single" w:sz="6" w:space="0" w:color="auto"/>
            </w:tcBorders>
            <w:vAlign w:val="center"/>
          </w:tcPr>
          <w:p w14:paraId="644B6322" w14:textId="77777777" w:rsidR="00412F31" w:rsidRPr="00632852" w:rsidRDefault="00412F31" w:rsidP="005B5E5D">
            <w:pPr>
              <w:pStyle w:val="TAC"/>
              <w:rPr>
                <w:ins w:id="5431" w:author="1830" w:date="2024-04-15T12:50:00Z"/>
              </w:rPr>
            </w:pPr>
          </w:p>
        </w:tc>
        <w:tc>
          <w:tcPr>
            <w:tcW w:w="1043" w:type="dxa"/>
            <w:tcBorders>
              <w:top w:val="nil"/>
              <w:left w:val="single" w:sz="6" w:space="0" w:color="auto"/>
              <w:bottom w:val="nil"/>
              <w:right w:val="single" w:sz="6" w:space="0" w:color="auto"/>
            </w:tcBorders>
            <w:vAlign w:val="center"/>
          </w:tcPr>
          <w:p w14:paraId="3B26F21C" w14:textId="77777777" w:rsidR="00412F31" w:rsidRPr="00632852" w:rsidRDefault="00412F31" w:rsidP="005B5E5D">
            <w:pPr>
              <w:pStyle w:val="TAC"/>
              <w:rPr>
                <w:ins w:id="5432" w:author="1830" w:date="2024-04-15T12:50:00Z"/>
              </w:rPr>
            </w:pPr>
          </w:p>
        </w:tc>
        <w:tc>
          <w:tcPr>
            <w:tcW w:w="780" w:type="dxa"/>
            <w:tcBorders>
              <w:top w:val="nil"/>
              <w:left w:val="single" w:sz="6" w:space="0" w:color="auto"/>
              <w:bottom w:val="nil"/>
              <w:right w:val="single" w:sz="6" w:space="0" w:color="auto"/>
            </w:tcBorders>
          </w:tcPr>
          <w:p w14:paraId="6022DF15" w14:textId="77777777" w:rsidR="00412F31" w:rsidRPr="00632852" w:rsidRDefault="00412F31" w:rsidP="005B5E5D">
            <w:pPr>
              <w:pStyle w:val="TAC"/>
              <w:rPr>
                <w:ins w:id="5433" w:author="1830" w:date="2024-04-15T12:50:00Z"/>
              </w:rPr>
            </w:pPr>
          </w:p>
        </w:tc>
        <w:tc>
          <w:tcPr>
            <w:tcW w:w="1957" w:type="dxa"/>
            <w:tcBorders>
              <w:top w:val="single" w:sz="6" w:space="0" w:color="auto"/>
              <w:left w:val="single" w:sz="6" w:space="0" w:color="auto"/>
              <w:bottom w:val="single" w:sz="6" w:space="0" w:color="auto"/>
              <w:right w:val="single" w:sz="4" w:space="0" w:color="auto"/>
            </w:tcBorders>
          </w:tcPr>
          <w:p w14:paraId="34D50A56" w14:textId="77777777" w:rsidR="00412F31" w:rsidRPr="00632852" w:rsidRDefault="00412F31" w:rsidP="005B5E5D">
            <w:pPr>
              <w:pStyle w:val="TAC"/>
              <w:rPr>
                <w:ins w:id="5434" w:author="1830" w:date="2024-04-15T12:50:00Z"/>
                <w:lang w:eastAsia="zh-CN"/>
              </w:rPr>
            </w:pPr>
            <w:ins w:id="5435"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827" w:type="dxa"/>
            <w:tcBorders>
              <w:top w:val="single" w:sz="6" w:space="0" w:color="auto"/>
              <w:left w:val="single" w:sz="4" w:space="0" w:color="auto"/>
              <w:bottom w:val="single" w:sz="6" w:space="0" w:color="auto"/>
              <w:right w:val="single" w:sz="6" w:space="0" w:color="auto"/>
            </w:tcBorders>
          </w:tcPr>
          <w:p w14:paraId="6BFA59AF" w14:textId="77777777" w:rsidR="00412F31" w:rsidRPr="00632852" w:rsidRDefault="00412F31" w:rsidP="005B5E5D">
            <w:pPr>
              <w:pStyle w:val="TAC"/>
              <w:rPr>
                <w:ins w:id="5436" w:author="1830" w:date="2024-04-15T12:50:00Z"/>
              </w:rPr>
            </w:pPr>
            <w:ins w:id="5437" w:author="1830" w:date="2024-04-15T12:50:00Z">
              <w:r w:rsidRPr="00632852">
                <w:rPr>
                  <w:rFonts w:eastAsia="SimSun" w:hint="eastAsia"/>
                  <w:lang w:val="en-US" w:eastAsia="zh-CN"/>
                </w:rPr>
                <w:t>-114.5</w:t>
              </w:r>
            </w:ins>
          </w:p>
        </w:tc>
        <w:tc>
          <w:tcPr>
            <w:tcW w:w="827" w:type="dxa"/>
            <w:tcBorders>
              <w:top w:val="single" w:sz="6" w:space="0" w:color="auto"/>
              <w:left w:val="single" w:sz="4" w:space="0" w:color="auto"/>
              <w:bottom w:val="single" w:sz="6" w:space="0" w:color="auto"/>
              <w:right w:val="single" w:sz="6" w:space="0" w:color="auto"/>
            </w:tcBorders>
          </w:tcPr>
          <w:p w14:paraId="7E4F839C" w14:textId="77777777" w:rsidR="00412F31" w:rsidRPr="00632852" w:rsidRDefault="00412F31" w:rsidP="005B5E5D">
            <w:pPr>
              <w:pStyle w:val="TAC"/>
              <w:rPr>
                <w:ins w:id="5438" w:author="1830" w:date="2024-04-15T12:50:00Z"/>
                <w:rFonts w:cs="Arial"/>
              </w:rPr>
            </w:pPr>
            <w:ins w:id="5439" w:author="1830" w:date="2024-04-15T12:50:00Z">
              <w:r w:rsidRPr="00632852">
                <w:rPr>
                  <w:rFonts w:eastAsia="SimSun" w:cs="Arial" w:hint="eastAsia"/>
                  <w:lang w:val="en-US" w:eastAsia="zh-CN"/>
                </w:rPr>
                <w:t>-111.5</w:t>
              </w:r>
            </w:ins>
          </w:p>
        </w:tc>
        <w:tc>
          <w:tcPr>
            <w:tcW w:w="827" w:type="dxa"/>
            <w:tcBorders>
              <w:top w:val="single" w:sz="6" w:space="0" w:color="auto"/>
              <w:left w:val="single" w:sz="4" w:space="0" w:color="auto"/>
              <w:bottom w:val="single" w:sz="6" w:space="0" w:color="auto"/>
              <w:right w:val="single" w:sz="6" w:space="0" w:color="auto"/>
            </w:tcBorders>
          </w:tcPr>
          <w:p w14:paraId="4B78ED62" w14:textId="77777777" w:rsidR="00412F31" w:rsidRPr="00632852" w:rsidRDefault="00412F31" w:rsidP="005B5E5D">
            <w:pPr>
              <w:pStyle w:val="TAC"/>
              <w:rPr>
                <w:ins w:id="5440" w:author="1830" w:date="2024-04-15T12:50:00Z"/>
                <w:rFonts w:cs="Arial"/>
              </w:rPr>
            </w:pPr>
            <w:ins w:id="5441" w:author="1830" w:date="2024-04-15T12:50:00Z">
              <w:r w:rsidRPr="00632852">
                <w:rPr>
                  <w:rFonts w:eastAsia="SimSun" w:cs="Arial" w:hint="eastAsia"/>
                  <w:lang w:val="en-US" w:eastAsia="zh-CN"/>
                </w:rPr>
                <w:t>-108.5</w:t>
              </w:r>
            </w:ins>
          </w:p>
        </w:tc>
        <w:tc>
          <w:tcPr>
            <w:tcW w:w="1440" w:type="dxa"/>
            <w:tcBorders>
              <w:top w:val="single" w:sz="6" w:space="0" w:color="auto"/>
              <w:left w:val="single" w:sz="6" w:space="0" w:color="auto"/>
              <w:bottom w:val="single" w:sz="6" w:space="0" w:color="auto"/>
              <w:right w:val="single" w:sz="6" w:space="0" w:color="auto"/>
            </w:tcBorders>
          </w:tcPr>
          <w:p w14:paraId="7937B039" w14:textId="77777777" w:rsidR="00412F31" w:rsidRPr="00632852" w:rsidRDefault="00412F31" w:rsidP="005B5E5D">
            <w:pPr>
              <w:pStyle w:val="TAC"/>
              <w:rPr>
                <w:ins w:id="5442" w:author="1830" w:date="2024-04-15T12:50:00Z"/>
              </w:rPr>
            </w:pPr>
            <w:ins w:id="5443" w:author="1830" w:date="2024-04-15T12:50:00Z">
              <w:r w:rsidRPr="00632852">
                <w:rPr>
                  <w:rFonts w:eastAsia="SimSun" w:hint="eastAsia"/>
                  <w:lang w:val="en-US" w:eastAsia="zh-CN"/>
                </w:rPr>
                <w:t>N/A</w:t>
              </w:r>
            </w:ins>
          </w:p>
        </w:tc>
        <w:tc>
          <w:tcPr>
            <w:tcW w:w="1440" w:type="dxa"/>
            <w:tcBorders>
              <w:top w:val="single" w:sz="6" w:space="0" w:color="auto"/>
              <w:left w:val="single" w:sz="6" w:space="0" w:color="auto"/>
              <w:bottom w:val="single" w:sz="6" w:space="0" w:color="auto"/>
              <w:right w:val="single" w:sz="4" w:space="0" w:color="auto"/>
            </w:tcBorders>
          </w:tcPr>
          <w:p w14:paraId="687082ED" w14:textId="77777777" w:rsidR="00412F31" w:rsidRPr="00632852" w:rsidRDefault="00412F31" w:rsidP="005B5E5D">
            <w:pPr>
              <w:pStyle w:val="TAC"/>
              <w:rPr>
                <w:ins w:id="5444" w:author="1830" w:date="2024-04-15T12:50:00Z"/>
              </w:rPr>
            </w:pPr>
            <w:ins w:id="5445" w:author="1830" w:date="2024-04-15T12:50:00Z">
              <w:r w:rsidRPr="00632852">
                <w:rPr>
                  <w:rFonts w:eastAsia="SimSun" w:hint="eastAsia"/>
                  <w:lang w:val="en-US" w:eastAsia="zh-CN"/>
                </w:rPr>
                <w:t>-70</w:t>
              </w:r>
            </w:ins>
          </w:p>
        </w:tc>
      </w:tr>
      <w:tr w:rsidR="00412F31" w:rsidRPr="00632852" w14:paraId="18399CA1" w14:textId="77777777" w:rsidTr="005B5E5D">
        <w:trPr>
          <w:jc w:val="center"/>
          <w:ins w:id="5446" w:author="1830" w:date="2024-04-15T12:50:00Z"/>
        </w:trPr>
        <w:tc>
          <w:tcPr>
            <w:tcW w:w="1031" w:type="dxa"/>
            <w:tcBorders>
              <w:top w:val="single" w:sz="6" w:space="0" w:color="auto"/>
              <w:left w:val="single" w:sz="4" w:space="0" w:color="auto"/>
              <w:bottom w:val="single" w:sz="6" w:space="0" w:color="auto"/>
              <w:right w:val="single" w:sz="6" w:space="0" w:color="auto"/>
            </w:tcBorders>
            <w:vAlign w:val="center"/>
            <w:hideMark/>
          </w:tcPr>
          <w:p w14:paraId="392E14DC" w14:textId="77777777" w:rsidR="00412F31" w:rsidRPr="00632852" w:rsidRDefault="00412F31" w:rsidP="005B5E5D">
            <w:pPr>
              <w:pStyle w:val="TAC"/>
              <w:rPr>
                <w:ins w:id="5447" w:author="1830" w:date="2024-04-15T12:50:00Z"/>
              </w:rPr>
            </w:pPr>
            <w:ins w:id="5448" w:author="1830" w:date="2024-04-15T12:50:00Z">
              <w:r w:rsidRPr="00632852">
                <w:sym w:font="Symbol" w:char="F0B1"/>
              </w:r>
              <w:r w:rsidRPr="00632852">
                <w:t>8</w:t>
              </w:r>
            </w:ins>
          </w:p>
        </w:tc>
        <w:tc>
          <w:tcPr>
            <w:tcW w:w="1043" w:type="dxa"/>
            <w:tcBorders>
              <w:top w:val="single" w:sz="6" w:space="0" w:color="auto"/>
              <w:left w:val="single" w:sz="6" w:space="0" w:color="auto"/>
              <w:bottom w:val="single" w:sz="6" w:space="0" w:color="auto"/>
              <w:right w:val="single" w:sz="6" w:space="0" w:color="auto"/>
            </w:tcBorders>
            <w:vAlign w:val="center"/>
            <w:hideMark/>
          </w:tcPr>
          <w:p w14:paraId="37E303A1" w14:textId="77777777" w:rsidR="00412F31" w:rsidRPr="00632852" w:rsidRDefault="00412F31" w:rsidP="005B5E5D">
            <w:pPr>
              <w:pStyle w:val="TAC"/>
              <w:rPr>
                <w:ins w:id="5449" w:author="1830" w:date="2024-04-15T12:50:00Z"/>
              </w:rPr>
            </w:pPr>
            <w:ins w:id="5450" w:author="1830" w:date="2024-04-15T12:50:00Z">
              <w:r w:rsidRPr="00632852">
                <w:sym w:font="Symbol" w:char="F0B1"/>
              </w:r>
              <w:r w:rsidRPr="00632852">
                <w:t>11</w:t>
              </w:r>
            </w:ins>
          </w:p>
        </w:tc>
        <w:tc>
          <w:tcPr>
            <w:tcW w:w="780" w:type="dxa"/>
            <w:tcBorders>
              <w:top w:val="single" w:sz="6" w:space="0" w:color="auto"/>
              <w:left w:val="single" w:sz="6" w:space="0" w:color="auto"/>
              <w:bottom w:val="single" w:sz="6" w:space="0" w:color="auto"/>
              <w:right w:val="single" w:sz="6" w:space="0" w:color="auto"/>
            </w:tcBorders>
            <w:vAlign w:val="center"/>
            <w:hideMark/>
          </w:tcPr>
          <w:p w14:paraId="1B0F0AD0" w14:textId="77777777" w:rsidR="00412F31" w:rsidRPr="00632852" w:rsidRDefault="00412F31" w:rsidP="005B5E5D">
            <w:pPr>
              <w:pStyle w:val="TAC"/>
              <w:rPr>
                <w:ins w:id="5451" w:author="1830" w:date="2024-04-15T12:50:00Z"/>
              </w:rPr>
            </w:pPr>
            <w:ins w:id="5452" w:author="1830" w:date="2024-04-15T12:50:00Z">
              <w:r w:rsidRPr="00632852">
                <w:sym w:font="Symbol" w:char="F0B3"/>
              </w:r>
              <w:r w:rsidRPr="00632852">
                <w:t>-6</w:t>
              </w:r>
            </w:ins>
          </w:p>
        </w:tc>
        <w:tc>
          <w:tcPr>
            <w:tcW w:w="1957" w:type="dxa"/>
            <w:tcBorders>
              <w:top w:val="single" w:sz="6" w:space="0" w:color="auto"/>
              <w:left w:val="single" w:sz="6" w:space="0" w:color="auto"/>
              <w:bottom w:val="single" w:sz="6" w:space="0" w:color="auto"/>
              <w:right w:val="single" w:sz="4" w:space="0" w:color="auto"/>
            </w:tcBorders>
            <w:hideMark/>
          </w:tcPr>
          <w:p w14:paraId="2B1E8071" w14:textId="77777777" w:rsidR="00412F31" w:rsidRPr="00632852" w:rsidRDefault="00412F31" w:rsidP="005B5E5D">
            <w:pPr>
              <w:pStyle w:val="TAC"/>
              <w:rPr>
                <w:ins w:id="5453" w:author="1830" w:date="2024-04-15T12:50:00Z"/>
              </w:rPr>
            </w:pPr>
            <w:ins w:id="5454" w:author="1830" w:date="2024-04-15T12:50:00Z">
              <w:r w:rsidRPr="00632852">
                <w:t>NR_FDD_FR1_A, NR_TDD_FR1_A,</w:t>
              </w:r>
            </w:ins>
          </w:p>
          <w:p w14:paraId="4C322F57" w14:textId="77777777" w:rsidR="00412F31" w:rsidRPr="00632852" w:rsidRDefault="00412F31" w:rsidP="005B5E5D">
            <w:pPr>
              <w:pStyle w:val="TAC"/>
              <w:rPr>
                <w:ins w:id="5455" w:author="1830" w:date="2024-04-15T12:50:00Z"/>
              </w:rPr>
            </w:pPr>
            <w:ins w:id="5456" w:author="1830" w:date="2024-04-15T12:50:00Z">
              <w:r w:rsidRPr="00632852">
                <w:t>NR_SDL_FR1_A,</w:t>
              </w:r>
            </w:ins>
          </w:p>
          <w:p w14:paraId="3C4EF09A" w14:textId="77777777" w:rsidR="00412F31" w:rsidRPr="00632852" w:rsidRDefault="00412F31" w:rsidP="005B5E5D">
            <w:pPr>
              <w:pStyle w:val="TAC"/>
              <w:rPr>
                <w:ins w:id="5457" w:author="1830" w:date="2024-04-15T12:50:00Z"/>
              </w:rPr>
            </w:pPr>
            <w:ins w:id="5458" w:author="1830" w:date="2024-04-15T12:50:00Z">
              <w:r w:rsidRPr="00632852">
                <w:t>NR_FDD_FR1_B, NR_TDD_FR1_C, NR_FDD_FR1_D, NR_TDD_FR1_D, NR_FDD_FR1_E, NR_TDD_FR1_E, NR_FDD_FR1_F,</w:t>
              </w:r>
            </w:ins>
          </w:p>
          <w:p w14:paraId="3B710F2D" w14:textId="77777777" w:rsidR="00412F31" w:rsidRPr="00632852" w:rsidRDefault="00412F31" w:rsidP="005B5E5D">
            <w:pPr>
              <w:pStyle w:val="TAC"/>
              <w:rPr>
                <w:ins w:id="5459" w:author="1830" w:date="2024-04-15T12:50:00Z"/>
                <w:rFonts w:eastAsia="SimSun"/>
                <w:lang w:val="en-US" w:eastAsia="zh-CN"/>
              </w:rPr>
            </w:pPr>
            <w:ins w:id="5460" w:author="1830" w:date="2024-04-15T12:50:00Z">
              <w:r w:rsidRPr="00632852">
                <w:rPr>
                  <w:lang w:val="sv-FI"/>
                </w:rPr>
                <w:t>NR_FDD_FR1_G, NR_FDD_FR1_H</w:t>
              </w:r>
              <w:r w:rsidRPr="00632852">
                <w:rPr>
                  <w:rFonts w:eastAsia="SimSun" w:hint="eastAsia"/>
                  <w:lang w:val="en-US" w:eastAsia="zh-CN"/>
                </w:rPr>
                <w:t>,</w:t>
              </w:r>
            </w:ins>
          </w:p>
          <w:p w14:paraId="7B5FF2E8" w14:textId="77777777" w:rsidR="00412F31" w:rsidRPr="00632852" w:rsidRDefault="00412F31" w:rsidP="005B5E5D">
            <w:pPr>
              <w:pStyle w:val="TAC"/>
              <w:rPr>
                <w:ins w:id="5461" w:author="1830" w:date="2024-04-15T12:50:00Z"/>
                <w:lang w:val="sv-FI"/>
              </w:rPr>
            </w:pPr>
            <w:ins w:id="5462"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827" w:type="dxa"/>
            <w:tcBorders>
              <w:top w:val="single" w:sz="6" w:space="0" w:color="auto"/>
              <w:left w:val="single" w:sz="4" w:space="0" w:color="auto"/>
              <w:bottom w:val="single" w:sz="4" w:space="0" w:color="auto"/>
              <w:right w:val="single" w:sz="6" w:space="0" w:color="auto"/>
            </w:tcBorders>
            <w:hideMark/>
          </w:tcPr>
          <w:p w14:paraId="2AF6AC03" w14:textId="77777777" w:rsidR="00412F31" w:rsidRPr="00632852" w:rsidRDefault="00412F31" w:rsidP="005B5E5D">
            <w:pPr>
              <w:pStyle w:val="TAC"/>
              <w:rPr>
                <w:ins w:id="5463" w:author="1830" w:date="2024-04-15T12:50:00Z"/>
              </w:rPr>
            </w:pPr>
            <w:ins w:id="5464" w:author="1830" w:date="2024-04-15T12:50:00Z">
              <w:r w:rsidRPr="00632852">
                <w:t>N/A</w:t>
              </w:r>
            </w:ins>
          </w:p>
        </w:tc>
        <w:tc>
          <w:tcPr>
            <w:tcW w:w="827" w:type="dxa"/>
            <w:tcBorders>
              <w:top w:val="single" w:sz="6" w:space="0" w:color="auto"/>
              <w:left w:val="single" w:sz="4" w:space="0" w:color="auto"/>
              <w:bottom w:val="single" w:sz="4" w:space="0" w:color="auto"/>
              <w:right w:val="single" w:sz="6" w:space="0" w:color="auto"/>
            </w:tcBorders>
            <w:hideMark/>
          </w:tcPr>
          <w:p w14:paraId="5431C123" w14:textId="77777777" w:rsidR="00412F31" w:rsidRPr="00632852" w:rsidRDefault="00412F31" w:rsidP="005B5E5D">
            <w:pPr>
              <w:pStyle w:val="TAC"/>
              <w:rPr>
                <w:ins w:id="5465" w:author="1830" w:date="2024-04-15T12:50:00Z"/>
                <w:lang w:eastAsia="zh-CN"/>
              </w:rPr>
            </w:pPr>
            <w:ins w:id="5466" w:author="1830" w:date="2024-04-15T12:50:00Z">
              <w:r w:rsidRPr="00632852">
                <w:rPr>
                  <w:lang w:eastAsia="zh-CN"/>
                </w:rPr>
                <w:t>N/A</w:t>
              </w:r>
            </w:ins>
          </w:p>
        </w:tc>
        <w:tc>
          <w:tcPr>
            <w:tcW w:w="827" w:type="dxa"/>
            <w:tcBorders>
              <w:top w:val="single" w:sz="6" w:space="0" w:color="auto"/>
              <w:left w:val="single" w:sz="4" w:space="0" w:color="auto"/>
              <w:bottom w:val="single" w:sz="4" w:space="0" w:color="auto"/>
              <w:right w:val="single" w:sz="6" w:space="0" w:color="auto"/>
            </w:tcBorders>
            <w:hideMark/>
          </w:tcPr>
          <w:p w14:paraId="13CB3196" w14:textId="77777777" w:rsidR="00412F31" w:rsidRPr="00632852" w:rsidRDefault="00412F31" w:rsidP="005B5E5D">
            <w:pPr>
              <w:pStyle w:val="TAC"/>
              <w:rPr>
                <w:ins w:id="5467" w:author="1830" w:date="2024-04-15T12:50:00Z"/>
                <w:lang w:eastAsia="zh-CN"/>
              </w:rPr>
            </w:pPr>
            <w:ins w:id="5468" w:author="1830" w:date="2024-04-15T12:50:00Z">
              <w:r w:rsidRPr="00632852">
                <w:rPr>
                  <w:lang w:eastAsia="zh-CN"/>
                </w:rPr>
                <w:t>N/A</w:t>
              </w:r>
            </w:ins>
          </w:p>
        </w:tc>
        <w:tc>
          <w:tcPr>
            <w:tcW w:w="1440" w:type="dxa"/>
            <w:tcBorders>
              <w:top w:val="single" w:sz="6" w:space="0" w:color="auto"/>
              <w:left w:val="single" w:sz="6" w:space="0" w:color="auto"/>
              <w:bottom w:val="single" w:sz="4" w:space="0" w:color="auto"/>
              <w:right w:val="single" w:sz="6" w:space="0" w:color="auto"/>
            </w:tcBorders>
            <w:hideMark/>
          </w:tcPr>
          <w:p w14:paraId="753A011C" w14:textId="77777777" w:rsidR="00412F31" w:rsidRPr="00632852" w:rsidRDefault="00412F31" w:rsidP="005B5E5D">
            <w:pPr>
              <w:pStyle w:val="TAC"/>
              <w:rPr>
                <w:ins w:id="5469" w:author="1830" w:date="2024-04-15T12:50:00Z"/>
              </w:rPr>
            </w:pPr>
            <w:ins w:id="5470" w:author="1830" w:date="2024-04-15T12:50:00Z">
              <w:r w:rsidRPr="00632852">
                <w:t>-70</w:t>
              </w:r>
            </w:ins>
          </w:p>
        </w:tc>
        <w:tc>
          <w:tcPr>
            <w:tcW w:w="1440" w:type="dxa"/>
            <w:tcBorders>
              <w:top w:val="single" w:sz="6" w:space="0" w:color="auto"/>
              <w:left w:val="single" w:sz="6" w:space="0" w:color="auto"/>
              <w:bottom w:val="single" w:sz="4" w:space="0" w:color="auto"/>
              <w:right w:val="single" w:sz="4" w:space="0" w:color="auto"/>
            </w:tcBorders>
            <w:hideMark/>
          </w:tcPr>
          <w:p w14:paraId="4D498329" w14:textId="77777777" w:rsidR="00412F31" w:rsidRPr="00632852" w:rsidRDefault="00412F31" w:rsidP="005B5E5D">
            <w:pPr>
              <w:pStyle w:val="TAC"/>
              <w:rPr>
                <w:ins w:id="5471" w:author="1830" w:date="2024-04-15T12:50:00Z"/>
              </w:rPr>
            </w:pPr>
            <w:ins w:id="5472" w:author="1830" w:date="2024-04-15T12:50:00Z">
              <w:r w:rsidRPr="00632852">
                <w:t>-50</w:t>
              </w:r>
            </w:ins>
          </w:p>
        </w:tc>
      </w:tr>
      <w:tr w:rsidR="00412F31" w:rsidRPr="00632852" w14:paraId="35A8DB01" w14:textId="77777777" w:rsidTr="005B5E5D">
        <w:trPr>
          <w:jc w:val="center"/>
          <w:ins w:id="5473" w:author="1830" w:date="2024-04-15T12:50:00Z"/>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753A9311" w14:textId="77777777" w:rsidR="00412F31" w:rsidRPr="00632852" w:rsidRDefault="00412F31" w:rsidP="005B5E5D">
            <w:pPr>
              <w:pStyle w:val="TAN"/>
              <w:rPr>
                <w:ins w:id="5474" w:author="1830" w:date="2024-04-15T12:50:00Z"/>
              </w:rPr>
            </w:pPr>
            <w:ins w:id="5475" w:author="1830" w:date="2024-04-15T12:50:00Z">
              <w:r w:rsidRPr="00632852">
                <w:t>NOTE 1:</w:t>
              </w:r>
              <w:r w:rsidRPr="00632852">
                <w:tab/>
                <w:t>Io is assumed to have constant EPRE across the bandwidth.</w:t>
              </w:r>
            </w:ins>
          </w:p>
          <w:p w14:paraId="6328F76C" w14:textId="77777777" w:rsidR="00412F31" w:rsidRPr="00632852" w:rsidRDefault="00412F31" w:rsidP="005B5E5D">
            <w:pPr>
              <w:pStyle w:val="TAN"/>
              <w:rPr>
                <w:ins w:id="5476" w:author="1830" w:date="2024-04-15T12:50:00Z"/>
              </w:rPr>
            </w:pPr>
            <w:ins w:id="5477" w:author="1830" w:date="2024-04-15T12:50:00Z">
              <w:r w:rsidRPr="00632852">
                <w:t>NOTE 2:</w:t>
              </w:r>
              <w:r w:rsidRPr="00632852">
                <w:tab/>
                <w:t>NR operating band groups in FR1 are as defined in clause 3A.4.1.</w:t>
              </w:r>
            </w:ins>
          </w:p>
        </w:tc>
      </w:tr>
    </w:tbl>
    <w:p w14:paraId="29E67701" w14:textId="77777777" w:rsidR="00412F31" w:rsidRPr="00632852" w:rsidRDefault="00412F31" w:rsidP="00412F31">
      <w:pPr>
        <w:rPr>
          <w:ins w:id="5478" w:author="1830" w:date="2024-04-15T12:50:00Z"/>
          <w:rFonts w:eastAsia="SimSun"/>
          <w:lang w:val="en-US" w:eastAsia="zh-CN"/>
        </w:rPr>
      </w:pPr>
    </w:p>
    <w:p w14:paraId="09701957" w14:textId="77777777" w:rsidR="00412F31" w:rsidRPr="00632852" w:rsidRDefault="00412F31" w:rsidP="00412F31">
      <w:pPr>
        <w:rPr>
          <w:ins w:id="5479" w:author="1830" w:date="2024-04-15T12:50:00Z"/>
          <w:rFonts w:cs="v4.2.0"/>
        </w:rPr>
      </w:pPr>
      <w:ins w:id="5480" w:author="1830" w:date="2024-04-15T12:50:00Z">
        <w:r w:rsidRPr="00632852">
          <w:rPr>
            <w:rFonts w:cs="v4.2.0"/>
          </w:rPr>
          <w:t>The reporting range of SS-RSRP and CSI-RSRP for L3 reporting is defined from -1</w:t>
        </w:r>
        <w:r w:rsidRPr="00632852">
          <w:rPr>
            <w:rFonts w:cs="v4.2.0"/>
            <w:lang w:eastAsia="zh-CN"/>
          </w:rPr>
          <w:t>56</w:t>
        </w:r>
        <w:r w:rsidRPr="00632852">
          <w:rPr>
            <w:rFonts w:cs="v4.2.0"/>
          </w:rPr>
          <w:t xml:space="preserve"> dBm to -31 dBm with 1 dB resolution. The reporting range of SS-RSRP and CSI-RSRP for L1 reporting is defined from -140 to -44 dBm with 1 dB resolution.</w:t>
        </w:r>
      </w:ins>
    </w:p>
    <w:p w14:paraId="2C88C605" w14:textId="77777777" w:rsidR="00412F31" w:rsidRPr="00632852" w:rsidRDefault="00412F31" w:rsidP="00412F31">
      <w:pPr>
        <w:rPr>
          <w:ins w:id="5481" w:author="1830" w:date="2024-04-15T12:50:00Z"/>
          <w:rFonts w:eastAsia="SimSun"/>
          <w:lang w:val="en-US" w:eastAsia="zh-CN"/>
          <w:rPrChange w:id="5482" w:author="Ivan Cheng (鄭宜樺)" w:date="2024-02-25T10:44:00Z">
            <w:rPr>
              <w:ins w:id="5483" w:author="1830" w:date="2024-04-15T12:50:00Z"/>
              <w:lang w:val="en-US" w:eastAsia="zh-CN"/>
            </w:rPr>
          </w:rPrChange>
        </w:rPr>
      </w:pPr>
      <w:ins w:id="5484" w:author="1830" w:date="2024-04-15T12:50:00Z">
        <w:r w:rsidRPr="00632852">
          <w:rPr>
            <w:rFonts w:cs="v4.2.0"/>
          </w:rPr>
          <w:t>The mapping of measured quantity is defined in Table 4.7.8.0.1-2. The range in the signalling may be larger than the guaranteed accuracy range.</w:t>
        </w:r>
      </w:ins>
    </w:p>
    <w:p w14:paraId="16217620" w14:textId="77777777" w:rsidR="00412F31" w:rsidRPr="00632852" w:rsidRDefault="00412F31" w:rsidP="00412F31">
      <w:pPr>
        <w:rPr>
          <w:ins w:id="5485" w:author="1830" w:date="2024-04-15T12:50:00Z"/>
          <w:lang w:eastAsia="sv-SE"/>
        </w:rPr>
      </w:pPr>
      <w:ins w:id="5486" w:author="1830" w:date="2024-04-15T12:50:00Z">
        <w:r w:rsidRPr="00632852">
          <w:rPr>
            <w:lang w:eastAsia="sv-SE"/>
          </w:rPr>
          <w:t>The normative reference for this requirement is TS 38.133 [6] clauses 10.1.4.3.1 and 10.1.6.</w:t>
        </w:r>
      </w:ins>
    </w:p>
    <w:p w14:paraId="1CBD67F8" w14:textId="77777777" w:rsidR="00412F31" w:rsidRPr="00632852" w:rsidRDefault="00412F31" w:rsidP="00412F31">
      <w:pPr>
        <w:pStyle w:val="Heading5"/>
        <w:keepNext w:val="0"/>
        <w:keepLines w:val="0"/>
        <w:rPr>
          <w:ins w:id="5487" w:author="1830" w:date="2024-04-15T12:50:00Z"/>
          <w:lang w:eastAsia="sv-SE"/>
        </w:rPr>
      </w:pPr>
      <w:ins w:id="5488" w:author="1830" w:date="2024-04-15T12:50:00Z">
        <w:r w:rsidRPr="00632852">
          <w:rPr>
            <w:lang w:eastAsia="sv-SE"/>
          </w:rPr>
          <w:t>4.7.8.0.4</w:t>
        </w:r>
        <w:r w:rsidRPr="00632852">
          <w:rPr>
            <w:lang w:eastAsia="sv-SE"/>
          </w:rPr>
          <w:tab/>
          <w:t>Inter-frequency relative CSI-RSRP measurement accuracy requirements</w:t>
        </w:r>
      </w:ins>
    </w:p>
    <w:p w14:paraId="294A4D5E" w14:textId="77777777" w:rsidR="00412F31" w:rsidRPr="00632852" w:rsidRDefault="00412F31" w:rsidP="00412F31">
      <w:pPr>
        <w:rPr>
          <w:ins w:id="5489" w:author="1830" w:date="2024-04-15T12:50:00Z"/>
          <w:rFonts w:cs="v4.2.0"/>
        </w:rPr>
      </w:pPr>
      <w:ins w:id="5490" w:author="1830" w:date="2024-04-15T12:50:00Z">
        <w:r w:rsidRPr="00632852">
          <w:rPr>
            <w:rFonts w:cs="v4.2.0"/>
          </w:rPr>
          <w:t xml:space="preserve">The relative accuracy of </w:t>
        </w:r>
        <w:r w:rsidRPr="00632852">
          <w:rPr>
            <w:rFonts w:cs="v4.2.0"/>
            <w:lang w:eastAsia="zh-CN"/>
          </w:rPr>
          <w:t>CSI-RSRP</w:t>
        </w:r>
        <w:r w:rsidRPr="00632852">
          <w:rPr>
            <w:rFonts w:cs="v4.2.0"/>
          </w:rPr>
          <w:t xml:space="preserve"> in inter frequency case is defined as the CSI-RSRP measured from one cell on a frequency in FR1compared to the CSI-RSRP measured from another cell on a different frequency in FR1.</w:t>
        </w:r>
      </w:ins>
    </w:p>
    <w:p w14:paraId="2286D270" w14:textId="77777777" w:rsidR="00412F31" w:rsidRPr="00632852" w:rsidRDefault="00412F31" w:rsidP="00412F31">
      <w:pPr>
        <w:rPr>
          <w:ins w:id="5491" w:author="1830" w:date="2024-04-15T12:50:00Z"/>
          <w:rFonts w:cs="v4.2.0"/>
        </w:rPr>
      </w:pPr>
      <w:ins w:id="5492" w:author="1830" w:date="2024-04-15T12:50:00Z">
        <w:r w:rsidRPr="00632852">
          <w:rPr>
            <w:rFonts w:cs="v4.2.0"/>
          </w:rPr>
          <w:t>The accuracy requirements in Table 4</w:t>
        </w:r>
        <w:r w:rsidRPr="00632852">
          <w:rPr>
            <w:rFonts w:cs="v4.2.0"/>
            <w:lang w:eastAsia="zh-CN"/>
          </w:rPr>
          <w:t>.7.8.0.4</w:t>
        </w:r>
        <w:r w:rsidRPr="00632852">
          <w:rPr>
            <w:rFonts w:cs="v4.2.0"/>
          </w:rPr>
          <w:t>-1 are valid under the following conditions:</w:t>
        </w:r>
      </w:ins>
    </w:p>
    <w:p w14:paraId="2943CA83" w14:textId="77777777" w:rsidR="00412F31" w:rsidRPr="00632852" w:rsidRDefault="00412F31" w:rsidP="00412F31">
      <w:pPr>
        <w:pStyle w:val="B10"/>
        <w:rPr>
          <w:ins w:id="5493" w:author="1830" w:date="2024-04-15T12:50:00Z"/>
          <w:lang w:eastAsia="zh-CN"/>
        </w:rPr>
      </w:pPr>
      <w:ins w:id="5494" w:author="1830" w:date="2024-04-15T12:50:00Z">
        <w:r w:rsidRPr="00632852">
          <w:t>-</w:t>
        </w:r>
        <w:r w:rsidRPr="00632852">
          <w:tab/>
          <w:t>Conditions defined in clause 7.3 of TS 38.101-1 [2] Clause 7.3 for reference sensitivity are fulfilled.</w:t>
        </w:r>
      </w:ins>
    </w:p>
    <w:p w14:paraId="28BCC36E" w14:textId="77777777" w:rsidR="00412F31" w:rsidRPr="00632852" w:rsidRDefault="00412F31" w:rsidP="00412F31">
      <w:pPr>
        <w:pStyle w:val="B10"/>
        <w:rPr>
          <w:ins w:id="5495" w:author="1830" w:date="2024-04-15T12:50:00Z"/>
        </w:rPr>
      </w:pPr>
      <w:ins w:id="5496" w:author="1830" w:date="2024-04-15T12:50:00Z">
        <w:r w:rsidRPr="00632852">
          <w:t>-</w:t>
        </w:r>
        <w:r w:rsidRPr="00632852">
          <w:tab/>
          <w:t xml:space="preserve">Conditions for inter-frequency measurements are fulfilled according to Annex B.2.3 for a corresponding Band </w:t>
        </w:r>
        <w:r w:rsidRPr="00632852">
          <w:rPr>
            <w:rFonts w:cs="v4.2.0"/>
            <w:lang w:eastAsia="ko-KR"/>
          </w:rPr>
          <w:t>for each relevant SSB</w:t>
        </w:r>
        <w:r w:rsidRPr="00632852">
          <w:t>.</w:t>
        </w:r>
      </w:ins>
    </w:p>
    <w:p w14:paraId="6CA22382" w14:textId="77777777" w:rsidR="00412F31" w:rsidRPr="00632852" w:rsidRDefault="00412F31" w:rsidP="00412F31">
      <w:pPr>
        <w:pStyle w:val="B10"/>
        <w:rPr>
          <w:ins w:id="5497" w:author="1830" w:date="2024-04-15T12:50:00Z"/>
        </w:rPr>
      </w:pPr>
      <w:ins w:id="5498" w:author="1830" w:date="2024-04-15T12:50:00Z">
        <w:r w:rsidRPr="00632852">
          <w:t>-</w:t>
        </w:r>
        <w:r w:rsidRPr="00632852">
          <w:tab/>
          <w:t xml:space="preserve">Conditions for inter-frequency measurements are fulfilled according to Annex B.2.9 for a corresponding Band </w:t>
        </w:r>
        <w:r w:rsidRPr="00632852">
          <w:rPr>
            <w:rFonts w:cs="v4.2.0"/>
            <w:lang w:eastAsia="ko-KR"/>
          </w:rPr>
          <w:t>for each relevant CSI-RS to be measured.</w:t>
        </w:r>
      </w:ins>
    </w:p>
    <w:p w14:paraId="2339162F" w14:textId="77777777" w:rsidR="00412F31" w:rsidRPr="00632852" w:rsidRDefault="00412F31" w:rsidP="00412F31">
      <w:pPr>
        <w:pStyle w:val="B10"/>
        <w:rPr>
          <w:ins w:id="5499" w:author="1830" w:date="2024-04-15T12:50:00Z"/>
          <w:lang w:eastAsia="zh-CN"/>
        </w:rPr>
      </w:pPr>
      <w:ins w:id="5500" w:author="1830" w:date="2024-04-15T12:50:00Z">
        <w:r w:rsidRPr="00632852">
          <w:rPr>
            <w:rFonts w:hint="eastAsia"/>
            <w:lang w:eastAsia="zh-CN"/>
          </w:rPr>
          <w:t>-</w:t>
        </w:r>
        <w:r w:rsidRPr="00632852">
          <w:tab/>
          <w:t xml:space="preserve">The bandwidth of CSI-RS is 48 PRBs and the density is 3. The performance with larger bandwidth of CSI-RS is equal to or better than the accuracy requirements in Table 4.7.8.0.4-1. </w:t>
        </w:r>
      </w:ins>
    </w:p>
    <w:p w14:paraId="6014C889" w14:textId="77777777" w:rsidR="00412F31" w:rsidRPr="00632852" w:rsidRDefault="00412F31" w:rsidP="00412F31">
      <w:pPr>
        <w:pStyle w:val="B10"/>
        <w:rPr>
          <w:ins w:id="5501" w:author="1830" w:date="2024-04-15T12:50:00Z"/>
        </w:rPr>
      </w:pPr>
      <w:ins w:id="5502" w:author="1830" w:date="2024-04-15T12:50:00Z">
        <w:r w:rsidRPr="00632852">
          <w:t>-</w:t>
        </w:r>
        <w:r w:rsidRPr="00632852">
          <w:tab/>
        </w:r>
        <w:r w:rsidRPr="00632852">
          <w:rPr>
            <w:rFonts w:hint="eastAsia"/>
            <w:lang w:eastAsia="zh-CN"/>
          </w:rPr>
          <w:t>The</w:t>
        </w:r>
        <w:r w:rsidRPr="00632852">
          <w:t xml:space="preserve"> timing offset between the reference measurement timing and the target CSI-RS in one layer is no larger than CP.</w:t>
        </w:r>
      </w:ins>
    </w:p>
    <w:p w14:paraId="185E2A35" w14:textId="77777777" w:rsidR="00412F31" w:rsidRPr="00632852" w:rsidRDefault="00412F31" w:rsidP="00412F31">
      <w:pPr>
        <w:pStyle w:val="B2"/>
        <w:rPr>
          <w:ins w:id="5503" w:author="1830" w:date="2024-04-15T12:50:00Z"/>
          <w:lang w:eastAsia="zh-CN"/>
        </w:rPr>
      </w:pPr>
      <w:ins w:id="5504" w:author="1830" w:date="2024-04-15T12:50:00Z">
        <w:r w:rsidRPr="00632852">
          <w:rPr>
            <w:rFonts w:hint="eastAsia"/>
            <w:lang w:eastAsia="zh-CN"/>
          </w:rPr>
          <w:t>•</w:t>
        </w:r>
        <w:r w:rsidRPr="00632852">
          <w:rPr>
            <w:lang w:eastAsia="zh-CN"/>
          </w:rPr>
          <w:tab/>
          <w:t xml:space="preserve">Note: The reference measurement timing for one layer for inter-frequency measurement is </w:t>
        </w:r>
        <w:r w:rsidRPr="00632852">
          <w:rPr>
            <w:rFonts w:hint="eastAsia"/>
            <w:lang w:eastAsia="zh-CN"/>
          </w:rPr>
          <w:t>u</w:t>
        </w:r>
        <w:r w:rsidRPr="00632852">
          <w:rPr>
            <w:lang w:eastAsia="zh-CN"/>
          </w:rPr>
          <w:t>p to UE implementation and shall be based on the timing of one of the target cells.</w:t>
        </w:r>
      </w:ins>
    </w:p>
    <w:p w14:paraId="6F85DF16" w14:textId="77777777" w:rsidR="00412F31" w:rsidRPr="00632852" w:rsidRDefault="00412F31" w:rsidP="00412F31">
      <w:pPr>
        <w:pStyle w:val="B10"/>
        <w:rPr>
          <w:ins w:id="5505" w:author="1830" w:date="2024-04-15T12:50:00Z"/>
        </w:rPr>
      </w:pPr>
      <w:ins w:id="5506" w:author="1830" w:date="2024-04-15T12:50:00Z">
        <w:r w:rsidRPr="00632852">
          <w:t>-</w:t>
        </w:r>
        <w:r w:rsidRPr="00632852">
          <w:tab/>
          <w:t>|CSI_RP1</w:t>
        </w:r>
        <w:r w:rsidRPr="00632852">
          <w:rPr>
            <w:vertAlign w:val="subscript"/>
          </w:rPr>
          <w:t>dBm</w:t>
        </w:r>
        <w:r w:rsidRPr="00632852">
          <w:t xml:space="preserve"> - CSI_RP2</w:t>
        </w:r>
        <w:r w:rsidRPr="00632852">
          <w:rPr>
            <w:vertAlign w:val="subscript"/>
          </w:rPr>
          <w:t>dBm</w:t>
        </w:r>
        <w:r w:rsidRPr="00632852">
          <w:t>| ≤ 27 dB</w:t>
        </w:r>
        <w:r w:rsidRPr="00632852">
          <w:rPr>
            <w:noProof/>
            <w:lang w:val="en-US" w:eastAsia="zh-CN"/>
          </w:rPr>
          <w:t xml:space="preserve"> </w:t>
        </w:r>
      </w:ins>
    </w:p>
    <w:p w14:paraId="7DCC32CB" w14:textId="77777777" w:rsidR="00412F31" w:rsidRPr="00632852" w:rsidRDefault="00412F31" w:rsidP="00412F31">
      <w:pPr>
        <w:pStyle w:val="B10"/>
        <w:rPr>
          <w:ins w:id="5507" w:author="1830" w:date="2024-04-15T12:50:00Z"/>
        </w:rPr>
      </w:pPr>
      <w:ins w:id="5508" w:author="1830" w:date="2024-04-15T12:50:00Z">
        <w:r w:rsidRPr="00632852">
          <w:t>-</w:t>
        </w:r>
        <w:r w:rsidRPr="00632852">
          <w:tab/>
          <w:t xml:space="preserve">|Channel 1_Io </w:t>
        </w:r>
        <w:r w:rsidRPr="00632852">
          <w:noBreakHyphen/>
          <w:t xml:space="preserve">Channel 2_Io | </w:t>
        </w:r>
        <w:r w:rsidRPr="00632852">
          <w:sym w:font="Symbol" w:char="F0A3"/>
        </w:r>
        <w:r w:rsidRPr="00632852">
          <w:t xml:space="preserve"> 20 dB</w:t>
        </w:r>
      </w:ins>
    </w:p>
    <w:p w14:paraId="1DC593DA" w14:textId="77777777" w:rsidR="00412F31" w:rsidRPr="00632852" w:rsidRDefault="00412F31" w:rsidP="00412F31">
      <w:pPr>
        <w:pStyle w:val="TH"/>
        <w:rPr>
          <w:ins w:id="5509" w:author="1830" w:date="2024-04-15T12:50:00Z"/>
        </w:rPr>
      </w:pPr>
      <w:ins w:id="5510" w:author="1830" w:date="2024-04-15T12:50:00Z">
        <w:r w:rsidRPr="00632852">
          <w:t xml:space="preserve">Table 4.7.8.0.4-1: CSI-RSRP Inter frequency relative accuracy in FR1 </w:t>
        </w:r>
      </w:ins>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412F31" w:rsidRPr="00632852" w14:paraId="5565A58F" w14:textId="77777777" w:rsidTr="005B5E5D">
        <w:trPr>
          <w:jc w:val="center"/>
          <w:ins w:id="5511" w:author="1830" w:date="2024-04-15T12:50:00Z"/>
        </w:trPr>
        <w:tc>
          <w:tcPr>
            <w:tcW w:w="2055" w:type="dxa"/>
            <w:gridSpan w:val="2"/>
            <w:tcBorders>
              <w:top w:val="single" w:sz="4" w:space="0" w:color="auto"/>
              <w:left w:val="single" w:sz="4" w:space="0" w:color="auto"/>
              <w:bottom w:val="single" w:sz="6" w:space="0" w:color="auto"/>
              <w:right w:val="single" w:sz="6" w:space="0" w:color="auto"/>
            </w:tcBorders>
            <w:vAlign w:val="center"/>
            <w:hideMark/>
          </w:tcPr>
          <w:p w14:paraId="3FC5E0A5" w14:textId="77777777" w:rsidR="00412F31" w:rsidRPr="00632852" w:rsidRDefault="00412F31" w:rsidP="005B5E5D">
            <w:pPr>
              <w:pStyle w:val="TAH"/>
              <w:rPr>
                <w:ins w:id="5512" w:author="1830" w:date="2024-04-15T12:50:00Z"/>
              </w:rPr>
            </w:pPr>
            <w:ins w:id="5513" w:author="1830" w:date="2024-04-15T12:50:00Z">
              <w:r w:rsidRPr="00632852">
                <w:t>Accuracy</w:t>
              </w:r>
            </w:ins>
          </w:p>
        </w:tc>
        <w:tc>
          <w:tcPr>
            <w:tcW w:w="8117" w:type="dxa"/>
            <w:gridSpan w:val="7"/>
            <w:tcBorders>
              <w:top w:val="single" w:sz="4" w:space="0" w:color="auto"/>
              <w:left w:val="single" w:sz="6" w:space="0" w:color="auto"/>
              <w:bottom w:val="single" w:sz="6" w:space="0" w:color="auto"/>
              <w:right w:val="single" w:sz="4" w:space="0" w:color="auto"/>
            </w:tcBorders>
            <w:vAlign w:val="center"/>
            <w:hideMark/>
          </w:tcPr>
          <w:p w14:paraId="2547FA9A" w14:textId="77777777" w:rsidR="00412F31" w:rsidRPr="00632852" w:rsidRDefault="00412F31" w:rsidP="005B5E5D">
            <w:pPr>
              <w:pStyle w:val="TAH"/>
              <w:rPr>
                <w:ins w:id="5514" w:author="1830" w:date="2024-04-15T12:50:00Z"/>
              </w:rPr>
            </w:pPr>
            <w:ins w:id="5515" w:author="1830" w:date="2024-04-15T12:50:00Z">
              <w:r w:rsidRPr="00632852">
                <w:t>Conditions</w:t>
              </w:r>
            </w:ins>
          </w:p>
        </w:tc>
      </w:tr>
      <w:tr w:rsidR="00412F31" w:rsidRPr="00632852" w14:paraId="0D34A4E9" w14:textId="77777777" w:rsidTr="005B5E5D">
        <w:trPr>
          <w:jc w:val="center"/>
          <w:ins w:id="5516" w:author="1830" w:date="2024-04-15T12:50:00Z"/>
        </w:trPr>
        <w:tc>
          <w:tcPr>
            <w:tcW w:w="1029" w:type="dxa"/>
            <w:tcBorders>
              <w:top w:val="single" w:sz="6" w:space="0" w:color="auto"/>
              <w:left w:val="single" w:sz="4" w:space="0" w:color="auto"/>
              <w:bottom w:val="nil"/>
              <w:right w:val="single" w:sz="6" w:space="0" w:color="auto"/>
            </w:tcBorders>
            <w:vAlign w:val="center"/>
            <w:hideMark/>
          </w:tcPr>
          <w:p w14:paraId="378D40F5" w14:textId="77777777" w:rsidR="00412F31" w:rsidRPr="00632852" w:rsidRDefault="00412F31" w:rsidP="005B5E5D">
            <w:pPr>
              <w:pStyle w:val="TAH"/>
              <w:rPr>
                <w:ins w:id="5517" w:author="1830" w:date="2024-04-15T12:50:00Z"/>
              </w:rPr>
            </w:pPr>
            <w:ins w:id="5518" w:author="1830" w:date="2024-04-15T12:50:00Z">
              <w:r w:rsidRPr="00632852">
                <w:t>Normal condition</w:t>
              </w:r>
            </w:ins>
          </w:p>
        </w:tc>
        <w:tc>
          <w:tcPr>
            <w:tcW w:w="1026" w:type="dxa"/>
            <w:tcBorders>
              <w:top w:val="single" w:sz="6" w:space="0" w:color="auto"/>
              <w:left w:val="single" w:sz="6" w:space="0" w:color="auto"/>
              <w:bottom w:val="nil"/>
              <w:right w:val="single" w:sz="6" w:space="0" w:color="auto"/>
            </w:tcBorders>
            <w:vAlign w:val="center"/>
            <w:hideMark/>
          </w:tcPr>
          <w:p w14:paraId="4101C0F5" w14:textId="77777777" w:rsidR="00412F31" w:rsidRPr="00632852" w:rsidRDefault="00412F31" w:rsidP="005B5E5D">
            <w:pPr>
              <w:pStyle w:val="TAH"/>
              <w:rPr>
                <w:ins w:id="5519" w:author="1830" w:date="2024-04-15T12:50:00Z"/>
              </w:rPr>
            </w:pPr>
            <w:ins w:id="5520" w:author="1830" w:date="2024-04-15T12:50:00Z">
              <w:r w:rsidRPr="00632852">
                <w:t>Extreme condition</w:t>
              </w:r>
            </w:ins>
          </w:p>
        </w:tc>
        <w:tc>
          <w:tcPr>
            <w:tcW w:w="798" w:type="dxa"/>
            <w:tcBorders>
              <w:top w:val="single" w:sz="6" w:space="0" w:color="auto"/>
              <w:left w:val="single" w:sz="6" w:space="0" w:color="auto"/>
              <w:bottom w:val="nil"/>
              <w:right w:val="single" w:sz="6" w:space="0" w:color="auto"/>
            </w:tcBorders>
            <w:vAlign w:val="center"/>
            <w:hideMark/>
          </w:tcPr>
          <w:p w14:paraId="7B545B8E" w14:textId="77777777" w:rsidR="00412F31" w:rsidRPr="00632852" w:rsidRDefault="00412F31" w:rsidP="005B5E5D">
            <w:pPr>
              <w:pStyle w:val="TAH"/>
              <w:rPr>
                <w:ins w:id="5521" w:author="1830" w:date="2024-04-15T12:50:00Z"/>
              </w:rPr>
            </w:pPr>
            <w:ins w:id="5522" w:author="1830" w:date="2024-04-15T12:50:00Z">
              <w:r w:rsidRPr="00632852">
                <w:t>CSI-RS Ês/Iot</w:t>
              </w:r>
              <w:r w:rsidRPr="00632852">
                <w:rPr>
                  <w:vertAlign w:val="superscript"/>
                </w:rPr>
                <w:t xml:space="preserve"> Note 2</w:t>
              </w:r>
            </w:ins>
          </w:p>
        </w:tc>
        <w:tc>
          <w:tcPr>
            <w:tcW w:w="7319" w:type="dxa"/>
            <w:gridSpan w:val="6"/>
            <w:tcBorders>
              <w:top w:val="single" w:sz="6" w:space="0" w:color="auto"/>
              <w:left w:val="single" w:sz="6" w:space="0" w:color="auto"/>
              <w:bottom w:val="single" w:sz="6" w:space="0" w:color="auto"/>
              <w:right w:val="single" w:sz="4" w:space="0" w:color="auto"/>
            </w:tcBorders>
            <w:vAlign w:val="center"/>
            <w:hideMark/>
          </w:tcPr>
          <w:p w14:paraId="6E494DA5" w14:textId="77777777" w:rsidR="00412F31" w:rsidRPr="00632852" w:rsidRDefault="00412F31" w:rsidP="005B5E5D">
            <w:pPr>
              <w:pStyle w:val="TAH"/>
              <w:rPr>
                <w:ins w:id="5523" w:author="1830" w:date="2024-04-15T12:50:00Z"/>
              </w:rPr>
            </w:pPr>
            <w:ins w:id="5524" w:author="1830" w:date="2024-04-15T12:50:00Z">
              <w:r w:rsidRPr="00632852">
                <w:t>Io</w:t>
              </w:r>
              <w:r w:rsidRPr="00632852">
                <w:rPr>
                  <w:vertAlign w:val="superscript"/>
                </w:rPr>
                <w:t xml:space="preserve"> Note 1</w:t>
              </w:r>
              <w:r w:rsidRPr="00632852">
                <w:t xml:space="preserve"> range</w:t>
              </w:r>
            </w:ins>
          </w:p>
        </w:tc>
      </w:tr>
      <w:tr w:rsidR="00412F31" w:rsidRPr="00632852" w14:paraId="777DB334" w14:textId="77777777" w:rsidTr="005B5E5D">
        <w:trPr>
          <w:jc w:val="center"/>
          <w:ins w:id="5525" w:author="1830" w:date="2024-04-15T12:50:00Z"/>
        </w:trPr>
        <w:tc>
          <w:tcPr>
            <w:tcW w:w="1029" w:type="dxa"/>
            <w:tcBorders>
              <w:top w:val="nil"/>
              <w:left w:val="single" w:sz="4" w:space="0" w:color="auto"/>
              <w:bottom w:val="single" w:sz="6" w:space="0" w:color="auto"/>
              <w:right w:val="single" w:sz="6" w:space="0" w:color="auto"/>
            </w:tcBorders>
            <w:vAlign w:val="center"/>
          </w:tcPr>
          <w:p w14:paraId="37A73CC3" w14:textId="77777777" w:rsidR="00412F31" w:rsidRPr="00632852" w:rsidRDefault="00412F31" w:rsidP="005B5E5D">
            <w:pPr>
              <w:pStyle w:val="TAH"/>
              <w:rPr>
                <w:ins w:id="5526" w:author="1830" w:date="2024-04-15T12:50:00Z"/>
              </w:rPr>
            </w:pPr>
          </w:p>
        </w:tc>
        <w:tc>
          <w:tcPr>
            <w:tcW w:w="1026" w:type="dxa"/>
            <w:tcBorders>
              <w:top w:val="nil"/>
              <w:left w:val="single" w:sz="6" w:space="0" w:color="auto"/>
              <w:bottom w:val="single" w:sz="6" w:space="0" w:color="auto"/>
              <w:right w:val="single" w:sz="6" w:space="0" w:color="auto"/>
            </w:tcBorders>
            <w:vAlign w:val="center"/>
          </w:tcPr>
          <w:p w14:paraId="25D2CE92" w14:textId="77777777" w:rsidR="00412F31" w:rsidRPr="00632852" w:rsidRDefault="00412F31" w:rsidP="005B5E5D">
            <w:pPr>
              <w:pStyle w:val="TAH"/>
              <w:rPr>
                <w:ins w:id="5527" w:author="1830" w:date="2024-04-15T12:50:00Z"/>
              </w:rPr>
            </w:pPr>
          </w:p>
        </w:tc>
        <w:tc>
          <w:tcPr>
            <w:tcW w:w="798" w:type="dxa"/>
            <w:tcBorders>
              <w:top w:val="nil"/>
              <w:left w:val="single" w:sz="6" w:space="0" w:color="auto"/>
              <w:bottom w:val="single" w:sz="6" w:space="0" w:color="auto"/>
              <w:right w:val="single" w:sz="6" w:space="0" w:color="auto"/>
            </w:tcBorders>
            <w:vAlign w:val="center"/>
          </w:tcPr>
          <w:p w14:paraId="234B86B1" w14:textId="77777777" w:rsidR="00412F31" w:rsidRPr="00632852" w:rsidRDefault="00412F31" w:rsidP="005B5E5D">
            <w:pPr>
              <w:pStyle w:val="TAH"/>
              <w:rPr>
                <w:ins w:id="5528" w:author="1830" w:date="2024-04-15T12:50:00Z"/>
              </w:rPr>
            </w:pPr>
          </w:p>
        </w:tc>
        <w:tc>
          <w:tcPr>
            <w:tcW w:w="1958" w:type="dxa"/>
            <w:tcBorders>
              <w:top w:val="single" w:sz="6" w:space="0" w:color="auto"/>
              <w:left w:val="single" w:sz="6" w:space="0" w:color="auto"/>
              <w:bottom w:val="single" w:sz="6" w:space="0" w:color="auto"/>
              <w:right w:val="single" w:sz="4" w:space="0" w:color="auto"/>
            </w:tcBorders>
            <w:vAlign w:val="center"/>
            <w:hideMark/>
          </w:tcPr>
          <w:p w14:paraId="237AEB00" w14:textId="77777777" w:rsidR="00412F31" w:rsidRPr="00632852" w:rsidRDefault="00412F31" w:rsidP="005B5E5D">
            <w:pPr>
              <w:pStyle w:val="TAH"/>
              <w:rPr>
                <w:ins w:id="5529" w:author="1830" w:date="2024-04-15T12:50:00Z"/>
              </w:rPr>
            </w:pPr>
            <w:ins w:id="5530" w:author="1830" w:date="2024-04-15T12:50:00Z">
              <w:r w:rsidRPr="00632852">
                <w:t>NR operating band groups</w:t>
              </w:r>
              <w:r w:rsidRPr="00632852">
                <w:rPr>
                  <w:vertAlign w:val="superscript"/>
                </w:rPr>
                <w:t xml:space="preserve"> Note 4</w:t>
              </w:r>
            </w:ins>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3D962967" w14:textId="77777777" w:rsidR="00412F31" w:rsidRPr="00632852" w:rsidRDefault="00412F31" w:rsidP="005B5E5D">
            <w:pPr>
              <w:pStyle w:val="TAH"/>
              <w:rPr>
                <w:ins w:id="5531" w:author="1830" w:date="2024-04-15T12:50:00Z"/>
              </w:rPr>
            </w:pPr>
            <w:ins w:id="5532" w:author="1830" w:date="2024-04-15T12:50:00Z">
              <w:r w:rsidRPr="00632852">
                <w:t>Minimum Io</w:t>
              </w:r>
            </w:ins>
          </w:p>
        </w:tc>
        <w:tc>
          <w:tcPr>
            <w:tcW w:w="1440" w:type="dxa"/>
            <w:tcBorders>
              <w:top w:val="single" w:sz="4" w:space="0" w:color="auto"/>
              <w:left w:val="single" w:sz="6" w:space="0" w:color="auto"/>
              <w:bottom w:val="single" w:sz="6" w:space="0" w:color="auto"/>
              <w:right w:val="single" w:sz="4" w:space="0" w:color="auto"/>
            </w:tcBorders>
            <w:vAlign w:val="center"/>
            <w:hideMark/>
          </w:tcPr>
          <w:p w14:paraId="44BF3C6B" w14:textId="77777777" w:rsidR="00412F31" w:rsidRPr="00632852" w:rsidRDefault="00412F31" w:rsidP="005B5E5D">
            <w:pPr>
              <w:pStyle w:val="TAH"/>
              <w:rPr>
                <w:ins w:id="5533" w:author="1830" w:date="2024-04-15T12:50:00Z"/>
              </w:rPr>
            </w:pPr>
            <w:ins w:id="5534" w:author="1830" w:date="2024-04-15T12:50:00Z">
              <w:r w:rsidRPr="00632852">
                <w:t>Maximum Io</w:t>
              </w:r>
            </w:ins>
          </w:p>
        </w:tc>
      </w:tr>
      <w:tr w:rsidR="00412F31" w:rsidRPr="00632852" w14:paraId="12B49111" w14:textId="77777777" w:rsidTr="005B5E5D">
        <w:trPr>
          <w:trHeight w:val="308"/>
          <w:jc w:val="center"/>
          <w:ins w:id="5535" w:author="1830" w:date="2024-04-15T12:50:00Z"/>
        </w:trPr>
        <w:tc>
          <w:tcPr>
            <w:tcW w:w="1029" w:type="dxa"/>
            <w:tcBorders>
              <w:top w:val="single" w:sz="6" w:space="0" w:color="auto"/>
              <w:left w:val="single" w:sz="4" w:space="0" w:color="auto"/>
              <w:bottom w:val="nil"/>
              <w:right w:val="single" w:sz="6" w:space="0" w:color="auto"/>
            </w:tcBorders>
            <w:vAlign w:val="center"/>
            <w:hideMark/>
          </w:tcPr>
          <w:p w14:paraId="2C50C608" w14:textId="77777777" w:rsidR="00412F31" w:rsidRPr="00632852" w:rsidRDefault="00412F31" w:rsidP="005B5E5D">
            <w:pPr>
              <w:pStyle w:val="TAH"/>
              <w:rPr>
                <w:ins w:id="5536" w:author="1830" w:date="2024-04-15T12:50:00Z"/>
              </w:rPr>
            </w:pPr>
            <w:ins w:id="5537" w:author="1830" w:date="2024-04-15T12:50:00Z">
              <w:r w:rsidRPr="00632852">
                <w:t>dB</w:t>
              </w:r>
            </w:ins>
          </w:p>
        </w:tc>
        <w:tc>
          <w:tcPr>
            <w:tcW w:w="1026" w:type="dxa"/>
            <w:tcBorders>
              <w:top w:val="single" w:sz="6" w:space="0" w:color="auto"/>
              <w:left w:val="single" w:sz="6" w:space="0" w:color="auto"/>
              <w:bottom w:val="nil"/>
              <w:right w:val="single" w:sz="6" w:space="0" w:color="auto"/>
            </w:tcBorders>
            <w:vAlign w:val="center"/>
            <w:hideMark/>
          </w:tcPr>
          <w:p w14:paraId="31C9E95D" w14:textId="77777777" w:rsidR="00412F31" w:rsidRPr="00632852" w:rsidRDefault="00412F31" w:rsidP="005B5E5D">
            <w:pPr>
              <w:pStyle w:val="TAH"/>
              <w:rPr>
                <w:ins w:id="5538" w:author="1830" w:date="2024-04-15T12:50:00Z"/>
              </w:rPr>
            </w:pPr>
            <w:ins w:id="5539" w:author="1830" w:date="2024-04-15T12:50:00Z">
              <w:r w:rsidRPr="00632852">
                <w:t>dB</w:t>
              </w:r>
            </w:ins>
          </w:p>
        </w:tc>
        <w:tc>
          <w:tcPr>
            <w:tcW w:w="798" w:type="dxa"/>
            <w:tcBorders>
              <w:top w:val="single" w:sz="6" w:space="0" w:color="auto"/>
              <w:left w:val="single" w:sz="6" w:space="0" w:color="auto"/>
              <w:bottom w:val="nil"/>
              <w:right w:val="single" w:sz="6" w:space="0" w:color="auto"/>
            </w:tcBorders>
            <w:vAlign w:val="center"/>
            <w:hideMark/>
          </w:tcPr>
          <w:p w14:paraId="2A0A6110" w14:textId="77777777" w:rsidR="00412F31" w:rsidRPr="00632852" w:rsidRDefault="00412F31" w:rsidP="005B5E5D">
            <w:pPr>
              <w:pStyle w:val="TAH"/>
              <w:rPr>
                <w:ins w:id="5540" w:author="1830" w:date="2024-04-15T12:50:00Z"/>
              </w:rPr>
            </w:pPr>
            <w:ins w:id="5541" w:author="1830" w:date="2024-04-15T12:50:00Z">
              <w:r w:rsidRPr="00632852">
                <w:t>dB</w:t>
              </w:r>
            </w:ins>
          </w:p>
        </w:tc>
        <w:tc>
          <w:tcPr>
            <w:tcW w:w="1958" w:type="dxa"/>
            <w:tcBorders>
              <w:top w:val="single" w:sz="6" w:space="0" w:color="auto"/>
              <w:left w:val="single" w:sz="6" w:space="0" w:color="auto"/>
              <w:bottom w:val="nil"/>
              <w:right w:val="single" w:sz="4" w:space="0" w:color="auto"/>
            </w:tcBorders>
            <w:vAlign w:val="center"/>
          </w:tcPr>
          <w:p w14:paraId="6B3A7934" w14:textId="77777777" w:rsidR="00412F31" w:rsidRPr="00632852" w:rsidRDefault="00412F31" w:rsidP="005B5E5D">
            <w:pPr>
              <w:pStyle w:val="TAH"/>
              <w:rPr>
                <w:ins w:id="5542" w:author="1830" w:date="2024-04-15T12:50:00Z"/>
              </w:rPr>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D48AA4A" w14:textId="77777777" w:rsidR="00412F31" w:rsidRPr="00632852" w:rsidRDefault="00412F31" w:rsidP="005B5E5D">
            <w:pPr>
              <w:pStyle w:val="TAH"/>
              <w:rPr>
                <w:ins w:id="5543" w:author="1830" w:date="2024-04-15T12:50:00Z"/>
              </w:rPr>
            </w:pPr>
            <w:ins w:id="5544" w:author="1830" w:date="2024-04-15T12:50:00Z">
              <w:r w:rsidRPr="00632852">
                <w:rPr>
                  <w:rFonts w:cs="Arial"/>
                </w:rPr>
                <w:t xml:space="preserve">dBm / </w:t>
              </w:r>
              <w:r w:rsidRPr="00632852">
                <w:t>SCS</w:t>
              </w:r>
              <w:r w:rsidRPr="00632852">
                <w:rPr>
                  <w:vertAlign w:val="subscript"/>
                </w:rPr>
                <w:t>CSI-RS</w:t>
              </w:r>
            </w:ins>
          </w:p>
        </w:tc>
        <w:tc>
          <w:tcPr>
            <w:tcW w:w="1440" w:type="dxa"/>
            <w:tcBorders>
              <w:top w:val="single" w:sz="6" w:space="0" w:color="auto"/>
              <w:left w:val="single" w:sz="6" w:space="0" w:color="auto"/>
              <w:bottom w:val="nil"/>
              <w:right w:val="single" w:sz="6" w:space="0" w:color="auto"/>
            </w:tcBorders>
            <w:vAlign w:val="center"/>
            <w:hideMark/>
          </w:tcPr>
          <w:p w14:paraId="27B9B007" w14:textId="77777777" w:rsidR="00412F31" w:rsidRPr="00632852" w:rsidRDefault="00412F31" w:rsidP="005B5E5D">
            <w:pPr>
              <w:pStyle w:val="TAH"/>
              <w:rPr>
                <w:ins w:id="5545" w:author="1830" w:date="2024-04-15T12:50:00Z"/>
              </w:rPr>
            </w:pPr>
            <w:ins w:id="5546" w:author="1830" w:date="2024-04-15T12:50:00Z">
              <w:r w:rsidRPr="00632852">
                <w:t>dBm/BW</w:t>
              </w:r>
              <w:r w:rsidRPr="00632852">
                <w:rPr>
                  <w:vertAlign w:val="subscript"/>
                </w:rPr>
                <w:t>Channel</w:t>
              </w:r>
            </w:ins>
          </w:p>
        </w:tc>
        <w:tc>
          <w:tcPr>
            <w:tcW w:w="1440" w:type="dxa"/>
            <w:tcBorders>
              <w:top w:val="single" w:sz="6" w:space="0" w:color="auto"/>
              <w:left w:val="single" w:sz="6" w:space="0" w:color="auto"/>
              <w:bottom w:val="nil"/>
              <w:right w:val="single" w:sz="4" w:space="0" w:color="auto"/>
            </w:tcBorders>
            <w:vAlign w:val="center"/>
            <w:hideMark/>
          </w:tcPr>
          <w:p w14:paraId="19A2B98A" w14:textId="77777777" w:rsidR="00412F31" w:rsidRPr="00632852" w:rsidRDefault="00412F31" w:rsidP="005B5E5D">
            <w:pPr>
              <w:pStyle w:val="TAH"/>
              <w:rPr>
                <w:ins w:id="5547" w:author="1830" w:date="2024-04-15T12:50:00Z"/>
              </w:rPr>
            </w:pPr>
            <w:ins w:id="5548" w:author="1830" w:date="2024-04-15T12:50:00Z">
              <w:r w:rsidRPr="00632852">
                <w:t>dBm/BW</w:t>
              </w:r>
              <w:r w:rsidRPr="00632852">
                <w:rPr>
                  <w:vertAlign w:val="subscript"/>
                </w:rPr>
                <w:t>Channel</w:t>
              </w:r>
            </w:ins>
          </w:p>
        </w:tc>
      </w:tr>
      <w:tr w:rsidR="00412F31" w:rsidRPr="00632852" w14:paraId="0F736A5F" w14:textId="77777777" w:rsidTr="005B5E5D">
        <w:trPr>
          <w:trHeight w:val="307"/>
          <w:jc w:val="center"/>
          <w:ins w:id="5549" w:author="1830" w:date="2024-04-15T12:50:00Z"/>
        </w:trPr>
        <w:tc>
          <w:tcPr>
            <w:tcW w:w="1029" w:type="dxa"/>
            <w:tcBorders>
              <w:top w:val="nil"/>
              <w:left w:val="single" w:sz="4" w:space="0" w:color="auto"/>
              <w:bottom w:val="single" w:sz="6" w:space="0" w:color="auto"/>
              <w:right w:val="single" w:sz="6" w:space="0" w:color="auto"/>
            </w:tcBorders>
          </w:tcPr>
          <w:p w14:paraId="342DF9EA" w14:textId="77777777" w:rsidR="00412F31" w:rsidRPr="00632852" w:rsidRDefault="00412F31" w:rsidP="005B5E5D">
            <w:pPr>
              <w:pStyle w:val="TAH"/>
              <w:rPr>
                <w:ins w:id="5550" w:author="1830" w:date="2024-04-15T12:50:00Z"/>
              </w:rPr>
            </w:pPr>
          </w:p>
        </w:tc>
        <w:tc>
          <w:tcPr>
            <w:tcW w:w="1026" w:type="dxa"/>
            <w:tcBorders>
              <w:top w:val="nil"/>
              <w:left w:val="single" w:sz="6" w:space="0" w:color="auto"/>
              <w:bottom w:val="single" w:sz="6" w:space="0" w:color="auto"/>
              <w:right w:val="single" w:sz="6" w:space="0" w:color="auto"/>
            </w:tcBorders>
          </w:tcPr>
          <w:p w14:paraId="62D95D73" w14:textId="77777777" w:rsidR="00412F31" w:rsidRPr="00632852" w:rsidRDefault="00412F31" w:rsidP="005B5E5D">
            <w:pPr>
              <w:pStyle w:val="TAH"/>
              <w:rPr>
                <w:ins w:id="5551" w:author="1830" w:date="2024-04-15T12:50:00Z"/>
              </w:rPr>
            </w:pPr>
          </w:p>
        </w:tc>
        <w:tc>
          <w:tcPr>
            <w:tcW w:w="798" w:type="dxa"/>
            <w:tcBorders>
              <w:top w:val="nil"/>
              <w:left w:val="single" w:sz="6" w:space="0" w:color="auto"/>
              <w:bottom w:val="single" w:sz="6" w:space="0" w:color="auto"/>
              <w:right w:val="single" w:sz="6" w:space="0" w:color="auto"/>
            </w:tcBorders>
          </w:tcPr>
          <w:p w14:paraId="47E2DDA4" w14:textId="77777777" w:rsidR="00412F31" w:rsidRPr="00632852" w:rsidRDefault="00412F31" w:rsidP="005B5E5D">
            <w:pPr>
              <w:pStyle w:val="TAH"/>
              <w:rPr>
                <w:ins w:id="5552" w:author="1830" w:date="2024-04-15T12:50:00Z"/>
              </w:rPr>
            </w:pPr>
          </w:p>
        </w:tc>
        <w:tc>
          <w:tcPr>
            <w:tcW w:w="1958" w:type="dxa"/>
            <w:tcBorders>
              <w:top w:val="nil"/>
              <w:left w:val="single" w:sz="6" w:space="0" w:color="auto"/>
              <w:bottom w:val="single" w:sz="6" w:space="0" w:color="auto"/>
              <w:right w:val="single" w:sz="4" w:space="0" w:color="auto"/>
            </w:tcBorders>
          </w:tcPr>
          <w:p w14:paraId="655DC6C0" w14:textId="77777777" w:rsidR="00412F31" w:rsidRPr="00632852" w:rsidRDefault="00412F31" w:rsidP="005B5E5D">
            <w:pPr>
              <w:pStyle w:val="TAH"/>
              <w:rPr>
                <w:ins w:id="5553" w:author="1830" w:date="2024-04-15T12:50:00Z"/>
              </w:rPr>
            </w:pPr>
          </w:p>
        </w:tc>
        <w:tc>
          <w:tcPr>
            <w:tcW w:w="827" w:type="dxa"/>
            <w:tcBorders>
              <w:top w:val="single" w:sz="6" w:space="0" w:color="auto"/>
              <w:left w:val="single" w:sz="4" w:space="0" w:color="auto"/>
              <w:bottom w:val="single" w:sz="6" w:space="0" w:color="auto"/>
              <w:right w:val="single" w:sz="6" w:space="0" w:color="auto"/>
            </w:tcBorders>
            <w:hideMark/>
          </w:tcPr>
          <w:p w14:paraId="599E9C59" w14:textId="77777777" w:rsidR="00412F31" w:rsidRPr="00632852" w:rsidRDefault="00412F31" w:rsidP="005B5E5D">
            <w:pPr>
              <w:pStyle w:val="TAH"/>
              <w:rPr>
                <w:ins w:id="5554" w:author="1830" w:date="2024-04-15T12:50:00Z"/>
                <w:rFonts w:cs="Arial"/>
              </w:rPr>
            </w:pPr>
            <w:ins w:id="5555" w:author="1830" w:date="2024-04-15T12:50:00Z">
              <w:r w:rsidRPr="00632852">
                <w:t>SCS</w:t>
              </w:r>
              <w:r w:rsidRPr="00632852">
                <w:rPr>
                  <w:vertAlign w:val="subscript"/>
                </w:rPr>
                <w:t>CSI-RS</w:t>
              </w:r>
              <w:r w:rsidRPr="00632852">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hideMark/>
          </w:tcPr>
          <w:p w14:paraId="34E0F20D" w14:textId="77777777" w:rsidR="00412F31" w:rsidRPr="00632852" w:rsidRDefault="00412F31" w:rsidP="005B5E5D">
            <w:pPr>
              <w:pStyle w:val="TAH"/>
              <w:rPr>
                <w:ins w:id="5556" w:author="1830" w:date="2024-04-15T12:50:00Z"/>
                <w:rFonts w:cs="Arial"/>
              </w:rPr>
            </w:pPr>
            <w:ins w:id="5557" w:author="1830" w:date="2024-04-15T12:50:00Z">
              <w:r w:rsidRPr="00632852">
                <w:t>SCS</w:t>
              </w:r>
              <w:r w:rsidRPr="00632852">
                <w:rPr>
                  <w:vertAlign w:val="subscript"/>
                </w:rPr>
                <w:t>CSI-RS</w:t>
              </w:r>
              <w:r w:rsidRPr="00632852">
                <w:rPr>
                  <w:rFonts w:cs="Arial"/>
                </w:rPr>
                <w:t xml:space="preserve"> = 30 kHz</w:t>
              </w:r>
            </w:ins>
          </w:p>
        </w:tc>
        <w:tc>
          <w:tcPr>
            <w:tcW w:w="827" w:type="dxa"/>
            <w:tcBorders>
              <w:top w:val="single" w:sz="6" w:space="0" w:color="auto"/>
              <w:left w:val="single" w:sz="4" w:space="0" w:color="auto"/>
              <w:bottom w:val="single" w:sz="6" w:space="0" w:color="auto"/>
              <w:right w:val="single" w:sz="6" w:space="0" w:color="auto"/>
            </w:tcBorders>
            <w:hideMark/>
          </w:tcPr>
          <w:p w14:paraId="34B2AFE5" w14:textId="77777777" w:rsidR="00412F31" w:rsidRPr="00632852" w:rsidRDefault="00412F31" w:rsidP="005B5E5D">
            <w:pPr>
              <w:pStyle w:val="TAH"/>
              <w:rPr>
                <w:ins w:id="5558" w:author="1830" w:date="2024-04-15T12:50:00Z"/>
                <w:rFonts w:cs="Arial"/>
              </w:rPr>
            </w:pPr>
            <w:ins w:id="5559" w:author="1830" w:date="2024-04-15T12:50:00Z">
              <w:r w:rsidRPr="00632852">
                <w:t>SCS</w:t>
              </w:r>
              <w:r w:rsidRPr="00632852">
                <w:rPr>
                  <w:vertAlign w:val="subscript"/>
                </w:rPr>
                <w:t>CSI-RS</w:t>
              </w:r>
              <w:r w:rsidRPr="00632852">
                <w:rPr>
                  <w:rFonts w:cs="Arial"/>
                </w:rPr>
                <w:t xml:space="preserve"> = 60 kHz</w:t>
              </w:r>
            </w:ins>
          </w:p>
        </w:tc>
        <w:tc>
          <w:tcPr>
            <w:tcW w:w="1440" w:type="dxa"/>
            <w:tcBorders>
              <w:top w:val="nil"/>
              <w:left w:val="single" w:sz="6" w:space="0" w:color="auto"/>
              <w:bottom w:val="single" w:sz="6" w:space="0" w:color="auto"/>
              <w:right w:val="single" w:sz="6" w:space="0" w:color="auto"/>
            </w:tcBorders>
          </w:tcPr>
          <w:p w14:paraId="4612AF7F" w14:textId="77777777" w:rsidR="00412F31" w:rsidRPr="00632852" w:rsidRDefault="00412F31" w:rsidP="005B5E5D">
            <w:pPr>
              <w:pStyle w:val="TAH"/>
              <w:rPr>
                <w:ins w:id="5560" w:author="1830" w:date="2024-04-15T12:50:00Z"/>
              </w:rPr>
            </w:pPr>
          </w:p>
        </w:tc>
        <w:tc>
          <w:tcPr>
            <w:tcW w:w="1440" w:type="dxa"/>
            <w:tcBorders>
              <w:top w:val="nil"/>
              <w:left w:val="single" w:sz="6" w:space="0" w:color="auto"/>
              <w:bottom w:val="single" w:sz="6" w:space="0" w:color="auto"/>
              <w:right w:val="single" w:sz="4" w:space="0" w:color="auto"/>
            </w:tcBorders>
          </w:tcPr>
          <w:p w14:paraId="55E363AB" w14:textId="77777777" w:rsidR="00412F31" w:rsidRPr="00632852" w:rsidRDefault="00412F31" w:rsidP="005B5E5D">
            <w:pPr>
              <w:pStyle w:val="TAH"/>
              <w:rPr>
                <w:ins w:id="5561" w:author="1830" w:date="2024-04-15T12:50:00Z"/>
              </w:rPr>
            </w:pPr>
          </w:p>
        </w:tc>
      </w:tr>
      <w:tr w:rsidR="00412F31" w:rsidRPr="00632852" w14:paraId="385F14FD" w14:textId="77777777" w:rsidTr="005B5E5D">
        <w:trPr>
          <w:jc w:val="center"/>
          <w:ins w:id="5562" w:author="1830" w:date="2024-04-15T12:50:00Z"/>
        </w:trPr>
        <w:tc>
          <w:tcPr>
            <w:tcW w:w="1029" w:type="dxa"/>
            <w:tcBorders>
              <w:top w:val="single" w:sz="6" w:space="0" w:color="auto"/>
              <w:left w:val="single" w:sz="4" w:space="0" w:color="auto"/>
              <w:bottom w:val="nil"/>
              <w:right w:val="single" w:sz="6" w:space="0" w:color="auto"/>
            </w:tcBorders>
          </w:tcPr>
          <w:p w14:paraId="59C46A6B" w14:textId="77777777" w:rsidR="00412F31" w:rsidRPr="00632852" w:rsidRDefault="00412F31" w:rsidP="005B5E5D">
            <w:pPr>
              <w:pStyle w:val="TAC"/>
              <w:rPr>
                <w:ins w:id="5563" w:author="1830" w:date="2024-04-15T12:50:00Z"/>
              </w:rPr>
            </w:pPr>
          </w:p>
        </w:tc>
        <w:tc>
          <w:tcPr>
            <w:tcW w:w="1026" w:type="dxa"/>
            <w:tcBorders>
              <w:top w:val="single" w:sz="6" w:space="0" w:color="auto"/>
              <w:left w:val="single" w:sz="6" w:space="0" w:color="auto"/>
              <w:bottom w:val="nil"/>
              <w:right w:val="single" w:sz="6" w:space="0" w:color="auto"/>
            </w:tcBorders>
          </w:tcPr>
          <w:p w14:paraId="5F3375A4" w14:textId="77777777" w:rsidR="00412F31" w:rsidRPr="00632852" w:rsidRDefault="00412F31" w:rsidP="005B5E5D">
            <w:pPr>
              <w:pStyle w:val="TAC"/>
              <w:rPr>
                <w:ins w:id="5564" w:author="1830" w:date="2024-04-15T12:50:00Z"/>
              </w:rPr>
            </w:pPr>
          </w:p>
        </w:tc>
        <w:tc>
          <w:tcPr>
            <w:tcW w:w="798" w:type="dxa"/>
            <w:tcBorders>
              <w:top w:val="single" w:sz="6" w:space="0" w:color="auto"/>
              <w:left w:val="single" w:sz="6" w:space="0" w:color="auto"/>
              <w:bottom w:val="nil"/>
              <w:right w:val="single" w:sz="6" w:space="0" w:color="auto"/>
            </w:tcBorders>
          </w:tcPr>
          <w:p w14:paraId="54350E8F" w14:textId="77777777" w:rsidR="00412F31" w:rsidRPr="00632852" w:rsidRDefault="00412F31" w:rsidP="005B5E5D">
            <w:pPr>
              <w:pStyle w:val="TAC"/>
              <w:rPr>
                <w:ins w:id="5565"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127C7911" w14:textId="77777777" w:rsidR="00412F31" w:rsidRPr="00632852" w:rsidRDefault="00412F31" w:rsidP="005B5E5D">
            <w:pPr>
              <w:pStyle w:val="TAC"/>
              <w:rPr>
                <w:ins w:id="5566" w:author="1830" w:date="2024-04-15T12:50:00Z"/>
              </w:rPr>
            </w:pPr>
            <w:ins w:id="5567" w:author="1830" w:date="2024-04-15T12:50:00Z">
              <w:r w:rsidRPr="00632852">
                <w:t>NR_FDD_FR1_A, NR_TDD_FR1_A,</w:t>
              </w:r>
            </w:ins>
          </w:p>
          <w:p w14:paraId="4C3D30FB" w14:textId="77777777" w:rsidR="00412F31" w:rsidRPr="00632852" w:rsidRDefault="00412F31" w:rsidP="005B5E5D">
            <w:pPr>
              <w:pStyle w:val="TAC"/>
              <w:rPr>
                <w:ins w:id="5568" w:author="1830" w:date="2024-04-15T12:50:00Z"/>
              </w:rPr>
            </w:pPr>
            <w:ins w:id="5569" w:author="1830" w:date="2024-04-15T12:50:00Z">
              <w:r w:rsidRPr="00632852">
                <w:t>NR_SDL_FR1_A</w:t>
              </w:r>
            </w:ins>
          </w:p>
        </w:tc>
        <w:tc>
          <w:tcPr>
            <w:tcW w:w="827" w:type="dxa"/>
            <w:tcBorders>
              <w:top w:val="single" w:sz="6" w:space="0" w:color="auto"/>
              <w:left w:val="single" w:sz="4" w:space="0" w:color="auto"/>
              <w:bottom w:val="single" w:sz="6" w:space="0" w:color="auto"/>
              <w:right w:val="single" w:sz="6" w:space="0" w:color="auto"/>
            </w:tcBorders>
            <w:hideMark/>
          </w:tcPr>
          <w:p w14:paraId="628CE2AD" w14:textId="77777777" w:rsidR="00412F31" w:rsidRPr="00632852" w:rsidRDefault="00412F31" w:rsidP="005B5E5D">
            <w:pPr>
              <w:pStyle w:val="TAC"/>
              <w:rPr>
                <w:ins w:id="5570" w:author="1830" w:date="2024-04-15T12:50:00Z"/>
              </w:rPr>
            </w:pPr>
            <w:ins w:id="5571" w:author="1830" w:date="2024-04-15T12:50:00Z">
              <w:r w:rsidRPr="00632852">
                <w:t>-121</w:t>
              </w:r>
            </w:ins>
          </w:p>
        </w:tc>
        <w:tc>
          <w:tcPr>
            <w:tcW w:w="827" w:type="dxa"/>
            <w:tcBorders>
              <w:top w:val="single" w:sz="6" w:space="0" w:color="auto"/>
              <w:left w:val="single" w:sz="4" w:space="0" w:color="auto"/>
              <w:bottom w:val="single" w:sz="6" w:space="0" w:color="auto"/>
              <w:right w:val="single" w:sz="6" w:space="0" w:color="auto"/>
            </w:tcBorders>
            <w:hideMark/>
          </w:tcPr>
          <w:p w14:paraId="51E0EA5A" w14:textId="77777777" w:rsidR="00412F31" w:rsidRPr="00632852" w:rsidRDefault="00412F31" w:rsidP="005B5E5D">
            <w:pPr>
              <w:pStyle w:val="TAC"/>
              <w:rPr>
                <w:ins w:id="5572" w:author="1830" w:date="2024-04-15T12:50:00Z"/>
              </w:rPr>
            </w:pPr>
            <w:ins w:id="5573" w:author="1830" w:date="2024-04-15T12:50:00Z">
              <w:r w:rsidRPr="00632852">
                <w:t>-118</w:t>
              </w:r>
            </w:ins>
          </w:p>
        </w:tc>
        <w:tc>
          <w:tcPr>
            <w:tcW w:w="827" w:type="dxa"/>
            <w:tcBorders>
              <w:top w:val="single" w:sz="6" w:space="0" w:color="auto"/>
              <w:left w:val="single" w:sz="4" w:space="0" w:color="auto"/>
              <w:bottom w:val="single" w:sz="6" w:space="0" w:color="auto"/>
              <w:right w:val="single" w:sz="6" w:space="0" w:color="auto"/>
            </w:tcBorders>
            <w:hideMark/>
          </w:tcPr>
          <w:p w14:paraId="3C8B60ED" w14:textId="77777777" w:rsidR="00412F31" w:rsidRPr="00632852" w:rsidRDefault="00412F31" w:rsidP="005B5E5D">
            <w:pPr>
              <w:pStyle w:val="TAC"/>
              <w:rPr>
                <w:ins w:id="5574" w:author="1830" w:date="2024-04-15T12:50:00Z"/>
              </w:rPr>
            </w:pPr>
            <w:ins w:id="5575" w:author="1830" w:date="2024-04-15T12:50:00Z">
              <w:r w:rsidRPr="00632852">
                <w:t>-115</w:t>
              </w:r>
            </w:ins>
          </w:p>
        </w:tc>
        <w:tc>
          <w:tcPr>
            <w:tcW w:w="1440" w:type="dxa"/>
            <w:tcBorders>
              <w:top w:val="single" w:sz="6" w:space="0" w:color="auto"/>
              <w:left w:val="single" w:sz="6" w:space="0" w:color="auto"/>
              <w:bottom w:val="single" w:sz="6" w:space="0" w:color="auto"/>
              <w:right w:val="single" w:sz="6" w:space="0" w:color="auto"/>
            </w:tcBorders>
            <w:hideMark/>
          </w:tcPr>
          <w:p w14:paraId="4A1242F5" w14:textId="77777777" w:rsidR="00412F31" w:rsidRPr="00632852" w:rsidRDefault="00412F31" w:rsidP="005B5E5D">
            <w:pPr>
              <w:pStyle w:val="TAC"/>
              <w:rPr>
                <w:ins w:id="5576" w:author="1830" w:date="2024-04-15T12:50:00Z"/>
              </w:rPr>
            </w:pPr>
            <w:ins w:id="5577"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399F8932" w14:textId="77777777" w:rsidR="00412F31" w:rsidRPr="00632852" w:rsidRDefault="00412F31" w:rsidP="005B5E5D">
            <w:pPr>
              <w:pStyle w:val="TAC"/>
              <w:rPr>
                <w:ins w:id="5578" w:author="1830" w:date="2024-04-15T12:50:00Z"/>
              </w:rPr>
            </w:pPr>
            <w:ins w:id="5579" w:author="1830" w:date="2024-04-15T12:50:00Z">
              <w:r w:rsidRPr="00632852">
                <w:t>-50</w:t>
              </w:r>
            </w:ins>
          </w:p>
        </w:tc>
      </w:tr>
      <w:tr w:rsidR="00412F31" w:rsidRPr="00632852" w14:paraId="514FEF97" w14:textId="77777777" w:rsidTr="005B5E5D">
        <w:trPr>
          <w:jc w:val="center"/>
          <w:ins w:id="5580" w:author="1830" w:date="2024-04-15T12:50:00Z"/>
        </w:trPr>
        <w:tc>
          <w:tcPr>
            <w:tcW w:w="1029" w:type="dxa"/>
            <w:tcBorders>
              <w:top w:val="nil"/>
              <w:left w:val="single" w:sz="4" w:space="0" w:color="auto"/>
              <w:bottom w:val="nil"/>
              <w:right w:val="single" w:sz="6" w:space="0" w:color="auto"/>
            </w:tcBorders>
          </w:tcPr>
          <w:p w14:paraId="32B4EEE0" w14:textId="77777777" w:rsidR="00412F31" w:rsidRPr="00632852" w:rsidRDefault="00412F31" w:rsidP="005B5E5D">
            <w:pPr>
              <w:pStyle w:val="TAC"/>
              <w:rPr>
                <w:ins w:id="5581" w:author="1830" w:date="2024-04-15T12:50:00Z"/>
              </w:rPr>
            </w:pPr>
          </w:p>
        </w:tc>
        <w:tc>
          <w:tcPr>
            <w:tcW w:w="1026" w:type="dxa"/>
            <w:tcBorders>
              <w:top w:val="nil"/>
              <w:left w:val="single" w:sz="6" w:space="0" w:color="auto"/>
              <w:bottom w:val="nil"/>
              <w:right w:val="single" w:sz="6" w:space="0" w:color="auto"/>
            </w:tcBorders>
          </w:tcPr>
          <w:p w14:paraId="623CCD5B" w14:textId="77777777" w:rsidR="00412F31" w:rsidRPr="00632852" w:rsidRDefault="00412F31" w:rsidP="005B5E5D">
            <w:pPr>
              <w:pStyle w:val="TAC"/>
              <w:rPr>
                <w:ins w:id="5582" w:author="1830" w:date="2024-04-15T12:50:00Z"/>
              </w:rPr>
            </w:pPr>
          </w:p>
        </w:tc>
        <w:tc>
          <w:tcPr>
            <w:tcW w:w="798" w:type="dxa"/>
            <w:tcBorders>
              <w:top w:val="nil"/>
              <w:left w:val="single" w:sz="6" w:space="0" w:color="auto"/>
              <w:bottom w:val="nil"/>
              <w:right w:val="single" w:sz="6" w:space="0" w:color="auto"/>
            </w:tcBorders>
          </w:tcPr>
          <w:p w14:paraId="519F0EEC" w14:textId="77777777" w:rsidR="00412F31" w:rsidRPr="00632852" w:rsidRDefault="00412F31" w:rsidP="005B5E5D">
            <w:pPr>
              <w:pStyle w:val="TAC"/>
              <w:rPr>
                <w:ins w:id="5583"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5E0C5F08" w14:textId="77777777" w:rsidR="00412F31" w:rsidRPr="00632852" w:rsidRDefault="00412F31" w:rsidP="005B5E5D">
            <w:pPr>
              <w:pStyle w:val="TAC"/>
              <w:rPr>
                <w:ins w:id="5584" w:author="1830" w:date="2024-04-15T12:50:00Z"/>
              </w:rPr>
            </w:pPr>
            <w:ins w:id="5585" w:author="1830" w:date="2024-04-15T12:50:00Z">
              <w:r w:rsidRPr="00632852">
                <w:t>NR_FDD_FR1_B</w:t>
              </w:r>
            </w:ins>
          </w:p>
        </w:tc>
        <w:tc>
          <w:tcPr>
            <w:tcW w:w="827" w:type="dxa"/>
            <w:tcBorders>
              <w:top w:val="single" w:sz="6" w:space="0" w:color="auto"/>
              <w:left w:val="single" w:sz="4" w:space="0" w:color="auto"/>
              <w:bottom w:val="single" w:sz="6" w:space="0" w:color="auto"/>
              <w:right w:val="single" w:sz="6" w:space="0" w:color="auto"/>
            </w:tcBorders>
            <w:hideMark/>
          </w:tcPr>
          <w:p w14:paraId="1BA693F2" w14:textId="77777777" w:rsidR="00412F31" w:rsidRPr="00632852" w:rsidRDefault="00412F31" w:rsidP="005B5E5D">
            <w:pPr>
              <w:pStyle w:val="TAC"/>
              <w:rPr>
                <w:ins w:id="5586" w:author="1830" w:date="2024-04-15T12:50:00Z"/>
              </w:rPr>
            </w:pPr>
            <w:ins w:id="5587" w:author="1830" w:date="2024-04-15T12:50:00Z">
              <w:r w:rsidRPr="00632852">
                <w:t>-120.5</w:t>
              </w:r>
            </w:ins>
          </w:p>
        </w:tc>
        <w:tc>
          <w:tcPr>
            <w:tcW w:w="827" w:type="dxa"/>
            <w:tcBorders>
              <w:top w:val="single" w:sz="6" w:space="0" w:color="auto"/>
              <w:left w:val="single" w:sz="4" w:space="0" w:color="auto"/>
              <w:bottom w:val="single" w:sz="6" w:space="0" w:color="auto"/>
              <w:right w:val="single" w:sz="6" w:space="0" w:color="auto"/>
            </w:tcBorders>
            <w:hideMark/>
          </w:tcPr>
          <w:p w14:paraId="60865CD1" w14:textId="77777777" w:rsidR="00412F31" w:rsidRPr="00632852" w:rsidRDefault="00412F31" w:rsidP="005B5E5D">
            <w:pPr>
              <w:pStyle w:val="TAC"/>
              <w:rPr>
                <w:ins w:id="5588" w:author="1830" w:date="2024-04-15T12:50:00Z"/>
                <w:lang w:val="sv-SE"/>
              </w:rPr>
            </w:pPr>
            <w:ins w:id="5589" w:author="1830" w:date="2024-04-15T12:50:00Z">
              <w:r w:rsidRPr="00632852">
                <w:t>-117.5</w:t>
              </w:r>
            </w:ins>
          </w:p>
        </w:tc>
        <w:tc>
          <w:tcPr>
            <w:tcW w:w="827" w:type="dxa"/>
            <w:tcBorders>
              <w:top w:val="single" w:sz="6" w:space="0" w:color="auto"/>
              <w:left w:val="single" w:sz="4" w:space="0" w:color="auto"/>
              <w:bottom w:val="single" w:sz="6" w:space="0" w:color="auto"/>
              <w:right w:val="single" w:sz="6" w:space="0" w:color="auto"/>
            </w:tcBorders>
            <w:hideMark/>
          </w:tcPr>
          <w:p w14:paraId="1DA396B8" w14:textId="77777777" w:rsidR="00412F31" w:rsidRPr="00632852" w:rsidRDefault="00412F31" w:rsidP="005B5E5D">
            <w:pPr>
              <w:pStyle w:val="TAC"/>
              <w:rPr>
                <w:ins w:id="5590" w:author="1830" w:date="2024-04-15T12:50:00Z"/>
                <w:lang w:val="sv-SE"/>
              </w:rPr>
            </w:pPr>
            <w:ins w:id="5591" w:author="1830" w:date="2024-04-15T12:50:00Z">
              <w:r w:rsidRPr="00632852">
                <w:t>-114.5</w:t>
              </w:r>
            </w:ins>
          </w:p>
        </w:tc>
        <w:tc>
          <w:tcPr>
            <w:tcW w:w="1440" w:type="dxa"/>
            <w:tcBorders>
              <w:top w:val="single" w:sz="6" w:space="0" w:color="auto"/>
              <w:left w:val="single" w:sz="6" w:space="0" w:color="auto"/>
              <w:bottom w:val="single" w:sz="6" w:space="0" w:color="auto"/>
              <w:right w:val="single" w:sz="6" w:space="0" w:color="auto"/>
            </w:tcBorders>
            <w:hideMark/>
          </w:tcPr>
          <w:p w14:paraId="27D9CDB0" w14:textId="77777777" w:rsidR="00412F31" w:rsidRPr="00632852" w:rsidRDefault="00412F31" w:rsidP="005B5E5D">
            <w:pPr>
              <w:pStyle w:val="TAC"/>
              <w:rPr>
                <w:ins w:id="5592" w:author="1830" w:date="2024-04-15T12:50:00Z"/>
              </w:rPr>
            </w:pPr>
            <w:ins w:id="5593" w:author="1830" w:date="2024-04-15T12:50:00Z">
              <w:r w:rsidRPr="00632852">
                <w:rPr>
                  <w:lang w:eastAsia="ja-JP"/>
                </w:rPr>
                <w:t>N/A</w:t>
              </w:r>
            </w:ins>
          </w:p>
        </w:tc>
        <w:tc>
          <w:tcPr>
            <w:tcW w:w="1440" w:type="dxa"/>
            <w:tcBorders>
              <w:top w:val="single" w:sz="6" w:space="0" w:color="auto"/>
              <w:left w:val="single" w:sz="6" w:space="0" w:color="auto"/>
              <w:bottom w:val="single" w:sz="6" w:space="0" w:color="auto"/>
              <w:right w:val="single" w:sz="4" w:space="0" w:color="auto"/>
            </w:tcBorders>
            <w:hideMark/>
          </w:tcPr>
          <w:p w14:paraId="69B49F4B" w14:textId="77777777" w:rsidR="00412F31" w:rsidRPr="00632852" w:rsidRDefault="00412F31" w:rsidP="005B5E5D">
            <w:pPr>
              <w:pStyle w:val="TAC"/>
              <w:rPr>
                <w:ins w:id="5594" w:author="1830" w:date="2024-04-15T12:50:00Z"/>
              </w:rPr>
            </w:pPr>
            <w:ins w:id="5595" w:author="1830" w:date="2024-04-15T12:50:00Z">
              <w:r w:rsidRPr="00632852">
                <w:t>-50</w:t>
              </w:r>
            </w:ins>
          </w:p>
        </w:tc>
      </w:tr>
      <w:tr w:rsidR="00412F31" w:rsidRPr="00632852" w14:paraId="45E9D80A" w14:textId="77777777" w:rsidTr="005B5E5D">
        <w:trPr>
          <w:jc w:val="center"/>
          <w:ins w:id="5596" w:author="1830" w:date="2024-04-15T12:50:00Z"/>
        </w:trPr>
        <w:tc>
          <w:tcPr>
            <w:tcW w:w="1029" w:type="dxa"/>
            <w:tcBorders>
              <w:top w:val="nil"/>
              <w:left w:val="single" w:sz="4" w:space="0" w:color="auto"/>
              <w:bottom w:val="nil"/>
              <w:right w:val="single" w:sz="6" w:space="0" w:color="auto"/>
            </w:tcBorders>
          </w:tcPr>
          <w:p w14:paraId="02A74A8D" w14:textId="77777777" w:rsidR="00412F31" w:rsidRPr="00632852" w:rsidRDefault="00412F31" w:rsidP="005B5E5D">
            <w:pPr>
              <w:pStyle w:val="TAC"/>
              <w:rPr>
                <w:ins w:id="5597" w:author="1830" w:date="2024-04-15T12:50:00Z"/>
              </w:rPr>
            </w:pPr>
          </w:p>
        </w:tc>
        <w:tc>
          <w:tcPr>
            <w:tcW w:w="1026" w:type="dxa"/>
            <w:tcBorders>
              <w:top w:val="nil"/>
              <w:left w:val="single" w:sz="6" w:space="0" w:color="auto"/>
              <w:bottom w:val="nil"/>
              <w:right w:val="single" w:sz="6" w:space="0" w:color="auto"/>
            </w:tcBorders>
          </w:tcPr>
          <w:p w14:paraId="66E3BCC4" w14:textId="77777777" w:rsidR="00412F31" w:rsidRPr="00632852" w:rsidRDefault="00412F31" w:rsidP="005B5E5D">
            <w:pPr>
              <w:pStyle w:val="TAC"/>
              <w:rPr>
                <w:ins w:id="5598" w:author="1830" w:date="2024-04-15T12:50:00Z"/>
              </w:rPr>
            </w:pPr>
          </w:p>
        </w:tc>
        <w:tc>
          <w:tcPr>
            <w:tcW w:w="798" w:type="dxa"/>
            <w:tcBorders>
              <w:top w:val="nil"/>
              <w:left w:val="single" w:sz="6" w:space="0" w:color="auto"/>
              <w:bottom w:val="nil"/>
              <w:right w:val="single" w:sz="6" w:space="0" w:color="auto"/>
            </w:tcBorders>
          </w:tcPr>
          <w:p w14:paraId="49CD983A" w14:textId="77777777" w:rsidR="00412F31" w:rsidRPr="00632852" w:rsidRDefault="00412F31" w:rsidP="005B5E5D">
            <w:pPr>
              <w:pStyle w:val="TAC"/>
              <w:rPr>
                <w:ins w:id="5599"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6F55BE90" w14:textId="77777777" w:rsidR="00412F31" w:rsidRPr="00632852" w:rsidRDefault="00412F31" w:rsidP="005B5E5D">
            <w:pPr>
              <w:pStyle w:val="TAC"/>
              <w:rPr>
                <w:ins w:id="5600" w:author="1830" w:date="2024-04-15T12:50:00Z"/>
              </w:rPr>
            </w:pPr>
            <w:ins w:id="5601" w:author="1830" w:date="2024-04-15T12:50:00Z">
              <w:r w:rsidRPr="00632852">
                <w:t>NR_TDD_FR1_C</w:t>
              </w:r>
            </w:ins>
          </w:p>
        </w:tc>
        <w:tc>
          <w:tcPr>
            <w:tcW w:w="827" w:type="dxa"/>
            <w:tcBorders>
              <w:top w:val="single" w:sz="6" w:space="0" w:color="auto"/>
              <w:left w:val="single" w:sz="4" w:space="0" w:color="auto"/>
              <w:bottom w:val="single" w:sz="6" w:space="0" w:color="auto"/>
              <w:right w:val="single" w:sz="6" w:space="0" w:color="auto"/>
            </w:tcBorders>
            <w:hideMark/>
          </w:tcPr>
          <w:p w14:paraId="477C7DD1" w14:textId="77777777" w:rsidR="00412F31" w:rsidRPr="00632852" w:rsidRDefault="00412F31" w:rsidP="005B5E5D">
            <w:pPr>
              <w:pStyle w:val="TAC"/>
              <w:rPr>
                <w:ins w:id="5602" w:author="1830" w:date="2024-04-15T12:50:00Z"/>
              </w:rPr>
            </w:pPr>
            <w:ins w:id="5603" w:author="1830" w:date="2024-04-15T12:50:00Z">
              <w:r w:rsidRPr="00632852">
                <w:t>-120</w:t>
              </w:r>
            </w:ins>
          </w:p>
        </w:tc>
        <w:tc>
          <w:tcPr>
            <w:tcW w:w="827" w:type="dxa"/>
            <w:tcBorders>
              <w:top w:val="single" w:sz="6" w:space="0" w:color="auto"/>
              <w:left w:val="single" w:sz="4" w:space="0" w:color="auto"/>
              <w:bottom w:val="single" w:sz="6" w:space="0" w:color="auto"/>
              <w:right w:val="single" w:sz="6" w:space="0" w:color="auto"/>
            </w:tcBorders>
            <w:hideMark/>
          </w:tcPr>
          <w:p w14:paraId="0DF39D29" w14:textId="77777777" w:rsidR="00412F31" w:rsidRPr="00632852" w:rsidRDefault="00412F31" w:rsidP="005B5E5D">
            <w:pPr>
              <w:pStyle w:val="TAC"/>
              <w:rPr>
                <w:ins w:id="5604" w:author="1830" w:date="2024-04-15T12:50:00Z"/>
                <w:lang w:val="sv-SE"/>
              </w:rPr>
            </w:pPr>
            <w:ins w:id="5605" w:author="1830" w:date="2024-04-15T12:50:00Z">
              <w:r w:rsidRPr="00632852">
                <w:t>-117</w:t>
              </w:r>
            </w:ins>
          </w:p>
        </w:tc>
        <w:tc>
          <w:tcPr>
            <w:tcW w:w="827" w:type="dxa"/>
            <w:tcBorders>
              <w:top w:val="single" w:sz="6" w:space="0" w:color="auto"/>
              <w:left w:val="single" w:sz="4" w:space="0" w:color="auto"/>
              <w:bottom w:val="single" w:sz="6" w:space="0" w:color="auto"/>
              <w:right w:val="single" w:sz="6" w:space="0" w:color="auto"/>
            </w:tcBorders>
            <w:hideMark/>
          </w:tcPr>
          <w:p w14:paraId="55E0E664" w14:textId="77777777" w:rsidR="00412F31" w:rsidRPr="00632852" w:rsidRDefault="00412F31" w:rsidP="005B5E5D">
            <w:pPr>
              <w:pStyle w:val="TAC"/>
              <w:rPr>
                <w:ins w:id="5606" w:author="1830" w:date="2024-04-15T12:50:00Z"/>
                <w:lang w:val="sv-SE"/>
              </w:rPr>
            </w:pPr>
            <w:ins w:id="5607" w:author="1830" w:date="2024-04-15T12:50:00Z">
              <w:r w:rsidRPr="00632852">
                <w:t>-114</w:t>
              </w:r>
            </w:ins>
          </w:p>
        </w:tc>
        <w:tc>
          <w:tcPr>
            <w:tcW w:w="1440" w:type="dxa"/>
            <w:tcBorders>
              <w:top w:val="single" w:sz="6" w:space="0" w:color="auto"/>
              <w:left w:val="single" w:sz="6" w:space="0" w:color="auto"/>
              <w:bottom w:val="single" w:sz="6" w:space="0" w:color="auto"/>
              <w:right w:val="single" w:sz="6" w:space="0" w:color="auto"/>
            </w:tcBorders>
            <w:hideMark/>
          </w:tcPr>
          <w:p w14:paraId="2FF36285" w14:textId="77777777" w:rsidR="00412F31" w:rsidRPr="00632852" w:rsidRDefault="00412F31" w:rsidP="005B5E5D">
            <w:pPr>
              <w:pStyle w:val="TAC"/>
              <w:rPr>
                <w:ins w:id="5608" w:author="1830" w:date="2024-04-15T12:50:00Z"/>
              </w:rPr>
            </w:pPr>
            <w:ins w:id="5609"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27175A24" w14:textId="77777777" w:rsidR="00412F31" w:rsidRPr="00632852" w:rsidRDefault="00412F31" w:rsidP="005B5E5D">
            <w:pPr>
              <w:pStyle w:val="TAC"/>
              <w:rPr>
                <w:ins w:id="5610" w:author="1830" w:date="2024-04-15T12:50:00Z"/>
              </w:rPr>
            </w:pPr>
            <w:ins w:id="5611" w:author="1830" w:date="2024-04-15T12:50:00Z">
              <w:r w:rsidRPr="00632852">
                <w:t>-50</w:t>
              </w:r>
            </w:ins>
          </w:p>
        </w:tc>
      </w:tr>
      <w:tr w:rsidR="00412F31" w:rsidRPr="00632852" w14:paraId="4B36BE2F" w14:textId="77777777" w:rsidTr="005B5E5D">
        <w:trPr>
          <w:jc w:val="center"/>
          <w:ins w:id="5612" w:author="1830" w:date="2024-04-15T12:50:00Z"/>
        </w:trPr>
        <w:tc>
          <w:tcPr>
            <w:tcW w:w="1029" w:type="dxa"/>
            <w:tcBorders>
              <w:top w:val="nil"/>
              <w:left w:val="single" w:sz="4" w:space="0" w:color="auto"/>
              <w:bottom w:val="nil"/>
              <w:right w:val="single" w:sz="6" w:space="0" w:color="auto"/>
            </w:tcBorders>
            <w:vAlign w:val="center"/>
            <w:hideMark/>
          </w:tcPr>
          <w:p w14:paraId="3711E3FB" w14:textId="77777777" w:rsidR="00412F31" w:rsidRPr="00632852" w:rsidRDefault="00412F31" w:rsidP="005B5E5D">
            <w:pPr>
              <w:pStyle w:val="TAC"/>
              <w:rPr>
                <w:ins w:id="5613" w:author="1830" w:date="2024-04-15T12:50:00Z"/>
              </w:rPr>
            </w:pPr>
            <w:ins w:id="5614" w:author="1830" w:date="2024-04-15T12:50:00Z">
              <w:r w:rsidRPr="00632852">
                <w:sym w:font="Symbol" w:char="F0B1"/>
              </w:r>
              <w:r w:rsidRPr="00632852">
                <w:t>4.5</w:t>
              </w:r>
            </w:ins>
          </w:p>
        </w:tc>
        <w:tc>
          <w:tcPr>
            <w:tcW w:w="1026" w:type="dxa"/>
            <w:tcBorders>
              <w:top w:val="nil"/>
              <w:left w:val="single" w:sz="6" w:space="0" w:color="auto"/>
              <w:bottom w:val="nil"/>
              <w:right w:val="single" w:sz="6" w:space="0" w:color="auto"/>
            </w:tcBorders>
            <w:vAlign w:val="center"/>
            <w:hideMark/>
          </w:tcPr>
          <w:p w14:paraId="4463E0AF" w14:textId="77777777" w:rsidR="00412F31" w:rsidRPr="00632852" w:rsidRDefault="00412F31" w:rsidP="005B5E5D">
            <w:pPr>
              <w:pStyle w:val="TAC"/>
              <w:rPr>
                <w:ins w:id="5615" w:author="1830" w:date="2024-04-15T12:50:00Z"/>
              </w:rPr>
            </w:pPr>
            <w:ins w:id="5616" w:author="1830" w:date="2024-04-15T12:50:00Z">
              <w:r w:rsidRPr="00632852">
                <w:sym w:font="Symbol" w:char="F0B1"/>
              </w:r>
              <w:r w:rsidRPr="00632852">
                <w:t>6</w:t>
              </w:r>
            </w:ins>
          </w:p>
        </w:tc>
        <w:tc>
          <w:tcPr>
            <w:tcW w:w="798" w:type="dxa"/>
            <w:tcBorders>
              <w:top w:val="nil"/>
              <w:left w:val="single" w:sz="6" w:space="0" w:color="auto"/>
              <w:bottom w:val="nil"/>
              <w:right w:val="single" w:sz="6" w:space="0" w:color="auto"/>
            </w:tcBorders>
            <w:hideMark/>
          </w:tcPr>
          <w:p w14:paraId="46AF84DF" w14:textId="77777777" w:rsidR="00412F31" w:rsidRPr="00632852" w:rsidRDefault="00412F31" w:rsidP="005B5E5D">
            <w:pPr>
              <w:pStyle w:val="TAC"/>
              <w:rPr>
                <w:ins w:id="5617" w:author="1830" w:date="2024-04-15T12:50:00Z"/>
              </w:rPr>
            </w:pPr>
            <w:ins w:id="5618" w:author="1830" w:date="2024-04-15T12:50:00Z">
              <w:r w:rsidRPr="00632852">
                <w:sym w:font="Symbol" w:char="F0B3"/>
              </w:r>
              <w:r w:rsidRPr="00632852">
                <w:t>-6</w:t>
              </w:r>
            </w:ins>
          </w:p>
        </w:tc>
        <w:tc>
          <w:tcPr>
            <w:tcW w:w="1958" w:type="dxa"/>
            <w:tcBorders>
              <w:top w:val="single" w:sz="6" w:space="0" w:color="auto"/>
              <w:left w:val="single" w:sz="6" w:space="0" w:color="auto"/>
              <w:bottom w:val="single" w:sz="6" w:space="0" w:color="auto"/>
              <w:right w:val="single" w:sz="4" w:space="0" w:color="auto"/>
            </w:tcBorders>
            <w:hideMark/>
          </w:tcPr>
          <w:p w14:paraId="56893D0C" w14:textId="77777777" w:rsidR="00412F31" w:rsidRPr="00632852" w:rsidRDefault="00412F31" w:rsidP="005B5E5D">
            <w:pPr>
              <w:pStyle w:val="TAC"/>
              <w:rPr>
                <w:ins w:id="5619" w:author="1830" w:date="2024-04-15T12:50:00Z"/>
                <w:lang w:val="sv-SE"/>
              </w:rPr>
            </w:pPr>
            <w:ins w:id="5620" w:author="1830" w:date="2024-04-15T12:50:00Z">
              <w:r w:rsidRPr="00632852">
                <w:rPr>
                  <w:lang w:val="sv-SE"/>
                </w:rPr>
                <w:t>NR_FDD_FR1_D, NR_TDD_FR1_D</w:t>
              </w:r>
            </w:ins>
          </w:p>
        </w:tc>
        <w:tc>
          <w:tcPr>
            <w:tcW w:w="827" w:type="dxa"/>
            <w:tcBorders>
              <w:top w:val="single" w:sz="6" w:space="0" w:color="auto"/>
              <w:left w:val="single" w:sz="4" w:space="0" w:color="auto"/>
              <w:bottom w:val="single" w:sz="6" w:space="0" w:color="auto"/>
              <w:right w:val="single" w:sz="6" w:space="0" w:color="auto"/>
            </w:tcBorders>
            <w:hideMark/>
          </w:tcPr>
          <w:p w14:paraId="69F7CD9F" w14:textId="77777777" w:rsidR="00412F31" w:rsidRPr="00632852" w:rsidRDefault="00412F31" w:rsidP="005B5E5D">
            <w:pPr>
              <w:pStyle w:val="TAC"/>
              <w:rPr>
                <w:ins w:id="5621" w:author="1830" w:date="2024-04-15T12:50:00Z"/>
              </w:rPr>
            </w:pPr>
            <w:ins w:id="5622" w:author="1830" w:date="2024-04-15T12:50:00Z">
              <w:r w:rsidRPr="00632852">
                <w:t>-119.5</w:t>
              </w:r>
            </w:ins>
          </w:p>
        </w:tc>
        <w:tc>
          <w:tcPr>
            <w:tcW w:w="827" w:type="dxa"/>
            <w:tcBorders>
              <w:top w:val="single" w:sz="6" w:space="0" w:color="auto"/>
              <w:left w:val="single" w:sz="4" w:space="0" w:color="auto"/>
              <w:bottom w:val="single" w:sz="6" w:space="0" w:color="auto"/>
              <w:right w:val="single" w:sz="6" w:space="0" w:color="auto"/>
            </w:tcBorders>
            <w:hideMark/>
          </w:tcPr>
          <w:p w14:paraId="62984BEA" w14:textId="77777777" w:rsidR="00412F31" w:rsidRPr="00632852" w:rsidRDefault="00412F31" w:rsidP="005B5E5D">
            <w:pPr>
              <w:pStyle w:val="TAC"/>
              <w:rPr>
                <w:ins w:id="5623" w:author="1830" w:date="2024-04-15T12:50:00Z"/>
              </w:rPr>
            </w:pPr>
            <w:ins w:id="5624" w:author="1830" w:date="2024-04-15T12:50:00Z">
              <w:r w:rsidRPr="00632852">
                <w:t>-116.5</w:t>
              </w:r>
            </w:ins>
          </w:p>
        </w:tc>
        <w:tc>
          <w:tcPr>
            <w:tcW w:w="827" w:type="dxa"/>
            <w:tcBorders>
              <w:top w:val="single" w:sz="6" w:space="0" w:color="auto"/>
              <w:left w:val="single" w:sz="4" w:space="0" w:color="auto"/>
              <w:bottom w:val="single" w:sz="6" w:space="0" w:color="auto"/>
              <w:right w:val="single" w:sz="6" w:space="0" w:color="auto"/>
            </w:tcBorders>
            <w:hideMark/>
          </w:tcPr>
          <w:p w14:paraId="07A53337" w14:textId="77777777" w:rsidR="00412F31" w:rsidRPr="00632852" w:rsidRDefault="00412F31" w:rsidP="005B5E5D">
            <w:pPr>
              <w:pStyle w:val="TAC"/>
              <w:rPr>
                <w:ins w:id="5625" w:author="1830" w:date="2024-04-15T12:50:00Z"/>
              </w:rPr>
            </w:pPr>
            <w:ins w:id="5626" w:author="1830" w:date="2024-04-15T12:50:00Z">
              <w:r w:rsidRPr="00632852">
                <w:t>-113.5</w:t>
              </w:r>
            </w:ins>
          </w:p>
        </w:tc>
        <w:tc>
          <w:tcPr>
            <w:tcW w:w="1440" w:type="dxa"/>
            <w:tcBorders>
              <w:top w:val="single" w:sz="6" w:space="0" w:color="auto"/>
              <w:left w:val="single" w:sz="6" w:space="0" w:color="auto"/>
              <w:bottom w:val="single" w:sz="6" w:space="0" w:color="auto"/>
              <w:right w:val="single" w:sz="6" w:space="0" w:color="auto"/>
            </w:tcBorders>
            <w:hideMark/>
          </w:tcPr>
          <w:p w14:paraId="67AA8B56" w14:textId="77777777" w:rsidR="00412F31" w:rsidRPr="00632852" w:rsidRDefault="00412F31" w:rsidP="005B5E5D">
            <w:pPr>
              <w:pStyle w:val="TAC"/>
              <w:rPr>
                <w:ins w:id="5627" w:author="1830" w:date="2024-04-15T12:50:00Z"/>
              </w:rPr>
            </w:pPr>
            <w:ins w:id="5628"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14B05197" w14:textId="77777777" w:rsidR="00412F31" w:rsidRPr="00632852" w:rsidRDefault="00412F31" w:rsidP="005B5E5D">
            <w:pPr>
              <w:pStyle w:val="TAC"/>
              <w:rPr>
                <w:ins w:id="5629" w:author="1830" w:date="2024-04-15T12:50:00Z"/>
              </w:rPr>
            </w:pPr>
            <w:ins w:id="5630" w:author="1830" w:date="2024-04-15T12:50:00Z">
              <w:r w:rsidRPr="00632852">
                <w:t>-50</w:t>
              </w:r>
            </w:ins>
          </w:p>
        </w:tc>
      </w:tr>
      <w:tr w:rsidR="00412F31" w:rsidRPr="00632852" w14:paraId="2B347F60" w14:textId="77777777" w:rsidTr="005B5E5D">
        <w:trPr>
          <w:jc w:val="center"/>
          <w:ins w:id="5631" w:author="1830" w:date="2024-04-15T12:50:00Z"/>
        </w:trPr>
        <w:tc>
          <w:tcPr>
            <w:tcW w:w="1029" w:type="dxa"/>
            <w:tcBorders>
              <w:top w:val="nil"/>
              <w:left w:val="single" w:sz="4" w:space="0" w:color="auto"/>
              <w:bottom w:val="nil"/>
              <w:right w:val="single" w:sz="6" w:space="0" w:color="auto"/>
            </w:tcBorders>
          </w:tcPr>
          <w:p w14:paraId="0E2AF0FC" w14:textId="77777777" w:rsidR="00412F31" w:rsidRPr="00632852" w:rsidRDefault="00412F31" w:rsidP="005B5E5D">
            <w:pPr>
              <w:pStyle w:val="TAC"/>
              <w:rPr>
                <w:ins w:id="5632" w:author="1830" w:date="2024-04-15T12:50:00Z"/>
              </w:rPr>
            </w:pPr>
          </w:p>
        </w:tc>
        <w:tc>
          <w:tcPr>
            <w:tcW w:w="1026" w:type="dxa"/>
            <w:tcBorders>
              <w:top w:val="nil"/>
              <w:left w:val="single" w:sz="6" w:space="0" w:color="auto"/>
              <w:bottom w:val="nil"/>
              <w:right w:val="single" w:sz="6" w:space="0" w:color="auto"/>
            </w:tcBorders>
          </w:tcPr>
          <w:p w14:paraId="206BBA35" w14:textId="77777777" w:rsidR="00412F31" w:rsidRPr="00632852" w:rsidRDefault="00412F31" w:rsidP="005B5E5D">
            <w:pPr>
              <w:pStyle w:val="TAC"/>
              <w:rPr>
                <w:ins w:id="5633" w:author="1830" w:date="2024-04-15T12:50:00Z"/>
              </w:rPr>
            </w:pPr>
          </w:p>
        </w:tc>
        <w:tc>
          <w:tcPr>
            <w:tcW w:w="798" w:type="dxa"/>
            <w:tcBorders>
              <w:top w:val="nil"/>
              <w:left w:val="single" w:sz="6" w:space="0" w:color="auto"/>
              <w:bottom w:val="nil"/>
              <w:right w:val="single" w:sz="6" w:space="0" w:color="auto"/>
            </w:tcBorders>
          </w:tcPr>
          <w:p w14:paraId="5FD341BE" w14:textId="77777777" w:rsidR="00412F31" w:rsidRPr="00632852" w:rsidRDefault="00412F31" w:rsidP="005B5E5D">
            <w:pPr>
              <w:pStyle w:val="TAC"/>
              <w:rPr>
                <w:ins w:id="5634"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468E0298" w14:textId="77777777" w:rsidR="00412F31" w:rsidRPr="00632852" w:rsidRDefault="00412F31" w:rsidP="005B5E5D">
            <w:pPr>
              <w:pStyle w:val="TAC"/>
              <w:rPr>
                <w:ins w:id="5635" w:author="1830" w:date="2024-04-15T12:50:00Z"/>
                <w:lang w:val="sv-SE"/>
              </w:rPr>
            </w:pPr>
            <w:ins w:id="5636" w:author="1830" w:date="2024-04-15T12:50:00Z">
              <w:r w:rsidRPr="00632852">
                <w:rPr>
                  <w:lang w:val="sv-SE"/>
                </w:rPr>
                <w:t>NR_FDD_FR1_E, NR_TDD_FR1_E</w:t>
              </w:r>
            </w:ins>
          </w:p>
        </w:tc>
        <w:tc>
          <w:tcPr>
            <w:tcW w:w="827" w:type="dxa"/>
            <w:tcBorders>
              <w:top w:val="single" w:sz="6" w:space="0" w:color="auto"/>
              <w:left w:val="single" w:sz="4" w:space="0" w:color="auto"/>
              <w:bottom w:val="single" w:sz="6" w:space="0" w:color="auto"/>
              <w:right w:val="single" w:sz="6" w:space="0" w:color="auto"/>
            </w:tcBorders>
            <w:hideMark/>
          </w:tcPr>
          <w:p w14:paraId="510662A0" w14:textId="77777777" w:rsidR="00412F31" w:rsidRPr="00632852" w:rsidRDefault="00412F31" w:rsidP="005B5E5D">
            <w:pPr>
              <w:pStyle w:val="TAC"/>
              <w:rPr>
                <w:ins w:id="5637" w:author="1830" w:date="2024-04-15T12:50:00Z"/>
              </w:rPr>
            </w:pPr>
            <w:ins w:id="5638" w:author="1830" w:date="2024-04-15T12:50:00Z">
              <w:r w:rsidRPr="00632852">
                <w:t>-119</w:t>
              </w:r>
            </w:ins>
          </w:p>
        </w:tc>
        <w:tc>
          <w:tcPr>
            <w:tcW w:w="827" w:type="dxa"/>
            <w:tcBorders>
              <w:top w:val="single" w:sz="6" w:space="0" w:color="auto"/>
              <w:left w:val="single" w:sz="4" w:space="0" w:color="auto"/>
              <w:bottom w:val="single" w:sz="6" w:space="0" w:color="auto"/>
              <w:right w:val="single" w:sz="6" w:space="0" w:color="auto"/>
            </w:tcBorders>
            <w:hideMark/>
          </w:tcPr>
          <w:p w14:paraId="7D02730E" w14:textId="77777777" w:rsidR="00412F31" w:rsidRPr="00632852" w:rsidRDefault="00412F31" w:rsidP="005B5E5D">
            <w:pPr>
              <w:pStyle w:val="TAC"/>
              <w:rPr>
                <w:ins w:id="5639" w:author="1830" w:date="2024-04-15T12:50:00Z"/>
                <w:lang w:val="sv-SE"/>
              </w:rPr>
            </w:pPr>
            <w:ins w:id="5640" w:author="1830" w:date="2024-04-15T12:50:00Z">
              <w:r w:rsidRPr="00632852">
                <w:t>-116</w:t>
              </w:r>
            </w:ins>
          </w:p>
        </w:tc>
        <w:tc>
          <w:tcPr>
            <w:tcW w:w="827" w:type="dxa"/>
            <w:tcBorders>
              <w:top w:val="single" w:sz="6" w:space="0" w:color="auto"/>
              <w:left w:val="single" w:sz="4" w:space="0" w:color="auto"/>
              <w:bottom w:val="single" w:sz="6" w:space="0" w:color="auto"/>
              <w:right w:val="single" w:sz="6" w:space="0" w:color="auto"/>
            </w:tcBorders>
            <w:hideMark/>
          </w:tcPr>
          <w:p w14:paraId="6204E59B" w14:textId="77777777" w:rsidR="00412F31" w:rsidRPr="00632852" w:rsidRDefault="00412F31" w:rsidP="005B5E5D">
            <w:pPr>
              <w:pStyle w:val="TAC"/>
              <w:rPr>
                <w:ins w:id="5641" w:author="1830" w:date="2024-04-15T12:50:00Z"/>
                <w:lang w:val="sv-SE"/>
              </w:rPr>
            </w:pPr>
            <w:ins w:id="5642" w:author="1830" w:date="2024-04-15T12:50:00Z">
              <w:r w:rsidRPr="00632852">
                <w:t>-113</w:t>
              </w:r>
            </w:ins>
          </w:p>
        </w:tc>
        <w:tc>
          <w:tcPr>
            <w:tcW w:w="1440" w:type="dxa"/>
            <w:tcBorders>
              <w:top w:val="single" w:sz="6" w:space="0" w:color="auto"/>
              <w:left w:val="single" w:sz="6" w:space="0" w:color="auto"/>
              <w:bottom w:val="single" w:sz="6" w:space="0" w:color="auto"/>
              <w:right w:val="single" w:sz="6" w:space="0" w:color="auto"/>
            </w:tcBorders>
            <w:hideMark/>
          </w:tcPr>
          <w:p w14:paraId="70E95F85" w14:textId="77777777" w:rsidR="00412F31" w:rsidRPr="00632852" w:rsidRDefault="00412F31" w:rsidP="005B5E5D">
            <w:pPr>
              <w:pStyle w:val="TAC"/>
              <w:rPr>
                <w:ins w:id="5643" w:author="1830" w:date="2024-04-15T12:50:00Z"/>
              </w:rPr>
            </w:pPr>
            <w:ins w:id="5644"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440266F4" w14:textId="77777777" w:rsidR="00412F31" w:rsidRPr="00632852" w:rsidRDefault="00412F31" w:rsidP="005B5E5D">
            <w:pPr>
              <w:pStyle w:val="TAC"/>
              <w:rPr>
                <w:ins w:id="5645" w:author="1830" w:date="2024-04-15T12:50:00Z"/>
              </w:rPr>
            </w:pPr>
            <w:ins w:id="5646" w:author="1830" w:date="2024-04-15T12:50:00Z">
              <w:r w:rsidRPr="00632852">
                <w:t>-50</w:t>
              </w:r>
            </w:ins>
          </w:p>
        </w:tc>
      </w:tr>
      <w:tr w:rsidR="00412F31" w:rsidRPr="00632852" w14:paraId="3867B5D5" w14:textId="77777777" w:rsidTr="005B5E5D">
        <w:trPr>
          <w:jc w:val="center"/>
          <w:ins w:id="5647" w:author="1830" w:date="2024-04-15T12:50:00Z"/>
        </w:trPr>
        <w:tc>
          <w:tcPr>
            <w:tcW w:w="1029" w:type="dxa"/>
            <w:tcBorders>
              <w:top w:val="nil"/>
              <w:left w:val="single" w:sz="4" w:space="0" w:color="auto"/>
              <w:bottom w:val="nil"/>
              <w:right w:val="single" w:sz="6" w:space="0" w:color="auto"/>
            </w:tcBorders>
          </w:tcPr>
          <w:p w14:paraId="18074C76" w14:textId="77777777" w:rsidR="00412F31" w:rsidRPr="00632852" w:rsidRDefault="00412F31" w:rsidP="005B5E5D">
            <w:pPr>
              <w:pStyle w:val="TAC"/>
              <w:rPr>
                <w:ins w:id="5648" w:author="1830" w:date="2024-04-15T12:50:00Z"/>
              </w:rPr>
            </w:pPr>
          </w:p>
        </w:tc>
        <w:tc>
          <w:tcPr>
            <w:tcW w:w="1026" w:type="dxa"/>
            <w:tcBorders>
              <w:top w:val="nil"/>
              <w:left w:val="single" w:sz="6" w:space="0" w:color="auto"/>
              <w:bottom w:val="nil"/>
              <w:right w:val="single" w:sz="6" w:space="0" w:color="auto"/>
            </w:tcBorders>
          </w:tcPr>
          <w:p w14:paraId="6B0D0263" w14:textId="77777777" w:rsidR="00412F31" w:rsidRPr="00632852" w:rsidRDefault="00412F31" w:rsidP="005B5E5D">
            <w:pPr>
              <w:pStyle w:val="TAC"/>
              <w:rPr>
                <w:ins w:id="5649" w:author="1830" w:date="2024-04-15T12:50:00Z"/>
              </w:rPr>
            </w:pPr>
          </w:p>
        </w:tc>
        <w:tc>
          <w:tcPr>
            <w:tcW w:w="798" w:type="dxa"/>
            <w:tcBorders>
              <w:top w:val="nil"/>
              <w:left w:val="single" w:sz="6" w:space="0" w:color="auto"/>
              <w:bottom w:val="nil"/>
              <w:right w:val="single" w:sz="6" w:space="0" w:color="auto"/>
            </w:tcBorders>
          </w:tcPr>
          <w:p w14:paraId="6D2180A8" w14:textId="77777777" w:rsidR="00412F31" w:rsidRPr="00632852" w:rsidRDefault="00412F31" w:rsidP="005B5E5D">
            <w:pPr>
              <w:pStyle w:val="TAC"/>
              <w:rPr>
                <w:ins w:id="5650"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39518E10" w14:textId="77777777" w:rsidR="00412F31" w:rsidRPr="00632852" w:rsidRDefault="00412F31" w:rsidP="005B5E5D">
            <w:pPr>
              <w:pStyle w:val="TAC"/>
              <w:rPr>
                <w:ins w:id="5651" w:author="1830" w:date="2024-04-15T12:50:00Z"/>
                <w:lang w:val="sv-SE"/>
              </w:rPr>
            </w:pPr>
            <w:ins w:id="5652" w:author="1830" w:date="2024-04-15T12:50:00Z">
              <w:r w:rsidRPr="00632852">
                <w:rPr>
                  <w:lang w:eastAsia="zh-CN"/>
                </w:rPr>
                <w:t>NR_FDD_FR1_F</w:t>
              </w:r>
            </w:ins>
          </w:p>
        </w:tc>
        <w:tc>
          <w:tcPr>
            <w:tcW w:w="827" w:type="dxa"/>
            <w:tcBorders>
              <w:top w:val="single" w:sz="6" w:space="0" w:color="auto"/>
              <w:left w:val="single" w:sz="4" w:space="0" w:color="auto"/>
              <w:bottom w:val="single" w:sz="6" w:space="0" w:color="auto"/>
              <w:right w:val="single" w:sz="6" w:space="0" w:color="auto"/>
            </w:tcBorders>
            <w:hideMark/>
          </w:tcPr>
          <w:p w14:paraId="08C3DE59" w14:textId="77777777" w:rsidR="00412F31" w:rsidRPr="00632852" w:rsidRDefault="00412F31" w:rsidP="005B5E5D">
            <w:pPr>
              <w:pStyle w:val="TAC"/>
              <w:rPr>
                <w:ins w:id="5653" w:author="1830" w:date="2024-04-15T12:50:00Z"/>
              </w:rPr>
            </w:pPr>
            <w:ins w:id="5654" w:author="1830" w:date="2024-04-15T12:50:00Z">
              <w:r w:rsidRPr="00632852">
                <w:t>-118.5</w:t>
              </w:r>
            </w:ins>
          </w:p>
        </w:tc>
        <w:tc>
          <w:tcPr>
            <w:tcW w:w="827" w:type="dxa"/>
            <w:tcBorders>
              <w:top w:val="single" w:sz="6" w:space="0" w:color="auto"/>
              <w:left w:val="single" w:sz="4" w:space="0" w:color="auto"/>
              <w:bottom w:val="single" w:sz="6" w:space="0" w:color="auto"/>
              <w:right w:val="single" w:sz="6" w:space="0" w:color="auto"/>
            </w:tcBorders>
            <w:hideMark/>
          </w:tcPr>
          <w:p w14:paraId="5D35AA56" w14:textId="77777777" w:rsidR="00412F31" w:rsidRPr="00632852" w:rsidRDefault="00412F31" w:rsidP="005B5E5D">
            <w:pPr>
              <w:pStyle w:val="TAC"/>
              <w:rPr>
                <w:ins w:id="5655" w:author="1830" w:date="2024-04-15T12:50:00Z"/>
              </w:rPr>
            </w:pPr>
            <w:ins w:id="5656" w:author="1830" w:date="2024-04-15T12:50:00Z">
              <w:r w:rsidRPr="00632852">
                <w:rPr>
                  <w:rFonts w:cs="Arial"/>
                </w:rPr>
                <w:t>-115.5</w:t>
              </w:r>
            </w:ins>
          </w:p>
        </w:tc>
        <w:tc>
          <w:tcPr>
            <w:tcW w:w="827" w:type="dxa"/>
            <w:tcBorders>
              <w:top w:val="single" w:sz="6" w:space="0" w:color="auto"/>
              <w:left w:val="single" w:sz="4" w:space="0" w:color="auto"/>
              <w:bottom w:val="single" w:sz="6" w:space="0" w:color="auto"/>
              <w:right w:val="single" w:sz="6" w:space="0" w:color="auto"/>
            </w:tcBorders>
            <w:hideMark/>
          </w:tcPr>
          <w:p w14:paraId="6ED4934F" w14:textId="77777777" w:rsidR="00412F31" w:rsidRPr="00632852" w:rsidRDefault="00412F31" w:rsidP="005B5E5D">
            <w:pPr>
              <w:pStyle w:val="TAC"/>
              <w:rPr>
                <w:ins w:id="5657" w:author="1830" w:date="2024-04-15T12:50:00Z"/>
              </w:rPr>
            </w:pPr>
            <w:ins w:id="5658" w:author="1830" w:date="2024-04-15T12:50:00Z">
              <w:r w:rsidRPr="00632852">
                <w:rPr>
                  <w:rFonts w:cs="Arial"/>
                </w:rPr>
                <w:t>-112.5</w:t>
              </w:r>
            </w:ins>
          </w:p>
        </w:tc>
        <w:tc>
          <w:tcPr>
            <w:tcW w:w="1440" w:type="dxa"/>
            <w:tcBorders>
              <w:top w:val="single" w:sz="6" w:space="0" w:color="auto"/>
              <w:left w:val="single" w:sz="6" w:space="0" w:color="auto"/>
              <w:bottom w:val="single" w:sz="6" w:space="0" w:color="auto"/>
              <w:right w:val="single" w:sz="6" w:space="0" w:color="auto"/>
            </w:tcBorders>
            <w:hideMark/>
          </w:tcPr>
          <w:p w14:paraId="6C243761" w14:textId="77777777" w:rsidR="00412F31" w:rsidRPr="00632852" w:rsidRDefault="00412F31" w:rsidP="005B5E5D">
            <w:pPr>
              <w:pStyle w:val="TAC"/>
              <w:rPr>
                <w:ins w:id="5659" w:author="1830" w:date="2024-04-15T12:50:00Z"/>
              </w:rPr>
            </w:pPr>
            <w:ins w:id="5660"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446D83D7" w14:textId="77777777" w:rsidR="00412F31" w:rsidRPr="00632852" w:rsidRDefault="00412F31" w:rsidP="005B5E5D">
            <w:pPr>
              <w:pStyle w:val="TAC"/>
              <w:rPr>
                <w:ins w:id="5661" w:author="1830" w:date="2024-04-15T12:50:00Z"/>
              </w:rPr>
            </w:pPr>
            <w:ins w:id="5662" w:author="1830" w:date="2024-04-15T12:50:00Z">
              <w:r w:rsidRPr="00632852">
                <w:t>-50</w:t>
              </w:r>
            </w:ins>
          </w:p>
        </w:tc>
      </w:tr>
      <w:tr w:rsidR="00412F31" w:rsidRPr="00632852" w14:paraId="53C4C613" w14:textId="77777777" w:rsidTr="005B5E5D">
        <w:trPr>
          <w:jc w:val="center"/>
          <w:ins w:id="5663" w:author="1830" w:date="2024-04-15T12:50:00Z"/>
        </w:trPr>
        <w:tc>
          <w:tcPr>
            <w:tcW w:w="1029" w:type="dxa"/>
            <w:tcBorders>
              <w:top w:val="nil"/>
              <w:left w:val="single" w:sz="4" w:space="0" w:color="auto"/>
              <w:bottom w:val="nil"/>
              <w:right w:val="single" w:sz="6" w:space="0" w:color="auto"/>
            </w:tcBorders>
          </w:tcPr>
          <w:p w14:paraId="7DB78757" w14:textId="77777777" w:rsidR="00412F31" w:rsidRPr="00632852" w:rsidRDefault="00412F31" w:rsidP="005B5E5D">
            <w:pPr>
              <w:pStyle w:val="TAC"/>
              <w:rPr>
                <w:ins w:id="5664" w:author="1830" w:date="2024-04-15T12:50:00Z"/>
              </w:rPr>
            </w:pPr>
          </w:p>
        </w:tc>
        <w:tc>
          <w:tcPr>
            <w:tcW w:w="1026" w:type="dxa"/>
            <w:tcBorders>
              <w:top w:val="nil"/>
              <w:left w:val="single" w:sz="6" w:space="0" w:color="auto"/>
              <w:bottom w:val="nil"/>
              <w:right w:val="single" w:sz="6" w:space="0" w:color="auto"/>
            </w:tcBorders>
          </w:tcPr>
          <w:p w14:paraId="04D00214" w14:textId="77777777" w:rsidR="00412F31" w:rsidRPr="00632852" w:rsidRDefault="00412F31" w:rsidP="005B5E5D">
            <w:pPr>
              <w:pStyle w:val="TAC"/>
              <w:rPr>
                <w:ins w:id="5665" w:author="1830" w:date="2024-04-15T12:50:00Z"/>
              </w:rPr>
            </w:pPr>
          </w:p>
        </w:tc>
        <w:tc>
          <w:tcPr>
            <w:tcW w:w="798" w:type="dxa"/>
            <w:tcBorders>
              <w:top w:val="nil"/>
              <w:left w:val="single" w:sz="6" w:space="0" w:color="auto"/>
              <w:bottom w:val="nil"/>
              <w:right w:val="single" w:sz="6" w:space="0" w:color="auto"/>
            </w:tcBorders>
          </w:tcPr>
          <w:p w14:paraId="3AEC7B47" w14:textId="77777777" w:rsidR="00412F31" w:rsidRPr="00632852" w:rsidRDefault="00412F31" w:rsidP="005B5E5D">
            <w:pPr>
              <w:pStyle w:val="TAC"/>
              <w:rPr>
                <w:ins w:id="5666"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1D422D9C" w14:textId="77777777" w:rsidR="00412F31" w:rsidRPr="00632852" w:rsidRDefault="00412F31" w:rsidP="005B5E5D">
            <w:pPr>
              <w:pStyle w:val="TAC"/>
              <w:rPr>
                <w:ins w:id="5667" w:author="1830" w:date="2024-04-15T12:50:00Z"/>
                <w:lang w:eastAsia="zh-CN"/>
              </w:rPr>
            </w:pPr>
            <w:ins w:id="5668" w:author="1830" w:date="2024-04-15T12:50:00Z">
              <w:r w:rsidRPr="00632852">
                <w:rPr>
                  <w:lang w:eastAsia="zh-CN"/>
                </w:rPr>
                <w:t>NR</w:t>
              </w:r>
              <w:r w:rsidRPr="00632852">
                <w:t>_</w:t>
              </w:r>
              <w:r w:rsidRPr="00632852">
                <w:rPr>
                  <w:lang w:eastAsia="zh-CN"/>
                </w:rPr>
                <w:t>FDD_FR1_G</w:t>
              </w:r>
            </w:ins>
          </w:p>
        </w:tc>
        <w:tc>
          <w:tcPr>
            <w:tcW w:w="827" w:type="dxa"/>
            <w:tcBorders>
              <w:top w:val="single" w:sz="6" w:space="0" w:color="auto"/>
              <w:left w:val="single" w:sz="4" w:space="0" w:color="auto"/>
              <w:bottom w:val="single" w:sz="6" w:space="0" w:color="auto"/>
              <w:right w:val="single" w:sz="6" w:space="0" w:color="auto"/>
            </w:tcBorders>
            <w:hideMark/>
          </w:tcPr>
          <w:p w14:paraId="0EDC72D8" w14:textId="77777777" w:rsidR="00412F31" w:rsidRPr="00632852" w:rsidRDefault="00412F31" w:rsidP="005B5E5D">
            <w:pPr>
              <w:pStyle w:val="TAC"/>
              <w:rPr>
                <w:ins w:id="5669" w:author="1830" w:date="2024-04-15T12:50:00Z"/>
              </w:rPr>
            </w:pPr>
            <w:ins w:id="5670" w:author="1830" w:date="2024-04-15T12:50:00Z">
              <w:r w:rsidRPr="00632852">
                <w:t>-118</w:t>
              </w:r>
            </w:ins>
          </w:p>
        </w:tc>
        <w:tc>
          <w:tcPr>
            <w:tcW w:w="827" w:type="dxa"/>
            <w:tcBorders>
              <w:top w:val="single" w:sz="6" w:space="0" w:color="auto"/>
              <w:left w:val="single" w:sz="4" w:space="0" w:color="auto"/>
              <w:bottom w:val="single" w:sz="6" w:space="0" w:color="auto"/>
              <w:right w:val="single" w:sz="6" w:space="0" w:color="auto"/>
            </w:tcBorders>
            <w:hideMark/>
          </w:tcPr>
          <w:p w14:paraId="3A2E92A6" w14:textId="77777777" w:rsidR="00412F31" w:rsidRPr="00632852" w:rsidRDefault="00412F31" w:rsidP="005B5E5D">
            <w:pPr>
              <w:pStyle w:val="TAC"/>
              <w:rPr>
                <w:ins w:id="5671" w:author="1830" w:date="2024-04-15T12:50:00Z"/>
                <w:rFonts w:cs="Arial"/>
                <w:lang w:val="sv-SE"/>
              </w:rPr>
            </w:pPr>
            <w:ins w:id="5672" w:author="1830" w:date="2024-04-15T12:50:00Z">
              <w:r w:rsidRPr="00632852">
                <w:rPr>
                  <w:rFonts w:cs="Arial"/>
                </w:rPr>
                <w:t>-115</w:t>
              </w:r>
            </w:ins>
          </w:p>
        </w:tc>
        <w:tc>
          <w:tcPr>
            <w:tcW w:w="827" w:type="dxa"/>
            <w:tcBorders>
              <w:top w:val="single" w:sz="6" w:space="0" w:color="auto"/>
              <w:left w:val="single" w:sz="4" w:space="0" w:color="auto"/>
              <w:bottom w:val="single" w:sz="6" w:space="0" w:color="auto"/>
              <w:right w:val="single" w:sz="6" w:space="0" w:color="auto"/>
            </w:tcBorders>
            <w:hideMark/>
          </w:tcPr>
          <w:p w14:paraId="27BCBD67" w14:textId="77777777" w:rsidR="00412F31" w:rsidRPr="00632852" w:rsidRDefault="00412F31" w:rsidP="005B5E5D">
            <w:pPr>
              <w:pStyle w:val="TAC"/>
              <w:rPr>
                <w:ins w:id="5673" w:author="1830" w:date="2024-04-15T12:50:00Z"/>
                <w:rFonts w:cs="Arial"/>
                <w:lang w:val="sv-SE"/>
              </w:rPr>
            </w:pPr>
            <w:ins w:id="5674" w:author="1830" w:date="2024-04-15T12:50:00Z">
              <w:r w:rsidRPr="00632852">
                <w:rPr>
                  <w:rFonts w:cs="Arial"/>
                </w:rPr>
                <w:t>-112</w:t>
              </w:r>
            </w:ins>
          </w:p>
        </w:tc>
        <w:tc>
          <w:tcPr>
            <w:tcW w:w="1440" w:type="dxa"/>
            <w:tcBorders>
              <w:top w:val="single" w:sz="6" w:space="0" w:color="auto"/>
              <w:left w:val="single" w:sz="6" w:space="0" w:color="auto"/>
              <w:bottom w:val="single" w:sz="6" w:space="0" w:color="auto"/>
              <w:right w:val="single" w:sz="6" w:space="0" w:color="auto"/>
            </w:tcBorders>
            <w:hideMark/>
          </w:tcPr>
          <w:p w14:paraId="0EBADCC2" w14:textId="77777777" w:rsidR="00412F31" w:rsidRPr="00632852" w:rsidRDefault="00412F31" w:rsidP="005B5E5D">
            <w:pPr>
              <w:pStyle w:val="TAC"/>
              <w:rPr>
                <w:ins w:id="5675" w:author="1830" w:date="2024-04-15T12:50:00Z"/>
              </w:rPr>
            </w:pPr>
            <w:ins w:id="5676"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31B3A4C4" w14:textId="77777777" w:rsidR="00412F31" w:rsidRPr="00632852" w:rsidRDefault="00412F31" w:rsidP="005B5E5D">
            <w:pPr>
              <w:pStyle w:val="TAC"/>
              <w:rPr>
                <w:ins w:id="5677" w:author="1830" w:date="2024-04-15T12:50:00Z"/>
              </w:rPr>
            </w:pPr>
            <w:ins w:id="5678" w:author="1830" w:date="2024-04-15T12:50:00Z">
              <w:r w:rsidRPr="00632852">
                <w:t>-50</w:t>
              </w:r>
            </w:ins>
          </w:p>
        </w:tc>
      </w:tr>
      <w:tr w:rsidR="00412F31" w:rsidRPr="00632852" w14:paraId="6B813704" w14:textId="77777777" w:rsidTr="005B5E5D">
        <w:trPr>
          <w:jc w:val="center"/>
          <w:ins w:id="5679" w:author="1830" w:date="2024-04-15T12:50:00Z"/>
        </w:trPr>
        <w:tc>
          <w:tcPr>
            <w:tcW w:w="1029" w:type="dxa"/>
            <w:tcBorders>
              <w:top w:val="nil"/>
              <w:left w:val="single" w:sz="4" w:space="0" w:color="auto"/>
              <w:bottom w:val="nil"/>
              <w:right w:val="single" w:sz="6" w:space="0" w:color="auto"/>
            </w:tcBorders>
          </w:tcPr>
          <w:p w14:paraId="3EEF9CB2" w14:textId="77777777" w:rsidR="00412F31" w:rsidRPr="00632852" w:rsidRDefault="00412F31" w:rsidP="005B5E5D">
            <w:pPr>
              <w:pStyle w:val="TAC"/>
              <w:rPr>
                <w:ins w:id="5680" w:author="1830" w:date="2024-04-15T12:50:00Z"/>
              </w:rPr>
            </w:pPr>
          </w:p>
        </w:tc>
        <w:tc>
          <w:tcPr>
            <w:tcW w:w="1026" w:type="dxa"/>
            <w:tcBorders>
              <w:top w:val="nil"/>
              <w:left w:val="single" w:sz="6" w:space="0" w:color="auto"/>
              <w:bottom w:val="nil"/>
              <w:right w:val="single" w:sz="6" w:space="0" w:color="auto"/>
            </w:tcBorders>
          </w:tcPr>
          <w:p w14:paraId="095B31AF" w14:textId="77777777" w:rsidR="00412F31" w:rsidRPr="00632852" w:rsidRDefault="00412F31" w:rsidP="005B5E5D">
            <w:pPr>
              <w:pStyle w:val="TAC"/>
              <w:rPr>
                <w:ins w:id="5681" w:author="1830" w:date="2024-04-15T12:50:00Z"/>
              </w:rPr>
            </w:pPr>
          </w:p>
        </w:tc>
        <w:tc>
          <w:tcPr>
            <w:tcW w:w="798" w:type="dxa"/>
            <w:tcBorders>
              <w:top w:val="nil"/>
              <w:left w:val="single" w:sz="6" w:space="0" w:color="auto"/>
              <w:bottom w:val="nil"/>
              <w:right w:val="single" w:sz="6" w:space="0" w:color="auto"/>
            </w:tcBorders>
          </w:tcPr>
          <w:p w14:paraId="0A8DB1F6" w14:textId="77777777" w:rsidR="00412F31" w:rsidRPr="00632852" w:rsidRDefault="00412F31" w:rsidP="005B5E5D">
            <w:pPr>
              <w:pStyle w:val="TAC"/>
              <w:rPr>
                <w:ins w:id="5682" w:author="1830" w:date="2024-04-15T12:50:00Z"/>
              </w:rPr>
            </w:pPr>
          </w:p>
        </w:tc>
        <w:tc>
          <w:tcPr>
            <w:tcW w:w="1958" w:type="dxa"/>
            <w:tcBorders>
              <w:top w:val="single" w:sz="6" w:space="0" w:color="auto"/>
              <w:left w:val="single" w:sz="6" w:space="0" w:color="auto"/>
              <w:bottom w:val="single" w:sz="6" w:space="0" w:color="auto"/>
              <w:right w:val="single" w:sz="4" w:space="0" w:color="auto"/>
            </w:tcBorders>
            <w:hideMark/>
          </w:tcPr>
          <w:p w14:paraId="78F0E45C" w14:textId="77777777" w:rsidR="00412F31" w:rsidRPr="00632852" w:rsidRDefault="00412F31" w:rsidP="005B5E5D">
            <w:pPr>
              <w:pStyle w:val="TAC"/>
              <w:rPr>
                <w:ins w:id="5683" w:author="1830" w:date="2024-04-15T12:50:00Z"/>
                <w:lang w:eastAsia="zh-CN"/>
              </w:rPr>
            </w:pPr>
            <w:ins w:id="5684" w:author="1830" w:date="2024-04-15T12:50:00Z">
              <w:r w:rsidRPr="00632852">
                <w:rPr>
                  <w:lang w:eastAsia="zh-CN"/>
                </w:rPr>
                <w:t>NR</w:t>
              </w:r>
              <w:r w:rsidRPr="00632852">
                <w:t>_</w:t>
              </w:r>
              <w:r w:rsidRPr="00632852">
                <w:rPr>
                  <w:lang w:eastAsia="zh-CN"/>
                </w:rPr>
                <w:t>FDD_FR1_H</w:t>
              </w:r>
            </w:ins>
          </w:p>
        </w:tc>
        <w:tc>
          <w:tcPr>
            <w:tcW w:w="827" w:type="dxa"/>
            <w:tcBorders>
              <w:top w:val="single" w:sz="6" w:space="0" w:color="auto"/>
              <w:left w:val="single" w:sz="4" w:space="0" w:color="auto"/>
              <w:bottom w:val="single" w:sz="6" w:space="0" w:color="auto"/>
              <w:right w:val="single" w:sz="6" w:space="0" w:color="auto"/>
            </w:tcBorders>
            <w:hideMark/>
          </w:tcPr>
          <w:p w14:paraId="4C758DE4" w14:textId="77777777" w:rsidR="00412F31" w:rsidRPr="00632852" w:rsidRDefault="00412F31" w:rsidP="005B5E5D">
            <w:pPr>
              <w:pStyle w:val="TAC"/>
              <w:rPr>
                <w:ins w:id="5685" w:author="1830" w:date="2024-04-15T12:50:00Z"/>
              </w:rPr>
            </w:pPr>
            <w:ins w:id="5686" w:author="1830" w:date="2024-04-15T12:50:00Z">
              <w:r w:rsidRPr="00632852">
                <w:t>-117.5</w:t>
              </w:r>
            </w:ins>
          </w:p>
        </w:tc>
        <w:tc>
          <w:tcPr>
            <w:tcW w:w="827" w:type="dxa"/>
            <w:tcBorders>
              <w:top w:val="single" w:sz="6" w:space="0" w:color="auto"/>
              <w:left w:val="single" w:sz="4" w:space="0" w:color="auto"/>
              <w:bottom w:val="single" w:sz="6" w:space="0" w:color="auto"/>
              <w:right w:val="single" w:sz="6" w:space="0" w:color="auto"/>
            </w:tcBorders>
            <w:hideMark/>
          </w:tcPr>
          <w:p w14:paraId="54D13007" w14:textId="77777777" w:rsidR="00412F31" w:rsidRPr="00632852" w:rsidRDefault="00412F31" w:rsidP="005B5E5D">
            <w:pPr>
              <w:pStyle w:val="TAC"/>
              <w:rPr>
                <w:ins w:id="5687" w:author="1830" w:date="2024-04-15T12:50:00Z"/>
                <w:rFonts w:cs="Arial"/>
                <w:lang w:val="sv-SE"/>
              </w:rPr>
            </w:pPr>
            <w:ins w:id="5688" w:author="1830" w:date="2024-04-15T12:50:00Z">
              <w:r w:rsidRPr="00632852">
                <w:rPr>
                  <w:rFonts w:cs="Arial"/>
                </w:rPr>
                <w:t>-114.5</w:t>
              </w:r>
            </w:ins>
          </w:p>
        </w:tc>
        <w:tc>
          <w:tcPr>
            <w:tcW w:w="827" w:type="dxa"/>
            <w:tcBorders>
              <w:top w:val="single" w:sz="6" w:space="0" w:color="auto"/>
              <w:left w:val="single" w:sz="4" w:space="0" w:color="auto"/>
              <w:bottom w:val="single" w:sz="6" w:space="0" w:color="auto"/>
              <w:right w:val="single" w:sz="6" w:space="0" w:color="auto"/>
            </w:tcBorders>
            <w:hideMark/>
          </w:tcPr>
          <w:p w14:paraId="782C7254" w14:textId="77777777" w:rsidR="00412F31" w:rsidRPr="00632852" w:rsidRDefault="00412F31" w:rsidP="005B5E5D">
            <w:pPr>
              <w:pStyle w:val="TAC"/>
              <w:rPr>
                <w:ins w:id="5689" w:author="1830" w:date="2024-04-15T12:50:00Z"/>
                <w:rFonts w:cs="Arial"/>
                <w:lang w:val="sv-SE"/>
              </w:rPr>
            </w:pPr>
            <w:ins w:id="5690" w:author="1830" w:date="2024-04-15T12:50:00Z">
              <w:r w:rsidRPr="00632852">
                <w:rPr>
                  <w:rFonts w:cs="Arial"/>
                </w:rPr>
                <w:t>-111.5</w:t>
              </w:r>
            </w:ins>
          </w:p>
        </w:tc>
        <w:tc>
          <w:tcPr>
            <w:tcW w:w="1440" w:type="dxa"/>
            <w:tcBorders>
              <w:top w:val="single" w:sz="6" w:space="0" w:color="auto"/>
              <w:left w:val="single" w:sz="6" w:space="0" w:color="auto"/>
              <w:bottom w:val="single" w:sz="6" w:space="0" w:color="auto"/>
              <w:right w:val="single" w:sz="6" w:space="0" w:color="auto"/>
            </w:tcBorders>
            <w:hideMark/>
          </w:tcPr>
          <w:p w14:paraId="5C2AEF09" w14:textId="77777777" w:rsidR="00412F31" w:rsidRPr="00632852" w:rsidRDefault="00412F31" w:rsidP="005B5E5D">
            <w:pPr>
              <w:pStyle w:val="TAC"/>
              <w:rPr>
                <w:ins w:id="5691" w:author="1830" w:date="2024-04-15T12:50:00Z"/>
              </w:rPr>
            </w:pPr>
            <w:ins w:id="5692" w:author="1830" w:date="2024-04-15T12:50:00Z">
              <w:r w:rsidRPr="00632852">
                <w:t>N/A</w:t>
              </w:r>
            </w:ins>
          </w:p>
        </w:tc>
        <w:tc>
          <w:tcPr>
            <w:tcW w:w="1440" w:type="dxa"/>
            <w:tcBorders>
              <w:top w:val="single" w:sz="6" w:space="0" w:color="auto"/>
              <w:left w:val="single" w:sz="6" w:space="0" w:color="auto"/>
              <w:bottom w:val="single" w:sz="6" w:space="0" w:color="auto"/>
              <w:right w:val="single" w:sz="4" w:space="0" w:color="auto"/>
            </w:tcBorders>
            <w:hideMark/>
          </w:tcPr>
          <w:p w14:paraId="7621031C" w14:textId="77777777" w:rsidR="00412F31" w:rsidRPr="00632852" w:rsidRDefault="00412F31" w:rsidP="005B5E5D">
            <w:pPr>
              <w:pStyle w:val="TAC"/>
              <w:rPr>
                <w:ins w:id="5693" w:author="1830" w:date="2024-04-15T12:50:00Z"/>
              </w:rPr>
            </w:pPr>
            <w:ins w:id="5694" w:author="1830" w:date="2024-04-15T12:50:00Z">
              <w:r w:rsidRPr="00632852">
                <w:t>-50</w:t>
              </w:r>
            </w:ins>
          </w:p>
        </w:tc>
      </w:tr>
      <w:tr w:rsidR="00412F31" w:rsidRPr="00632852" w14:paraId="3A40D375" w14:textId="77777777" w:rsidTr="005B5E5D">
        <w:trPr>
          <w:jc w:val="center"/>
          <w:ins w:id="5695" w:author="1830" w:date="2024-04-15T12:50:00Z"/>
        </w:trPr>
        <w:tc>
          <w:tcPr>
            <w:tcW w:w="1029" w:type="dxa"/>
            <w:tcBorders>
              <w:top w:val="nil"/>
              <w:left w:val="single" w:sz="4" w:space="0" w:color="auto"/>
              <w:bottom w:val="nil"/>
              <w:right w:val="single" w:sz="6" w:space="0" w:color="auto"/>
            </w:tcBorders>
          </w:tcPr>
          <w:p w14:paraId="57287961" w14:textId="77777777" w:rsidR="00412F31" w:rsidRPr="00632852" w:rsidRDefault="00412F31" w:rsidP="005B5E5D">
            <w:pPr>
              <w:pStyle w:val="TAC"/>
              <w:rPr>
                <w:ins w:id="5696" w:author="1830" w:date="2024-04-15T12:50:00Z"/>
              </w:rPr>
            </w:pPr>
          </w:p>
        </w:tc>
        <w:tc>
          <w:tcPr>
            <w:tcW w:w="1026" w:type="dxa"/>
            <w:tcBorders>
              <w:top w:val="nil"/>
              <w:left w:val="single" w:sz="6" w:space="0" w:color="auto"/>
              <w:bottom w:val="nil"/>
              <w:right w:val="single" w:sz="6" w:space="0" w:color="auto"/>
            </w:tcBorders>
          </w:tcPr>
          <w:p w14:paraId="46C571DA" w14:textId="77777777" w:rsidR="00412F31" w:rsidRPr="00632852" w:rsidRDefault="00412F31" w:rsidP="005B5E5D">
            <w:pPr>
              <w:pStyle w:val="TAC"/>
              <w:rPr>
                <w:ins w:id="5697" w:author="1830" w:date="2024-04-15T12:50:00Z"/>
              </w:rPr>
            </w:pPr>
          </w:p>
        </w:tc>
        <w:tc>
          <w:tcPr>
            <w:tcW w:w="798" w:type="dxa"/>
            <w:tcBorders>
              <w:top w:val="nil"/>
              <w:left w:val="single" w:sz="6" w:space="0" w:color="auto"/>
              <w:bottom w:val="nil"/>
              <w:right w:val="single" w:sz="6" w:space="0" w:color="auto"/>
            </w:tcBorders>
          </w:tcPr>
          <w:p w14:paraId="1FAD9C74" w14:textId="77777777" w:rsidR="00412F31" w:rsidRPr="00632852" w:rsidRDefault="00412F31" w:rsidP="005B5E5D">
            <w:pPr>
              <w:pStyle w:val="TAC"/>
              <w:rPr>
                <w:ins w:id="5698" w:author="1830" w:date="2024-04-15T12:50:00Z"/>
              </w:rPr>
            </w:pPr>
          </w:p>
        </w:tc>
        <w:tc>
          <w:tcPr>
            <w:tcW w:w="1958" w:type="dxa"/>
            <w:tcBorders>
              <w:top w:val="single" w:sz="6" w:space="0" w:color="auto"/>
              <w:left w:val="single" w:sz="6" w:space="0" w:color="auto"/>
              <w:bottom w:val="single" w:sz="6" w:space="0" w:color="auto"/>
              <w:right w:val="single" w:sz="4" w:space="0" w:color="auto"/>
            </w:tcBorders>
          </w:tcPr>
          <w:p w14:paraId="6257C2F7" w14:textId="77777777" w:rsidR="00412F31" w:rsidRPr="00632852" w:rsidRDefault="00412F31" w:rsidP="005B5E5D">
            <w:pPr>
              <w:pStyle w:val="TAC"/>
              <w:rPr>
                <w:ins w:id="5699" w:author="1830" w:date="2024-04-15T12:50:00Z"/>
                <w:lang w:eastAsia="zh-CN"/>
              </w:rPr>
            </w:pPr>
            <w:ins w:id="5700" w:author="1830" w:date="2024-04-15T12:50:00Z">
              <w:r w:rsidRPr="00632852">
                <w:rPr>
                  <w:lang w:eastAsia="zh-CN"/>
                </w:rPr>
                <w:t>NR</w:t>
              </w:r>
              <w:r w:rsidRPr="00632852">
                <w:t>_</w:t>
              </w:r>
              <w:r w:rsidRPr="00632852">
                <w:rPr>
                  <w:lang w:eastAsia="zh-CN"/>
                </w:rPr>
                <w:t>FDD_FR1_</w:t>
              </w:r>
              <w:r w:rsidRPr="00632852">
                <w:rPr>
                  <w:rFonts w:hint="eastAsia"/>
                  <w:lang w:val="en-US" w:eastAsia="zh-CN"/>
                </w:rPr>
                <w:t>N</w:t>
              </w:r>
            </w:ins>
          </w:p>
        </w:tc>
        <w:tc>
          <w:tcPr>
            <w:tcW w:w="827" w:type="dxa"/>
            <w:tcBorders>
              <w:top w:val="single" w:sz="6" w:space="0" w:color="auto"/>
              <w:left w:val="single" w:sz="4" w:space="0" w:color="auto"/>
              <w:bottom w:val="single" w:sz="6" w:space="0" w:color="auto"/>
              <w:right w:val="single" w:sz="6" w:space="0" w:color="auto"/>
            </w:tcBorders>
          </w:tcPr>
          <w:p w14:paraId="5BDF59BE" w14:textId="77777777" w:rsidR="00412F31" w:rsidRPr="00632852" w:rsidRDefault="00412F31" w:rsidP="005B5E5D">
            <w:pPr>
              <w:pStyle w:val="TAC"/>
              <w:rPr>
                <w:ins w:id="5701" w:author="1830" w:date="2024-04-15T12:50:00Z"/>
              </w:rPr>
            </w:pPr>
            <w:ins w:id="5702" w:author="1830" w:date="2024-04-15T12:50:00Z">
              <w:r w:rsidRPr="00632852">
                <w:rPr>
                  <w:rFonts w:eastAsia="SimSun" w:hint="eastAsia"/>
                  <w:lang w:val="en-US" w:eastAsia="zh-CN"/>
                </w:rPr>
                <w:t>-113.5</w:t>
              </w:r>
            </w:ins>
          </w:p>
        </w:tc>
        <w:tc>
          <w:tcPr>
            <w:tcW w:w="827" w:type="dxa"/>
            <w:tcBorders>
              <w:top w:val="single" w:sz="6" w:space="0" w:color="auto"/>
              <w:left w:val="single" w:sz="4" w:space="0" w:color="auto"/>
              <w:bottom w:val="single" w:sz="6" w:space="0" w:color="auto"/>
              <w:right w:val="single" w:sz="6" w:space="0" w:color="auto"/>
            </w:tcBorders>
          </w:tcPr>
          <w:p w14:paraId="2282A9F6" w14:textId="77777777" w:rsidR="00412F31" w:rsidRPr="00632852" w:rsidRDefault="00412F31" w:rsidP="005B5E5D">
            <w:pPr>
              <w:pStyle w:val="TAC"/>
              <w:rPr>
                <w:ins w:id="5703" w:author="1830" w:date="2024-04-15T12:50:00Z"/>
                <w:rFonts w:cs="Arial"/>
              </w:rPr>
            </w:pPr>
            <w:ins w:id="5704" w:author="1830" w:date="2024-04-15T12:50:00Z">
              <w:r w:rsidRPr="00632852">
                <w:rPr>
                  <w:rFonts w:eastAsia="SimSun" w:cs="Arial" w:hint="eastAsia"/>
                  <w:lang w:val="en-US" w:eastAsia="zh-CN"/>
                </w:rPr>
                <w:t>-111.5</w:t>
              </w:r>
            </w:ins>
          </w:p>
        </w:tc>
        <w:tc>
          <w:tcPr>
            <w:tcW w:w="827" w:type="dxa"/>
            <w:tcBorders>
              <w:top w:val="single" w:sz="6" w:space="0" w:color="auto"/>
              <w:left w:val="single" w:sz="4" w:space="0" w:color="auto"/>
              <w:bottom w:val="single" w:sz="6" w:space="0" w:color="auto"/>
              <w:right w:val="single" w:sz="6" w:space="0" w:color="auto"/>
            </w:tcBorders>
          </w:tcPr>
          <w:p w14:paraId="09BF1757" w14:textId="77777777" w:rsidR="00412F31" w:rsidRPr="00632852" w:rsidRDefault="00412F31" w:rsidP="005B5E5D">
            <w:pPr>
              <w:pStyle w:val="TAC"/>
              <w:rPr>
                <w:ins w:id="5705" w:author="1830" w:date="2024-04-15T12:50:00Z"/>
                <w:rFonts w:cs="Arial"/>
              </w:rPr>
            </w:pPr>
            <w:ins w:id="5706" w:author="1830" w:date="2024-04-15T12:50:00Z">
              <w:r w:rsidRPr="00632852">
                <w:rPr>
                  <w:rFonts w:eastAsia="SimSun" w:cs="Arial" w:hint="eastAsia"/>
                  <w:lang w:val="en-US" w:eastAsia="zh-CN"/>
                </w:rPr>
                <w:t>-108.5</w:t>
              </w:r>
            </w:ins>
          </w:p>
        </w:tc>
        <w:tc>
          <w:tcPr>
            <w:tcW w:w="1440" w:type="dxa"/>
            <w:tcBorders>
              <w:top w:val="single" w:sz="6" w:space="0" w:color="auto"/>
              <w:left w:val="single" w:sz="6" w:space="0" w:color="auto"/>
              <w:bottom w:val="single" w:sz="6" w:space="0" w:color="auto"/>
              <w:right w:val="single" w:sz="6" w:space="0" w:color="auto"/>
            </w:tcBorders>
          </w:tcPr>
          <w:p w14:paraId="02EF1756" w14:textId="77777777" w:rsidR="00412F31" w:rsidRPr="00632852" w:rsidRDefault="00412F31" w:rsidP="005B5E5D">
            <w:pPr>
              <w:pStyle w:val="TAC"/>
              <w:rPr>
                <w:ins w:id="5707" w:author="1830" w:date="2024-04-15T12:50:00Z"/>
              </w:rPr>
            </w:pPr>
            <w:ins w:id="5708" w:author="1830" w:date="2024-04-15T12:50:00Z">
              <w:r w:rsidRPr="00632852">
                <w:rPr>
                  <w:rFonts w:eastAsia="SimSun" w:hint="eastAsia"/>
                  <w:lang w:val="en-US" w:eastAsia="zh-CN"/>
                </w:rPr>
                <w:t>N/A</w:t>
              </w:r>
            </w:ins>
          </w:p>
        </w:tc>
        <w:tc>
          <w:tcPr>
            <w:tcW w:w="1440" w:type="dxa"/>
            <w:tcBorders>
              <w:top w:val="single" w:sz="6" w:space="0" w:color="auto"/>
              <w:left w:val="single" w:sz="6" w:space="0" w:color="auto"/>
              <w:bottom w:val="single" w:sz="6" w:space="0" w:color="auto"/>
              <w:right w:val="single" w:sz="4" w:space="0" w:color="auto"/>
            </w:tcBorders>
          </w:tcPr>
          <w:p w14:paraId="295EF099" w14:textId="77777777" w:rsidR="00412F31" w:rsidRPr="00632852" w:rsidRDefault="00412F31" w:rsidP="005B5E5D">
            <w:pPr>
              <w:pStyle w:val="TAC"/>
              <w:rPr>
                <w:ins w:id="5709" w:author="1830" w:date="2024-04-15T12:50:00Z"/>
              </w:rPr>
            </w:pPr>
            <w:ins w:id="5710" w:author="1830" w:date="2024-04-15T12:50:00Z">
              <w:r w:rsidRPr="00632852">
                <w:rPr>
                  <w:rFonts w:eastAsia="SimSun" w:hint="eastAsia"/>
                  <w:lang w:val="en-US" w:eastAsia="zh-CN"/>
                </w:rPr>
                <w:t>-50</w:t>
              </w:r>
            </w:ins>
          </w:p>
        </w:tc>
      </w:tr>
      <w:tr w:rsidR="00412F31" w:rsidRPr="00632852" w14:paraId="4BC4070D" w14:textId="77777777" w:rsidTr="005B5E5D">
        <w:trPr>
          <w:jc w:val="center"/>
          <w:ins w:id="5711" w:author="1830" w:date="2024-04-15T12:50:00Z"/>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3FD10FC" w14:textId="77777777" w:rsidR="00412F31" w:rsidRPr="00632852" w:rsidRDefault="00412F31" w:rsidP="005B5E5D">
            <w:pPr>
              <w:pStyle w:val="TAN"/>
              <w:rPr>
                <w:ins w:id="5712" w:author="1830" w:date="2024-04-15T12:50:00Z"/>
              </w:rPr>
            </w:pPr>
            <w:ins w:id="5713" w:author="1830" w:date="2024-04-15T12:50:00Z">
              <w:r w:rsidRPr="00632852">
                <w:t>NOTE 1:</w:t>
              </w:r>
              <w:r w:rsidRPr="00632852">
                <w:tab/>
                <w:t>Io is assumed to have constant EPRE across the bandwidth.</w:t>
              </w:r>
            </w:ins>
          </w:p>
          <w:p w14:paraId="7E817972" w14:textId="77777777" w:rsidR="00412F31" w:rsidRPr="00632852" w:rsidRDefault="00412F31" w:rsidP="005B5E5D">
            <w:pPr>
              <w:pStyle w:val="TAN"/>
              <w:rPr>
                <w:ins w:id="5714" w:author="1830" w:date="2024-04-15T12:50:00Z"/>
              </w:rPr>
            </w:pPr>
            <w:ins w:id="5715" w:author="1830" w:date="2024-04-15T12:50:00Z">
              <w:r w:rsidRPr="00632852">
                <w:t>NOTE 2:</w:t>
              </w:r>
              <w:r w:rsidRPr="00632852">
                <w:tab/>
                <w:t>The parameter CSI-RS Ês/Iot is the minimum CSI-RS Ês/Iot of the pair of CSI-RS resources to which the requirement applies.</w:t>
              </w:r>
            </w:ins>
          </w:p>
          <w:p w14:paraId="481D0BD1" w14:textId="77777777" w:rsidR="00412F31" w:rsidRPr="00632852" w:rsidRDefault="00412F31" w:rsidP="005B5E5D">
            <w:pPr>
              <w:pStyle w:val="TAN"/>
              <w:rPr>
                <w:ins w:id="5716" w:author="1830" w:date="2024-04-15T12:50:00Z"/>
              </w:rPr>
            </w:pPr>
            <w:ins w:id="5717" w:author="1830" w:date="2024-04-15T12:50:00Z">
              <w:r w:rsidRPr="00632852">
                <w:t>NOTE 3:</w:t>
              </w:r>
              <w:r w:rsidRPr="00632852">
                <w:tab/>
                <w:t>Void</w:t>
              </w:r>
            </w:ins>
          </w:p>
          <w:p w14:paraId="1D5B1F14" w14:textId="77777777" w:rsidR="00412F31" w:rsidRPr="00632852" w:rsidRDefault="00412F31" w:rsidP="005B5E5D">
            <w:pPr>
              <w:pStyle w:val="TAN"/>
              <w:rPr>
                <w:ins w:id="5718" w:author="1830" w:date="2024-04-15T12:50:00Z"/>
              </w:rPr>
            </w:pPr>
            <w:ins w:id="5719" w:author="1830" w:date="2024-04-15T12:50:00Z">
              <w:r w:rsidRPr="00632852">
                <w:t>NOTE 4:</w:t>
              </w:r>
              <w:r w:rsidRPr="00632852">
                <w:tab/>
                <w:t>NR operating band groups in FR1 are as defined in clause 3.5.2.</w:t>
              </w:r>
            </w:ins>
          </w:p>
        </w:tc>
      </w:tr>
    </w:tbl>
    <w:p w14:paraId="3A4F4DD2" w14:textId="77777777" w:rsidR="00412F31" w:rsidRPr="00632852" w:rsidRDefault="00412F31" w:rsidP="00412F31">
      <w:pPr>
        <w:rPr>
          <w:ins w:id="5720" w:author="1830" w:date="2024-04-15T12:50:00Z"/>
        </w:rPr>
      </w:pPr>
    </w:p>
    <w:p w14:paraId="0F6951CD" w14:textId="77777777" w:rsidR="00412F31" w:rsidRPr="00632852" w:rsidRDefault="00412F31" w:rsidP="00412F31">
      <w:pPr>
        <w:rPr>
          <w:ins w:id="5721" w:author="1830" w:date="2024-04-15T12:50:00Z"/>
          <w:rFonts w:cs="v4.2.0"/>
        </w:rPr>
      </w:pPr>
      <w:ins w:id="5722" w:author="1830" w:date="2024-04-15T12:50:00Z">
        <w:r w:rsidRPr="00632852">
          <w:rPr>
            <w:rFonts w:cs="v4.2.0"/>
          </w:rPr>
          <w:t xml:space="preserve">The reporting range of differential SS-RSRP and CSI-RSRP for L1 reporting </w:t>
        </w:r>
        <w:r w:rsidRPr="00632852">
          <w:rPr>
            <w:rFonts w:cs="v4.2.0" w:hint="eastAsia"/>
            <w:lang w:eastAsia="zh-CN"/>
          </w:rPr>
          <w:t xml:space="preserve">and L3 reporting </w:t>
        </w:r>
        <w:r w:rsidRPr="00632852">
          <w:rPr>
            <w:rFonts w:cs="v4.2.0"/>
          </w:rPr>
          <w:t xml:space="preserve">is defined from 0 </w:t>
        </w:r>
        <w:r w:rsidRPr="00632852">
          <w:rPr>
            <w:rFonts w:cs="v4.2.0" w:hint="eastAsia"/>
            <w:lang w:eastAsia="zh-CN"/>
          </w:rPr>
          <w:t>dB</w:t>
        </w:r>
        <w:r w:rsidRPr="00632852">
          <w:rPr>
            <w:rFonts w:cs="v4.2.0"/>
          </w:rPr>
          <w:t xml:space="preserve"> to -30 dB with 2 dB resolution.</w:t>
        </w:r>
      </w:ins>
    </w:p>
    <w:p w14:paraId="5673D726" w14:textId="77777777" w:rsidR="00412F31" w:rsidRPr="00632852" w:rsidRDefault="00412F31" w:rsidP="00412F31">
      <w:pPr>
        <w:rPr>
          <w:ins w:id="5723" w:author="1830" w:date="2024-04-15T12:50:00Z"/>
        </w:rPr>
      </w:pPr>
      <w:ins w:id="5724" w:author="1830" w:date="2024-04-15T12:50:00Z">
        <w:r w:rsidRPr="00632852">
          <w:rPr>
            <w:rFonts w:cs="v4.2.0"/>
          </w:rPr>
          <w:t>The mapping of measured quantity is defined in Table 4.7.8.0.2-2. The range in the signalling may be larger than the guaranteed accuracy range.</w:t>
        </w:r>
      </w:ins>
    </w:p>
    <w:p w14:paraId="3511B70E" w14:textId="77777777" w:rsidR="00412F31" w:rsidRPr="00632852" w:rsidRDefault="00412F31" w:rsidP="00412F31">
      <w:pPr>
        <w:rPr>
          <w:ins w:id="5725" w:author="1830" w:date="2024-04-15T12:50:00Z"/>
          <w:lang w:eastAsia="sv-SE"/>
        </w:rPr>
      </w:pPr>
      <w:ins w:id="5726" w:author="1830" w:date="2024-04-15T12:50:00Z">
        <w:r w:rsidRPr="00632852">
          <w:rPr>
            <w:lang w:eastAsia="sv-SE"/>
          </w:rPr>
          <w:t>The normative reference for this requirement is TS 38.133 [6] clauses 10.1.4.3.2 and 10.1.6.</w:t>
        </w:r>
      </w:ins>
    </w:p>
    <w:p w14:paraId="03A85D4B" w14:textId="77777777" w:rsidR="00412F31" w:rsidRPr="00632852" w:rsidRDefault="00412F31" w:rsidP="00412F31">
      <w:pPr>
        <w:pStyle w:val="Heading4"/>
        <w:keepNext w:val="0"/>
        <w:keepLines w:val="0"/>
        <w:rPr>
          <w:ins w:id="5727" w:author="1830" w:date="2024-04-15T12:50:00Z"/>
          <w:lang w:eastAsia="sv-SE"/>
        </w:rPr>
      </w:pPr>
      <w:ins w:id="5728" w:author="1830" w:date="2024-04-15T12:50:00Z">
        <w:r w:rsidRPr="00632852">
          <w:rPr>
            <w:lang w:eastAsia="sv-SE"/>
          </w:rPr>
          <w:t>4.7.8.1</w:t>
        </w:r>
        <w:r w:rsidRPr="00632852">
          <w:rPr>
            <w:lang w:eastAsia="sv-SE"/>
          </w:rPr>
          <w:tab/>
          <w:t>EN-DC Intra-frequency measurement accuracy with FR1 serving cell and FR1 target cell</w:t>
        </w:r>
      </w:ins>
    </w:p>
    <w:p w14:paraId="6D0FCB7A" w14:textId="77777777" w:rsidR="00412F31" w:rsidRPr="00632852" w:rsidRDefault="00412F31" w:rsidP="00412F31">
      <w:pPr>
        <w:pStyle w:val="EditorsNote"/>
        <w:rPr>
          <w:ins w:id="5729" w:author="1830" w:date="2024-04-15T12:50:00Z"/>
          <w:lang w:eastAsia="zh-CN"/>
        </w:rPr>
      </w:pPr>
      <w:ins w:id="5730" w:author="1830" w:date="2024-04-15T12:50:00Z">
        <w:r w:rsidRPr="00632852">
          <w:rPr>
            <w:lang w:eastAsia="zh-CN"/>
          </w:rPr>
          <w:t>Editor's Note: This test case is incomplete in following aspects:</w:t>
        </w:r>
      </w:ins>
    </w:p>
    <w:p w14:paraId="11FE013B" w14:textId="77777777" w:rsidR="00412F31" w:rsidRPr="00632852" w:rsidRDefault="00412F31" w:rsidP="00412F31">
      <w:pPr>
        <w:pStyle w:val="EditorsNote"/>
        <w:rPr>
          <w:ins w:id="5731" w:author="1830" w:date="2024-04-15T12:50:00Z"/>
          <w:lang w:eastAsia="zh-CN"/>
        </w:rPr>
      </w:pPr>
      <w:ins w:id="5732" w:author="1830" w:date="2024-04-15T12:50:00Z">
        <w:r w:rsidRPr="00632852">
          <w:rPr>
            <w:lang w:eastAsia="zh-CN"/>
          </w:rPr>
          <w:t>-</w:t>
        </w:r>
        <w:r w:rsidRPr="00632852">
          <w:rPr>
            <w:lang w:eastAsia="zh-CN"/>
          </w:rPr>
          <w:tab/>
          <w:t>Message contents are missing.</w:t>
        </w:r>
      </w:ins>
    </w:p>
    <w:p w14:paraId="5881FC4A" w14:textId="77777777" w:rsidR="00412F31" w:rsidRPr="00632852" w:rsidRDefault="00412F31" w:rsidP="00412F31">
      <w:pPr>
        <w:pStyle w:val="EditorsNote"/>
        <w:rPr>
          <w:ins w:id="5733" w:author="1830" w:date="2024-04-15T12:50:00Z"/>
          <w:lang w:eastAsia="zh-CN"/>
        </w:rPr>
      </w:pPr>
      <w:ins w:id="5734" w:author="1830" w:date="2024-04-15T12:50:00Z">
        <w:r w:rsidRPr="00632852">
          <w:rPr>
            <w:lang w:eastAsia="zh-CN"/>
          </w:rPr>
          <w:t>-</w:t>
        </w:r>
        <w:r w:rsidRPr="00632852">
          <w:rPr>
            <w:lang w:eastAsia="zh-CN"/>
          </w:rPr>
          <w:tab/>
          <w:t>TT analysis is missing.</w:t>
        </w:r>
      </w:ins>
    </w:p>
    <w:p w14:paraId="0DB88425" w14:textId="77777777" w:rsidR="00412F31" w:rsidRPr="00632852" w:rsidRDefault="00412F31" w:rsidP="00412F31">
      <w:pPr>
        <w:pStyle w:val="EditorsNote"/>
        <w:rPr>
          <w:ins w:id="5735" w:author="1830" w:date="2024-04-15T12:50:00Z"/>
          <w:lang w:eastAsia="zh-CN"/>
        </w:rPr>
      </w:pPr>
      <w:ins w:id="5736" w:author="1830" w:date="2024-04-15T12:50:00Z">
        <w:r w:rsidRPr="00632852">
          <w:rPr>
            <w:lang w:eastAsia="zh-CN"/>
          </w:rPr>
          <w:t>-</w:t>
        </w:r>
        <w:r w:rsidRPr="00632852">
          <w:rPr>
            <w:lang w:eastAsia="zh-CN"/>
          </w:rPr>
          <w:tab/>
          <w:t>Test Procedure is TBD.</w:t>
        </w:r>
      </w:ins>
    </w:p>
    <w:p w14:paraId="7AB22A13" w14:textId="77777777" w:rsidR="00412F31" w:rsidRPr="00632852" w:rsidRDefault="00412F31" w:rsidP="00412F31">
      <w:pPr>
        <w:pStyle w:val="EditorsNote"/>
        <w:rPr>
          <w:ins w:id="5737" w:author="1830" w:date="2024-04-15T12:50:00Z"/>
          <w:lang w:eastAsia="zh-CN"/>
        </w:rPr>
      </w:pPr>
      <w:ins w:id="5738" w:author="1830" w:date="2024-04-15T12:50:00Z">
        <w:r w:rsidRPr="00632852">
          <w:rPr>
            <w:lang w:eastAsia="zh-CN"/>
          </w:rPr>
          <w:t>-</w:t>
        </w:r>
        <w:r w:rsidRPr="00632852">
          <w:rPr>
            <w:lang w:eastAsia="zh-CN"/>
          </w:rPr>
          <w:tab/>
          <w:t>Test applicability needs to be updated</w:t>
        </w:r>
      </w:ins>
    </w:p>
    <w:p w14:paraId="2005024E" w14:textId="77777777" w:rsidR="00412F31" w:rsidRPr="00632852" w:rsidRDefault="00412F31">
      <w:pPr>
        <w:pStyle w:val="EditorsNote"/>
        <w:rPr>
          <w:ins w:id="5739" w:author="1830" w:date="2024-04-15T12:50:00Z"/>
          <w:lang w:eastAsia="zh-CN"/>
          <w:rPrChange w:id="5740" w:author="Ivan Cheng (鄭宜樺)" w:date="2024-02-16T16:10:00Z">
            <w:rPr>
              <w:ins w:id="5741" w:author="1830" w:date="2024-04-15T12:50:00Z"/>
            </w:rPr>
          </w:rPrChange>
        </w:rPr>
        <w:pPrChange w:id="5742" w:author="Ivan Cheng (鄭宜樺)" w:date="2024-02-16T16:10:00Z">
          <w:pPr>
            <w:pStyle w:val="H6"/>
          </w:pPr>
        </w:pPrChange>
      </w:pPr>
      <w:ins w:id="5743" w:author="1830" w:date="2024-04-15T12:50:00Z">
        <w:r w:rsidRPr="00632852">
          <w:rPr>
            <w:lang w:eastAsia="zh-CN"/>
          </w:rPr>
          <w:t>-</w:t>
        </w:r>
        <w:r w:rsidRPr="00632852">
          <w:rPr>
            <w:lang w:eastAsia="zh-CN"/>
          </w:rPr>
          <w:tab/>
          <w:t>Cell mapping is missing in Annex E</w:t>
        </w:r>
      </w:ins>
    </w:p>
    <w:p w14:paraId="7B363749" w14:textId="77777777" w:rsidR="00412F31" w:rsidRPr="00632852" w:rsidRDefault="00412F31" w:rsidP="00412F31">
      <w:pPr>
        <w:pStyle w:val="H6"/>
        <w:rPr>
          <w:ins w:id="5744" w:author="1830" w:date="2024-04-15T12:50:00Z"/>
        </w:rPr>
      </w:pPr>
      <w:ins w:id="5745" w:author="1830" w:date="2024-04-15T12:50:00Z">
        <w:r w:rsidRPr="00632852">
          <w:t>4.7.8.1.1</w:t>
        </w:r>
        <w:r w:rsidRPr="00632852">
          <w:tab/>
          <w:t>Test purpose</w:t>
        </w:r>
      </w:ins>
    </w:p>
    <w:p w14:paraId="69F3DA43" w14:textId="77777777" w:rsidR="00412F31" w:rsidRPr="00632852" w:rsidRDefault="00412F31" w:rsidP="00412F31">
      <w:pPr>
        <w:rPr>
          <w:ins w:id="5746" w:author="1830" w:date="2024-04-15T12:50:00Z"/>
        </w:rPr>
      </w:pPr>
      <w:ins w:id="5747" w:author="1830" w:date="2024-04-15T12:50:00Z">
        <w:r w:rsidRPr="00632852">
          <w:t>The purpose of this test is to verify that the CSI-RSRP measurement accuracy is within the specified limits for all bands.</w:t>
        </w:r>
      </w:ins>
    </w:p>
    <w:p w14:paraId="4B092829" w14:textId="77777777" w:rsidR="00412F31" w:rsidRPr="00632852" w:rsidRDefault="00412F31" w:rsidP="00412F31">
      <w:pPr>
        <w:pStyle w:val="H6"/>
        <w:rPr>
          <w:ins w:id="5748" w:author="1830" w:date="2024-04-15T12:50:00Z"/>
        </w:rPr>
      </w:pPr>
      <w:ins w:id="5749" w:author="1830" w:date="2024-04-15T12:50:00Z">
        <w:r w:rsidRPr="00632852">
          <w:t>4.7.8.1.2</w:t>
        </w:r>
        <w:r w:rsidRPr="00632852">
          <w:tab/>
          <w:t>Test applicability</w:t>
        </w:r>
      </w:ins>
    </w:p>
    <w:p w14:paraId="39569558" w14:textId="77777777" w:rsidR="00412F31" w:rsidRPr="00632852" w:rsidRDefault="00412F31" w:rsidP="00412F31">
      <w:pPr>
        <w:rPr>
          <w:ins w:id="5750" w:author="1830" w:date="2024-04-15T12:50:00Z"/>
          <w:lang w:eastAsia="sv-SE"/>
        </w:rPr>
      </w:pPr>
      <w:ins w:id="5751" w:author="1830" w:date="2024-04-15T12:50:00Z">
        <w:r w:rsidRPr="00632852">
          <w:rPr>
            <w:lang w:eastAsia="sv-SE"/>
          </w:rPr>
          <w:t>This test applies to all types of NR UE supporting E-UTRA and EN-DC from Release 16 onwards.</w:t>
        </w:r>
      </w:ins>
    </w:p>
    <w:p w14:paraId="49AC32C0" w14:textId="77777777" w:rsidR="00412F31" w:rsidRPr="00632852" w:rsidRDefault="00412F31" w:rsidP="00412F31">
      <w:pPr>
        <w:pStyle w:val="H6"/>
        <w:rPr>
          <w:ins w:id="5752" w:author="1830" w:date="2024-04-15T12:50:00Z"/>
        </w:rPr>
      </w:pPr>
      <w:ins w:id="5753" w:author="1830" w:date="2024-04-15T12:50:00Z">
        <w:r w:rsidRPr="00632852">
          <w:t>4.7.8.1.3</w:t>
        </w:r>
        <w:r w:rsidRPr="00632852">
          <w:tab/>
          <w:t>Minimum conformance requirements</w:t>
        </w:r>
      </w:ins>
    </w:p>
    <w:p w14:paraId="6E23CB29" w14:textId="77777777" w:rsidR="00412F31" w:rsidRPr="00632852" w:rsidRDefault="00412F31" w:rsidP="00412F31">
      <w:pPr>
        <w:rPr>
          <w:ins w:id="5754" w:author="1830" w:date="2024-04-15T12:50:00Z"/>
          <w:lang w:eastAsia="sv-SE"/>
        </w:rPr>
      </w:pPr>
      <w:ins w:id="5755" w:author="1830" w:date="2024-04-15T12:50:00Z">
        <w:r w:rsidRPr="00632852">
          <w:rPr>
            <w:lang w:eastAsia="sv-SE"/>
          </w:rPr>
          <w:t>The minimum conformance requirements are specified in clause 4.7.8.0.1.</w:t>
        </w:r>
      </w:ins>
    </w:p>
    <w:p w14:paraId="6E35D4CF" w14:textId="77777777" w:rsidR="00412F31" w:rsidRPr="00632852" w:rsidRDefault="00412F31" w:rsidP="00412F31">
      <w:pPr>
        <w:rPr>
          <w:ins w:id="5756" w:author="1830" w:date="2024-04-15T12:50:00Z"/>
          <w:lang w:eastAsia="sv-SE"/>
        </w:rPr>
      </w:pPr>
      <w:ins w:id="5757" w:author="1830" w:date="2024-04-15T12:50:00Z">
        <w:r w:rsidRPr="00632852">
          <w:rPr>
            <w:lang w:eastAsia="sv-SE"/>
          </w:rPr>
          <w:t>The normative reference for this requirement is TS 38.133 [6] clause A.4.7.8.1.</w:t>
        </w:r>
      </w:ins>
    </w:p>
    <w:p w14:paraId="2231FF37" w14:textId="77777777" w:rsidR="00412F31" w:rsidRPr="00632852" w:rsidRDefault="00412F31" w:rsidP="00412F31">
      <w:pPr>
        <w:pStyle w:val="H6"/>
        <w:rPr>
          <w:ins w:id="5758" w:author="1830" w:date="2024-04-15T12:50:00Z"/>
        </w:rPr>
      </w:pPr>
      <w:ins w:id="5759" w:author="1830" w:date="2024-04-15T12:50:00Z">
        <w:r w:rsidRPr="00632852">
          <w:t>4.7.8.1.4</w:t>
        </w:r>
        <w:r w:rsidRPr="00632852">
          <w:tab/>
          <w:t>Test description</w:t>
        </w:r>
      </w:ins>
    </w:p>
    <w:p w14:paraId="731897C0" w14:textId="77777777" w:rsidR="00412F31" w:rsidRPr="00632852" w:rsidRDefault="00412F31" w:rsidP="00412F31">
      <w:pPr>
        <w:pStyle w:val="H6"/>
        <w:keepNext w:val="0"/>
        <w:keepLines w:val="0"/>
        <w:rPr>
          <w:ins w:id="5760" w:author="1830" w:date="2024-04-15T12:50:00Z"/>
          <w:lang w:eastAsia="sv-SE"/>
        </w:rPr>
      </w:pPr>
      <w:ins w:id="5761" w:author="1830" w:date="2024-04-15T12:50:00Z">
        <w:r w:rsidRPr="00632852">
          <w:rPr>
            <w:lang w:eastAsia="sv-SE"/>
          </w:rPr>
          <w:t>4.7.8.1.4.1</w:t>
        </w:r>
        <w:r w:rsidRPr="00632852">
          <w:rPr>
            <w:lang w:eastAsia="sv-SE"/>
          </w:rPr>
          <w:tab/>
          <w:t>Initial conditions</w:t>
        </w:r>
      </w:ins>
    </w:p>
    <w:p w14:paraId="1182987D" w14:textId="77777777" w:rsidR="00412F31" w:rsidRPr="00632852" w:rsidRDefault="00412F31" w:rsidP="00412F31">
      <w:pPr>
        <w:rPr>
          <w:ins w:id="5762" w:author="1830" w:date="2024-04-15T12:50:00Z"/>
          <w:lang w:eastAsia="sv-SE"/>
        </w:rPr>
      </w:pPr>
      <w:ins w:id="5763" w:author="1830" w:date="2024-04-15T12:50:00Z">
        <w:r w:rsidRPr="00632852">
          <w:rPr>
            <w:lang w:eastAsia="sv-SE"/>
          </w:rPr>
          <w:t>This test shall be tested using any of the test configurations in Table 4.7.8.</w:t>
        </w:r>
        <w:r w:rsidRPr="00632852">
          <w:t>1.</w:t>
        </w:r>
        <w:r w:rsidRPr="00632852">
          <w:rPr>
            <w:lang w:eastAsia="sv-SE"/>
          </w:rPr>
          <w:t>4.1-1.</w:t>
        </w:r>
      </w:ins>
    </w:p>
    <w:p w14:paraId="5A20B113" w14:textId="77777777" w:rsidR="00412F31" w:rsidRPr="00632852" w:rsidRDefault="00412F31" w:rsidP="00412F31">
      <w:pPr>
        <w:pStyle w:val="TH"/>
        <w:rPr>
          <w:ins w:id="5764" w:author="1830" w:date="2024-04-15T12:50:00Z"/>
        </w:rPr>
      </w:pPr>
      <w:ins w:id="5765" w:author="1830" w:date="2024-04-15T12:50:00Z">
        <w:r w:rsidRPr="00632852">
          <w:t>Table 4.7.8.1.4.1-1: CSI-RSRP Intra frequency CSI-RSRP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12F31" w:rsidRPr="00632852" w14:paraId="0CD5719D" w14:textId="77777777" w:rsidTr="005B5E5D">
        <w:trPr>
          <w:ins w:id="5766"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3336128D" w14:textId="77777777" w:rsidR="00412F31" w:rsidRPr="00632852" w:rsidRDefault="00412F31" w:rsidP="005B5E5D">
            <w:pPr>
              <w:pStyle w:val="TAH"/>
              <w:rPr>
                <w:ins w:id="5767" w:author="1830" w:date="2024-04-15T12:50:00Z"/>
              </w:rPr>
            </w:pPr>
            <w:ins w:id="5768" w:author="1830" w:date="2024-04-15T12:50:00Z">
              <w:r w:rsidRPr="00632852">
                <w:t>Config</w:t>
              </w:r>
            </w:ins>
          </w:p>
        </w:tc>
        <w:tc>
          <w:tcPr>
            <w:tcW w:w="7481" w:type="dxa"/>
            <w:tcBorders>
              <w:top w:val="single" w:sz="4" w:space="0" w:color="auto"/>
              <w:left w:val="single" w:sz="4" w:space="0" w:color="auto"/>
              <w:bottom w:val="single" w:sz="4" w:space="0" w:color="auto"/>
              <w:right w:val="single" w:sz="4" w:space="0" w:color="auto"/>
            </w:tcBorders>
            <w:hideMark/>
          </w:tcPr>
          <w:p w14:paraId="3C726D3C" w14:textId="77777777" w:rsidR="00412F31" w:rsidRPr="00632852" w:rsidRDefault="00412F31" w:rsidP="005B5E5D">
            <w:pPr>
              <w:pStyle w:val="TAH"/>
              <w:rPr>
                <w:ins w:id="5769" w:author="1830" w:date="2024-04-15T12:50:00Z"/>
              </w:rPr>
            </w:pPr>
            <w:ins w:id="5770" w:author="1830" w:date="2024-04-15T12:50:00Z">
              <w:r w:rsidRPr="00632852">
                <w:t>Description</w:t>
              </w:r>
            </w:ins>
          </w:p>
        </w:tc>
      </w:tr>
      <w:tr w:rsidR="00412F31" w:rsidRPr="00632852" w14:paraId="7B90D991" w14:textId="77777777" w:rsidTr="005B5E5D">
        <w:trPr>
          <w:ins w:id="5771"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73744D34" w14:textId="77777777" w:rsidR="00412F31" w:rsidRPr="00632852" w:rsidRDefault="00412F31" w:rsidP="005B5E5D">
            <w:pPr>
              <w:pStyle w:val="TAL"/>
              <w:rPr>
                <w:ins w:id="5772" w:author="1830" w:date="2024-04-15T12:50:00Z"/>
              </w:rPr>
            </w:pPr>
            <w:ins w:id="5773" w:author="1830" w:date="2024-04-15T12:50:00Z">
              <w:r w:rsidRPr="00632852">
                <w:t>1</w:t>
              </w:r>
            </w:ins>
          </w:p>
        </w:tc>
        <w:tc>
          <w:tcPr>
            <w:tcW w:w="7481" w:type="dxa"/>
            <w:tcBorders>
              <w:top w:val="single" w:sz="4" w:space="0" w:color="auto"/>
              <w:left w:val="single" w:sz="4" w:space="0" w:color="auto"/>
              <w:bottom w:val="single" w:sz="4" w:space="0" w:color="auto"/>
              <w:right w:val="single" w:sz="4" w:space="0" w:color="auto"/>
            </w:tcBorders>
            <w:hideMark/>
          </w:tcPr>
          <w:p w14:paraId="4FC2B46F" w14:textId="77777777" w:rsidR="00412F31" w:rsidRPr="00632852" w:rsidRDefault="00412F31" w:rsidP="005B5E5D">
            <w:pPr>
              <w:pStyle w:val="TAL"/>
              <w:rPr>
                <w:ins w:id="5774" w:author="1830" w:date="2024-04-15T12:50:00Z"/>
              </w:rPr>
            </w:pPr>
            <w:ins w:id="5775" w:author="1830" w:date="2024-04-15T12:50:00Z">
              <w:r w:rsidRPr="00632852">
                <w:t>LTE FDD, NR 15 kHz SSB</w:t>
              </w:r>
              <w:r w:rsidRPr="00632852">
                <w:rPr>
                  <w:rFonts w:hint="eastAsia"/>
                  <w:lang w:eastAsia="zh-CN"/>
                </w:rPr>
                <w:t xml:space="preserve"> and CSI-RS</w:t>
              </w:r>
              <w:r w:rsidRPr="00632852">
                <w:t xml:space="preserve"> SCS, 10 MHz bandwidth, FDD duplex mode</w:t>
              </w:r>
            </w:ins>
          </w:p>
        </w:tc>
      </w:tr>
      <w:tr w:rsidR="00412F31" w:rsidRPr="00632852" w14:paraId="078A9A66" w14:textId="77777777" w:rsidTr="005B5E5D">
        <w:trPr>
          <w:ins w:id="5776"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7EF7884F" w14:textId="77777777" w:rsidR="00412F31" w:rsidRPr="00632852" w:rsidRDefault="00412F31" w:rsidP="005B5E5D">
            <w:pPr>
              <w:pStyle w:val="TAL"/>
              <w:rPr>
                <w:ins w:id="5777" w:author="1830" w:date="2024-04-15T12:50:00Z"/>
              </w:rPr>
            </w:pPr>
            <w:ins w:id="5778" w:author="1830" w:date="2024-04-15T12:50:00Z">
              <w:r w:rsidRPr="00632852">
                <w:t>2</w:t>
              </w:r>
            </w:ins>
          </w:p>
        </w:tc>
        <w:tc>
          <w:tcPr>
            <w:tcW w:w="7481" w:type="dxa"/>
            <w:tcBorders>
              <w:top w:val="single" w:sz="4" w:space="0" w:color="auto"/>
              <w:left w:val="single" w:sz="4" w:space="0" w:color="auto"/>
              <w:bottom w:val="single" w:sz="4" w:space="0" w:color="auto"/>
              <w:right w:val="single" w:sz="4" w:space="0" w:color="auto"/>
            </w:tcBorders>
            <w:hideMark/>
          </w:tcPr>
          <w:p w14:paraId="7935299E" w14:textId="77777777" w:rsidR="00412F31" w:rsidRPr="00632852" w:rsidRDefault="00412F31" w:rsidP="005B5E5D">
            <w:pPr>
              <w:pStyle w:val="TAL"/>
              <w:rPr>
                <w:ins w:id="5779" w:author="1830" w:date="2024-04-15T12:50:00Z"/>
              </w:rPr>
            </w:pPr>
            <w:ins w:id="5780" w:author="1830" w:date="2024-04-15T12:50:00Z">
              <w:r w:rsidRPr="00632852">
                <w:t xml:space="preserve">LTE FDD, NR 15 kHz SSB </w:t>
              </w:r>
              <w:r w:rsidRPr="00632852">
                <w:rPr>
                  <w:rFonts w:hint="eastAsia"/>
                  <w:lang w:eastAsia="zh-CN"/>
                </w:rPr>
                <w:t>and CSI-RS</w:t>
              </w:r>
              <w:r w:rsidRPr="00632852">
                <w:t xml:space="preserve"> SCS, 10 MHz bandwidth, TDD duplex mode</w:t>
              </w:r>
            </w:ins>
          </w:p>
        </w:tc>
      </w:tr>
      <w:tr w:rsidR="00412F31" w:rsidRPr="00632852" w14:paraId="109F67BD" w14:textId="77777777" w:rsidTr="005B5E5D">
        <w:trPr>
          <w:ins w:id="5781"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6B51E23D" w14:textId="77777777" w:rsidR="00412F31" w:rsidRPr="00632852" w:rsidRDefault="00412F31" w:rsidP="005B5E5D">
            <w:pPr>
              <w:pStyle w:val="TAL"/>
              <w:rPr>
                <w:ins w:id="5782" w:author="1830" w:date="2024-04-15T12:50:00Z"/>
              </w:rPr>
            </w:pPr>
            <w:ins w:id="5783" w:author="1830" w:date="2024-04-15T12:50:00Z">
              <w:r w:rsidRPr="00632852">
                <w:t>3</w:t>
              </w:r>
            </w:ins>
          </w:p>
        </w:tc>
        <w:tc>
          <w:tcPr>
            <w:tcW w:w="7481" w:type="dxa"/>
            <w:tcBorders>
              <w:top w:val="single" w:sz="4" w:space="0" w:color="auto"/>
              <w:left w:val="single" w:sz="4" w:space="0" w:color="auto"/>
              <w:bottom w:val="single" w:sz="4" w:space="0" w:color="auto"/>
              <w:right w:val="single" w:sz="4" w:space="0" w:color="auto"/>
            </w:tcBorders>
            <w:hideMark/>
          </w:tcPr>
          <w:p w14:paraId="3F613E4A" w14:textId="77777777" w:rsidR="00412F31" w:rsidRPr="00632852" w:rsidRDefault="00412F31" w:rsidP="005B5E5D">
            <w:pPr>
              <w:pStyle w:val="TAL"/>
              <w:rPr>
                <w:ins w:id="5784" w:author="1830" w:date="2024-04-15T12:50:00Z"/>
              </w:rPr>
            </w:pPr>
            <w:ins w:id="5785" w:author="1830" w:date="2024-04-15T12:50:00Z">
              <w:r w:rsidRPr="00632852">
                <w:t xml:space="preserve">LTE FDD, NR 30kHz SSB </w:t>
              </w:r>
              <w:r w:rsidRPr="00632852">
                <w:rPr>
                  <w:rFonts w:hint="eastAsia"/>
                  <w:lang w:eastAsia="zh-CN"/>
                </w:rPr>
                <w:t>and CSI-RS</w:t>
              </w:r>
              <w:r w:rsidRPr="00632852">
                <w:t xml:space="preserve"> SCS, 40 MHz bandwidth, TDD duplex mode</w:t>
              </w:r>
            </w:ins>
          </w:p>
        </w:tc>
      </w:tr>
      <w:tr w:rsidR="00412F31" w:rsidRPr="00632852" w14:paraId="30E76CA9" w14:textId="77777777" w:rsidTr="005B5E5D">
        <w:trPr>
          <w:ins w:id="5786"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4E5B82BE" w14:textId="77777777" w:rsidR="00412F31" w:rsidRPr="00632852" w:rsidRDefault="00412F31" w:rsidP="005B5E5D">
            <w:pPr>
              <w:pStyle w:val="TAL"/>
              <w:rPr>
                <w:ins w:id="5787" w:author="1830" w:date="2024-04-15T12:50:00Z"/>
              </w:rPr>
            </w:pPr>
            <w:ins w:id="5788" w:author="1830" w:date="2024-04-15T12:50:00Z">
              <w:r w:rsidRPr="00632852">
                <w:t>4</w:t>
              </w:r>
            </w:ins>
          </w:p>
        </w:tc>
        <w:tc>
          <w:tcPr>
            <w:tcW w:w="7481" w:type="dxa"/>
            <w:tcBorders>
              <w:top w:val="single" w:sz="4" w:space="0" w:color="auto"/>
              <w:left w:val="single" w:sz="4" w:space="0" w:color="auto"/>
              <w:bottom w:val="single" w:sz="4" w:space="0" w:color="auto"/>
              <w:right w:val="single" w:sz="4" w:space="0" w:color="auto"/>
            </w:tcBorders>
            <w:hideMark/>
          </w:tcPr>
          <w:p w14:paraId="27B39EFF" w14:textId="77777777" w:rsidR="00412F31" w:rsidRPr="00632852" w:rsidRDefault="00412F31" w:rsidP="005B5E5D">
            <w:pPr>
              <w:pStyle w:val="TAL"/>
              <w:rPr>
                <w:ins w:id="5789" w:author="1830" w:date="2024-04-15T12:50:00Z"/>
              </w:rPr>
            </w:pPr>
            <w:ins w:id="5790" w:author="1830" w:date="2024-04-15T12:50:00Z">
              <w:r w:rsidRPr="00632852">
                <w:t xml:space="preserve">LTE TDD, NR 15 kHz SSB </w:t>
              </w:r>
              <w:r w:rsidRPr="00632852">
                <w:rPr>
                  <w:rFonts w:hint="eastAsia"/>
                  <w:lang w:eastAsia="zh-CN"/>
                </w:rPr>
                <w:t>and CSI-RS</w:t>
              </w:r>
              <w:r w:rsidRPr="00632852">
                <w:t xml:space="preserve"> SCS, 10 MHz bandwidth, FDD duplex mode</w:t>
              </w:r>
            </w:ins>
          </w:p>
        </w:tc>
      </w:tr>
      <w:tr w:rsidR="00412F31" w:rsidRPr="00632852" w14:paraId="4DC2D16C" w14:textId="77777777" w:rsidTr="005B5E5D">
        <w:trPr>
          <w:ins w:id="5791"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394068EF" w14:textId="77777777" w:rsidR="00412F31" w:rsidRPr="00632852" w:rsidRDefault="00412F31" w:rsidP="005B5E5D">
            <w:pPr>
              <w:pStyle w:val="TAL"/>
              <w:rPr>
                <w:ins w:id="5792" w:author="1830" w:date="2024-04-15T12:50:00Z"/>
              </w:rPr>
            </w:pPr>
            <w:ins w:id="5793" w:author="1830" w:date="2024-04-15T12:50:00Z">
              <w:r w:rsidRPr="00632852">
                <w:t>5</w:t>
              </w:r>
            </w:ins>
          </w:p>
        </w:tc>
        <w:tc>
          <w:tcPr>
            <w:tcW w:w="7481" w:type="dxa"/>
            <w:tcBorders>
              <w:top w:val="single" w:sz="4" w:space="0" w:color="auto"/>
              <w:left w:val="single" w:sz="4" w:space="0" w:color="auto"/>
              <w:bottom w:val="single" w:sz="4" w:space="0" w:color="auto"/>
              <w:right w:val="single" w:sz="4" w:space="0" w:color="auto"/>
            </w:tcBorders>
            <w:hideMark/>
          </w:tcPr>
          <w:p w14:paraId="770674FC" w14:textId="77777777" w:rsidR="00412F31" w:rsidRPr="00632852" w:rsidRDefault="00412F31" w:rsidP="005B5E5D">
            <w:pPr>
              <w:pStyle w:val="TAL"/>
              <w:rPr>
                <w:ins w:id="5794" w:author="1830" w:date="2024-04-15T12:50:00Z"/>
              </w:rPr>
            </w:pPr>
            <w:ins w:id="5795" w:author="1830" w:date="2024-04-15T12:50:00Z">
              <w:r w:rsidRPr="00632852">
                <w:t xml:space="preserve">LTE TDD, NR 15 kHz SSB </w:t>
              </w:r>
              <w:r w:rsidRPr="00632852">
                <w:rPr>
                  <w:rFonts w:hint="eastAsia"/>
                  <w:lang w:eastAsia="zh-CN"/>
                </w:rPr>
                <w:t>and CSI-RS</w:t>
              </w:r>
              <w:r w:rsidRPr="00632852">
                <w:t xml:space="preserve"> SCS, 10 MHz bandwidth, TDD duplex mode</w:t>
              </w:r>
            </w:ins>
          </w:p>
        </w:tc>
      </w:tr>
      <w:tr w:rsidR="00412F31" w:rsidRPr="00632852" w14:paraId="3ABACFD1" w14:textId="77777777" w:rsidTr="005B5E5D">
        <w:trPr>
          <w:ins w:id="5796" w:author="1830" w:date="2024-04-15T12:50:00Z"/>
        </w:trPr>
        <w:tc>
          <w:tcPr>
            <w:tcW w:w="2376" w:type="dxa"/>
            <w:tcBorders>
              <w:top w:val="single" w:sz="4" w:space="0" w:color="auto"/>
              <w:left w:val="single" w:sz="4" w:space="0" w:color="auto"/>
              <w:bottom w:val="single" w:sz="4" w:space="0" w:color="auto"/>
              <w:right w:val="single" w:sz="4" w:space="0" w:color="auto"/>
            </w:tcBorders>
            <w:hideMark/>
          </w:tcPr>
          <w:p w14:paraId="45E8E909" w14:textId="77777777" w:rsidR="00412F31" w:rsidRPr="00632852" w:rsidRDefault="00412F31" w:rsidP="005B5E5D">
            <w:pPr>
              <w:pStyle w:val="TAL"/>
              <w:rPr>
                <w:ins w:id="5797" w:author="1830" w:date="2024-04-15T12:50:00Z"/>
              </w:rPr>
            </w:pPr>
            <w:ins w:id="5798" w:author="1830" w:date="2024-04-15T12:50:00Z">
              <w:r w:rsidRPr="00632852">
                <w:t>6</w:t>
              </w:r>
            </w:ins>
          </w:p>
        </w:tc>
        <w:tc>
          <w:tcPr>
            <w:tcW w:w="7481" w:type="dxa"/>
            <w:tcBorders>
              <w:top w:val="single" w:sz="4" w:space="0" w:color="auto"/>
              <w:left w:val="single" w:sz="4" w:space="0" w:color="auto"/>
              <w:bottom w:val="single" w:sz="4" w:space="0" w:color="auto"/>
              <w:right w:val="single" w:sz="4" w:space="0" w:color="auto"/>
            </w:tcBorders>
            <w:hideMark/>
          </w:tcPr>
          <w:p w14:paraId="1340DF14" w14:textId="77777777" w:rsidR="00412F31" w:rsidRPr="00632852" w:rsidRDefault="00412F31" w:rsidP="005B5E5D">
            <w:pPr>
              <w:pStyle w:val="TAL"/>
              <w:rPr>
                <w:ins w:id="5799" w:author="1830" w:date="2024-04-15T12:50:00Z"/>
              </w:rPr>
            </w:pPr>
            <w:ins w:id="5800" w:author="1830" w:date="2024-04-15T12:50:00Z">
              <w:r w:rsidRPr="00632852">
                <w:t xml:space="preserve">LTE TDD, NR 30kHz SSB </w:t>
              </w:r>
              <w:r w:rsidRPr="00632852">
                <w:rPr>
                  <w:rFonts w:hint="eastAsia"/>
                  <w:lang w:eastAsia="zh-CN"/>
                </w:rPr>
                <w:t>and CSI-RS</w:t>
              </w:r>
              <w:r w:rsidRPr="00632852">
                <w:t xml:space="preserve"> SCS, 40 MHz bandwidth, TDD duplex mode</w:t>
              </w:r>
            </w:ins>
          </w:p>
        </w:tc>
      </w:tr>
      <w:tr w:rsidR="00412F31" w:rsidRPr="00632852" w14:paraId="01147702" w14:textId="77777777" w:rsidTr="005B5E5D">
        <w:trPr>
          <w:ins w:id="5801" w:author="1830" w:date="2024-04-15T12:50:00Z"/>
        </w:trPr>
        <w:tc>
          <w:tcPr>
            <w:tcW w:w="9857" w:type="dxa"/>
            <w:gridSpan w:val="2"/>
            <w:tcBorders>
              <w:top w:val="single" w:sz="4" w:space="0" w:color="auto"/>
              <w:left w:val="single" w:sz="4" w:space="0" w:color="auto"/>
              <w:bottom w:val="single" w:sz="4" w:space="0" w:color="auto"/>
              <w:right w:val="single" w:sz="4" w:space="0" w:color="auto"/>
            </w:tcBorders>
            <w:hideMark/>
          </w:tcPr>
          <w:p w14:paraId="2BC35EB1" w14:textId="77777777" w:rsidR="00412F31" w:rsidRPr="00632852" w:rsidRDefault="00412F31" w:rsidP="005B5E5D">
            <w:pPr>
              <w:pStyle w:val="TAN"/>
              <w:rPr>
                <w:ins w:id="5802" w:author="1830" w:date="2024-04-15T12:50:00Z"/>
              </w:rPr>
            </w:pPr>
            <w:ins w:id="5803" w:author="1830" w:date="2024-04-15T12:50:00Z">
              <w:r w:rsidRPr="00632852">
                <w:t>Note:</w:t>
              </w:r>
              <w:r w:rsidRPr="00632852">
                <w:tab/>
                <w:t>The UE is only required to be tested in one of the supported test configurations for each supported band</w:t>
              </w:r>
            </w:ins>
          </w:p>
        </w:tc>
      </w:tr>
    </w:tbl>
    <w:p w14:paraId="09263EE1" w14:textId="77777777" w:rsidR="00412F31" w:rsidRPr="00632852" w:rsidRDefault="00412F31" w:rsidP="00412F31">
      <w:pPr>
        <w:rPr>
          <w:ins w:id="5804" w:author="1830" w:date="2024-04-15T12:50:00Z"/>
        </w:rPr>
      </w:pPr>
    </w:p>
    <w:p w14:paraId="1B46E53B" w14:textId="77777777" w:rsidR="00412F31" w:rsidRPr="00632852" w:rsidRDefault="00412F31" w:rsidP="00412F31">
      <w:pPr>
        <w:rPr>
          <w:ins w:id="5805" w:author="1830" w:date="2024-04-15T12:50:00Z"/>
        </w:rPr>
      </w:pPr>
      <w:ins w:id="5806" w:author="1830" w:date="2024-04-15T12:50:00Z">
        <w:r w:rsidRPr="00632852">
          <w:rPr>
            <w:lang w:eastAsia="sv-SE"/>
          </w:rPr>
          <w:t>Configure the test equipment and the DUT according to the parameters in Table 4.7.8.1.4.1-2.</w:t>
        </w:r>
      </w:ins>
    </w:p>
    <w:p w14:paraId="09D4BCD9" w14:textId="77777777" w:rsidR="00412F31" w:rsidRPr="00632852" w:rsidRDefault="00412F31" w:rsidP="00412F31">
      <w:pPr>
        <w:pStyle w:val="TH"/>
        <w:rPr>
          <w:ins w:id="5807" w:author="1830" w:date="2024-04-15T12:50:00Z"/>
          <w:lang w:eastAsia="zh-CN"/>
        </w:rPr>
      </w:pPr>
      <w:ins w:id="5808" w:author="1830" w:date="2024-04-15T12:50:00Z">
        <w:r w:rsidRPr="00632852">
          <w:t>Table 4.7.</w:t>
        </w:r>
        <w:r w:rsidRPr="00632852">
          <w:rPr>
            <w:lang w:eastAsia="zh-TW"/>
          </w:rPr>
          <w:t>8</w:t>
        </w:r>
        <w:r w:rsidRPr="00632852">
          <w:t>.1.4.1-2: Test Environment parameters for EN-DC CSI-RSRP Intra frequency measurement accuracy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12F31" w:rsidRPr="00632852" w14:paraId="5B158B19" w14:textId="77777777" w:rsidTr="005B5E5D">
        <w:trPr>
          <w:jc w:val="center"/>
          <w:ins w:id="5809" w:author="1830" w:date="2024-04-15T12:50:00Z"/>
        </w:trPr>
        <w:tc>
          <w:tcPr>
            <w:tcW w:w="1701" w:type="dxa"/>
            <w:shd w:val="clear" w:color="auto" w:fill="auto"/>
          </w:tcPr>
          <w:p w14:paraId="415D99B3" w14:textId="77777777" w:rsidR="00412F31" w:rsidRPr="00632852" w:rsidRDefault="00412F31" w:rsidP="005B5E5D">
            <w:pPr>
              <w:pStyle w:val="TAH"/>
              <w:rPr>
                <w:ins w:id="5810" w:author="1830" w:date="2024-04-15T12:50:00Z"/>
              </w:rPr>
            </w:pPr>
            <w:ins w:id="5811" w:author="1830" w:date="2024-04-15T12:50:00Z">
              <w:r w:rsidRPr="00632852">
                <w:t>Parameter</w:t>
              </w:r>
            </w:ins>
          </w:p>
        </w:tc>
        <w:tc>
          <w:tcPr>
            <w:tcW w:w="3943" w:type="dxa"/>
            <w:gridSpan w:val="2"/>
            <w:shd w:val="clear" w:color="auto" w:fill="auto"/>
          </w:tcPr>
          <w:p w14:paraId="3EDE4773" w14:textId="77777777" w:rsidR="00412F31" w:rsidRPr="00632852" w:rsidRDefault="00412F31" w:rsidP="005B5E5D">
            <w:pPr>
              <w:pStyle w:val="TAH"/>
              <w:rPr>
                <w:ins w:id="5812" w:author="1830" w:date="2024-04-15T12:50:00Z"/>
              </w:rPr>
            </w:pPr>
            <w:ins w:id="5813" w:author="1830" w:date="2024-04-15T12:50:00Z">
              <w:r w:rsidRPr="00632852">
                <w:t>Value</w:t>
              </w:r>
            </w:ins>
          </w:p>
        </w:tc>
        <w:tc>
          <w:tcPr>
            <w:tcW w:w="3961" w:type="dxa"/>
          </w:tcPr>
          <w:p w14:paraId="7067D9A5" w14:textId="77777777" w:rsidR="00412F31" w:rsidRPr="00632852" w:rsidRDefault="00412F31" w:rsidP="005B5E5D">
            <w:pPr>
              <w:pStyle w:val="TAH"/>
              <w:rPr>
                <w:ins w:id="5814" w:author="1830" w:date="2024-04-15T12:50:00Z"/>
              </w:rPr>
            </w:pPr>
            <w:ins w:id="5815" w:author="1830" w:date="2024-04-15T12:50:00Z">
              <w:r w:rsidRPr="00632852">
                <w:t>Comment</w:t>
              </w:r>
            </w:ins>
          </w:p>
        </w:tc>
      </w:tr>
      <w:tr w:rsidR="00412F31" w:rsidRPr="00632852" w14:paraId="3604F12F" w14:textId="77777777" w:rsidTr="005B5E5D">
        <w:trPr>
          <w:jc w:val="center"/>
          <w:ins w:id="5816" w:author="1830" w:date="2024-04-15T12:50:00Z"/>
        </w:trPr>
        <w:tc>
          <w:tcPr>
            <w:tcW w:w="1701" w:type="dxa"/>
            <w:shd w:val="clear" w:color="auto" w:fill="auto"/>
          </w:tcPr>
          <w:p w14:paraId="6486172B" w14:textId="77777777" w:rsidR="00412F31" w:rsidRPr="00632852" w:rsidRDefault="00412F31" w:rsidP="005B5E5D">
            <w:pPr>
              <w:pStyle w:val="TAC"/>
              <w:rPr>
                <w:ins w:id="5817" w:author="1830" w:date="2024-04-15T12:50:00Z"/>
              </w:rPr>
            </w:pPr>
            <w:ins w:id="5818" w:author="1830" w:date="2024-04-15T12:50:00Z">
              <w:r w:rsidRPr="00632852">
                <w:t>Test environment</w:t>
              </w:r>
            </w:ins>
          </w:p>
        </w:tc>
        <w:tc>
          <w:tcPr>
            <w:tcW w:w="3943" w:type="dxa"/>
            <w:gridSpan w:val="2"/>
            <w:shd w:val="clear" w:color="auto" w:fill="auto"/>
          </w:tcPr>
          <w:p w14:paraId="0733CBB4" w14:textId="77777777" w:rsidR="00412F31" w:rsidRPr="00632852" w:rsidRDefault="00412F31" w:rsidP="005B5E5D">
            <w:pPr>
              <w:pStyle w:val="TAC"/>
              <w:rPr>
                <w:ins w:id="5819" w:author="1830" w:date="2024-04-15T12:50:00Z"/>
              </w:rPr>
            </w:pPr>
            <w:ins w:id="5820" w:author="1830" w:date="2024-04-15T12:50:00Z">
              <w:r w:rsidRPr="00632852">
                <w:t>NC, TL/VL, TL/VH, TH/VL, TH/VH</w:t>
              </w:r>
            </w:ins>
          </w:p>
        </w:tc>
        <w:tc>
          <w:tcPr>
            <w:tcW w:w="3961" w:type="dxa"/>
          </w:tcPr>
          <w:p w14:paraId="691A6E43" w14:textId="77777777" w:rsidR="00412F31" w:rsidRPr="00632852" w:rsidRDefault="00412F31" w:rsidP="005B5E5D">
            <w:pPr>
              <w:pStyle w:val="TAC"/>
              <w:rPr>
                <w:ins w:id="5821" w:author="1830" w:date="2024-04-15T12:50:00Z"/>
              </w:rPr>
            </w:pPr>
            <w:ins w:id="5822" w:author="1830" w:date="2024-04-15T12:50:00Z">
              <w:r w:rsidRPr="00632852">
                <w:t>As specified in TS 38.508-1 [14] clause 4.1.</w:t>
              </w:r>
            </w:ins>
          </w:p>
        </w:tc>
      </w:tr>
      <w:tr w:rsidR="00412F31" w:rsidRPr="00632852" w14:paraId="1F279CC0" w14:textId="77777777" w:rsidTr="005B5E5D">
        <w:trPr>
          <w:jc w:val="center"/>
          <w:ins w:id="5823" w:author="1830" w:date="2024-04-15T12:50:00Z"/>
        </w:trPr>
        <w:tc>
          <w:tcPr>
            <w:tcW w:w="1701" w:type="dxa"/>
            <w:shd w:val="clear" w:color="auto" w:fill="auto"/>
          </w:tcPr>
          <w:p w14:paraId="76A560AD" w14:textId="77777777" w:rsidR="00412F31" w:rsidRPr="00632852" w:rsidRDefault="00412F31" w:rsidP="005B5E5D">
            <w:pPr>
              <w:pStyle w:val="TAC"/>
              <w:rPr>
                <w:ins w:id="5824" w:author="1830" w:date="2024-04-15T12:50:00Z"/>
              </w:rPr>
            </w:pPr>
            <w:ins w:id="5825" w:author="1830" w:date="2024-04-15T12:50:00Z">
              <w:r w:rsidRPr="00632852">
                <w:t>Test frequencies</w:t>
              </w:r>
            </w:ins>
          </w:p>
        </w:tc>
        <w:tc>
          <w:tcPr>
            <w:tcW w:w="7904" w:type="dxa"/>
            <w:gridSpan w:val="3"/>
            <w:shd w:val="clear" w:color="auto" w:fill="auto"/>
          </w:tcPr>
          <w:p w14:paraId="417ACD6D" w14:textId="77777777" w:rsidR="00412F31" w:rsidRPr="00632852" w:rsidRDefault="00412F31" w:rsidP="005B5E5D">
            <w:pPr>
              <w:pStyle w:val="TAC"/>
              <w:rPr>
                <w:ins w:id="5826" w:author="1830" w:date="2024-04-15T12:50:00Z"/>
              </w:rPr>
            </w:pPr>
            <w:ins w:id="5827" w:author="1830" w:date="2024-04-15T12:50:00Z">
              <w:r w:rsidRPr="00632852">
                <w:t>As specified in Annex E, Table E.2-1 and TS 38.508-1 [14] clause 4.3.1.</w:t>
              </w:r>
            </w:ins>
          </w:p>
        </w:tc>
      </w:tr>
      <w:tr w:rsidR="00412F31" w:rsidRPr="00632852" w14:paraId="7F5A2627" w14:textId="77777777" w:rsidTr="005B5E5D">
        <w:trPr>
          <w:jc w:val="center"/>
          <w:ins w:id="5828" w:author="1830" w:date="2024-04-15T12:50:00Z"/>
        </w:trPr>
        <w:tc>
          <w:tcPr>
            <w:tcW w:w="1701" w:type="dxa"/>
            <w:shd w:val="clear" w:color="auto" w:fill="auto"/>
          </w:tcPr>
          <w:p w14:paraId="4DB53689" w14:textId="77777777" w:rsidR="00412F31" w:rsidRPr="00632852" w:rsidRDefault="00412F31" w:rsidP="005B5E5D">
            <w:pPr>
              <w:pStyle w:val="TAC"/>
              <w:rPr>
                <w:ins w:id="5829" w:author="1830" w:date="2024-04-15T12:50:00Z"/>
              </w:rPr>
            </w:pPr>
            <w:ins w:id="5830" w:author="1830" w:date="2024-04-15T12:50:00Z">
              <w:r w:rsidRPr="00632852">
                <w:t>Channel bandwidth</w:t>
              </w:r>
            </w:ins>
          </w:p>
        </w:tc>
        <w:tc>
          <w:tcPr>
            <w:tcW w:w="7904" w:type="dxa"/>
            <w:gridSpan w:val="3"/>
            <w:shd w:val="clear" w:color="auto" w:fill="auto"/>
          </w:tcPr>
          <w:p w14:paraId="3BF9F5DE" w14:textId="77777777" w:rsidR="00412F31" w:rsidRPr="00632852" w:rsidRDefault="00412F31" w:rsidP="005B5E5D">
            <w:pPr>
              <w:pStyle w:val="TAC"/>
              <w:rPr>
                <w:ins w:id="5831" w:author="1830" w:date="2024-04-15T12:50:00Z"/>
              </w:rPr>
            </w:pPr>
            <w:ins w:id="5832" w:author="1830" w:date="2024-04-15T12:50:00Z">
              <w:r w:rsidRPr="00632852">
                <w:t>As specified by the test configuration selected from Table 4.7.</w:t>
              </w:r>
              <w:r w:rsidRPr="00632852">
                <w:rPr>
                  <w:lang w:eastAsia="zh-TW"/>
                </w:rPr>
                <w:t>7</w:t>
              </w:r>
              <w:r w:rsidRPr="00632852">
                <w:t>.1.1.4.1-1.</w:t>
              </w:r>
            </w:ins>
          </w:p>
        </w:tc>
      </w:tr>
      <w:tr w:rsidR="00412F31" w:rsidRPr="00632852" w14:paraId="7DE4987A" w14:textId="77777777" w:rsidTr="005B5E5D">
        <w:trPr>
          <w:jc w:val="center"/>
          <w:ins w:id="5833" w:author="1830" w:date="2024-04-15T12:50:00Z"/>
        </w:trPr>
        <w:tc>
          <w:tcPr>
            <w:tcW w:w="1701" w:type="dxa"/>
            <w:shd w:val="clear" w:color="auto" w:fill="auto"/>
          </w:tcPr>
          <w:p w14:paraId="4076A493" w14:textId="77777777" w:rsidR="00412F31" w:rsidRPr="00632852" w:rsidRDefault="00412F31" w:rsidP="005B5E5D">
            <w:pPr>
              <w:pStyle w:val="TAC"/>
              <w:rPr>
                <w:ins w:id="5834" w:author="1830" w:date="2024-04-15T12:50:00Z"/>
              </w:rPr>
            </w:pPr>
            <w:ins w:id="5835" w:author="1830" w:date="2024-04-15T12:50:00Z">
              <w:r w:rsidRPr="00632852">
                <w:t>Propagation conditions</w:t>
              </w:r>
            </w:ins>
          </w:p>
        </w:tc>
        <w:tc>
          <w:tcPr>
            <w:tcW w:w="3943" w:type="dxa"/>
            <w:gridSpan w:val="2"/>
            <w:shd w:val="clear" w:color="auto" w:fill="auto"/>
          </w:tcPr>
          <w:p w14:paraId="22945F5D" w14:textId="77777777" w:rsidR="00412F31" w:rsidRPr="00632852" w:rsidRDefault="00412F31" w:rsidP="005B5E5D">
            <w:pPr>
              <w:pStyle w:val="TAC"/>
              <w:rPr>
                <w:ins w:id="5836" w:author="1830" w:date="2024-04-15T12:50:00Z"/>
              </w:rPr>
            </w:pPr>
            <w:ins w:id="5837" w:author="1830" w:date="2024-04-15T12:50:00Z">
              <w:r w:rsidRPr="00632852">
                <w:t>AWGN</w:t>
              </w:r>
            </w:ins>
          </w:p>
        </w:tc>
        <w:tc>
          <w:tcPr>
            <w:tcW w:w="3961" w:type="dxa"/>
          </w:tcPr>
          <w:p w14:paraId="311B42F6" w14:textId="77777777" w:rsidR="00412F31" w:rsidRPr="00632852" w:rsidRDefault="00412F31" w:rsidP="005B5E5D">
            <w:pPr>
              <w:pStyle w:val="TAC"/>
              <w:rPr>
                <w:ins w:id="5838" w:author="1830" w:date="2024-04-15T12:50:00Z"/>
              </w:rPr>
            </w:pPr>
            <w:ins w:id="5839" w:author="1830" w:date="2024-04-15T12:50:00Z">
              <w:r w:rsidRPr="00632852">
                <w:t>As specified in Annex C.2.2.</w:t>
              </w:r>
            </w:ins>
          </w:p>
        </w:tc>
      </w:tr>
      <w:tr w:rsidR="00412F31" w:rsidRPr="00632852" w14:paraId="6F6AAFF1" w14:textId="77777777" w:rsidTr="005B5E5D">
        <w:trPr>
          <w:trHeight w:val="251"/>
          <w:jc w:val="center"/>
          <w:ins w:id="5840" w:author="1830" w:date="2024-04-15T12:50:00Z"/>
        </w:trPr>
        <w:tc>
          <w:tcPr>
            <w:tcW w:w="1701" w:type="dxa"/>
            <w:vMerge w:val="restart"/>
            <w:shd w:val="clear" w:color="auto" w:fill="auto"/>
          </w:tcPr>
          <w:p w14:paraId="45BA7A9A" w14:textId="77777777" w:rsidR="00412F31" w:rsidRPr="00632852" w:rsidRDefault="00412F31" w:rsidP="005B5E5D">
            <w:pPr>
              <w:pStyle w:val="TAC"/>
              <w:rPr>
                <w:ins w:id="5841" w:author="1830" w:date="2024-04-15T12:50:00Z"/>
              </w:rPr>
            </w:pPr>
            <w:ins w:id="5842" w:author="1830" w:date="2024-04-15T12:50:00Z">
              <w:r w:rsidRPr="00632852">
                <w:t>Connection Diagram</w:t>
              </w:r>
            </w:ins>
          </w:p>
        </w:tc>
        <w:tc>
          <w:tcPr>
            <w:tcW w:w="1134" w:type="dxa"/>
            <w:shd w:val="clear" w:color="auto" w:fill="auto"/>
          </w:tcPr>
          <w:p w14:paraId="1DFE5092" w14:textId="77777777" w:rsidR="00412F31" w:rsidRPr="00632852" w:rsidRDefault="00412F31" w:rsidP="005B5E5D">
            <w:pPr>
              <w:pStyle w:val="TAC"/>
              <w:rPr>
                <w:ins w:id="5843" w:author="1830" w:date="2024-04-15T12:50:00Z"/>
              </w:rPr>
            </w:pPr>
            <w:ins w:id="5844" w:author="1830" w:date="2024-04-15T12:50:00Z">
              <w:r w:rsidRPr="00632852">
                <w:t>TE Part 2Rx</w:t>
              </w:r>
            </w:ins>
          </w:p>
        </w:tc>
        <w:tc>
          <w:tcPr>
            <w:tcW w:w="2809" w:type="dxa"/>
            <w:shd w:val="clear" w:color="auto" w:fill="auto"/>
          </w:tcPr>
          <w:p w14:paraId="4065B6B9" w14:textId="77777777" w:rsidR="00412F31" w:rsidRPr="00632852" w:rsidRDefault="00412F31" w:rsidP="005B5E5D">
            <w:pPr>
              <w:pStyle w:val="TAC"/>
              <w:rPr>
                <w:ins w:id="5845" w:author="1830" w:date="2024-04-15T12:50:00Z"/>
              </w:rPr>
            </w:pPr>
            <w:ins w:id="5846" w:author="1830" w:date="2024-04-15T12:50:00Z">
              <w:r w:rsidRPr="00632852">
                <w:t>A.3.1.8.2 with n = 1</w:t>
              </w:r>
            </w:ins>
          </w:p>
        </w:tc>
        <w:tc>
          <w:tcPr>
            <w:tcW w:w="3961" w:type="dxa"/>
            <w:vMerge w:val="restart"/>
          </w:tcPr>
          <w:p w14:paraId="191FAE34" w14:textId="77777777" w:rsidR="00412F31" w:rsidRPr="00632852" w:rsidRDefault="00412F31" w:rsidP="005B5E5D">
            <w:pPr>
              <w:pStyle w:val="TAC"/>
              <w:rPr>
                <w:ins w:id="5847" w:author="1830" w:date="2024-04-15T12:50:00Z"/>
              </w:rPr>
            </w:pPr>
            <w:ins w:id="5848" w:author="1830" w:date="2024-04-15T12:50:00Z">
              <w:r w:rsidRPr="00632852">
                <w:t>As specified in TS 38.508-1 [14] Annex A.</w:t>
              </w:r>
            </w:ins>
          </w:p>
        </w:tc>
      </w:tr>
      <w:tr w:rsidR="00412F31" w:rsidRPr="00632852" w14:paraId="177F46A5" w14:textId="77777777" w:rsidTr="005B5E5D">
        <w:trPr>
          <w:trHeight w:val="251"/>
          <w:jc w:val="center"/>
          <w:ins w:id="5849" w:author="1830" w:date="2024-04-15T12:50:00Z"/>
        </w:trPr>
        <w:tc>
          <w:tcPr>
            <w:tcW w:w="1701" w:type="dxa"/>
            <w:vMerge/>
            <w:shd w:val="clear" w:color="auto" w:fill="auto"/>
          </w:tcPr>
          <w:p w14:paraId="6AECB373" w14:textId="77777777" w:rsidR="00412F31" w:rsidRPr="00632852" w:rsidRDefault="00412F31" w:rsidP="005B5E5D">
            <w:pPr>
              <w:pStyle w:val="TAC"/>
              <w:rPr>
                <w:ins w:id="5850" w:author="1830" w:date="2024-04-15T12:50:00Z"/>
              </w:rPr>
            </w:pPr>
          </w:p>
        </w:tc>
        <w:tc>
          <w:tcPr>
            <w:tcW w:w="1134" w:type="dxa"/>
            <w:shd w:val="clear" w:color="auto" w:fill="auto"/>
          </w:tcPr>
          <w:p w14:paraId="15AD2935" w14:textId="77777777" w:rsidR="00412F31" w:rsidRPr="00632852" w:rsidRDefault="00412F31" w:rsidP="005B5E5D">
            <w:pPr>
              <w:pStyle w:val="TAC"/>
              <w:rPr>
                <w:ins w:id="5851" w:author="1830" w:date="2024-04-15T12:50:00Z"/>
              </w:rPr>
            </w:pPr>
            <w:ins w:id="5852" w:author="1830" w:date="2024-04-15T12:50:00Z">
              <w:r w:rsidRPr="00632852">
                <w:t>TE Part 4Rx</w:t>
              </w:r>
            </w:ins>
          </w:p>
        </w:tc>
        <w:tc>
          <w:tcPr>
            <w:tcW w:w="2809" w:type="dxa"/>
            <w:shd w:val="clear" w:color="auto" w:fill="auto"/>
          </w:tcPr>
          <w:p w14:paraId="2F12956B" w14:textId="77777777" w:rsidR="00412F31" w:rsidRPr="00632852" w:rsidRDefault="00412F31" w:rsidP="005B5E5D">
            <w:pPr>
              <w:pStyle w:val="TAC"/>
              <w:rPr>
                <w:ins w:id="5853" w:author="1830" w:date="2024-04-15T12:50:00Z"/>
              </w:rPr>
            </w:pPr>
            <w:ins w:id="5854" w:author="1830" w:date="2024-04-15T12:50:00Z">
              <w:r w:rsidRPr="00632852">
                <w:t>A.3.1.8.5 with n = 1</w:t>
              </w:r>
            </w:ins>
          </w:p>
        </w:tc>
        <w:tc>
          <w:tcPr>
            <w:tcW w:w="3961" w:type="dxa"/>
            <w:vMerge/>
          </w:tcPr>
          <w:p w14:paraId="76FB086D" w14:textId="77777777" w:rsidR="00412F31" w:rsidRPr="00632852" w:rsidRDefault="00412F31" w:rsidP="005B5E5D">
            <w:pPr>
              <w:pStyle w:val="TAC"/>
              <w:rPr>
                <w:ins w:id="5855" w:author="1830" w:date="2024-04-15T12:50:00Z"/>
              </w:rPr>
            </w:pPr>
          </w:p>
        </w:tc>
      </w:tr>
      <w:tr w:rsidR="00412F31" w:rsidRPr="00632852" w14:paraId="03A4661F" w14:textId="77777777" w:rsidTr="005B5E5D">
        <w:trPr>
          <w:trHeight w:val="251"/>
          <w:jc w:val="center"/>
          <w:ins w:id="5856" w:author="1830" w:date="2024-04-15T12:50:00Z"/>
        </w:trPr>
        <w:tc>
          <w:tcPr>
            <w:tcW w:w="1701" w:type="dxa"/>
            <w:vMerge/>
            <w:shd w:val="clear" w:color="auto" w:fill="auto"/>
          </w:tcPr>
          <w:p w14:paraId="08C5E3F6" w14:textId="77777777" w:rsidR="00412F31" w:rsidRPr="00632852" w:rsidRDefault="00412F31" w:rsidP="005B5E5D">
            <w:pPr>
              <w:pStyle w:val="TAC"/>
              <w:rPr>
                <w:ins w:id="5857" w:author="1830" w:date="2024-04-15T12:50:00Z"/>
              </w:rPr>
            </w:pPr>
          </w:p>
        </w:tc>
        <w:tc>
          <w:tcPr>
            <w:tcW w:w="1134" w:type="dxa"/>
            <w:shd w:val="clear" w:color="auto" w:fill="auto"/>
          </w:tcPr>
          <w:p w14:paraId="2AC71ACD" w14:textId="77777777" w:rsidR="00412F31" w:rsidRPr="00632852" w:rsidRDefault="00412F31" w:rsidP="005B5E5D">
            <w:pPr>
              <w:pStyle w:val="TAC"/>
              <w:rPr>
                <w:ins w:id="5858" w:author="1830" w:date="2024-04-15T12:50:00Z"/>
              </w:rPr>
            </w:pPr>
            <w:ins w:id="5859" w:author="1830" w:date="2024-04-15T12:50:00Z">
              <w:r w:rsidRPr="00632852">
                <w:t>DUT Part 2Rx</w:t>
              </w:r>
            </w:ins>
          </w:p>
        </w:tc>
        <w:tc>
          <w:tcPr>
            <w:tcW w:w="2809" w:type="dxa"/>
            <w:shd w:val="clear" w:color="auto" w:fill="auto"/>
          </w:tcPr>
          <w:p w14:paraId="335BFA6C" w14:textId="77777777" w:rsidR="00412F31" w:rsidRPr="00632852" w:rsidRDefault="00412F31" w:rsidP="005B5E5D">
            <w:pPr>
              <w:pStyle w:val="TAC"/>
              <w:rPr>
                <w:ins w:id="5860" w:author="1830" w:date="2024-04-15T12:50:00Z"/>
              </w:rPr>
            </w:pPr>
            <w:ins w:id="5861" w:author="1830" w:date="2024-04-15T12:50:00Z">
              <w:r w:rsidRPr="00632852">
                <w:t>A.3.2.3.4</w:t>
              </w:r>
            </w:ins>
          </w:p>
        </w:tc>
        <w:tc>
          <w:tcPr>
            <w:tcW w:w="3961" w:type="dxa"/>
            <w:vMerge/>
          </w:tcPr>
          <w:p w14:paraId="6AA2D3CE" w14:textId="77777777" w:rsidR="00412F31" w:rsidRPr="00632852" w:rsidRDefault="00412F31" w:rsidP="005B5E5D">
            <w:pPr>
              <w:pStyle w:val="TAC"/>
              <w:rPr>
                <w:ins w:id="5862" w:author="1830" w:date="2024-04-15T12:50:00Z"/>
              </w:rPr>
            </w:pPr>
          </w:p>
        </w:tc>
      </w:tr>
      <w:tr w:rsidR="00412F31" w:rsidRPr="00632852" w14:paraId="39BC0E1F" w14:textId="77777777" w:rsidTr="005B5E5D">
        <w:trPr>
          <w:trHeight w:val="250"/>
          <w:jc w:val="center"/>
          <w:ins w:id="5863" w:author="1830" w:date="2024-04-15T12:50:00Z"/>
        </w:trPr>
        <w:tc>
          <w:tcPr>
            <w:tcW w:w="1701" w:type="dxa"/>
            <w:vMerge/>
            <w:shd w:val="clear" w:color="auto" w:fill="auto"/>
          </w:tcPr>
          <w:p w14:paraId="54EE7666" w14:textId="77777777" w:rsidR="00412F31" w:rsidRPr="00632852" w:rsidRDefault="00412F31" w:rsidP="005B5E5D">
            <w:pPr>
              <w:pStyle w:val="TAC"/>
              <w:rPr>
                <w:ins w:id="5864" w:author="1830" w:date="2024-04-15T12:50:00Z"/>
              </w:rPr>
            </w:pPr>
          </w:p>
        </w:tc>
        <w:tc>
          <w:tcPr>
            <w:tcW w:w="1134" w:type="dxa"/>
            <w:shd w:val="clear" w:color="auto" w:fill="auto"/>
          </w:tcPr>
          <w:p w14:paraId="5B40F74D" w14:textId="77777777" w:rsidR="00412F31" w:rsidRPr="00632852" w:rsidRDefault="00412F31" w:rsidP="005B5E5D">
            <w:pPr>
              <w:pStyle w:val="TAC"/>
              <w:rPr>
                <w:ins w:id="5865" w:author="1830" w:date="2024-04-15T12:50:00Z"/>
              </w:rPr>
            </w:pPr>
            <w:ins w:id="5866" w:author="1830" w:date="2024-04-15T12:50:00Z">
              <w:r w:rsidRPr="00632852">
                <w:t>DUT Part 4Rx</w:t>
              </w:r>
            </w:ins>
          </w:p>
        </w:tc>
        <w:tc>
          <w:tcPr>
            <w:tcW w:w="2809" w:type="dxa"/>
            <w:shd w:val="clear" w:color="auto" w:fill="auto"/>
          </w:tcPr>
          <w:p w14:paraId="665C336A" w14:textId="77777777" w:rsidR="00412F31" w:rsidRPr="00632852" w:rsidRDefault="00412F31" w:rsidP="005B5E5D">
            <w:pPr>
              <w:pStyle w:val="TAC"/>
              <w:rPr>
                <w:ins w:id="5867" w:author="1830" w:date="2024-04-15T12:50:00Z"/>
              </w:rPr>
            </w:pPr>
            <w:ins w:id="5868" w:author="1830" w:date="2024-04-15T12:50:00Z">
              <w:r w:rsidRPr="00632852">
                <w:t>A.3.2.5.2</w:t>
              </w:r>
            </w:ins>
          </w:p>
        </w:tc>
        <w:tc>
          <w:tcPr>
            <w:tcW w:w="3961" w:type="dxa"/>
            <w:vMerge/>
          </w:tcPr>
          <w:p w14:paraId="7A2D5FAB" w14:textId="77777777" w:rsidR="00412F31" w:rsidRPr="00632852" w:rsidRDefault="00412F31" w:rsidP="005B5E5D">
            <w:pPr>
              <w:pStyle w:val="TAC"/>
              <w:rPr>
                <w:ins w:id="5869" w:author="1830" w:date="2024-04-15T12:50:00Z"/>
              </w:rPr>
            </w:pPr>
          </w:p>
        </w:tc>
      </w:tr>
      <w:tr w:rsidR="00412F31" w:rsidRPr="00632852" w14:paraId="7D3B34C6" w14:textId="77777777" w:rsidTr="005B5E5D">
        <w:trPr>
          <w:jc w:val="center"/>
          <w:ins w:id="5870" w:author="1830" w:date="2024-04-15T12:50:00Z"/>
        </w:trPr>
        <w:tc>
          <w:tcPr>
            <w:tcW w:w="1701" w:type="dxa"/>
            <w:shd w:val="clear" w:color="auto" w:fill="auto"/>
          </w:tcPr>
          <w:p w14:paraId="7E767D6B" w14:textId="77777777" w:rsidR="00412F31" w:rsidRPr="00632852" w:rsidRDefault="00412F31" w:rsidP="005B5E5D">
            <w:pPr>
              <w:pStyle w:val="TAC"/>
              <w:rPr>
                <w:ins w:id="5871" w:author="1830" w:date="2024-04-15T12:50:00Z"/>
              </w:rPr>
            </w:pPr>
            <w:ins w:id="5872" w:author="1830" w:date="2024-04-15T12:50:00Z">
              <w:r w:rsidRPr="00632852">
                <w:t>Exceptions to connection diagram</w:t>
              </w:r>
            </w:ins>
          </w:p>
        </w:tc>
        <w:tc>
          <w:tcPr>
            <w:tcW w:w="3943" w:type="dxa"/>
            <w:gridSpan w:val="2"/>
            <w:shd w:val="clear" w:color="auto" w:fill="auto"/>
          </w:tcPr>
          <w:p w14:paraId="22B680FC" w14:textId="77777777" w:rsidR="00412F31" w:rsidRPr="00632852" w:rsidRDefault="00412F31" w:rsidP="005B5E5D">
            <w:pPr>
              <w:pStyle w:val="TAC"/>
              <w:rPr>
                <w:ins w:id="5873" w:author="1830" w:date="2024-04-15T12:50:00Z"/>
              </w:rPr>
            </w:pPr>
            <w:ins w:id="5874" w:author="1830" w:date="2024-04-15T12:50:00Z">
              <w:r w:rsidRPr="00632852">
                <w:t>N/A</w:t>
              </w:r>
            </w:ins>
          </w:p>
        </w:tc>
        <w:tc>
          <w:tcPr>
            <w:tcW w:w="3961" w:type="dxa"/>
          </w:tcPr>
          <w:p w14:paraId="4E7F1AFD" w14:textId="77777777" w:rsidR="00412F31" w:rsidRPr="00632852" w:rsidRDefault="00412F31" w:rsidP="005B5E5D">
            <w:pPr>
              <w:pStyle w:val="TAC"/>
              <w:rPr>
                <w:ins w:id="5875" w:author="1830" w:date="2024-04-15T12:50:00Z"/>
              </w:rPr>
            </w:pPr>
          </w:p>
        </w:tc>
      </w:tr>
    </w:tbl>
    <w:p w14:paraId="63647A1A" w14:textId="77777777" w:rsidR="00412F31" w:rsidRPr="00632852" w:rsidRDefault="00412F31" w:rsidP="00412F31">
      <w:pPr>
        <w:rPr>
          <w:ins w:id="5876" w:author="1830" w:date="2024-04-15T12:50:00Z"/>
          <w:lang w:eastAsia="sv-SE"/>
        </w:rPr>
      </w:pPr>
    </w:p>
    <w:p w14:paraId="20AD201F" w14:textId="77777777" w:rsidR="00412F31" w:rsidRPr="00632852" w:rsidRDefault="00412F31" w:rsidP="00412F31">
      <w:pPr>
        <w:pStyle w:val="B10"/>
        <w:rPr>
          <w:ins w:id="5877" w:author="1830" w:date="2024-04-15T12:50:00Z"/>
        </w:rPr>
      </w:pPr>
      <w:ins w:id="5878" w:author="1830" w:date="2024-04-15T12:50:00Z">
        <w:r w:rsidRPr="00632852">
          <w:t>1.</w:t>
        </w:r>
        <w:r w:rsidRPr="00632852">
          <w:tab/>
          <w:t>Message contents are defined in clause 4.7.8.1.4.3.</w:t>
        </w:r>
      </w:ins>
    </w:p>
    <w:p w14:paraId="2CB61596" w14:textId="77777777" w:rsidR="00412F31" w:rsidRPr="00632852" w:rsidRDefault="00412F31" w:rsidP="00412F31">
      <w:pPr>
        <w:pStyle w:val="B10"/>
        <w:rPr>
          <w:ins w:id="5879" w:author="1830" w:date="2024-04-15T12:50:00Z"/>
        </w:rPr>
      </w:pPr>
      <w:ins w:id="5880" w:author="1830" w:date="2024-04-15T12:50:00Z">
        <w:r w:rsidRPr="00632852">
          <w:t>2.</w:t>
        </w:r>
        <w:r w:rsidRPr="00632852">
          <w:tab/>
          <w:t>Cell 1 is the E-UTRA serving cell (PCell) for the EN-DC setup. The power levels and settings for Cell 1 are set according to Annex A.6. Cell 2 and Cell 3 are NR FR1 cells in the same frequency. Cell 2 is the PSCell and Cell 3 is the target cell for CSI-RSRP measurements. The connection setup is done according to the settings in clause C.1.1.</w:t>
        </w:r>
      </w:ins>
    </w:p>
    <w:p w14:paraId="6066EA8A" w14:textId="77777777" w:rsidR="00412F31" w:rsidRPr="00632852" w:rsidRDefault="00412F31" w:rsidP="00412F31">
      <w:pPr>
        <w:pStyle w:val="H6"/>
        <w:keepNext w:val="0"/>
        <w:keepLines w:val="0"/>
        <w:rPr>
          <w:ins w:id="5881" w:author="1830" w:date="2024-04-15T12:50:00Z"/>
          <w:lang w:eastAsia="sv-SE"/>
        </w:rPr>
      </w:pPr>
      <w:ins w:id="5882" w:author="1830" w:date="2024-04-15T12:50:00Z">
        <w:r w:rsidRPr="00632852">
          <w:rPr>
            <w:lang w:eastAsia="sv-SE"/>
          </w:rPr>
          <w:t>4.7.8.1.4.2</w:t>
        </w:r>
        <w:r w:rsidRPr="00632852">
          <w:rPr>
            <w:lang w:eastAsia="sv-SE"/>
          </w:rPr>
          <w:tab/>
          <w:t>Test procedure</w:t>
        </w:r>
      </w:ins>
    </w:p>
    <w:p w14:paraId="6740A22C" w14:textId="77777777" w:rsidR="00412F31" w:rsidRPr="00632852" w:rsidRDefault="00412F31" w:rsidP="00412F31">
      <w:pPr>
        <w:rPr>
          <w:ins w:id="5883" w:author="1830" w:date="2024-04-15T12:50:00Z"/>
          <w:lang w:eastAsia="zh-TW"/>
        </w:rPr>
      </w:pPr>
      <w:ins w:id="5884" w:author="1830" w:date="2024-04-15T12:50:00Z">
        <w:r w:rsidRPr="00632852">
          <w:rPr>
            <w:rFonts w:hint="eastAsia"/>
            <w:lang w:eastAsia="zh-TW"/>
          </w:rPr>
          <w:t>T</w:t>
        </w:r>
        <w:r w:rsidRPr="00632852">
          <w:rPr>
            <w:lang w:eastAsia="zh-TW"/>
          </w:rPr>
          <w:t>BD</w:t>
        </w:r>
      </w:ins>
    </w:p>
    <w:p w14:paraId="359A5D5C" w14:textId="77777777" w:rsidR="00412F31" w:rsidRPr="00632852" w:rsidRDefault="00412F31" w:rsidP="00412F31">
      <w:pPr>
        <w:pStyle w:val="H6"/>
        <w:keepNext w:val="0"/>
        <w:keepLines w:val="0"/>
        <w:rPr>
          <w:ins w:id="5885" w:author="1830" w:date="2024-04-15T12:50:00Z"/>
          <w:lang w:eastAsia="sv-SE"/>
        </w:rPr>
      </w:pPr>
      <w:ins w:id="5886" w:author="1830" w:date="2024-04-15T12:50:00Z">
        <w:r w:rsidRPr="00632852">
          <w:rPr>
            <w:lang w:eastAsia="sv-SE"/>
          </w:rPr>
          <w:t>4.7.8.1.4.3</w:t>
        </w:r>
        <w:r w:rsidRPr="00632852">
          <w:rPr>
            <w:lang w:eastAsia="sv-SE"/>
          </w:rPr>
          <w:tab/>
          <w:t>Message contents</w:t>
        </w:r>
      </w:ins>
    </w:p>
    <w:p w14:paraId="7DFC510F" w14:textId="77777777" w:rsidR="00412F31" w:rsidRPr="00632852" w:rsidRDefault="00412F31" w:rsidP="00412F31">
      <w:pPr>
        <w:rPr>
          <w:ins w:id="5887" w:author="1830" w:date="2024-04-15T12:50:00Z"/>
          <w:lang w:eastAsia="sv-SE"/>
        </w:rPr>
      </w:pPr>
      <w:ins w:id="5888" w:author="1830" w:date="2024-04-15T12:50:00Z">
        <w:r w:rsidRPr="00632852">
          <w:rPr>
            <w:lang w:eastAsia="sv-SE"/>
          </w:rPr>
          <w:t>Message contents are according to TS 38.508-1 [14] clause 7.3 with the following exceptions:</w:t>
        </w:r>
      </w:ins>
    </w:p>
    <w:p w14:paraId="53BEA6F5" w14:textId="77777777" w:rsidR="00412F31" w:rsidRPr="00632852" w:rsidRDefault="00412F31" w:rsidP="00412F31">
      <w:pPr>
        <w:rPr>
          <w:ins w:id="5889" w:author="1830" w:date="2024-04-15T12:50:00Z"/>
          <w:lang w:eastAsia="zh-TW"/>
        </w:rPr>
      </w:pPr>
      <w:ins w:id="5890" w:author="1830" w:date="2024-04-15T12:50:00Z">
        <w:r w:rsidRPr="00632852">
          <w:rPr>
            <w:rFonts w:hint="eastAsia"/>
            <w:lang w:eastAsia="zh-TW"/>
          </w:rPr>
          <w:t>T</w:t>
        </w:r>
        <w:r w:rsidRPr="00632852">
          <w:rPr>
            <w:lang w:eastAsia="zh-TW"/>
          </w:rPr>
          <w:t>BD</w:t>
        </w:r>
      </w:ins>
    </w:p>
    <w:p w14:paraId="5417DE3E" w14:textId="77777777" w:rsidR="00412F31" w:rsidRPr="00632852" w:rsidRDefault="00412F31" w:rsidP="00412F31">
      <w:pPr>
        <w:pStyle w:val="H6"/>
        <w:rPr>
          <w:ins w:id="5891" w:author="1830" w:date="2024-04-15T12:50:00Z"/>
          <w:lang w:eastAsia="sv-SE"/>
        </w:rPr>
      </w:pPr>
      <w:ins w:id="5892" w:author="1830" w:date="2024-04-15T12:50:00Z">
        <w:r w:rsidRPr="00632852">
          <w:rPr>
            <w:lang w:eastAsia="sv-SE"/>
          </w:rPr>
          <w:t>4.7.8.1.5</w:t>
        </w:r>
        <w:r w:rsidRPr="00632852">
          <w:rPr>
            <w:lang w:eastAsia="sv-SE"/>
          </w:rPr>
          <w:tab/>
          <w:t xml:space="preserve">Test requirement </w:t>
        </w:r>
      </w:ins>
    </w:p>
    <w:p w14:paraId="32B5D72D" w14:textId="77777777" w:rsidR="00412F31" w:rsidRPr="00632852" w:rsidRDefault="00412F31" w:rsidP="00412F31">
      <w:pPr>
        <w:rPr>
          <w:ins w:id="5893" w:author="1830" w:date="2024-04-15T12:50:00Z"/>
          <w:lang w:eastAsia="sv-SE"/>
        </w:rPr>
      </w:pPr>
      <w:ins w:id="5894" w:author="1830" w:date="2024-04-15T12:50:00Z">
        <w:r w:rsidRPr="00632852">
          <w:rPr>
            <w:lang w:eastAsia="sv-SE"/>
          </w:rPr>
          <w:t>Table 4.7.8.1.5-1 defines the primary level settings including test tolerances for all tests.</w:t>
        </w:r>
      </w:ins>
    </w:p>
    <w:p w14:paraId="5262D432" w14:textId="1933B215" w:rsidR="00412F31" w:rsidRPr="00632852" w:rsidRDefault="00412F31" w:rsidP="00412F31">
      <w:pPr>
        <w:rPr>
          <w:ins w:id="5895" w:author="1830" w:date="2024-04-15T12:50:00Z"/>
          <w:lang w:eastAsia="sv-SE"/>
        </w:rPr>
      </w:pPr>
      <w:ins w:id="5896" w:author="1830" w:date="2024-04-15T12:50:00Z">
        <w:r w:rsidRPr="00632852">
          <w:rPr>
            <w:lang w:eastAsia="sv-SE"/>
          </w:rPr>
          <w:t>Each CSI-RSRP measurement report for each of the tests in Table 4.7.8.1.5-1 shall meet the corresponding absolute accuracy requirements in Table 4.7.8.1.5-2 for test configuration 1, 2, 4 and 5, and the corresponding absolute accuracy requirements in Table 4.7.8.1.5-3 for test configuration 3 and 6.</w:t>
        </w:r>
      </w:ins>
    </w:p>
    <w:p w14:paraId="34736A17" w14:textId="77777777" w:rsidR="00412F31" w:rsidRPr="00632852" w:rsidRDefault="00412F31" w:rsidP="00412F31">
      <w:pPr>
        <w:pStyle w:val="TH"/>
        <w:rPr>
          <w:ins w:id="5897" w:author="1830" w:date="2024-04-15T12:50:00Z"/>
          <w:rFonts w:ascii="Calibri" w:eastAsia="Calibri" w:hAnsi="Calibri"/>
          <w:sz w:val="22"/>
          <w:szCs w:val="22"/>
        </w:rPr>
      </w:pPr>
      <w:ins w:id="5898" w:author="1830" w:date="2024-04-15T12:50:00Z">
        <w:r w:rsidRPr="00632852">
          <w:t>Table 4.7.8.1.5-1: CSI-RSRP Intra frequency test parameters</w:t>
        </w:r>
      </w:ins>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923"/>
        <w:gridCol w:w="84"/>
        <w:gridCol w:w="119"/>
        <w:gridCol w:w="1680"/>
        <w:gridCol w:w="1122"/>
        <w:gridCol w:w="809"/>
        <w:gridCol w:w="776"/>
        <w:gridCol w:w="135"/>
        <w:gridCol w:w="771"/>
        <w:gridCol w:w="782"/>
        <w:gridCol w:w="795"/>
        <w:gridCol w:w="778"/>
      </w:tblGrid>
      <w:tr w:rsidR="00412F31" w:rsidRPr="00632852" w14:paraId="0199F163" w14:textId="77777777" w:rsidTr="005B5E5D">
        <w:trPr>
          <w:jc w:val="center"/>
          <w:ins w:id="5899" w:author="1830" w:date="2024-04-15T12:50:00Z"/>
        </w:trPr>
        <w:tc>
          <w:tcPr>
            <w:tcW w:w="3767" w:type="dxa"/>
            <w:gridSpan w:val="5"/>
            <w:tcBorders>
              <w:top w:val="single" w:sz="4" w:space="0" w:color="auto"/>
              <w:left w:val="single" w:sz="4" w:space="0" w:color="auto"/>
              <w:bottom w:val="nil"/>
              <w:right w:val="single" w:sz="4" w:space="0" w:color="auto"/>
            </w:tcBorders>
            <w:vAlign w:val="center"/>
            <w:hideMark/>
          </w:tcPr>
          <w:p w14:paraId="4AB9CBB9" w14:textId="77777777" w:rsidR="00412F31" w:rsidRPr="00632852" w:rsidRDefault="00412F31" w:rsidP="005B5E5D">
            <w:pPr>
              <w:pStyle w:val="TAH"/>
              <w:rPr>
                <w:ins w:id="5900" w:author="1830" w:date="2024-04-15T12:50:00Z"/>
                <w:lang w:val="en-US"/>
              </w:rPr>
            </w:pPr>
            <w:ins w:id="5901" w:author="1830" w:date="2024-04-15T12:50:00Z">
              <w:r w:rsidRPr="00632852">
                <w:rPr>
                  <w:lang w:val="en-US"/>
                </w:rPr>
                <w:t>Parameter</w:t>
              </w:r>
            </w:ins>
          </w:p>
        </w:tc>
        <w:tc>
          <w:tcPr>
            <w:tcW w:w="1122" w:type="dxa"/>
            <w:tcBorders>
              <w:top w:val="single" w:sz="4" w:space="0" w:color="auto"/>
              <w:left w:val="single" w:sz="4" w:space="0" w:color="auto"/>
              <w:bottom w:val="nil"/>
              <w:right w:val="single" w:sz="4" w:space="0" w:color="auto"/>
            </w:tcBorders>
            <w:vAlign w:val="center"/>
            <w:hideMark/>
          </w:tcPr>
          <w:p w14:paraId="54C94A1A" w14:textId="77777777" w:rsidR="00412F31" w:rsidRPr="00632852" w:rsidRDefault="00412F31" w:rsidP="005B5E5D">
            <w:pPr>
              <w:pStyle w:val="TAH"/>
              <w:rPr>
                <w:ins w:id="5902" w:author="1830" w:date="2024-04-15T12:50:00Z"/>
                <w:lang w:val="en-US"/>
              </w:rPr>
            </w:pPr>
            <w:ins w:id="5903" w:author="1830" w:date="2024-04-15T12:50:00Z">
              <w:r w:rsidRPr="00632852">
                <w:rPr>
                  <w:lang w:val="en-US"/>
                </w:rPr>
                <w:t>Unit</w:t>
              </w:r>
            </w:ins>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492CB5BD" w14:textId="77777777" w:rsidR="00412F31" w:rsidRPr="00632852" w:rsidRDefault="00412F31" w:rsidP="005B5E5D">
            <w:pPr>
              <w:pStyle w:val="TAH"/>
              <w:rPr>
                <w:ins w:id="5904" w:author="1830" w:date="2024-04-15T12:50:00Z"/>
                <w:lang w:val="en-US"/>
              </w:rPr>
            </w:pPr>
            <w:ins w:id="5905" w:author="1830" w:date="2024-04-15T12:50:00Z">
              <w:r w:rsidRPr="00632852">
                <w:rPr>
                  <w:lang w:val="en-US"/>
                </w:rPr>
                <w:t>Test 1</w:t>
              </w:r>
            </w:ins>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5344FBE2" w14:textId="77777777" w:rsidR="00412F31" w:rsidRPr="00632852" w:rsidRDefault="00412F31" w:rsidP="005B5E5D">
            <w:pPr>
              <w:pStyle w:val="TAH"/>
              <w:rPr>
                <w:ins w:id="5906" w:author="1830" w:date="2024-04-15T12:50:00Z"/>
                <w:lang w:val="en-US"/>
              </w:rPr>
            </w:pPr>
            <w:ins w:id="5907" w:author="1830" w:date="2024-04-15T12:50:00Z">
              <w:r w:rsidRPr="00632852">
                <w:rPr>
                  <w:lang w:val="en-US"/>
                </w:rPr>
                <w:t>Test 2</w:t>
              </w:r>
            </w:ins>
          </w:p>
        </w:tc>
        <w:tc>
          <w:tcPr>
            <w:tcW w:w="1573" w:type="dxa"/>
            <w:gridSpan w:val="2"/>
            <w:tcBorders>
              <w:top w:val="single" w:sz="4" w:space="0" w:color="auto"/>
              <w:left w:val="single" w:sz="4" w:space="0" w:color="auto"/>
              <w:bottom w:val="single" w:sz="4" w:space="0" w:color="auto"/>
              <w:right w:val="single" w:sz="4" w:space="0" w:color="auto"/>
            </w:tcBorders>
            <w:vAlign w:val="center"/>
            <w:hideMark/>
          </w:tcPr>
          <w:p w14:paraId="18800058" w14:textId="77777777" w:rsidR="00412F31" w:rsidRPr="00632852" w:rsidRDefault="00412F31" w:rsidP="005B5E5D">
            <w:pPr>
              <w:pStyle w:val="TAH"/>
              <w:rPr>
                <w:ins w:id="5908" w:author="1830" w:date="2024-04-15T12:50:00Z"/>
                <w:lang w:val="en-US"/>
              </w:rPr>
            </w:pPr>
            <w:ins w:id="5909" w:author="1830" w:date="2024-04-15T12:50:00Z">
              <w:r w:rsidRPr="00632852">
                <w:rPr>
                  <w:lang w:val="en-US"/>
                </w:rPr>
                <w:t>Test 3</w:t>
              </w:r>
            </w:ins>
          </w:p>
        </w:tc>
      </w:tr>
      <w:tr w:rsidR="00412F31" w:rsidRPr="00632852" w14:paraId="0795B676" w14:textId="77777777" w:rsidTr="005B5E5D">
        <w:trPr>
          <w:jc w:val="center"/>
          <w:ins w:id="5910" w:author="1830" w:date="2024-04-15T12:50:00Z"/>
        </w:trPr>
        <w:tc>
          <w:tcPr>
            <w:tcW w:w="3767" w:type="dxa"/>
            <w:gridSpan w:val="5"/>
            <w:tcBorders>
              <w:top w:val="nil"/>
              <w:left w:val="single" w:sz="4" w:space="0" w:color="auto"/>
              <w:bottom w:val="single" w:sz="4" w:space="0" w:color="auto"/>
              <w:right w:val="single" w:sz="4" w:space="0" w:color="auto"/>
            </w:tcBorders>
            <w:vAlign w:val="center"/>
            <w:hideMark/>
          </w:tcPr>
          <w:p w14:paraId="09CE0609" w14:textId="77777777" w:rsidR="00412F31" w:rsidRPr="00632852" w:rsidRDefault="00412F31" w:rsidP="005B5E5D">
            <w:pPr>
              <w:pStyle w:val="TAH"/>
              <w:rPr>
                <w:ins w:id="5911" w:author="1830" w:date="2024-04-15T12:50:00Z"/>
                <w:lang w:val="en-US"/>
              </w:rPr>
            </w:pPr>
          </w:p>
        </w:tc>
        <w:tc>
          <w:tcPr>
            <w:tcW w:w="1122" w:type="dxa"/>
            <w:tcBorders>
              <w:top w:val="nil"/>
              <w:left w:val="single" w:sz="4" w:space="0" w:color="auto"/>
              <w:bottom w:val="single" w:sz="4" w:space="0" w:color="auto"/>
              <w:right w:val="single" w:sz="4" w:space="0" w:color="auto"/>
            </w:tcBorders>
            <w:vAlign w:val="center"/>
            <w:hideMark/>
          </w:tcPr>
          <w:p w14:paraId="3FCA3B0C" w14:textId="77777777" w:rsidR="00412F31" w:rsidRPr="00632852" w:rsidRDefault="00412F31" w:rsidP="005B5E5D">
            <w:pPr>
              <w:pStyle w:val="TAH"/>
              <w:rPr>
                <w:ins w:id="5912" w:author="1830" w:date="2024-04-15T12:50:00Z"/>
                <w:lang w:val="en-US" w:eastAsia="zh-CN"/>
              </w:rPr>
            </w:pPr>
          </w:p>
        </w:tc>
        <w:tc>
          <w:tcPr>
            <w:tcW w:w="809" w:type="dxa"/>
            <w:tcBorders>
              <w:top w:val="single" w:sz="4" w:space="0" w:color="auto"/>
              <w:left w:val="single" w:sz="4" w:space="0" w:color="auto"/>
              <w:bottom w:val="single" w:sz="4" w:space="0" w:color="auto"/>
              <w:right w:val="single" w:sz="4" w:space="0" w:color="auto"/>
            </w:tcBorders>
            <w:vAlign w:val="center"/>
            <w:hideMark/>
          </w:tcPr>
          <w:p w14:paraId="4C480E0B" w14:textId="77777777" w:rsidR="00412F31" w:rsidRPr="00632852" w:rsidRDefault="00412F31" w:rsidP="005B5E5D">
            <w:pPr>
              <w:pStyle w:val="TAH"/>
              <w:rPr>
                <w:ins w:id="5913" w:author="1830" w:date="2024-04-15T12:50:00Z"/>
                <w:lang w:val="en-US"/>
              </w:rPr>
            </w:pPr>
            <w:ins w:id="5914" w:author="1830" w:date="2024-04-15T12:50:00Z">
              <w:r w:rsidRPr="00632852">
                <w:rPr>
                  <w:lang w:val="en-US"/>
                </w:rPr>
                <w:t>Cell 2</w:t>
              </w:r>
            </w:ins>
          </w:p>
        </w:tc>
        <w:tc>
          <w:tcPr>
            <w:tcW w:w="911" w:type="dxa"/>
            <w:gridSpan w:val="2"/>
            <w:tcBorders>
              <w:top w:val="single" w:sz="4" w:space="0" w:color="auto"/>
              <w:left w:val="single" w:sz="4" w:space="0" w:color="auto"/>
              <w:bottom w:val="single" w:sz="4" w:space="0" w:color="auto"/>
              <w:right w:val="single" w:sz="4" w:space="0" w:color="auto"/>
            </w:tcBorders>
            <w:vAlign w:val="center"/>
            <w:hideMark/>
          </w:tcPr>
          <w:p w14:paraId="034F9384" w14:textId="77777777" w:rsidR="00412F31" w:rsidRPr="00632852" w:rsidRDefault="00412F31" w:rsidP="005B5E5D">
            <w:pPr>
              <w:pStyle w:val="TAH"/>
              <w:rPr>
                <w:ins w:id="5915" w:author="1830" w:date="2024-04-15T12:50:00Z"/>
                <w:lang w:val="en-US"/>
              </w:rPr>
            </w:pPr>
            <w:ins w:id="5916" w:author="1830" w:date="2024-04-15T12:50:00Z">
              <w:r w:rsidRPr="00632852">
                <w:rPr>
                  <w:lang w:val="en-US"/>
                </w:rPr>
                <w:t>Cell 3</w:t>
              </w:r>
            </w:ins>
          </w:p>
        </w:tc>
        <w:tc>
          <w:tcPr>
            <w:tcW w:w="771" w:type="dxa"/>
            <w:tcBorders>
              <w:top w:val="single" w:sz="4" w:space="0" w:color="auto"/>
              <w:left w:val="single" w:sz="4" w:space="0" w:color="auto"/>
              <w:bottom w:val="single" w:sz="4" w:space="0" w:color="auto"/>
              <w:right w:val="single" w:sz="4" w:space="0" w:color="auto"/>
            </w:tcBorders>
            <w:vAlign w:val="center"/>
            <w:hideMark/>
          </w:tcPr>
          <w:p w14:paraId="1EDAE86D" w14:textId="77777777" w:rsidR="00412F31" w:rsidRPr="00632852" w:rsidRDefault="00412F31" w:rsidP="005B5E5D">
            <w:pPr>
              <w:pStyle w:val="TAH"/>
              <w:rPr>
                <w:ins w:id="5917" w:author="1830" w:date="2024-04-15T12:50:00Z"/>
                <w:lang w:val="en-US"/>
              </w:rPr>
            </w:pPr>
            <w:ins w:id="5918" w:author="1830" w:date="2024-04-15T12:50:00Z">
              <w:r w:rsidRPr="00632852">
                <w:rPr>
                  <w:lang w:val="en-US"/>
                </w:rPr>
                <w:t>Cell 2</w:t>
              </w:r>
            </w:ins>
          </w:p>
        </w:tc>
        <w:tc>
          <w:tcPr>
            <w:tcW w:w="782" w:type="dxa"/>
            <w:tcBorders>
              <w:top w:val="single" w:sz="4" w:space="0" w:color="auto"/>
              <w:left w:val="single" w:sz="4" w:space="0" w:color="auto"/>
              <w:bottom w:val="single" w:sz="4" w:space="0" w:color="auto"/>
              <w:right w:val="single" w:sz="4" w:space="0" w:color="auto"/>
            </w:tcBorders>
            <w:vAlign w:val="center"/>
            <w:hideMark/>
          </w:tcPr>
          <w:p w14:paraId="4F135D4A" w14:textId="77777777" w:rsidR="00412F31" w:rsidRPr="00632852" w:rsidRDefault="00412F31" w:rsidP="005B5E5D">
            <w:pPr>
              <w:pStyle w:val="TAH"/>
              <w:rPr>
                <w:ins w:id="5919" w:author="1830" w:date="2024-04-15T12:50:00Z"/>
                <w:lang w:val="en-US"/>
              </w:rPr>
            </w:pPr>
            <w:ins w:id="5920" w:author="1830" w:date="2024-04-15T12:50:00Z">
              <w:r w:rsidRPr="00632852">
                <w:rPr>
                  <w:lang w:val="en-US"/>
                </w:rPr>
                <w:t>Cell 3</w:t>
              </w:r>
            </w:ins>
          </w:p>
        </w:tc>
        <w:tc>
          <w:tcPr>
            <w:tcW w:w="795" w:type="dxa"/>
            <w:tcBorders>
              <w:top w:val="single" w:sz="4" w:space="0" w:color="auto"/>
              <w:left w:val="single" w:sz="4" w:space="0" w:color="auto"/>
              <w:bottom w:val="single" w:sz="4" w:space="0" w:color="auto"/>
              <w:right w:val="single" w:sz="4" w:space="0" w:color="auto"/>
            </w:tcBorders>
            <w:vAlign w:val="center"/>
            <w:hideMark/>
          </w:tcPr>
          <w:p w14:paraId="34EEB980" w14:textId="77777777" w:rsidR="00412F31" w:rsidRPr="00632852" w:rsidRDefault="00412F31" w:rsidP="005B5E5D">
            <w:pPr>
              <w:pStyle w:val="TAH"/>
              <w:rPr>
                <w:ins w:id="5921" w:author="1830" w:date="2024-04-15T12:50:00Z"/>
                <w:lang w:val="en-US"/>
              </w:rPr>
            </w:pPr>
            <w:ins w:id="5922" w:author="1830" w:date="2024-04-15T12:50:00Z">
              <w:r w:rsidRPr="00632852">
                <w:rPr>
                  <w:lang w:val="en-US"/>
                </w:rPr>
                <w:t>Cell 2</w:t>
              </w:r>
            </w:ins>
          </w:p>
        </w:tc>
        <w:tc>
          <w:tcPr>
            <w:tcW w:w="778" w:type="dxa"/>
            <w:tcBorders>
              <w:top w:val="single" w:sz="4" w:space="0" w:color="auto"/>
              <w:left w:val="single" w:sz="4" w:space="0" w:color="auto"/>
              <w:bottom w:val="single" w:sz="4" w:space="0" w:color="auto"/>
              <w:right w:val="single" w:sz="4" w:space="0" w:color="auto"/>
            </w:tcBorders>
            <w:vAlign w:val="center"/>
            <w:hideMark/>
          </w:tcPr>
          <w:p w14:paraId="454F2044" w14:textId="77777777" w:rsidR="00412F31" w:rsidRPr="00632852" w:rsidRDefault="00412F31" w:rsidP="005B5E5D">
            <w:pPr>
              <w:pStyle w:val="TAH"/>
              <w:rPr>
                <w:ins w:id="5923" w:author="1830" w:date="2024-04-15T12:50:00Z"/>
                <w:lang w:val="en-US"/>
              </w:rPr>
            </w:pPr>
            <w:ins w:id="5924" w:author="1830" w:date="2024-04-15T12:50:00Z">
              <w:r w:rsidRPr="00632852">
                <w:rPr>
                  <w:lang w:val="en-US"/>
                </w:rPr>
                <w:t>Cell 3</w:t>
              </w:r>
            </w:ins>
          </w:p>
        </w:tc>
      </w:tr>
      <w:tr w:rsidR="00412F31" w:rsidRPr="00632852" w14:paraId="34322223" w14:textId="77777777" w:rsidTr="005B5E5D">
        <w:trPr>
          <w:jc w:val="center"/>
          <w:ins w:id="5925"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1585739C" w14:textId="77777777" w:rsidR="00412F31" w:rsidRPr="00632852" w:rsidRDefault="00412F31" w:rsidP="005B5E5D">
            <w:pPr>
              <w:pStyle w:val="TAL"/>
              <w:rPr>
                <w:ins w:id="5926" w:author="1830" w:date="2024-04-15T12:50:00Z"/>
                <w:lang w:val="it-IT"/>
              </w:rPr>
            </w:pPr>
            <w:ins w:id="5927" w:author="1830" w:date="2024-04-15T12:50:00Z">
              <w:r w:rsidRPr="00632852">
                <w:rPr>
                  <w:lang w:val="it-IT"/>
                </w:rPr>
                <w:t>Physical cell ID</w:t>
              </w:r>
            </w:ins>
          </w:p>
        </w:tc>
        <w:tc>
          <w:tcPr>
            <w:tcW w:w="1122" w:type="dxa"/>
            <w:tcBorders>
              <w:top w:val="single" w:sz="4" w:space="0" w:color="auto"/>
              <w:left w:val="single" w:sz="4" w:space="0" w:color="auto"/>
              <w:bottom w:val="single" w:sz="4" w:space="0" w:color="auto"/>
              <w:right w:val="single" w:sz="4" w:space="0" w:color="auto"/>
            </w:tcBorders>
          </w:tcPr>
          <w:p w14:paraId="3BB0D7A0" w14:textId="77777777" w:rsidR="00412F31" w:rsidRPr="00632852" w:rsidRDefault="00412F31" w:rsidP="005B5E5D">
            <w:pPr>
              <w:pStyle w:val="TAC"/>
              <w:rPr>
                <w:ins w:id="5928" w:author="1830" w:date="2024-04-15T12:50:00Z"/>
                <w:lang w:val="it-IT"/>
              </w:rPr>
            </w:pPr>
          </w:p>
        </w:tc>
        <w:tc>
          <w:tcPr>
            <w:tcW w:w="809" w:type="dxa"/>
            <w:tcBorders>
              <w:top w:val="single" w:sz="4" w:space="0" w:color="auto"/>
              <w:left w:val="single" w:sz="4" w:space="0" w:color="auto"/>
              <w:bottom w:val="single" w:sz="4" w:space="0" w:color="auto"/>
              <w:right w:val="single" w:sz="4" w:space="0" w:color="auto"/>
            </w:tcBorders>
            <w:hideMark/>
          </w:tcPr>
          <w:p w14:paraId="0A4CF88F" w14:textId="77777777" w:rsidR="00412F31" w:rsidRPr="00632852" w:rsidRDefault="00412F31" w:rsidP="005B5E5D">
            <w:pPr>
              <w:pStyle w:val="TAC"/>
              <w:rPr>
                <w:ins w:id="5929" w:author="1830" w:date="2024-04-15T12:50:00Z"/>
                <w:lang w:val="en-US"/>
              </w:rPr>
            </w:pPr>
            <w:ins w:id="5930" w:author="1830" w:date="2024-04-15T12:50:00Z">
              <w:r w:rsidRPr="00632852">
                <w:rPr>
                  <w:lang w:val="en-US"/>
                </w:rPr>
                <w:t>489</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45E83AD9" w14:textId="77777777" w:rsidR="00412F31" w:rsidRPr="00632852" w:rsidRDefault="00412F31" w:rsidP="005B5E5D">
            <w:pPr>
              <w:pStyle w:val="TAC"/>
              <w:rPr>
                <w:ins w:id="5931" w:author="1830" w:date="2024-04-15T12:50:00Z"/>
                <w:lang w:val="en-US"/>
              </w:rPr>
            </w:pPr>
            <w:ins w:id="5932" w:author="1830" w:date="2024-04-15T12:50:00Z">
              <w:r w:rsidRPr="00632852">
                <w:rPr>
                  <w:lang w:val="en-US"/>
                </w:rPr>
                <w:t>0</w:t>
              </w:r>
            </w:ins>
          </w:p>
        </w:tc>
        <w:tc>
          <w:tcPr>
            <w:tcW w:w="771" w:type="dxa"/>
            <w:tcBorders>
              <w:top w:val="single" w:sz="4" w:space="0" w:color="auto"/>
              <w:left w:val="single" w:sz="4" w:space="0" w:color="auto"/>
              <w:bottom w:val="single" w:sz="4" w:space="0" w:color="auto"/>
              <w:right w:val="single" w:sz="4" w:space="0" w:color="auto"/>
            </w:tcBorders>
            <w:hideMark/>
          </w:tcPr>
          <w:p w14:paraId="792679CF" w14:textId="77777777" w:rsidR="00412F31" w:rsidRPr="00632852" w:rsidRDefault="00412F31" w:rsidP="005B5E5D">
            <w:pPr>
              <w:pStyle w:val="TAC"/>
              <w:rPr>
                <w:ins w:id="5933" w:author="1830" w:date="2024-04-15T12:50:00Z"/>
                <w:lang w:val="en-US"/>
              </w:rPr>
            </w:pPr>
            <w:ins w:id="5934" w:author="1830" w:date="2024-04-15T12:50:00Z">
              <w:r w:rsidRPr="00632852">
                <w:rPr>
                  <w:lang w:val="en-US"/>
                </w:rPr>
                <w:t>489</w:t>
              </w:r>
            </w:ins>
          </w:p>
        </w:tc>
        <w:tc>
          <w:tcPr>
            <w:tcW w:w="782" w:type="dxa"/>
            <w:tcBorders>
              <w:top w:val="single" w:sz="4" w:space="0" w:color="auto"/>
              <w:left w:val="single" w:sz="4" w:space="0" w:color="auto"/>
              <w:bottom w:val="single" w:sz="4" w:space="0" w:color="auto"/>
              <w:right w:val="single" w:sz="4" w:space="0" w:color="auto"/>
            </w:tcBorders>
            <w:hideMark/>
          </w:tcPr>
          <w:p w14:paraId="541BF861" w14:textId="77777777" w:rsidR="00412F31" w:rsidRPr="00632852" w:rsidRDefault="00412F31" w:rsidP="005B5E5D">
            <w:pPr>
              <w:pStyle w:val="TAC"/>
              <w:rPr>
                <w:ins w:id="5935" w:author="1830" w:date="2024-04-15T12:50:00Z"/>
                <w:lang w:val="en-US"/>
              </w:rPr>
            </w:pPr>
            <w:ins w:id="5936" w:author="1830" w:date="2024-04-15T12:50:00Z">
              <w:r w:rsidRPr="00632852">
                <w:rPr>
                  <w:lang w:val="en-US"/>
                </w:rPr>
                <w:t>0</w:t>
              </w:r>
            </w:ins>
          </w:p>
        </w:tc>
        <w:tc>
          <w:tcPr>
            <w:tcW w:w="795" w:type="dxa"/>
            <w:tcBorders>
              <w:top w:val="single" w:sz="4" w:space="0" w:color="auto"/>
              <w:left w:val="single" w:sz="4" w:space="0" w:color="auto"/>
              <w:bottom w:val="single" w:sz="4" w:space="0" w:color="auto"/>
              <w:right w:val="single" w:sz="4" w:space="0" w:color="auto"/>
            </w:tcBorders>
            <w:hideMark/>
          </w:tcPr>
          <w:p w14:paraId="50147695" w14:textId="77777777" w:rsidR="00412F31" w:rsidRPr="00632852" w:rsidRDefault="00412F31" w:rsidP="005B5E5D">
            <w:pPr>
              <w:pStyle w:val="TAC"/>
              <w:rPr>
                <w:ins w:id="5937" w:author="1830" w:date="2024-04-15T12:50:00Z"/>
                <w:lang w:val="en-US"/>
              </w:rPr>
            </w:pPr>
            <w:ins w:id="5938" w:author="1830" w:date="2024-04-15T12:50:00Z">
              <w:r w:rsidRPr="00632852">
                <w:rPr>
                  <w:lang w:val="en-US"/>
                </w:rPr>
                <w:t>489</w:t>
              </w:r>
            </w:ins>
          </w:p>
        </w:tc>
        <w:tc>
          <w:tcPr>
            <w:tcW w:w="778" w:type="dxa"/>
            <w:tcBorders>
              <w:top w:val="single" w:sz="4" w:space="0" w:color="auto"/>
              <w:left w:val="single" w:sz="4" w:space="0" w:color="auto"/>
              <w:bottom w:val="single" w:sz="4" w:space="0" w:color="auto"/>
              <w:right w:val="single" w:sz="4" w:space="0" w:color="auto"/>
            </w:tcBorders>
            <w:hideMark/>
          </w:tcPr>
          <w:p w14:paraId="3C1607B3" w14:textId="77777777" w:rsidR="00412F31" w:rsidRPr="00632852" w:rsidRDefault="00412F31" w:rsidP="005B5E5D">
            <w:pPr>
              <w:pStyle w:val="TAC"/>
              <w:rPr>
                <w:ins w:id="5939" w:author="1830" w:date="2024-04-15T12:50:00Z"/>
                <w:lang w:val="en-US"/>
              </w:rPr>
            </w:pPr>
            <w:ins w:id="5940" w:author="1830" w:date="2024-04-15T12:50:00Z">
              <w:r w:rsidRPr="00632852">
                <w:rPr>
                  <w:lang w:val="en-US"/>
                </w:rPr>
                <w:t>0</w:t>
              </w:r>
            </w:ins>
          </w:p>
        </w:tc>
      </w:tr>
      <w:tr w:rsidR="00412F31" w:rsidRPr="00632852" w14:paraId="3FAA9675" w14:textId="77777777" w:rsidTr="005B5E5D">
        <w:trPr>
          <w:jc w:val="center"/>
          <w:ins w:id="5941"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025476D4" w14:textId="77777777" w:rsidR="00412F31" w:rsidRPr="00632852" w:rsidRDefault="00412F31" w:rsidP="005B5E5D">
            <w:pPr>
              <w:pStyle w:val="TAL"/>
              <w:rPr>
                <w:ins w:id="5942" w:author="1830" w:date="2024-04-15T12:50:00Z"/>
                <w:lang w:val="it-IT"/>
              </w:rPr>
            </w:pPr>
            <w:ins w:id="5943" w:author="1830" w:date="2024-04-15T12:50:00Z">
              <w:r w:rsidRPr="00632852">
                <w:rPr>
                  <w:lang w:val="it-IT"/>
                </w:rPr>
                <w:t>SSB ARFCN</w:t>
              </w:r>
            </w:ins>
          </w:p>
        </w:tc>
        <w:tc>
          <w:tcPr>
            <w:tcW w:w="1122" w:type="dxa"/>
            <w:tcBorders>
              <w:top w:val="single" w:sz="4" w:space="0" w:color="auto"/>
              <w:left w:val="single" w:sz="4" w:space="0" w:color="auto"/>
              <w:bottom w:val="single" w:sz="4" w:space="0" w:color="auto"/>
              <w:right w:val="single" w:sz="4" w:space="0" w:color="auto"/>
            </w:tcBorders>
          </w:tcPr>
          <w:p w14:paraId="7D5F5BE2" w14:textId="77777777" w:rsidR="00412F31" w:rsidRPr="00632852" w:rsidRDefault="00412F31" w:rsidP="005B5E5D">
            <w:pPr>
              <w:pStyle w:val="TAC"/>
              <w:rPr>
                <w:ins w:id="5944" w:author="1830" w:date="2024-04-15T12:50:00Z"/>
                <w:lang w:val="it-IT"/>
              </w:rPr>
            </w:pPr>
          </w:p>
        </w:tc>
        <w:tc>
          <w:tcPr>
            <w:tcW w:w="1720" w:type="dxa"/>
            <w:gridSpan w:val="3"/>
            <w:tcBorders>
              <w:top w:val="single" w:sz="4" w:space="0" w:color="auto"/>
              <w:left w:val="single" w:sz="4" w:space="0" w:color="auto"/>
              <w:bottom w:val="single" w:sz="4" w:space="0" w:color="auto"/>
              <w:right w:val="single" w:sz="4" w:space="0" w:color="auto"/>
            </w:tcBorders>
            <w:hideMark/>
          </w:tcPr>
          <w:p w14:paraId="4E54E823" w14:textId="77777777" w:rsidR="00412F31" w:rsidRPr="00632852" w:rsidRDefault="00412F31" w:rsidP="005B5E5D">
            <w:pPr>
              <w:pStyle w:val="TAC"/>
              <w:rPr>
                <w:ins w:id="5945" w:author="1830" w:date="2024-04-15T12:50:00Z"/>
                <w:lang w:val="en-US"/>
              </w:rPr>
            </w:pPr>
            <w:ins w:id="5946" w:author="1830" w:date="2024-04-15T12:50:00Z">
              <w:r w:rsidRPr="00632852">
                <w:rPr>
                  <w:lang w:val="en-US"/>
                </w:rPr>
                <w:t>freq1</w:t>
              </w:r>
            </w:ins>
          </w:p>
        </w:tc>
        <w:tc>
          <w:tcPr>
            <w:tcW w:w="1553" w:type="dxa"/>
            <w:gridSpan w:val="2"/>
            <w:tcBorders>
              <w:top w:val="single" w:sz="4" w:space="0" w:color="auto"/>
              <w:left w:val="single" w:sz="4" w:space="0" w:color="auto"/>
              <w:bottom w:val="single" w:sz="4" w:space="0" w:color="auto"/>
              <w:right w:val="single" w:sz="4" w:space="0" w:color="auto"/>
            </w:tcBorders>
            <w:hideMark/>
          </w:tcPr>
          <w:p w14:paraId="2A5A5B03" w14:textId="77777777" w:rsidR="00412F31" w:rsidRPr="00632852" w:rsidRDefault="00412F31" w:rsidP="005B5E5D">
            <w:pPr>
              <w:pStyle w:val="TAC"/>
              <w:rPr>
                <w:ins w:id="5947" w:author="1830" w:date="2024-04-15T12:50:00Z"/>
                <w:lang w:val="en-US"/>
              </w:rPr>
            </w:pPr>
            <w:ins w:id="5948" w:author="1830" w:date="2024-04-15T12:50:00Z">
              <w:r w:rsidRPr="00632852">
                <w:rPr>
                  <w:lang w:val="en-US"/>
                </w:rPr>
                <w:t>freq1</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676242D3" w14:textId="77777777" w:rsidR="00412F31" w:rsidRPr="00632852" w:rsidRDefault="00412F31" w:rsidP="005B5E5D">
            <w:pPr>
              <w:pStyle w:val="TAC"/>
              <w:rPr>
                <w:ins w:id="5949" w:author="1830" w:date="2024-04-15T12:50:00Z"/>
                <w:lang w:val="en-US"/>
              </w:rPr>
            </w:pPr>
            <w:ins w:id="5950" w:author="1830" w:date="2024-04-15T12:50:00Z">
              <w:r w:rsidRPr="00632852">
                <w:rPr>
                  <w:lang w:val="en-US"/>
                </w:rPr>
                <w:t>freq1</w:t>
              </w:r>
            </w:ins>
          </w:p>
        </w:tc>
      </w:tr>
      <w:tr w:rsidR="00412F31" w:rsidRPr="00632852" w14:paraId="099DEEC0" w14:textId="77777777" w:rsidTr="005B5E5D">
        <w:trPr>
          <w:jc w:val="center"/>
          <w:ins w:id="5951" w:author="1830" w:date="2024-04-15T12:50:00Z"/>
        </w:trPr>
        <w:tc>
          <w:tcPr>
            <w:tcW w:w="1968" w:type="dxa"/>
            <w:gridSpan w:val="3"/>
            <w:tcBorders>
              <w:top w:val="single" w:sz="4" w:space="0" w:color="auto"/>
              <w:left w:val="single" w:sz="4" w:space="0" w:color="auto"/>
              <w:bottom w:val="nil"/>
              <w:right w:val="single" w:sz="4" w:space="0" w:color="auto"/>
            </w:tcBorders>
            <w:hideMark/>
          </w:tcPr>
          <w:p w14:paraId="0E5ADF5F" w14:textId="77777777" w:rsidR="00412F31" w:rsidRPr="00632852" w:rsidRDefault="00412F31" w:rsidP="005B5E5D">
            <w:pPr>
              <w:pStyle w:val="TAL"/>
              <w:rPr>
                <w:ins w:id="5952" w:author="1830" w:date="2024-04-15T12:50:00Z"/>
                <w:lang w:val="en-US"/>
              </w:rPr>
            </w:pPr>
            <w:ins w:id="5953" w:author="1830" w:date="2024-04-15T12:50:00Z">
              <w:r w:rsidRPr="00632852">
                <w:rPr>
                  <w:lang w:val="en-US"/>
                </w:rPr>
                <w:t>Duplex mode</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4F380352" w14:textId="77777777" w:rsidR="00412F31" w:rsidRPr="00632852" w:rsidRDefault="00412F31" w:rsidP="005B5E5D">
            <w:pPr>
              <w:pStyle w:val="TAL"/>
              <w:rPr>
                <w:ins w:id="5954" w:author="1830" w:date="2024-04-15T12:50:00Z"/>
                <w:lang w:val="en-US"/>
              </w:rPr>
            </w:pPr>
            <w:ins w:id="5955" w:author="1830" w:date="2024-04-15T12:50:00Z">
              <w:r w:rsidRPr="00632852">
                <w:t>Config 1,4</w:t>
              </w:r>
            </w:ins>
          </w:p>
        </w:tc>
        <w:tc>
          <w:tcPr>
            <w:tcW w:w="1122" w:type="dxa"/>
            <w:tcBorders>
              <w:top w:val="single" w:sz="4" w:space="0" w:color="auto"/>
              <w:left w:val="single" w:sz="4" w:space="0" w:color="auto"/>
              <w:bottom w:val="nil"/>
              <w:right w:val="single" w:sz="4" w:space="0" w:color="auto"/>
            </w:tcBorders>
          </w:tcPr>
          <w:p w14:paraId="32E44964" w14:textId="77777777" w:rsidR="00412F31" w:rsidRPr="00632852" w:rsidRDefault="00412F31" w:rsidP="005B5E5D">
            <w:pPr>
              <w:pStyle w:val="TAC"/>
              <w:rPr>
                <w:ins w:id="5956"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7AE04AAE" w14:textId="77777777" w:rsidR="00412F31" w:rsidRPr="00632852" w:rsidRDefault="00412F31" w:rsidP="005B5E5D">
            <w:pPr>
              <w:pStyle w:val="TAC"/>
              <w:rPr>
                <w:ins w:id="5957" w:author="1830" w:date="2024-04-15T12:50:00Z"/>
                <w:lang w:val="en-US"/>
              </w:rPr>
            </w:pPr>
            <w:ins w:id="5958" w:author="1830" w:date="2024-04-15T12:50:00Z">
              <w:r w:rsidRPr="00632852">
                <w:rPr>
                  <w:lang w:val="en-US"/>
                </w:rPr>
                <w:t>FDD</w:t>
              </w:r>
            </w:ins>
          </w:p>
        </w:tc>
      </w:tr>
      <w:tr w:rsidR="00412F31" w:rsidRPr="00632852" w14:paraId="5E926C33" w14:textId="77777777" w:rsidTr="005B5E5D">
        <w:trPr>
          <w:jc w:val="center"/>
          <w:ins w:id="5959" w:author="1830" w:date="2024-04-15T12:50:00Z"/>
        </w:trPr>
        <w:tc>
          <w:tcPr>
            <w:tcW w:w="1968" w:type="dxa"/>
            <w:gridSpan w:val="3"/>
            <w:tcBorders>
              <w:top w:val="nil"/>
              <w:left w:val="single" w:sz="4" w:space="0" w:color="auto"/>
              <w:bottom w:val="single" w:sz="4" w:space="0" w:color="auto"/>
              <w:right w:val="single" w:sz="4" w:space="0" w:color="auto"/>
            </w:tcBorders>
            <w:hideMark/>
          </w:tcPr>
          <w:p w14:paraId="0ADCE0D8" w14:textId="77777777" w:rsidR="00412F31" w:rsidRPr="00632852" w:rsidRDefault="00412F31" w:rsidP="005B5E5D">
            <w:pPr>
              <w:pStyle w:val="TAL"/>
              <w:rPr>
                <w:ins w:id="5960" w:author="1830" w:date="2024-04-15T12:50:00Z"/>
                <w:lang w:val="en-US"/>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56AA6E92" w14:textId="77777777" w:rsidR="00412F31" w:rsidRPr="00632852" w:rsidRDefault="00412F31" w:rsidP="005B5E5D">
            <w:pPr>
              <w:pStyle w:val="TAL"/>
              <w:rPr>
                <w:ins w:id="5961" w:author="1830" w:date="2024-04-15T12:50:00Z"/>
                <w:lang w:val="en-US"/>
              </w:rPr>
            </w:pPr>
            <w:ins w:id="5962" w:author="1830" w:date="2024-04-15T12:50:00Z">
              <w:r w:rsidRPr="00632852">
                <w:t>Config 2,3,5,6</w:t>
              </w:r>
            </w:ins>
          </w:p>
        </w:tc>
        <w:tc>
          <w:tcPr>
            <w:tcW w:w="1122" w:type="dxa"/>
            <w:tcBorders>
              <w:top w:val="nil"/>
              <w:left w:val="single" w:sz="4" w:space="0" w:color="auto"/>
              <w:bottom w:val="single" w:sz="4" w:space="0" w:color="auto"/>
              <w:right w:val="single" w:sz="4" w:space="0" w:color="auto"/>
            </w:tcBorders>
            <w:hideMark/>
          </w:tcPr>
          <w:p w14:paraId="6360C867" w14:textId="77777777" w:rsidR="00412F31" w:rsidRPr="00632852" w:rsidRDefault="00412F31" w:rsidP="005B5E5D">
            <w:pPr>
              <w:pStyle w:val="TAC"/>
              <w:rPr>
                <w:ins w:id="5963"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12F510CE" w14:textId="77777777" w:rsidR="00412F31" w:rsidRPr="00632852" w:rsidRDefault="00412F31" w:rsidP="005B5E5D">
            <w:pPr>
              <w:pStyle w:val="TAC"/>
              <w:rPr>
                <w:ins w:id="5964" w:author="1830" w:date="2024-04-15T12:50:00Z"/>
                <w:lang w:val="en-US"/>
              </w:rPr>
            </w:pPr>
            <w:ins w:id="5965" w:author="1830" w:date="2024-04-15T12:50:00Z">
              <w:r w:rsidRPr="00632852">
                <w:rPr>
                  <w:lang w:val="en-US"/>
                </w:rPr>
                <w:t>TDD</w:t>
              </w:r>
            </w:ins>
          </w:p>
        </w:tc>
      </w:tr>
      <w:tr w:rsidR="00412F31" w:rsidRPr="00632852" w14:paraId="622E38B7" w14:textId="77777777" w:rsidTr="005B5E5D">
        <w:trPr>
          <w:jc w:val="center"/>
          <w:ins w:id="5966" w:author="1830" w:date="2024-04-15T12:50:00Z"/>
        </w:trPr>
        <w:tc>
          <w:tcPr>
            <w:tcW w:w="1968" w:type="dxa"/>
            <w:gridSpan w:val="3"/>
            <w:tcBorders>
              <w:top w:val="single" w:sz="4" w:space="0" w:color="auto"/>
              <w:left w:val="single" w:sz="4" w:space="0" w:color="auto"/>
              <w:bottom w:val="nil"/>
              <w:right w:val="single" w:sz="4" w:space="0" w:color="auto"/>
            </w:tcBorders>
            <w:hideMark/>
          </w:tcPr>
          <w:p w14:paraId="324DD7AA" w14:textId="77777777" w:rsidR="00412F31" w:rsidRPr="00632852" w:rsidRDefault="00412F31" w:rsidP="005B5E5D">
            <w:pPr>
              <w:pStyle w:val="TAL"/>
              <w:rPr>
                <w:ins w:id="5967" w:author="1830" w:date="2024-04-15T12:50:00Z"/>
                <w:lang w:val="en-US"/>
              </w:rPr>
            </w:pPr>
            <w:ins w:id="5968" w:author="1830" w:date="2024-04-15T12:50:00Z">
              <w:r w:rsidRPr="00632852">
                <w:rPr>
                  <w:lang w:val="en-US"/>
                </w:rPr>
                <w:t>TDD configuration</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6F576740" w14:textId="77777777" w:rsidR="00412F31" w:rsidRPr="00632852" w:rsidRDefault="00412F31" w:rsidP="005B5E5D">
            <w:pPr>
              <w:pStyle w:val="TAL"/>
              <w:rPr>
                <w:ins w:id="5969" w:author="1830" w:date="2024-04-15T12:50:00Z"/>
                <w:lang w:val="en-US"/>
              </w:rPr>
            </w:pPr>
            <w:ins w:id="5970" w:author="1830" w:date="2024-04-15T12:50:00Z">
              <w:r w:rsidRPr="00632852">
                <w:t>Config 1,4</w:t>
              </w:r>
            </w:ins>
          </w:p>
        </w:tc>
        <w:tc>
          <w:tcPr>
            <w:tcW w:w="1122" w:type="dxa"/>
            <w:tcBorders>
              <w:top w:val="single" w:sz="4" w:space="0" w:color="auto"/>
              <w:left w:val="single" w:sz="4" w:space="0" w:color="auto"/>
              <w:bottom w:val="nil"/>
              <w:right w:val="single" w:sz="4" w:space="0" w:color="auto"/>
            </w:tcBorders>
          </w:tcPr>
          <w:p w14:paraId="072101EE" w14:textId="77777777" w:rsidR="00412F31" w:rsidRPr="00632852" w:rsidRDefault="00412F31" w:rsidP="005B5E5D">
            <w:pPr>
              <w:pStyle w:val="TAC"/>
              <w:rPr>
                <w:ins w:id="5971"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1853CEB8" w14:textId="77777777" w:rsidR="00412F31" w:rsidRPr="00632852" w:rsidRDefault="00412F31" w:rsidP="005B5E5D">
            <w:pPr>
              <w:pStyle w:val="TAC"/>
              <w:rPr>
                <w:ins w:id="5972" w:author="1830" w:date="2024-04-15T12:50:00Z"/>
                <w:lang w:val="en-US"/>
              </w:rPr>
            </w:pPr>
            <w:ins w:id="5973" w:author="1830" w:date="2024-04-15T12:50:00Z">
              <w:r w:rsidRPr="00632852">
                <w:rPr>
                  <w:lang w:val="en-US"/>
                </w:rPr>
                <w:t>Not Applicable</w:t>
              </w:r>
            </w:ins>
          </w:p>
        </w:tc>
      </w:tr>
      <w:tr w:rsidR="00412F31" w:rsidRPr="00632852" w14:paraId="5FFC5254" w14:textId="77777777" w:rsidTr="005B5E5D">
        <w:trPr>
          <w:jc w:val="center"/>
          <w:ins w:id="5974" w:author="1830" w:date="2024-04-15T12:50:00Z"/>
        </w:trPr>
        <w:tc>
          <w:tcPr>
            <w:tcW w:w="1968" w:type="dxa"/>
            <w:gridSpan w:val="3"/>
            <w:tcBorders>
              <w:top w:val="nil"/>
              <w:left w:val="single" w:sz="4" w:space="0" w:color="auto"/>
              <w:bottom w:val="nil"/>
              <w:right w:val="single" w:sz="4" w:space="0" w:color="auto"/>
            </w:tcBorders>
            <w:hideMark/>
          </w:tcPr>
          <w:p w14:paraId="2242B673" w14:textId="77777777" w:rsidR="00412F31" w:rsidRPr="00632852" w:rsidRDefault="00412F31" w:rsidP="005B5E5D">
            <w:pPr>
              <w:pStyle w:val="TAL"/>
              <w:rPr>
                <w:ins w:id="5975" w:author="1830" w:date="2024-04-15T12:50:00Z"/>
                <w:lang w:val="en-US"/>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45E17D1" w14:textId="77777777" w:rsidR="00412F31" w:rsidRPr="00632852" w:rsidRDefault="00412F31" w:rsidP="005B5E5D">
            <w:pPr>
              <w:pStyle w:val="TAL"/>
              <w:rPr>
                <w:ins w:id="5976" w:author="1830" w:date="2024-04-15T12:50:00Z"/>
                <w:lang w:val="en-US"/>
              </w:rPr>
            </w:pPr>
            <w:ins w:id="5977" w:author="1830" w:date="2024-04-15T12:50:00Z">
              <w:r w:rsidRPr="00632852">
                <w:t>Config 2,5</w:t>
              </w:r>
            </w:ins>
          </w:p>
        </w:tc>
        <w:tc>
          <w:tcPr>
            <w:tcW w:w="1122" w:type="dxa"/>
            <w:tcBorders>
              <w:top w:val="nil"/>
              <w:left w:val="single" w:sz="4" w:space="0" w:color="auto"/>
              <w:bottom w:val="nil"/>
              <w:right w:val="single" w:sz="4" w:space="0" w:color="auto"/>
            </w:tcBorders>
            <w:hideMark/>
          </w:tcPr>
          <w:p w14:paraId="58C4960D" w14:textId="77777777" w:rsidR="00412F31" w:rsidRPr="00632852" w:rsidRDefault="00412F31" w:rsidP="005B5E5D">
            <w:pPr>
              <w:pStyle w:val="TAC"/>
              <w:rPr>
                <w:ins w:id="5978"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08BD4492" w14:textId="77777777" w:rsidR="00412F31" w:rsidRPr="00632852" w:rsidRDefault="00412F31" w:rsidP="005B5E5D">
            <w:pPr>
              <w:pStyle w:val="TAC"/>
              <w:rPr>
                <w:ins w:id="5979" w:author="1830" w:date="2024-04-15T12:50:00Z"/>
                <w:lang w:val="en-US"/>
              </w:rPr>
            </w:pPr>
            <w:ins w:id="5980" w:author="1830" w:date="2024-04-15T12:50:00Z">
              <w:r w:rsidRPr="00632852">
                <w:rPr>
                  <w:lang w:val="en-US"/>
                </w:rPr>
                <w:t>TDDConf.1.1</w:t>
              </w:r>
            </w:ins>
          </w:p>
        </w:tc>
      </w:tr>
      <w:tr w:rsidR="00412F31" w:rsidRPr="00632852" w14:paraId="5938441A" w14:textId="77777777" w:rsidTr="005B5E5D">
        <w:trPr>
          <w:jc w:val="center"/>
          <w:ins w:id="5981" w:author="1830" w:date="2024-04-15T12:50:00Z"/>
        </w:trPr>
        <w:tc>
          <w:tcPr>
            <w:tcW w:w="1968" w:type="dxa"/>
            <w:gridSpan w:val="3"/>
            <w:tcBorders>
              <w:top w:val="nil"/>
              <w:left w:val="single" w:sz="4" w:space="0" w:color="auto"/>
              <w:bottom w:val="single" w:sz="4" w:space="0" w:color="auto"/>
              <w:right w:val="single" w:sz="4" w:space="0" w:color="auto"/>
            </w:tcBorders>
            <w:hideMark/>
          </w:tcPr>
          <w:p w14:paraId="6DEF50AE" w14:textId="77777777" w:rsidR="00412F31" w:rsidRPr="00632852" w:rsidRDefault="00412F31" w:rsidP="005B5E5D">
            <w:pPr>
              <w:pStyle w:val="TAL"/>
              <w:rPr>
                <w:ins w:id="5982" w:author="1830" w:date="2024-04-15T12:50:00Z"/>
                <w:lang w:val="en-US"/>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10F72032" w14:textId="77777777" w:rsidR="00412F31" w:rsidRPr="00632852" w:rsidRDefault="00412F31" w:rsidP="005B5E5D">
            <w:pPr>
              <w:pStyle w:val="TAL"/>
              <w:rPr>
                <w:ins w:id="5983" w:author="1830" w:date="2024-04-15T12:50:00Z"/>
                <w:lang w:val="en-US"/>
              </w:rPr>
            </w:pPr>
            <w:ins w:id="5984"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739AD0BD" w14:textId="77777777" w:rsidR="00412F31" w:rsidRPr="00632852" w:rsidRDefault="00412F31" w:rsidP="005B5E5D">
            <w:pPr>
              <w:pStyle w:val="TAC"/>
              <w:rPr>
                <w:ins w:id="5985"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1546D3CE" w14:textId="77777777" w:rsidR="00412F31" w:rsidRPr="00632852" w:rsidRDefault="00412F31" w:rsidP="005B5E5D">
            <w:pPr>
              <w:pStyle w:val="TAC"/>
              <w:rPr>
                <w:ins w:id="5986" w:author="1830" w:date="2024-04-15T12:50:00Z"/>
                <w:lang w:val="en-US"/>
              </w:rPr>
            </w:pPr>
            <w:ins w:id="5987" w:author="1830" w:date="2024-04-15T12:50:00Z">
              <w:r w:rsidRPr="00632852">
                <w:rPr>
                  <w:lang w:val="en-US"/>
                </w:rPr>
                <w:t>TDDConf.2.1</w:t>
              </w:r>
            </w:ins>
          </w:p>
        </w:tc>
      </w:tr>
      <w:tr w:rsidR="00412F31" w:rsidRPr="00632852" w14:paraId="3E656698" w14:textId="77777777" w:rsidTr="005B5E5D">
        <w:trPr>
          <w:jc w:val="center"/>
          <w:ins w:id="5988" w:author="1830" w:date="2024-04-15T12:50:00Z"/>
        </w:trPr>
        <w:tc>
          <w:tcPr>
            <w:tcW w:w="1968" w:type="dxa"/>
            <w:gridSpan w:val="3"/>
            <w:tcBorders>
              <w:top w:val="single" w:sz="4" w:space="0" w:color="auto"/>
              <w:left w:val="single" w:sz="4" w:space="0" w:color="auto"/>
              <w:bottom w:val="nil"/>
              <w:right w:val="single" w:sz="4" w:space="0" w:color="auto"/>
            </w:tcBorders>
            <w:hideMark/>
          </w:tcPr>
          <w:p w14:paraId="5E99711C" w14:textId="77777777" w:rsidR="00412F31" w:rsidRPr="00632852" w:rsidRDefault="00412F31" w:rsidP="005B5E5D">
            <w:pPr>
              <w:pStyle w:val="TAL"/>
              <w:rPr>
                <w:ins w:id="5989" w:author="1830" w:date="2024-04-15T12:50:00Z"/>
                <w:lang w:val="en-US"/>
              </w:rPr>
            </w:pPr>
            <w:ins w:id="5990" w:author="1830" w:date="2024-04-15T12:50:00Z">
              <w:r w:rsidRPr="00632852">
                <w:rPr>
                  <w:lang w:val="en-US"/>
                </w:rPr>
                <w:t>BW</w:t>
              </w:r>
              <w:r w:rsidRPr="00632852">
                <w:rPr>
                  <w:vertAlign w:val="subscript"/>
                  <w:lang w:val="en-US"/>
                </w:rPr>
                <w:t>channel</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3F952CF1" w14:textId="77777777" w:rsidR="00412F31" w:rsidRPr="00632852" w:rsidRDefault="00412F31" w:rsidP="005B5E5D">
            <w:pPr>
              <w:pStyle w:val="TAL"/>
              <w:rPr>
                <w:ins w:id="5991" w:author="1830" w:date="2024-04-15T12:50:00Z"/>
                <w:lang w:val="en-US"/>
              </w:rPr>
            </w:pPr>
            <w:ins w:id="5992" w:author="1830" w:date="2024-04-15T12:50:00Z">
              <w:r w:rsidRPr="00632852">
                <w:t>Config 1,4</w:t>
              </w:r>
            </w:ins>
          </w:p>
        </w:tc>
        <w:tc>
          <w:tcPr>
            <w:tcW w:w="1122" w:type="dxa"/>
            <w:tcBorders>
              <w:top w:val="single" w:sz="4" w:space="0" w:color="auto"/>
              <w:left w:val="single" w:sz="4" w:space="0" w:color="auto"/>
              <w:bottom w:val="nil"/>
              <w:right w:val="single" w:sz="4" w:space="0" w:color="auto"/>
            </w:tcBorders>
            <w:hideMark/>
          </w:tcPr>
          <w:p w14:paraId="58E9F75C" w14:textId="77777777" w:rsidR="00412F31" w:rsidRPr="00632852" w:rsidRDefault="00412F31" w:rsidP="005B5E5D">
            <w:pPr>
              <w:pStyle w:val="TAC"/>
              <w:rPr>
                <w:ins w:id="5993" w:author="1830" w:date="2024-04-15T12:50:00Z"/>
                <w:lang w:val="en-US"/>
              </w:rPr>
            </w:pPr>
            <w:ins w:id="5994" w:author="1830" w:date="2024-04-15T12:50:00Z">
              <w:r w:rsidRPr="00632852">
                <w:rPr>
                  <w:lang w:val="en-US"/>
                </w:rPr>
                <w:t>MHz</w:t>
              </w:r>
            </w:ins>
          </w:p>
        </w:tc>
        <w:tc>
          <w:tcPr>
            <w:tcW w:w="4846" w:type="dxa"/>
            <w:gridSpan w:val="7"/>
            <w:tcBorders>
              <w:top w:val="single" w:sz="4" w:space="0" w:color="auto"/>
              <w:left w:val="single" w:sz="4" w:space="0" w:color="auto"/>
              <w:bottom w:val="single" w:sz="4" w:space="0" w:color="auto"/>
              <w:right w:val="single" w:sz="4" w:space="0" w:color="auto"/>
            </w:tcBorders>
            <w:hideMark/>
          </w:tcPr>
          <w:p w14:paraId="22C36E26" w14:textId="77777777" w:rsidR="00412F31" w:rsidRPr="00632852" w:rsidRDefault="00412F31" w:rsidP="005B5E5D">
            <w:pPr>
              <w:pStyle w:val="TAC"/>
              <w:rPr>
                <w:ins w:id="5995" w:author="1830" w:date="2024-04-15T12:50:00Z"/>
                <w:lang w:val="de-DE"/>
              </w:rPr>
            </w:pPr>
            <w:ins w:id="5996" w:author="1830" w:date="2024-04-15T12:50:00Z">
              <w:r w:rsidRPr="00632852">
                <w:t xml:space="preserve">10: </w:t>
              </w:r>
              <w:r w:rsidRPr="00632852">
                <w:rPr>
                  <w:lang w:val="de-DE"/>
                </w:rPr>
                <w:t>N</w:t>
              </w:r>
              <w:r w:rsidRPr="00632852">
                <w:rPr>
                  <w:vertAlign w:val="subscript"/>
                  <w:lang w:val="de-DE"/>
                </w:rPr>
                <w:t>RB,c</w:t>
              </w:r>
              <w:r w:rsidRPr="00632852">
                <w:rPr>
                  <w:lang w:val="de-DE"/>
                </w:rPr>
                <w:t xml:space="preserve"> = 52</w:t>
              </w:r>
            </w:ins>
          </w:p>
        </w:tc>
      </w:tr>
      <w:tr w:rsidR="00412F31" w:rsidRPr="00632852" w14:paraId="177BCD89" w14:textId="77777777" w:rsidTr="005B5E5D">
        <w:trPr>
          <w:jc w:val="center"/>
          <w:ins w:id="5997" w:author="1830" w:date="2024-04-15T12:50:00Z"/>
        </w:trPr>
        <w:tc>
          <w:tcPr>
            <w:tcW w:w="1968" w:type="dxa"/>
            <w:gridSpan w:val="3"/>
            <w:tcBorders>
              <w:top w:val="nil"/>
              <w:left w:val="single" w:sz="4" w:space="0" w:color="auto"/>
              <w:bottom w:val="nil"/>
              <w:right w:val="single" w:sz="4" w:space="0" w:color="auto"/>
            </w:tcBorders>
            <w:hideMark/>
          </w:tcPr>
          <w:p w14:paraId="531DB74D" w14:textId="77777777" w:rsidR="00412F31" w:rsidRPr="00632852" w:rsidRDefault="00412F31" w:rsidP="005B5E5D">
            <w:pPr>
              <w:pStyle w:val="TAL"/>
              <w:rPr>
                <w:ins w:id="5998" w:author="1830" w:date="2024-04-15T12:50:00Z"/>
                <w:lang w:val="de-DE"/>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360DD5E5" w14:textId="77777777" w:rsidR="00412F31" w:rsidRPr="00632852" w:rsidRDefault="00412F31" w:rsidP="005B5E5D">
            <w:pPr>
              <w:pStyle w:val="TAL"/>
              <w:rPr>
                <w:ins w:id="5999" w:author="1830" w:date="2024-04-15T12:50:00Z"/>
                <w:lang w:val="en-US"/>
              </w:rPr>
            </w:pPr>
            <w:ins w:id="6000" w:author="1830" w:date="2024-04-15T12:50:00Z">
              <w:r w:rsidRPr="00632852">
                <w:t>Config 2,5</w:t>
              </w:r>
            </w:ins>
          </w:p>
        </w:tc>
        <w:tc>
          <w:tcPr>
            <w:tcW w:w="1122" w:type="dxa"/>
            <w:tcBorders>
              <w:top w:val="nil"/>
              <w:left w:val="single" w:sz="4" w:space="0" w:color="auto"/>
              <w:bottom w:val="nil"/>
              <w:right w:val="single" w:sz="4" w:space="0" w:color="auto"/>
            </w:tcBorders>
            <w:hideMark/>
          </w:tcPr>
          <w:p w14:paraId="4BD392A0" w14:textId="77777777" w:rsidR="00412F31" w:rsidRPr="00632852" w:rsidRDefault="00412F31" w:rsidP="005B5E5D">
            <w:pPr>
              <w:pStyle w:val="TAC"/>
              <w:rPr>
                <w:ins w:id="6001"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0EACD533" w14:textId="77777777" w:rsidR="00412F31" w:rsidRPr="00632852" w:rsidRDefault="00412F31" w:rsidP="005B5E5D">
            <w:pPr>
              <w:pStyle w:val="TAC"/>
              <w:rPr>
                <w:ins w:id="6002" w:author="1830" w:date="2024-04-15T12:50:00Z"/>
              </w:rPr>
            </w:pPr>
            <w:ins w:id="6003" w:author="1830" w:date="2024-04-15T12:50:00Z">
              <w:r w:rsidRPr="00632852">
                <w:t xml:space="preserve">10: </w:t>
              </w:r>
              <w:r w:rsidRPr="00632852">
                <w:rPr>
                  <w:lang w:val="de-DE"/>
                </w:rPr>
                <w:t>N</w:t>
              </w:r>
              <w:r w:rsidRPr="00632852">
                <w:rPr>
                  <w:vertAlign w:val="subscript"/>
                  <w:lang w:val="de-DE"/>
                </w:rPr>
                <w:t>RB,c</w:t>
              </w:r>
              <w:r w:rsidRPr="00632852">
                <w:rPr>
                  <w:lang w:val="de-DE"/>
                </w:rPr>
                <w:t xml:space="preserve"> = 52</w:t>
              </w:r>
            </w:ins>
          </w:p>
        </w:tc>
      </w:tr>
      <w:tr w:rsidR="00412F31" w:rsidRPr="00632852" w14:paraId="73E4934B" w14:textId="77777777" w:rsidTr="005B5E5D">
        <w:trPr>
          <w:jc w:val="center"/>
          <w:ins w:id="6004" w:author="1830" w:date="2024-04-15T12:50:00Z"/>
        </w:trPr>
        <w:tc>
          <w:tcPr>
            <w:tcW w:w="1968" w:type="dxa"/>
            <w:gridSpan w:val="3"/>
            <w:tcBorders>
              <w:top w:val="nil"/>
              <w:left w:val="single" w:sz="4" w:space="0" w:color="auto"/>
              <w:bottom w:val="single" w:sz="4" w:space="0" w:color="auto"/>
              <w:right w:val="single" w:sz="4" w:space="0" w:color="auto"/>
            </w:tcBorders>
            <w:hideMark/>
          </w:tcPr>
          <w:p w14:paraId="0388C99B" w14:textId="77777777" w:rsidR="00412F31" w:rsidRPr="00632852" w:rsidRDefault="00412F31" w:rsidP="005B5E5D">
            <w:pPr>
              <w:pStyle w:val="TAL"/>
              <w:rPr>
                <w:ins w:id="6005" w:author="1830" w:date="2024-04-15T12:50:00Z"/>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31AAE1B4" w14:textId="77777777" w:rsidR="00412F31" w:rsidRPr="00632852" w:rsidRDefault="00412F31" w:rsidP="005B5E5D">
            <w:pPr>
              <w:pStyle w:val="TAL"/>
              <w:rPr>
                <w:ins w:id="6006" w:author="1830" w:date="2024-04-15T12:50:00Z"/>
                <w:lang w:val="en-US"/>
              </w:rPr>
            </w:pPr>
            <w:ins w:id="6007"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03A1782F" w14:textId="77777777" w:rsidR="00412F31" w:rsidRPr="00632852" w:rsidRDefault="00412F31" w:rsidP="005B5E5D">
            <w:pPr>
              <w:pStyle w:val="TAC"/>
              <w:rPr>
                <w:ins w:id="6008"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648C429E" w14:textId="77777777" w:rsidR="00412F31" w:rsidRPr="00632852" w:rsidRDefault="00412F31" w:rsidP="005B5E5D">
            <w:pPr>
              <w:pStyle w:val="TAC"/>
              <w:rPr>
                <w:ins w:id="6009" w:author="1830" w:date="2024-04-15T12:50:00Z"/>
              </w:rPr>
            </w:pPr>
            <w:ins w:id="6010" w:author="1830" w:date="2024-04-15T12:50:00Z">
              <w:r w:rsidRPr="00632852">
                <w:t xml:space="preserve">40: </w:t>
              </w:r>
              <w:r w:rsidRPr="00632852">
                <w:rPr>
                  <w:lang w:val="de-DE"/>
                </w:rPr>
                <w:t>N</w:t>
              </w:r>
              <w:r w:rsidRPr="00632852">
                <w:rPr>
                  <w:vertAlign w:val="subscript"/>
                  <w:lang w:val="de-DE"/>
                </w:rPr>
                <w:t>RB,c</w:t>
              </w:r>
              <w:r w:rsidRPr="00632852">
                <w:rPr>
                  <w:lang w:val="de-DE"/>
                </w:rPr>
                <w:t xml:space="preserve"> = 106</w:t>
              </w:r>
            </w:ins>
          </w:p>
        </w:tc>
      </w:tr>
      <w:tr w:rsidR="00412F31" w:rsidRPr="00632852" w14:paraId="57B28677" w14:textId="77777777" w:rsidTr="005B5E5D">
        <w:trPr>
          <w:jc w:val="center"/>
          <w:ins w:id="6011"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22F393AB" w14:textId="77777777" w:rsidR="00412F31" w:rsidRPr="00632852" w:rsidRDefault="00412F31" w:rsidP="005B5E5D">
            <w:pPr>
              <w:pStyle w:val="TAL"/>
              <w:rPr>
                <w:ins w:id="6012" w:author="1830" w:date="2024-04-15T12:50:00Z"/>
              </w:rPr>
            </w:pPr>
            <w:ins w:id="6013" w:author="1830" w:date="2024-04-15T12:50:00Z">
              <w:r w:rsidRPr="00632852">
                <w:rPr>
                  <w:lang w:val="en-US"/>
                </w:rPr>
                <w:t>Downlink initial BWP configuration</w:t>
              </w:r>
            </w:ins>
          </w:p>
        </w:tc>
        <w:tc>
          <w:tcPr>
            <w:tcW w:w="1122" w:type="dxa"/>
            <w:tcBorders>
              <w:top w:val="single" w:sz="4" w:space="0" w:color="auto"/>
              <w:left w:val="single" w:sz="4" w:space="0" w:color="auto"/>
              <w:bottom w:val="single" w:sz="4" w:space="0" w:color="auto"/>
              <w:right w:val="single" w:sz="4" w:space="0" w:color="auto"/>
            </w:tcBorders>
          </w:tcPr>
          <w:p w14:paraId="7574BE7D" w14:textId="77777777" w:rsidR="00412F31" w:rsidRPr="00632852" w:rsidRDefault="00412F31" w:rsidP="005B5E5D">
            <w:pPr>
              <w:pStyle w:val="TAC"/>
              <w:rPr>
                <w:ins w:id="6014"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1ABCCA88" w14:textId="77777777" w:rsidR="00412F31" w:rsidRPr="00632852" w:rsidRDefault="00412F31" w:rsidP="005B5E5D">
            <w:pPr>
              <w:pStyle w:val="TAC"/>
              <w:rPr>
                <w:ins w:id="6015" w:author="1830" w:date="2024-04-15T12:50:00Z"/>
              </w:rPr>
            </w:pPr>
            <w:ins w:id="6016" w:author="1830" w:date="2024-04-15T12:50:00Z">
              <w:r w:rsidRPr="00632852">
                <w:t>DLBWP.0.1</w:t>
              </w:r>
            </w:ins>
          </w:p>
        </w:tc>
      </w:tr>
      <w:tr w:rsidR="00412F31" w:rsidRPr="00632852" w14:paraId="66CE27D3" w14:textId="77777777" w:rsidTr="005B5E5D">
        <w:trPr>
          <w:jc w:val="center"/>
          <w:ins w:id="6017"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76DD72DF" w14:textId="77777777" w:rsidR="00412F31" w:rsidRPr="00632852" w:rsidRDefault="00412F31" w:rsidP="005B5E5D">
            <w:pPr>
              <w:pStyle w:val="TAL"/>
              <w:rPr>
                <w:ins w:id="6018" w:author="1830" w:date="2024-04-15T12:50:00Z"/>
                <w:lang w:val="en-US"/>
              </w:rPr>
            </w:pPr>
            <w:ins w:id="6019" w:author="1830" w:date="2024-04-15T12:50:00Z">
              <w:r w:rsidRPr="00632852">
                <w:rPr>
                  <w:lang w:val="en-US"/>
                </w:rPr>
                <w:t>Downlink dedicated BWP configuration</w:t>
              </w:r>
            </w:ins>
          </w:p>
        </w:tc>
        <w:tc>
          <w:tcPr>
            <w:tcW w:w="1122" w:type="dxa"/>
            <w:tcBorders>
              <w:top w:val="single" w:sz="4" w:space="0" w:color="auto"/>
              <w:left w:val="single" w:sz="4" w:space="0" w:color="auto"/>
              <w:bottom w:val="single" w:sz="4" w:space="0" w:color="auto"/>
              <w:right w:val="single" w:sz="4" w:space="0" w:color="auto"/>
            </w:tcBorders>
          </w:tcPr>
          <w:p w14:paraId="288CC794" w14:textId="77777777" w:rsidR="00412F31" w:rsidRPr="00632852" w:rsidRDefault="00412F31" w:rsidP="005B5E5D">
            <w:pPr>
              <w:pStyle w:val="TAC"/>
              <w:rPr>
                <w:ins w:id="6020"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3BD14844" w14:textId="77777777" w:rsidR="00412F31" w:rsidRPr="00632852" w:rsidRDefault="00412F31" w:rsidP="005B5E5D">
            <w:pPr>
              <w:pStyle w:val="TAC"/>
              <w:rPr>
                <w:ins w:id="6021" w:author="1830" w:date="2024-04-15T12:50:00Z"/>
              </w:rPr>
            </w:pPr>
            <w:ins w:id="6022" w:author="1830" w:date="2024-04-15T12:50:00Z">
              <w:r w:rsidRPr="00632852">
                <w:t>DLBWP.1.1</w:t>
              </w:r>
            </w:ins>
          </w:p>
        </w:tc>
      </w:tr>
      <w:tr w:rsidR="00412F31" w:rsidRPr="00632852" w14:paraId="70093169" w14:textId="77777777" w:rsidTr="005B5E5D">
        <w:trPr>
          <w:jc w:val="center"/>
          <w:ins w:id="6023"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0DDAC2AA" w14:textId="77777777" w:rsidR="00412F31" w:rsidRPr="00632852" w:rsidRDefault="00412F31" w:rsidP="005B5E5D">
            <w:pPr>
              <w:pStyle w:val="TAL"/>
              <w:rPr>
                <w:ins w:id="6024" w:author="1830" w:date="2024-04-15T12:50:00Z"/>
                <w:lang w:val="en-US"/>
              </w:rPr>
            </w:pPr>
            <w:ins w:id="6025" w:author="1830" w:date="2024-04-15T12:50:00Z">
              <w:r w:rsidRPr="00632852">
                <w:rPr>
                  <w:lang w:val="en-US"/>
                </w:rPr>
                <w:t>Uplink initial BWP configuration</w:t>
              </w:r>
            </w:ins>
          </w:p>
        </w:tc>
        <w:tc>
          <w:tcPr>
            <w:tcW w:w="1122" w:type="dxa"/>
            <w:tcBorders>
              <w:top w:val="single" w:sz="4" w:space="0" w:color="auto"/>
              <w:left w:val="single" w:sz="4" w:space="0" w:color="auto"/>
              <w:bottom w:val="single" w:sz="4" w:space="0" w:color="auto"/>
              <w:right w:val="single" w:sz="4" w:space="0" w:color="auto"/>
            </w:tcBorders>
          </w:tcPr>
          <w:p w14:paraId="1C6AB4A6" w14:textId="77777777" w:rsidR="00412F31" w:rsidRPr="00632852" w:rsidRDefault="00412F31" w:rsidP="005B5E5D">
            <w:pPr>
              <w:pStyle w:val="TAC"/>
              <w:rPr>
                <w:ins w:id="6026"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44A10352" w14:textId="77777777" w:rsidR="00412F31" w:rsidRPr="00632852" w:rsidRDefault="00412F31" w:rsidP="005B5E5D">
            <w:pPr>
              <w:pStyle w:val="TAC"/>
              <w:rPr>
                <w:ins w:id="6027" w:author="1830" w:date="2024-04-15T12:50:00Z"/>
              </w:rPr>
            </w:pPr>
            <w:ins w:id="6028" w:author="1830" w:date="2024-04-15T12:50:00Z">
              <w:r w:rsidRPr="00632852">
                <w:t>ULBWP.0.1</w:t>
              </w:r>
            </w:ins>
          </w:p>
        </w:tc>
      </w:tr>
      <w:tr w:rsidR="00412F31" w:rsidRPr="00632852" w14:paraId="4A12E2A5" w14:textId="77777777" w:rsidTr="005B5E5D">
        <w:trPr>
          <w:jc w:val="center"/>
          <w:ins w:id="6029"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2BB97412" w14:textId="77777777" w:rsidR="00412F31" w:rsidRPr="00632852" w:rsidRDefault="00412F31" w:rsidP="005B5E5D">
            <w:pPr>
              <w:pStyle w:val="TAL"/>
              <w:rPr>
                <w:ins w:id="6030" w:author="1830" w:date="2024-04-15T12:50:00Z"/>
                <w:lang w:val="en-US"/>
              </w:rPr>
            </w:pPr>
            <w:ins w:id="6031" w:author="1830" w:date="2024-04-15T12:50:00Z">
              <w:r w:rsidRPr="00632852">
                <w:rPr>
                  <w:lang w:val="en-US"/>
                </w:rPr>
                <w:t>Uplink dedicated BWP configuration</w:t>
              </w:r>
            </w:ins>
          </w:p>
        </w:tc>
        <w:tc>
          <w:tcPr>
            <w:tcW w:w="1122" w:type="dxa"/>
            <w:tcBorders>
              <w:top w:val="single" w:sz="4" w:space="0" w:color="auto"/>
              <w:left w:val="single" w:sz="4" w:space="0" w:color="auto"/>
              <w:bottom w:val="single" w:sz="4" w:space="0" w:color="auto"/>
              <w:right w:val="single" w:sz="4" w:space="0" w:color="auto"/>
            </w:tcBorders>
          </w:tcPr>
          <w:p w14:paraId="04A691D0" w14:textId="77777777" w:rsidR="00412F31" w:rsidRPr="00632852" w:rsidRDefault="00412F31" w:rsidP="005B5E5D">
            <w:pPr>
              <w:pStyle w:val="TAC"/>
              <w:rPr>
                <w:ins w:id="6032"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05347FAE" w14:textId="77777777" w:rsidR="00412F31" w:rsidRPr="00632852" w:rsidRDefault="00412F31" w:rsidP="005B5E5D">
            <w:pPr>
              <w:pStyle w:val="TAC"/>
              <w:rPr>
                <w:ins w:id="6033" w:author="1830" w:date="2024-04-15T12:50:00Z"/>
              </w:rPr>
            </w:pPr>
            <w:ins w:id="6034" w:author="1830" w:date="2024-04-15T12:50:00Z">
              <w:r w:rsidRPr="00632852">
                <w:t>ULBWP.1.1</w:t>
              </w:r>
            </w:ins>
          </w:p>
        </w:tc>
      </w:tr>
      <w:tr w:rsidR="00412F31" w:rsidRPr="00632852" w14:paraId="5DDC8572" w14:textId="77777777" w:rsidTr="005B5E5D">
        <w:trPr>
          <w:trHeight w:val="60"/>
          <w:jc w:val="center"/>
          <w:ins w:id="6035" w:author="1830" w:date="2024-04-15T12:50:00Z"/>
        </w:trPr>
        <w:tc>
          <w:tcPr>
            <w:tcW w:w="1884" w:type="dxa"/>
            <w:gridSpan w:val="2"/>
            <w:tcBorders>
              <w:top w:val="single" w:sz="4" w:space="0" w:color="auto"/>
              <w:left w:val="single" w:sz="4" w:space="0" w:color="auto"/>
              <w:bottom w:val="nil"/>
              <w:right w:val="single" w:sz="4" w:space="0" w:color="auto"/>
            </w:tcBorders>
            <w:hideMark/>
          </w:tcPr>
          <w:p w14:paraId="518DA2C4" w14:textId="77777777" w:rsidR="00412F31" w:rsidRPr="00632852" w:rsidRDefault="00412F31" w:rsidP="005B5E5D">
            <w:pPr>
              <w:pStyle w:val="TAL"/>
              <w:rPr>
                <w:ins w:id="6036" w:author="1830" w:date="2024-04-15T12:50:00Z"/>
                <w:lang w:val="en-US"/>
              </w:rPr>
            </w:pPr>
            <w:ins w:id="6037" w:author="1830" w:date="2024-04-15T12:50:00Z">
              <w:r w:rsidRPr="00632852">
                <w:rPr>
                  <w:lang w:val="en-US"/>
                </w:rPr>
                <w:t>TRS configuration</w:t>
              </w:r>
            </w:ins>
          </w:p>
        </w:tc>
        <w:tc>
          <w:tcPr>
            <w:tcW w:w="1883" w:type="dxa"/>
            <w:gridSpan w:val="3"/>
            <w:tcBorders>
              <w:top w:val="single" w:sz="4" w:space="0" w:color="auto"/>
              <w:left w:val="single" w:sz="4" w:space="0" w:color="auto"/>
              <w:bottom w:val="single" w:sz="4" w:space="0" w:color="auto"/>
              <w:right w:val="single" w:sz="4" w:space="0" w:color="auto"/>
            </w:tcBorders>
            <w:hideMark/>
          </w:tcPr>
          <w:p w14:paraId="41AA1657" w14:textId="77777777" w:rsidR="00412F31" w:rsidRPr="00632852" w:rsidRDefault="00412F31" w:rsidP="005B5E5D">
            <w:pPr>
              <w:pStyle w:val="TAL"/>
              <w:rPr>
                <w:ins w:id="6038" w:author="1830" w:date="2024-04-15T12:50:00Z"/>
                <w:lang w:val="en-US"/>
              </w:rPr>
            </w:pPr>
            <w:ins w:id="6039" w:author="1830" w:date="2024-04-15T12:50:00Z">
              <w:r w:rsidRPr="00632852">
                <w:t>Config 1,4</w:t>
              </w:r>
            </w:ins>
          </w:p>
        </w:tc>
        <w:tc>
          <w:tcPr>
            <w:tcW w:w="1122" w:type="dxa"/>
            <w:tcBorders>
              <w:top w:val="single" w:sz="4" w:space="0" w:color="auto"/>
              <w:left w:val="single" w:sz="4" w:space="0" w:color="auto"/>
              <w:bottom w:val="single" w:sz="4" w:space="0" w:color="auto"/>
              <w:right w:val="single" w:sz="4" w:space="0" w:color="auto"/>
            </w:tcBorders>
          </w:tcPr>
          <w:p w14:paraId="3527D8FB" w14:textId="77777777" w:rsidR="00412F31" w:rsidRPr="00632852" w:rsidRDefault="00412F31" w:rsidP="005B5E5D">
            <w:pPr>
              <w:pStyle w:val="TAC"/>
              <w:rPr>
                <w:ins w:id="6040"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54BBD2B3" w14:textId="77777777" w:rsidR="00412F31" w:rsidRPr="00632852" w:rsidRDefault="00412F31" w:rsidP="005B5E5D">
            <w:pPr>
              <w:pStyle w:val="TAC"/>
              <w:rPr>
                <w:ins w:id="6041" w:author="1830" w:date="2024-04-15T12:50:00Z"/>
                <w:bCs/>
              </w:rPr>
            </w:pPr>
            <w:ins w:id="6042" w:author="1830" w:date="2024-04-15T12:50:00Z">
              <w:r w:rsidRPr="00632852">
                <w:rPr>
                  <w:bCs/>
                </w:rPr>
                <w:t>TRS.1.1 FDD</w:t>
              </w:r>
            </w:ins>
          </w:p>
        </w:tc>
        <w:tc>
          <w:tcPr>
            <w:tcW w:w="776" w:type="dxa"/>
            <w:tcBorders>
              <w:top w:val="single" w:sz="4" w:space="0" w:color="auto"/>
              <w:left w:val="single" w:sz="4" w:space="0" w:color="auto"/>
              <w:bottom w:val="single" w:sz="4" w:space="0" w:color="auto"/>
              <w:right w:val="single" w:sz="4" w:space="0" w:color="auto"/>
            </w:tcBorders>
            <w:hideMark/>
          </w:tcPr>
          <w:p w14:paraId="448EFBBD" w14:textId="77777777" w:rsidR="00412F31" w:rsidRPr="00632852" w:rsidRDefault="00412F31" w:rsidP="005B5E5D">
            <w:pPr>
              <w:pStyle w:val="TAC"/>
              <w:rPr>
                <w:ins w:id="6043" w:author="1830" w:date="2024-04-15T12:50:00Z"/>
              </w:rPr>
            </w:pPr>
            <w:ins w:id="6044" w:author="1830" w:date="2024-04-15T12:50:00Z">
              <w:r w:rsidRPr="00632852">
                <w:t>NA</w:t>
              </w:r>
            </w:ins>
          </w:p>
        </w:tc>
        <w:tc>
          <w:tcPr>
            <w:tcW w:w="906" w:type="dxa"/>
            <w:gridSpan w:val="2"/>
            <w:tcBorders>
              <w:top w:val="single" w:sz="4" w:space="0" w:color="auto"/>
              <w:left w:val="single" w:sz="4" w:space="0" w:color="auto"/>
              <w:bottom w:val="single" w:sz="4" w:space="0" w:color="auto"/>
              <w:right w:val="single" w:sz="4" w:space="0" w:color="auto"/>
            </w:tcBorders>
            <w:hideMark/>
          </w:tcPr>
          <w:p w14:paraId="3C5C4BEA" w14:textId="77777777" w:rsidR="00412F31" w:rsidRPr="00632852" w:rsidRDefault="00412F31" w:rsidP="005B5E5D">
            <w:pPr>
              <w:pStyle w:val="TAC"/>
              <w:rPr>
                <w:ins w:id="6045" w:author="1830" w:date="2024-04-15T12:50:00Z"/>
                <w:bCs/>
              </w:rPr>
            </w:pPr>
            <w:ins w:id="6046" w:author="1830" w:date="2024-04-15T12:50:00Z">
              <w:r w:rsidRPr="00632852">
                <w:rPr>
                  <w:bCs/>
                </w:rPr>
                <w:t>TRS.1.1 FDD</w:t>
              </w:r>
            </w:ins>
          </w:p>
        </w:tc>
        <w:tc>
          <w:tcPr>
            <w:tcW w:w="782" w:type="dxa"/>
            <w:tcBorders>
              <w:top w:val="single" w:sz="4" w:space="0" w:color="auto"/>
              <w:left w:val="single" w:sz="4" w:space="0" w:color="auto"/>
              <w:bottom w:val="single" w:sz="4" w:space="0" w:color="auto"/>
              <w:right w:val="single" w:sz="4" w:space="0" w:color="auto"/>
            </w:tcBorders>
            <w:hideMark/>
          </w:tcPr>
          <w:p w14:paraId="3BD92A12" w14:textId="77777777" w:rsidR="00412F31" w:rsidRPr="00632852" w:rsidRDefault="00412F31" w:rsidP="005B5E5D">
            <w:pPr>
              <w:pStyle w:val="TAC"/>
              <w:rPr>
                <w:ins w:id="6047" w:author="1830" w:date="2024-04-15T12:50:00Z"/>
              </w:rPr>
            </w:pPr>
            <w:ins w:id="6048" w:author="1830" w:date="2024-04-15T12:50:00Z">
              <w:r w:rsidRPr="00632852">
                <w:t>NA</w:t>
              </w:r>
            </w:ins>
          </w:p>
        </w:tc>
        <w:tc>
          <w:tcPr>
            <w:tcW w:w="795" w:type="dxa"/>
            <w:tcBorders>
              <w:top w:val="single" w:sz="4" w:space="0" w:color="auto"/>
              <w:left w:val="single" w:sz="4" w:space="0" w:color="auto"/>
              <w:bottom w:val="single" w:sz="4" w:space="0" w:color="auto"/>
              <w:right w:val="single" w:sz="4" w:space="0" w:color="auto"/>
            </w:tcBorders>
            <w:hideMark/>
          </w:tcPr>
          <w:p w14:paraId="152FDB1E" w14:textId="77777777" w:rsidR="00412F31" w:rsidRPr="00632852" w:rsidRDefault="00412F31" w:rsidP="005B5E5D">
            <w:pPr>
              <w:pStyle w:val="TAC"/>
              <w:rPr>
                <w:ins w:id="6049" w:author="1830" w:date="2024-04-15T12:50:00Z"/>
                <w:bCs/>
              </w:rPr>
            </w:pPr>
            <w:ins w:id="6050" w:author="1830" w:date="2024-04-15T12:50:00Z">
              <w:r w:rsidRPr="00632852">
                <w:rPr>
                  <w:bCs/>
                </w:rPr>
                <w:t>TRS.1.1 FDD</w:t>
              </w:r>
            </w:ins>
          </w:p>
        </w:tc>
        <w:tc>
          <w:tcPr>
            <w:tcW w:w="778" w:type="dxa"/>
            <w:tcBorders>
              <w:top w:val="single" w:sz="4" w:space="0" w:color="auto"/>
              <w:left w:val="single" w:sz="4" w:space="0" w:color="auto"/>
              <w:bottom w:val="single" w:sz="4" w:space="0" w:color="auto"/>
              <w:right w:val="single" w:sz="4" w:space="0" w:color="auto"/>
            </w:tcBorders>
            <w:hideMark/>
          </w:tcPr>
          <w:p w14:paraId="67F5DAEC" w14:textId="77777777" w:rsidR="00412F31" w:rsidRPr="00632852" w:rsidRDefault="00412F31" w:rsidP="005B5E5D">
            <w:pPr>
              <w:pStyle w:val="TAC"/>
              <w:rPr>
                <w:ins w:id="6051" w:author="1830" w:date="2024-04-15T12:50:00Z"/>
              </w:rPr>
            </w:pPr>
            <w:ins w:id="6052" w:author="1830" w:date="2024-04-15T12:50:00Z">
              <w:r w:rsidRPr="00632852">
                <w:t>NA</w:t>
              </w:r>
            </w:ins>
          </w:p>
        </w:tc>
      </w:tr>
      <w:tr w:rsidR="00412F31" w:rsidRPr="00632852" w14:paraId="1A362457" w14:textId="77777777" w:rsidTr="005B5E5D">
        <w:trPr>
          <w:trHeight w:val="60"/>
          <w:jc w:val="center"/>
          <w:ins w:id="6053" w:author="1830" w:date="2024-04-15T12:50:00Z"/>
        </w:trPr>
        <w:tc>
          <w:tcPr>
            <w:tcW w:w="1884" w:type="dxa"/>
            <w:gridSpan w:val="2"/>
            <w:tcBorders>
              <w:top w:val="nil"/>
              <w:left w:val="single" w:sz="4" w:space="0" w:color="auto"/>
              <w:bottom w:val="nil"/>
              <w:right w:val="single" w:sz="4" w:space="0" w:color="auto"/>
            </w:tcBorders>
            <w:hideMark/>
          </w:tcPr>
          <w:p w14:paraId="6FF84DF6" w14:textId="77777777" w:rsidR="00412F31" w:rsidRPr="00632852" w:rsidRDefault="00412F31" w:rsidP="005B5E5D">
            <w:pPr>
              <w:pStyle w:val="TAL"/>
              <w:rPr>
                <w:ins w:id="6054" w:author="1830" w:date="2024-04-15T12:50:00Z"/>
              </w:rPr>
            </w:pPr>
          </w:p>
        </w:tc>
        <w:tc>
          <w:tcPr>
            <w:tcW w:w="1883" w:type="dxa"/>
            <w:gridSpan w:val="3"/>
            <w:tcBorders>
              <w:top w:val="single" w:sz="4" w:space="0" w:color="auto"/>
              <w:left w:val="single" w:sz="4" w:space="0" w:color="auto"/>
              <w:bottom w:val="single" w:sz="4" w:space="0" w:color="auto"/>
              <w:right w:val="single" w:sz="4" w:space="0" w:color="auto"/>
            </w:tcBorders>
            <w:hideMark/>
          </w:tcPr>
          <w:p w14:paraId="23D3D79F" w14:textId="77777777" w:rsidR="00412F31" w:rsidRPr="00632852" w:rsidRDefault="00412F31" w:rsidP="005B5E5D">
            <w:pPr>
              <w:pStyle w:val="TAL"/>
              <w:rPr>
                <w:ins w:id="6055" w:author="1830" w:date="2024-04-15T12:50:00Z"/>
                <w:lang w:val="en-US"/>
              </w:rPr>
            </w:pPr>
            <w:ins w:id="6056" w:author="1830" w:date="2024-04-15T12:50:00Z">
              <w:r w:rsidRPr="00632852">
                <w:t>Config 2,5</w:t>
              </w:r>
            </w:ins>
          </w:p>
        </w:tc>
        <w:tc>
          <w:tcPr>
            <w:tcW w:w="1122" w:type="dxa"/>
            <w:tcBorders>
              <w:top w:val="single" w:sz="4" w:space="0" w:color="auto"/>
              <w:left w:val="single" w:sz="4" w:space="0" w:color="auto"/>
              <w:bottom w:val="single" w:sz="4" w:space="0" w:color="auto"/>
              <w:right w:val="single" w:sz="4" w:space="0" w:color="auto"/>
            </w:tcBorders>
          </w:tcPr>
          <w:p w14:paraId="1103AEFA" w14:textId="77777777" w:rsidR="00412F31" w:rsidRPr="00632852" w:rsidRDefault="00412F31" w:rsidP="005B5E5D">
            <w:pPr>
              <w:pStyle w:val="TAC"/>
              <w:rPr>
                <w:ins w:id="6057"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555C79D8" w14:textId="77777777" w:rsidR="00412F31" w:rsidRPr="00632852" w:rsidRDefault="00412F31" w:rsidP="005B5E5D">
            <w:pPr>
              <w:pStyle w:val="TAC"/>
              <w:rPr>
                <w:ins w:id="6058" w:author="1830" w:date="2024-04-15T12:50:00Z"/>
                <w:bCs/>
              </w:rPr>
            </w:pPr>
            <w:ins w:id="6059" w:author="1830" w:date="2024-04-15T12:50:00Z">
              <w:r w:rsidRPr="00632852">
                <w:rPr>
                  <w:bCs/>
                </w:rPr>
                <w:t>TRS.1.1 TDD</w:t>
              </w:r>
            </w:ins>
          </w:p>
        </w:tc>
        <w:tc>
          <w:tcPr>
            <w:tcW w:w="776" w:type="dxa"/>
            <w:tcBorders>
              <w:top w:val="single" w:sz="4" w:space="0" w:color="auto"/>
              <w:left w:val="single" w:sz="4" w:space="0" w:color="auto"/>
              <w:bottom w:val="single" w:sz="4" w:space="0" w:color="auto"/>
              <w:right w:val="single" w:sz="4" w:space="0" w:color="auto"/>
            </w:tcBorders>
            <w:hideMark/>
          </w:tcPr>
          <w:p w14:paraId="57BB492E" w14:textId="77777777" w:rsidR="00412F31" w:rsidRPr="00632852" w:rsidRDefault="00412F31" w:rsidP="005B5E5D">
            <w:pPr>
              <w:pStyle w:val="TAC"/>
              <w:rPr>
                <w:ins w:id="6060" w:author="1830" w:date="2024-04-15T12:50:00Z"/>
              </w:rPr>
            </w:pPr>
            <w:ins w:id="6061" w:author="1830" w:date="2024-04-15T12:50:00Z">
              <w:r w:rsidRPr="00632852">
                <w:t>NA</w:t>
              </w:r>
            </w:ins>
          </w:p>
        </w:tc>
        <w:tc>
          <w:tcPr>
            <w:tcW w:w="906" w:type="dxa"/>
            <w:gridSpan w:val="2"/>
            <w:tcBorders>
              <w:top w:val="single" w:sz="4" w:space="0" w:color="auto"/>
              <w:left w:val="single" w:sz="4" w:space="0" w:color="auto"/>
              <w:bottom w:val="single" w:sz="4" w:space="0" w:color="auto"/>
              <w:right w:val="single" w:sz="4" w:space="0" w:color="auto"/>
            </w:tcBorders>
            <w:hideMark/>
          </w:tcPr>
          <w:p w14:paraId="46F35143" w14:textId="77777777" w:rsidR="00412F31" w:rsidRPr="00632852" w:rsidRDefault="00412F31" w:rsidP="005B5E5D">
            <w:pPr>
              <w:pStyle w:val="TAC"/>
              <w:rPr>
                <w:ins w:id="6062" w:author="1830" w:date="2024-04-15T12:50:00Z"/>
                <w:bCs/>
              </w:rPr>
            </w:pPr>
            <w:ins w:id="6063" w:author="1830" w:date="2024-04-15T12:50:00Z">
              <w:r w:rsidRPr="00632852">
                <w:rPr>
                  <w:bCs/>
                </w:rPr>
                <w:t>TRS.1.1 TDD</w:t>
              </w:r>
            </w:ins>
          </w:p>
        </w:tc>
        <w:tc>
          <w:tcPr>
            <w:tcW w:w="782" w:type="dxa"/>
            <w:tcBorders>
              <w:top w:val="single" w:sz="4" w:space="0" w:color="auto"/>
              <w:left w:val="single" w:sz="4" w:space="0" w:color="auto"/>
              <w:bottom w:val="single" w:sz="4" w:space="0" w:color="auto"/>
              <w:right w:val="single" w:sz="4" w:space="0" w:color="auto"/>
            </w:tcBorders>
            <w:hideMark/>
          </w:tcPr>
          <w:p w14:paraId="7F815239" w14:textId="77777777" w:rsidR="00412F31" w:rsidRPr="00632852" w:rsidRDefault="00412F31" w:rsidP="005B5E5D">
            <w:pPr>
              <w:pStyle w:val="TAC"/>
              <w:rPr>
                <w:ins w:id="6064" w:author="1830" w:date="2024-04-15T12:50:00Z"/>
              </w:rPr>
            </w:pPr>
            <w:ins w:id="6065" w:author="1830" w:date="2024-04-15T12:50:00Z">
              <w:r w:rsidRPr="00632852">
                <w:t>NA</w:t>
              </w:r>
            </w:ins>
          </w:p>
        </w:tc>
        <w:tc>
          <w:tcPr>
            <w:tcW w:w="795" w:type="dxa"/>
            <w:tcBorders>
              <w:top w:val="single" w:sz="4" w:space="0" w:color="auto"/>
              <w:left w:val="single" w:sz="4" w:space="0" w:color="auto"/>
              <w:bottom w:val="single" w:sz="4" w:space="0" w:color="auto"/>
              <w:right w:val="single" w:sz="4" w:space="0" w:color="auto"/>
            </w:tcBorders>
            <w:hideMark/>
          </w:tcPr>
          <w:p w14:paraId="1F3C6193" w14:textId="77777777" w:rsidR="00412F31" w:rsidRPr="00632852" w:rsidRDefault="00412F31" w:rsidP="005B5E5D">
            <w:pPr>
              <w:pStyle w:val="TAC"/>
              <w:rPr>
                <w:ins w:id="6066" w:author="1830" w:date="2024-04-15T12:50:00Z"/>
                <w:bCs/>
              </w:rPr>
            </w:pPr>
            <w:ins w:id="6067" w:author="1830" w:date="2024-04-15T12:50:00Z">
              <w:r w:rsidRPr="00632852">
                <w:rPr>
                  <w:bCs/>
                </w:rPr>
                <w:t>TRS.1.1 TDD</w:t>
              </w:r>
            </w:ins>
          </w:p>
        </w:tc>
        <w:tc>
          <w:tcPr>
            <w:tcW w:w="778" w:type="dxa"/>
            <w:tcBorders>
              <w:top w:val="single" w:sz="4" w:space="0" w:color="auto"/>
              <w:left w:val="single" w:sz="4" w:space="0" w:color="auto"/>
              <w:bottom w:val="single" w:sz="4" w:space="0" w:color="auto"/>
              <w:right w:val="single" w:sz="4" w:space="0" w:color="auto"/>
            </w:tcBorders>
            <w:hideMark/>
          </w:tcPr>
          <w:p w14:paraId="6A780A75" w14:textId="77777777" w:rsidR="00412F31" w:rsidRPr="00632852" w:rsidRDefault="00412F31" w:rsidP="005B5E5D">
            <w:pPr>
              <w:pStyle w:val="TAC"/>
              <w:rPr>
                <w:ins w:id="6068" w:author="1830" w:date="2024-04-15T12:50:00Z"/>
              </w:rPr>
            </w:pPr>
            <w:ins w:id="6069" w:author="1830" w:date="2024-04-15T12:50:00Z">
              <w:r w:rsidRPr="00632852">
                <w:t>NA</w:t>
              </w:r>
            </w:ins>
          </w:p>
        </w:tc>
      </w:tr>
      <w:tr w:rsidR="00412F31" w:rsidRPr="00632852" w14:paraId="41D0108E" w14:textId="77777777" w:rsidTr="005B5E5D">
        <w:trPr>
          <w:trHeight w:val="60"/>
          <w:jc w:val="center"/>
          <w:ins w:id="6070" w:author="1830" w:date="2024-04-15T12:50:00Z"/>
        </w:trPr>
        <w:tc>
          <w:tcPr>
            <w:tcW w:w="1884" w:type="dxa"/>
            <w:gridSpan w:val="2"/>
            <w:tcBorders>
              <w:top w:val="nil"/>
              <w:left w:val="single" w:sz="4" w:space="0" w:color="auto"/>
              <w:bottom w:val="single" w:sz="4" w:space="0" w:color="auto"/>
              <w:right w:val="single" w:sz="4" w:space="0" w:color="auto"/>
            </w:tcBorders>
            <w:hideMark/>
          </w:tcPr>
          <w:p w14:paraId="2A1CDE6C" w14:textId="77777777" w:rsidR="00412F31" w:rsidRPr="00632852" w:rsidRDefault="00412F31" w:rsidP="005B5E5D">
            <w:pPr>
              <w:pStyle w:val="TAL"/>
              <w:rPr>
                <w:ins w:id="6071" w:author="1830" w:date="2024-04-15T12:50:00Z"/>
              </w:rPr>
            </w:pPr>
          </w:p>
        </w:tc>
        <w:tc>
          <w:tcPr>
            <w:tcW w:w="1883" w:type="dxa"/>
            <w:gridSpan w:val="3"/>
            <w:tcBorders>
              <w:top w:val="single" w:sz="4" w:space="0" w:color="auto"/>
              <w:left w:val="single" w:sz="4" w:space="0" w:color="auto"/>
              <w:bottom w:val="single" w:sz="4" w:space="0" w:color="auto"/>
              <w:right w:val="single" w:sz="4" w:space="0" w:color="auto"/>
            </w:tcBorders>
            <w:hideMark/>
          </w:tcPr>
          <w:p w14:paraId="308D8D48" w14:textId="77777777" w:rsidR="00412F31" w:rsidRPr="00632852" w:rsidRDefault="00412F31" w:rsidP="005B5E5D">
            <w:pPr>
              <w:pStyle w:val="TAL"/>
              <w:rPr>
                <w:ins w:id="6072" w:author="1830" w:date="2024-04-15T12:50:00Z"/>
                <w:lang w:val="en-US"/>
              </w:rPr>
            </w:pPr>
            <w:ins w:id="6073" w:author="1830" w:date="2024-04-15T12:50:00Z">
              <w:r w:rsidRPr="00632852">
                <w:t>Config 3,6</w:t>
              </w:r>
            </w:ins>
          </w:p>
        </w:tc>
        <w:tc>
          <w:tcPr>
            <w:tcW w:w="1122" w:type="dxa"/>
            <w:tcBorders>
              <w:top w:val="single" w:sz="4" w:space="0" w:color="auto"/>
              <w:left w:val="single" w:sz="4" w:space="0" w:color="auto"/>
              <w:bottom w:val="single" w:sz="4" w:space="0" w:color="auto"/>
              <w:right w:val="single" w:sz="4" w:space="0" w:color="auto"/>
            </w:tcBorders>
          </w:tcPr>
          <w:p w14:paraId="4171D7E6" w14:textId="77777777" w:rsidR="00412F31" w:rsidRPr="00632852" w:rsidRDefault="00412F31" w:rsidP="005B5E5D">
            <w:pPr>
              <w:pStyle w:val="TAC"/>
              <w:rPr>
                <w:ins w:id="6074"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47747D1A" w14:textId="77777777" w:rsidR="00412F31" w:rsidRPr="00632852" w:rsidRDefault="00412F31" w:rsidP="005B5E5D">
            <w:pPr>
              <w:pStyle w:val="TAC"/>
              <w:rPr>
                <w:ins w:id="6075" w:author="1830" w:date="2024-04-15T12:50:00Z"/>
                <w:bCs/>
              </w:rPr>
            </w:pPr>
            <w:ins w:id="6076" w:author="1830" w:date="2024-04-15T12:50:00Z">
              <w:r w:rsidRPr="00632852">
                <w:rPr>
                  <w:bCs/>
                </w:rPr>
                <w:t>TRS.1.2 TDD</w:t>
              </w:r>
            </w:ins>
          </w:p>
        </w:tc>
        <w:tc>
          <w:tcPr>
            <w:tcW w:w="776" w:type="dxa"/>
            <w:tcBorders>
              <w:top w:val="single" w:sz="4" w:space="0" w:color="auto"/>
              <w:left w:val="single" w:sz="4" w:space="0" w:color="auto"/>
              <w:bottom w:val="single" w:sz="4" w:space="0" w:color="auto"/>
              <w:right w:val="single" w:sz="4" w:space="0" w:color="auto"/>
            </w:tcBorders>
            <w:hideMark/>
          </w:tcPr>
          <w:p w14:paraId="5AF03386" w14:textId="77777777" w:rsidR="00412F31" w:rsidRPr="00632852" w:rsidRDefault="00412F31" w:rsidP="005B5E5D">
            <w:pPr>
              <w:pStyle w:val="TAC"/>
              <w:rPr>
                <w:ins w:id="6077" w:author="1830" w:date="2024-04-15T12:50:00Z"/>
              </w:rPr>
            </w:pPr>
            <w:ins w:id="6078" w:author="1830" w:date="2024-04-15T12:50:00Z">
              <w:r w:rsidRPr="00632852">
                <w:t>NA</w:t>
              </w:r>
            </w:ins>
          </w:p>
        </w:tc>
        <w:tc>
          <w:tcPr>
            <w:tcW w:w="906" w:type="dxa"/>
            <w:gridSpan w:val="2"/>
            <w:tcBorders>
              <w:top w:val="single" w:sz="4" w:space="0" w:color="auto"/>
              <w:left w:val="single" w:sz="4" w:space="0" w:color="auto"/>
              <w:bottom w:val="single" w:sz="4" w:space="0" w:color="auto"/>
              <w:right w:val="single" w:sz="4" w:space="0" w:color="auto"/>
            </w:tcBorders>
            <w:hideMark/>
          </w:tcPr>
          <w:p w14:paraId="4BF576CB" w14:textId="77777777" w:rsidR="00412F31" w:rsidRPr="00632852" w:rsidRDefault="00412F31" w:rsidP="005B5E5D">
            <w:pPr>
              <w:pStyle w:val="TAC"/>
              <w:rPr>
                <w:ins w:id="6079" w:author="1830" w:date="2024-04-15T12:50:00Z"/>
                <w:bCs/>
              </w:rPr>
            </w:pPr>
            <w:ins w:id="6080" w:author="1830" w:date="2024-04-15T12:50:00Z">
              <w:r w:rsidRPr="00632852">
                <w:rPr>
                  <w:bCs/>
                </w:rPr>
                <w:t>TRS.1.2 TDD</w:t>
              </w:r>
            </w:ins>
          </w:p>
        </w:tc>
        <w:tc>
          <w:tcPr>
            <w:tcW w:w="782" w:type="dxa"/>
            <w:tcBorders>
              <w:top w:val="single" w:sz="4" w:space="0" w:color="auto"/>
              <w:left w:val="single" w:sz="4" w:space="0" w:color="auto"/>
              <w:bottom w:val="single" w:sz="4" w:space="0" w:color="auto"/>
              <w:right w:val="single" w:sz="4" w:space="0" w:color="auto"/>
            </w:tcBorders>
            <w:hideMark/>
          </w:tcPr>
          <w:p w14:paraId="22DB1ECB" w14:textId="77777777" w:rsidR="00412F31" w:rsidRPr="00632852" w:rsidRDefault="00412F31" w:rsidP="005B5E5D">
            <w:pPr>
              <w:pStyle w:val="TAC"/>
              <w:rPr>
                <w:ins w:id="6081" w:author="1830" w:date="2024-04-15T12:50:00Z"/>
              </w:rPr>
            </w:pPr>
            <w:ins w:id="6082" w:author="1830" w:date="2024-04-15T12:50:00Z">
              <w:r w:rsidRPr="00632852">
                <w:t>NA</w:t>
              </w:r>
            </w:ins>
          </w:p>
        </w:tc>
        <w:tc>
          <w:tcPr>
            <w:tcW w:w="795" w:type="dxa"/>
            <w:tcBorders>
              <w:top w:val="single" w:sz="4" w:space="0" w:color="auto"/>
              <w:left w:val="single" w:sz="4" w:space="0" w:color="auto"/>
              <w:bottom w:val="single" w:sz="4" w:space="0" w:color="auto"/>
              <w:right w:val="single" w:sz="4" w:space="0" w:color="auto"/>
            </w:tcBorders>
            <w:hideMark/>
          </w:tcPr>
          <w:p w14:paraId="4B390B71" w14:textId="77777777" w:rsidR="00412F31" w:rsidRPr="00632852" w:rsidRDefault="00412F31" w:rsidP="005B5E5D">
            <w:pPr>
              <w:pStyle w:val="TAC"/>
              <w:rPr>
                <w:ins w:id="6083" w:author="1830" w:date="2024-04-15T12:50:00Z"/>
                <w:bCs/>
              </w:rPr>
            </w:pPr>
            <w:ins w:id="6084" w:author="1830" w:date="2024-04-15T12:50:00Z">
              <w:r w:rsidRPr="00632852">
                <w:rPr>
                  <w:bCs/>
                </w:rPr>
                <w:t>TRS.1.2 TDD</w:t>
              </w:r>
            </w:ins>
          </w:p>
        </w:tc>
        <w:tc>
          <w:tcPr>
            <w:tcW w:w="778" w:type="dxa"/>
            <w:tcBorders>
              <w:top w:val="single" w:sz="4" w:space="0" w:color="auto"/>
              <w:left w:val="single" w:sz="4" w:space="0" w:color="auto"/>
              <w:bottom w:val="single" w:sz="4" w:space="0" w:color="auto"/>
              <w:right w:val="single" w:sz="4" w:space="0" w:color="auto"/>
            </w:tcBorders>
            <w:hideMark/>
          </w:tcPr>
          <w:p w14:paraId="6678C2A5" w14:textId="77777777" w:rsidR="00412F31" w:rsidRPr="00632852" w:rsidRDefault="00412F31" w:rsidP="005B5E5D">
            <w:pPr>
              <w:pStyle w:val="TAC"/>
              <w:rPr>
                <w:ins w:id="6085" w:author="1830" w:date="2024-04-15T12:50:00Z"/>
              </w:rPr>
            </w:pPr>
            <w:ins w:id="6086" w:author="1830" w:date="2024-04-15T12:50:00Z">
              <w:r w:rsidRPr="00632852">
                <w:t>NA</w:t>
              </w:r>
            </w:ins>
          </w:p>
        </w:tc>
      </w:tr>
      <w:tr w:rsidR="00412F31" w:rsidRPr="00632852" w14:paraId="62FA27A1" w14:textId="77777777" w:rsidTr="005B5E5D">
        <w:trPr>
          <w:jc w:val="center"/>
          <w:ins w:id="6087"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6617DE8B" w14:textId="77777777" w:rsidR="00412F31" w:rsidRPr="00632852" w:rsidRDefault="00412F31" w:rsidP="005B5E5D">
            <w:pPr>
              <w:pStyle w:val="TAL"/>
              <w:rPr>
                <w:ins w:id="6088" w:author="1830" w:date="2024-04-15T12:50:00Z"/>
              </w:rPr>
            </w:pPr>
            <w:ins w:id="6089" w:author="1830" w:date="2024-04-15T12:50:00Z">
              <w:r w:rsidRPr="00632852">
                <w:rPr>
                  <w:lang w:val="en-US"/>
                </w:rPr>
                <w:t>DRX Cycle</w:t>
              </w:r>
            </w:ins>
          </w:p>
        </w:tc>
        <w:tc>
          <w:tcPr>
            <w:tcW w:w="1122" w:type="dxa"/>
            <w:tcBorders>
              <w:top w:val="single" w:sz="4" w:space="0" w:color="auto"/>
              <w:left w:val="single" w:sz="4" w:space="0" w:color="auto"/>
              <w:bottom w:val="single" w:sz="4" w:space="0" w:color="auto"/>
              <w:right w:val="single" w:sz="4" w:space="0" w:color="auto"/>
            </w:tcBorders>
            <w:hideMark/>
          </w:tcPr>
          <w:p w14:paraId="3CC154DC" w14:textId="77777777" w:rsidR="00412F31" w:rsidRPr="00632852" w:rsidRDefault="00412F31" w:rsidP="005B5E5D">
            <w:pPr>
              <w:pStyle w:val="TAC"/>
              <w:rPr>
                <w:ins w:id="6090" w:author="1830" w:date="2024-04-15T12:50:00Z"/>
                <w:lang w:val="en-US"/>
              </w:rPr>
            </w:pPr>
            <w:ins w:id="6091" w:author="1830" w:date="2024-04-15T12:50:00Z">
              <w:r w:rsidRPr="00632852">
                <w:rPr>
                  <w:lang w:val="en-US"/>
                </w:rPr>
                <w:t>ms</w:t>
              </w:r>
            </w:ins>
          </w:p>
        </w:tc>
        <w:tc>
          <w:tcPr>
            <w:tcW w:w="4846" w:type="dxa"/>
            <w:gridSpan w:val="7"/>
            <w:tcBorders>
              <w:top w:val="single" w:sz="4" w:space="0" w:color="auto"/>
              <w:left w:val="single" w:sz="4" w:space="0" w:color="auto"/>
              <w:bottom w:val="single" w:sz="4" w:space="0" w:color="auto"/>
              <w:right w:val="single" w:sz="4" w:space="0" w:color="auto"/>
            </w:tcBorders>
            <w:hideMark/>
          </w:tcPr>
          <w:p w14:paraId="5FE15802" w14:textId="77777777" w:rsidR="00412F31" w:rsidRPr="00632852" w:rsidRDefault="00412F31" w:rsidP="005B5E5D">
            <w:pPr>
              <w:pStyle w:val="TAC"/>
              <w:rPr>
                <w:ins w:id="6092" w:author="1830" w:date="2024-04-15T12:50:00Z"/>
                <w:lang w:val="en-US"/>
              </w:rPr>
            </w:pPr>
            <w:ins w:id="6093" w:author="1830" w:date="2024-04-15T12:50:00Z">
              <w:r w:rsidRPr="00632852">
                <w:rPr>
                  <w:lang w:val="en-US"/>
                </w:rPr>
                <w:t>Not Applicable</w:t>
              </w:r>
            </w:ins>
          </w:p>
        </w:tc>
      </w:tr>
      <w:tr w:rsidR="00412F31" w:rsidRPr="00632852" w14:paraId="32FB997C" w14:textId="77777777" w:rsidTr="005B5E5D">
        <w:trPr>
          <w:jc w:val="center"/>
          <w:ins w:id="6094" w:author="1830" w:date="2024-04-15T12:50:00Z"/>
        </w:trPr>
        <w:tc>
          <w:tcPr>
            <w:tcW w:w="2087" w:type="dxa"/>
            <w:gridSpan w:val="4"/>
            <w:tcBorders>
              <w:top w:val="single" w:sz="4" w:space="0" w:color="auto"/>
              <w:left w:val="single" w:sz="4" w:space="0" w:color="auto"/>
              <w:bottom w:val="nil"/>
              <w:right w:val="single" w:sz="4" w:space="0" w:color="auto"/>
            </w:tcBorders>
            <w:hideMark/>
          </w:tcPr>
          <w:p w14:paraId="31CF42B3" w14:textId="77777777" w:rsidR="00412F31" w:rsidRPr="00632852" w:rsidRDefault="00412F31" w:rsidP="005B5E5D">
            <w:pPr>
              <w:pStyle w:val="TAL"/>
              <w:rPr>
                <w:ins w:id="6095" w:author="1830" w:date="2024-04-15T12:50:00Z"/>
                <w:lang w:val="en-US"/>
              </w:rPr>
            </w:pPr>
            <w:ins w:id="6096" w:author="1830" w:date="2024-04-15T12:50:00Z">
              <w:r w:rsidRPr="00632852">
                <w:rPr>
                  <w:lang w:val="en-US"/>
                </w:rPr>
                <w:t xml:space="preserve">PDSCH Reference measurement channel </w:t>
              </w:r>
            </w:ins>
          </w:p>
        </w:tc>
        <w:tc>
          <w:tcPr>
            <w:tcW w:w="1680" w:type="dxa"/>
            <w:tcBorders>
              <w:top w:val="single" w:sz="4" w:space="0" w:color="auto"/>
              <w:left w:val="single" w:sz="4" w:space="0" w:color="auto"/>
              <w:bottom w:val="single" w:sz="4" w:space="0" w:color="auto"/>
              <w:right w:val="single" w:sz="4" w:space="0" w:color="auto"/>
            </w:tcBorders>
            <w:hideMark/>
          </w:tcPr>
          <w:p w14:paraId="773EA67D" w14:textId="77777777" w:rsidR="00412F31" w:rsidRPr="00632852" w:rsidRDefault="00412F31" w:rsidP="005B5E5D">
            <w:pPr>
              <w:pStyle w:val="TAL"/>
              <w:rPr>
                <w:ins w:id="6097" w:author="1830" w:date="2024-04-15T12:50:00Z"/>
                <w:lang w:val="en-US"/>
              </w:rPr>
            </w:pPr>
            <w:ins w:id="6098" w:author="1830" w:date="2024-04-15T12:50:00Z">
              <w:r w:rsidRPr="00632852">
                <w:t>Config 1,4</w:t>
              </w:r>
            </w:ins>
          </w:p>
        </w:tc>
        <w:tc>
          <w:tcPr>
            <w:tcW w:w="1122" w:type="dxa"/>
            <w:tcBorders>
              <w:top w:val="single" w:sz="4" w:space="0" w:color="auto"/>
              <w:left w:val="single" w:sz="4" w:space="0" w:color="auto"/>
              <w:bottom w:val="nil"/>
              <w:right w:val="single" w:sz="4" w:space="0" w:color="auto"/>
            </w:tcBorders>
          </w:tcPr>
          <w:p w14:paraId="398604F8" w14:textId="77777777" w:rsidR="00412F31" w:rsidRPr="00632852" w:rsidRDefault="00412F31" w:rsidP="005B5E5D">
            <w:pPr>
              <w:pStyle w:val="TAC"/>
              <w:rPr>
                <w:ins w:id="6099"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657965CC" w14:textId="77777777" w:rsidR="00412F31" w:rsidRPr="00632852" w:rsidRDefault="00412F31" w:rsidP="005B5E5D">
            <w:pPr>
              <w:pStyle w:val="TAC"/>
              <w:rPr>
                <w:ins w:id="6100" w:author="1830" w:date="2024-04-15T12:50:00Z"/>
                <w:lang w:val="en-US"/>
              </w:rPr>
            </w:pPr>
            <w:ins w:id="6101" w:author="1830" w:date="2024-04-15T12:50:00Z">
              <w:r w:rsidRPr="00632852">
                <w:t>SR.1.1 FDD</w:t>
              </w:r>
            </w:ins>
          </w:p>
        </w:tc>
        <w:tc>
          <w:tcPr>
            <w:tcW w:w="911" w:type="dxa"/>
            <w:gridSpan w:val="2"/>
            <w:tcBorders>
              <w:top w:val="single" w:sz="4" w:space="0" w:color="auto"/>
              <w:left w:val="single" w:sz="4" w:space="0" w:color="auto"/>
              <w:bottom w:val="nil"/>
              <w:right w:val="single" w:sz="4" w:space="0" w:color="auto"/>
            </w:tcBorders>
            <w:hideMark/>
          </w:tcPr>
          <w:p w14:paraId="7D433CCA" w14:textId="77777777" w:rsidR="00412F31" w:rsidRPr="00632852" w:rsidRDefault="00412F31" w:rsidP="005B5E5D">
            <w:pPr>
              <w:pStyle w:val="TAC"/>
              <w:rPr>
                <w:ins w:id="6102" w:author="1830" w:date="2024-04-15T12:50:00Z"/>
                <w:lang w:val="en-US"/>
              </w:rPr>
            </w:pPr>
            <w:ins w:id="6103" w:author="1830" w:date="2024-04-15T12:50:00Z">
              <w:r w:rsidRPr="00632852">
                <w:rPr>
                  <w:lang w:val="en-US"/>
                </w:rPr>
                <w:t>-</w:t>
              </w:r>
            </w:ins>
          </w:p>
        </w:tc>
        <w:tc>
          <w:tcPr>
            <w:tcW w:w="771" w:type="dxa"/>
            <w:tcBorders>
              <w:top w:val="single" w:sz="4" w:space="0" w:color="auto"/>
              <w:left w:val="single" w:sz="4" w:space="0" w:color="auto"/>
              <w:bottom w:val="single" w:sz="4" w:space="0" w:color="auto"/>
              <w:right w:val="single" w:sz="4" w:space="0" w:color="auto"/>
            </w:tcBorders>
            <w:hideMark/>
          </w:tcPr>
          <w:p w14:paraId="178010FD" w14:textId="77777777" w:rsidR="00412F31" w:rsidRPr="00632852" w:rsidRDefault="00412F31" w:rsidP="005B5E5D">
            <w:pPr>
              <w:pStyle w:val="TAC"/>
              <w:rPr>
                <w:ins w:id="6104" w:author="1830" w:date="2024-04-15T12:50:00Z"/>
                <w:lang w:val="en-US"/>
              </w:rPr>
            </w:pPr>
            <w:ins w:id="6105" w:author="1830" w:date="2024-04-15T12:50:00Z">
              <w:r w:rsidRPr="00632852">
                <w:t>SR.1.1 FDD</w:t>
              </w:r>
            </w:ins>
          </w:p>
        </w:tc>
        <w:tc>
          <w:tcPr>
            <w:tcW w:w="782" w:type="dxa"/>
            <w:tcBorders>
              <w:top w:val="single" w:sz="4" w:space="0" w:color="auto"/>
              <w:left w:val="single" w:sz="4" w:space="0" w:color="auto"/>
              <w:bottom w:val="nil"/>
              <w:right w:val="single" w:sz="4" w:space="0" w:color="auto"/>
            </w:tcBorders>
            <w:hideMark/>
          </w:tcPr>
          <w:p w14:paraId="27187A47" w14:textId="77777777" w:rsidR="00412F31" w:rsidRPr="00632852" w:rsidRDefault="00412F31" w:rsidP="005B5E5D">
            <w:pPr>
              <w:pStyle w:val="TAC"/>
              <w:rPr>
                <w:ins w:id="6106" w:author="1830" w:date="2024-04-15T12:50:00Z"/>
                <w:lang w:val="en-US"/>
              </w:rPr>
            </w:pPr>
            <w:ins w:id="6107" w:author="1830" w:date="2024-04-15T12:50:00Z">
              <w:r w:rsidRPr="00632852">
                <w:rPr>
                  <w:lang w:val="en-US"/>
                </w:rPr>
                <w:t>-</w:t>
              </w:r>
            </w:ins>
          </w:p>
        </w:tc>
        <w:tc>
          <w:tcPr>
            <w:tcW w:w="795" w:type="dxa"/>
            <w:tcBorders>
              <w:top w:val="single" w:sz="4" w:space="0" w:color="auto"/>
              <w:left w:val="single" w:sz="4" w:space="0" w:color="auto"/>
              <w:bottom w:val="single" w:sz="4" w:space="0" w:color="auto"/>
              <w:right w:val="single" w:sz="4" w:space="0" w:color="auto"/>
            </w:tcBorders>
            <w:hideMark/>
          </w:tcPr>
          <w:p w14:paraId="7117AA64" w14:textId="77777777" w:rsidR="00412F31" w:rsidRPr="00632852" w:rsidRDefault="00412F31" w:rsidP="005B5E5D">
            <w:pPr>
              <w:pStyle w:val="TAC"/>
              <w:rPr>
                <w:ins w:id="6108" w:author="1830" w:date="2024-04-15T12:50:00Z"/>
                <w:lang w:val="en-US"/>
              </w:rPr>
            </w:pPr>
            <w:ins w:id="6109" w:author="1830" w:date="2024-04-15T12:50:00Z">
              <w:r w:rsidRPr="00632852">
                <w:t>SR.1.1 FDD</w:t>
              </w:r>
            </w:ins>
          </w:p>
        </w:tc>
        <w:tc>
          <w:tcPr>
            <w:tcW w:w="778" w:type="dxa"/>
            <w:tcBorders>
              <w:top w:val="single" w:sz="4" w:space="0" w:color="auto"/>
              <w:left w:val="single" w:sz="4" w:space="0" w:color="auto"/>
              <w:bottom w:val="nil"/>
              <w:right w:val="single" w:sz="4" w:space="0" w:color="auto"/>
            </w:tcBorders>
            <w:hideMark/>
          </w:tcPr>
          <w:p w14:paraId="33F0ABCD" w14:textId="77777777" w:rsidR="00412F31" w:rsidRPr="00632852" w:rsidRDefault="00412F31" w:rsidP="005B5E5D">
            <w:pPr>
              <w:pStyle w:val="TAC"/>
              <w:rPr>
                <w:ins w:id="6110" w:author="1830" w:date="2024-04-15T12:50:00Z"/>
                <w:lang w:val="en-US"/>
              </w:rPr>
            </w:pPr>
            <w:ins w:id="6111" w:author="1830" w:date="2024-04-15T12:50:00Z">
              <w:r w:rsidRPr="00632852">
                <w:rPr>
                  <w:lang w:val="en-US"/>
                </w:rPr>
                <w:t>-</w:t>
              </w:r>
            </w:ins>
          </w:p>
        </w:tc>
      </w:tr>
      <w:tr w:rsidR="00412F31" w:rsidRPr="00632852" w14:paraId="3FFAD15C" w14:textId="77777777" w:rsidTr="005B5E5D">
        <w:trPr>
          <w:jc w:val="center"/>
          <w:ins w:id="6112" w:author="1830" w:date="2024-04-15T12:50:00Z"/>
        </w:trPr>
        <w:tc>
          <w:tcPr>
            <w:tcW w:w="2087" w:type="dxa"/>
            <w:gridSpan w:val="4"/>
            <w:tcBorders>
              <w:top w:val="nil"/>
              <w:left w:val="single" w:sz="4" w:space="0" w:color="auto"/>
              <w:bottom w:val="nil"/>
              <w:right w:val="single" w:sz="4" w:space="0" w:color="auto"/>
            </w:tcBorders>
            <w:hideMark/>
          </w:tcPr>
          <w:p w14:paraId="793C04DB" w14:textId="77777777" w:rsidR="00412F31" w:rsidRPr="00632852" w:rsidRDefault="00412F31" w:rsidP="005B5E5D">
            <w:pPr>
              <w:pStyle w:val="TAL"/>
              <w:rPr>
                <w:ins w:id="6113"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0E934B75" w14:textId="77777777" w:rsidR="00412F31" w:rsidRPr="00632852" w:rsidRDefault="00412F31" w:rsidP="005B5E5D">
            <w:pPr>
              <w:pStyle w:val="TAL"/>
              <w:rPr>
                <w:ins w:id="6114" w:author="1830" w:date="2024-04-15T12:50:00Z"/>
                <w:lang w:val="en-US"/>
              </w:rPr>
            </w:pPr>
            <w:ins w:id="6115" w:author="1830" w:date="2024-04-15T12:50:00Z">
              <w:r w:rsidRPr="00632852">
                <w:t>Config 2,5</w:t>
              </w:r>
            </w:ins>
          </w:p>
        </w:tc>
        <w:tc>
          <w:tcPr>
            <w:tcW w:w="1122" w:type="dxa"/>
            <w:tcBorders>
              <w:top w:val="nil"/>
              <w:left w:val="single" w:sz="4" w:space="0" w:color="auto"/>
              <w:bottom w:val="nil"/>
              <w:right w:val="single" w:sz="4" w:space="0" w:color="auto"/>
            </w:tcBorders>
            <w:hideMark/>
          </w:tcPr>
          <w:p w14:paraId="43C291C2" w14:textId="77777777" w:rsidR="00412F31" w:rsidRPr="00632852" w:rsidRDefault="00412F31" w:rsidP="005B5E5D">
            <w:pPr>
              <w:pStyle w:val="TAC"/>
              <w:rPr>
                <w:ins w:id="6116"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1A5E998B" w14:textId="77777777" w:rsidR="00412F31" w:rsidRPr="00632852" w:rsidRDefault="00412F31" w:rsidP="005B5E5D">
            <w:pPr>
              <w:pStyle w:val="TAC"/>
              <w:rPr>
                <w:ins w:id="6117" w:author="1830" w:date="2024-04-15T12:50:00Z"/>
              </w:rPr>
            </w:pPr>
            <w:ins w:id="6118" w:author="1830" w:date="2024-04-15T12:50:00Z">
              <w:r w:rsidRPr="00632852">
                <w:t>SR.1.1 TDD</w:t>
              </w:r>
            </w:ins>
          </w:p>
        </w:tc>
        <w:tc>
          <w:tcPr>
            <w:tcW w:w="911" w:type="dxa"/>
            <w:gridSpan w:val="2"/>
            <w:tcBorders>
              <w:top w:val="nil"/>
              <w:left w:val="single" w:sz="4" w:space="0" w:color="auto"/>
              <w:bottom w:val="nil"/>
              <w:right w:val="single" w:sz="4" w:space="0" w:color="auto"/>
            </w:tcBorders>
            <w:hideMark/>
          </w:tcPr>
          <w:p w14:paraId="3A3529B6" w14:textId="77777777" w:rsidR="00412F31" w:rsidRPr="00632852" w:rsidRDefault="00412F31" w:rsidP="005B5E5D">
            <w:pPr>
              <w:pStyle w:val="TAC"/>
              <w:rPr>
                <w:ins w:id="6119"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248DF825" w14:textId="77777777" w:rsidR="00412F31" w:rsidRPr="00632852" w:rsidRDefault="00412F31" w:rsidP="005B5E5D">
            <w:pPr>
              <w:pStyle w:val="TAC"/>
              <w:rPr>
                <w:ins w:id="6120" w:author="1830" w:date="2024-04-15T12:50:00Z"/>
              </w:rPr>
            </w:pPr>
            <w:ins w:id="6121" w:author="1830" w:date="2024-04-15T12:50:00Z">
              <w:r w:rsidRPr="00632852">
                <w:t>SR.1.1 TDD</w:t>
              </w:r>
            </w:ins>
          </w:p>
        </w:tc>
        <w:tc>
          <w:tcPr>
            <w:tcW w:w="782" w:type="dxa"/>
            <w:tcBorders>
              <w:top w:val="nil"/>
              <w:left w:val="single" w:sz="4" w:space="0" w:color="auto"/>
              <w:bottom w:val="nil"/>
              <w:right w:val="single" w:sz="4" w:space="0" w:color="auto"/>
            </w:tcBorders>
            <w:hideMark/>
          </w:tcPr>
          <w:p w14:paraId="757572CA" w14:textId="77777777" w:rsidR="00412F31" w:rsidRPr="00632852" w:rsidRDefault="00412F31" w:rsidP="005B5E5D">
            <w:pPr>
              <w:pStyle w:val="TAC"/>
              <w:rPr>
                <w:ins w:id="6122"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35C196EF" w14:textId="77777777" w:rsidR="00412F31" w:rsidRPr="00632852" w:rsidRDefault="00412F31" w:rsidP="005B5E5D">
            <w:pPr>
              <w:pStyle w:val="TAC"/>
              <w:rPr>
                <w:ins w:id="6123" w:author="1830" w:date="2024-04-15T12:50:00Z"/>
              </w:rPr>
            </w:pPr>
            <w:ins w:id="6124" w:author="1830" w:date="2024-04-15T12:50:00Z">
              <w:r w:rsidRPr="00632852">
                <w:t>SR.1.1 TDD</w:t>
              </w:r>
            </w:ins>
          </w:p>
        </w:tc>
        <w:tc>
          <w:tcPr>
            <w:tcW w:w="778" w:type="dxa"/>
            <w:tcBorders>
              <w:top w:val="nil"/>
              <w:left w:val="single" w:sz="4" w:space="0" w:color="auto"/>
              <w:bottom w:val="nil"/>
              <w:right w:val="single" w:sz="4" w:space="0" w:color="auto"/>
            </w:tcBorders>
            <w:hideMark/>
          </w:tcPr>
          <w:p w14:paraId="5EC829DC" w14:textId="77777777" w:rsidR="00412F31" w:rsidRPr="00632852" w:rsidRDefault="00412F31" w:rsidP="005B5E5D">
            <w:pPr>
              <w:pStyle w:val="TAC"/>
              <w:rPr>
                <w:ins w:id="6125" w:author="1830" w:date="2024-04-15T12:50:00Z"/>
              </w:rPr>
            </w:pPr>
          </w:p>
        </w:tc>
      </w:tr>
      <w:tr w:rsidR="00412F31" w:rsidRPr="00632852" w14:paraId="61909E5D" w14:textId="77777777" w:rsidTr="005B5E5D">
        <w:trPr>
          <w:jc w:val="center"/>
          <w:ins w:id="6126" w:author="1830" w:date="2024-04-15T12:50:00Z"/>
        </w:trPr>
        <w:tc>
          <w:tcPr>
            <w:tcW w:w="2087" w:type="dxa"/>
            <w:gridSpan w:val="4"/>
            <w:tcBorders>
              <w:top w:val="nil"/>
              <w:left w:val="single" w:sz="4" w:space="0" w:color="auto"/>
              <w:bottom w:val="single" w:sz="4" w:space="0" w:color="auto"/>
              <w:right w:val="single" w:sz="4" w:space="0" w:color="auto"/>
            </w:tcBorders>
            <w:hideMark/>
          </w:tcPr>
          <w:p w14:paraId="143E9A9B" w14:textId="77777777" w:rsidR="00412F31" w:rsidRPr="00632852" w:rsidRDefault="00412F31" w:rsidP="005B5E5D">
            <w:pPr>
              <w:pStyle w:val="TAL"/>
              <w:rPr>
                <w:ins w:id="612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0BDDA2A" w14:textId="77777777" w:rsidR="00412F31" w:rsidRPr="00632852" w:rsidRDefault="00412F31" w:rsidP="005B5E5D">
            <w:pPr>
              <w:pStyle w:val="TAL"/>
              <w:rPr>
                <w:ins w:id="6128" w:author="1830" w:date="2024-04-15T12:50:00Z"/>
                <w:lang w:val="en-US"/>
              </w:rPr>
            </w:pPr>
            <w:ins w:id="6129"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4E675D64" w14:textId="77777777" w:rsidR="00412F31" w:rsidRPr="00632852" w:rsidRDefault="00412F31" w:rsidP="005B5E5D">
            <w:pPr>
              <w:pStyle w:val="TAC"/>
              <w:rPr>
                <w:ins w:id="6130"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6E76A0E3" w14:textId="77777777" w:rsidR="00412F31" w:rsidRPr="00632852" w:rsidRDefault="00412F31" w:rsidP="005B5E5D">
            <w:pPr>
              <w:pStyle w:val="TAC"/>
              <w:rPr>
                <w:ins w:id="6131" w:author="1830" w:date="2024-04-15T12:50:00Z"/>
              </w:rPr>
            </w:pPr>
            <w:ins w:id="6132" w:author="1830" w:date="2024-04-15T12:50:00Z">
              <w:r w:rsidRPr="00632852">
                <w:t>SR2.1 TDD</w:t>
              </w:r>
            </w:ins>
          </w:p>
        </w:tc>
        <w:tc>
          <w:tcPr>
            <w:tcW w:w="911" w:type="dxa"/>
            <w:gridSpan w:val="2"/>
            <w:tcBorders>
              <w:top w:val="nil"/>
              <w:left w:val="single" w:sz="4" w:space="0" w:color="auto"/>
              <w:bottom w:val="single" w:sz="4" w:space="0" w:color="auto"/>
              <w:right w:val="single" w:sz="4" w:space="0" w:color="auto"/>
            </w:tcBorders>
            <w:hideMark/>
          </w:tcPr>
          <w:p w14:paraId="58072351" w14:textId="77777777" w:rsidR="00412F31" w:rsidRPr="00632852" w:rsidRDefault="00412F31" w:rsidP="005B5E5D">
            <w:pPr>
              <w:pStyle w:val="TAC"/>
              <w:rPr>
                <w:ins w:id="6133"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24E2C833" w14:textId="77777777" w:rsidR="00412F31" w:rsidRPr="00632852" w:rsidRDefault="00412F31" w:rsidP="005B5E5D">
            <w:pPr>
              <w:pStyle w:val="TAC"/>
              <w:rPr>
                <w:ins w:id="6134" w:author="1830" w:date="2024-04-15T12:50:00Z"/>
              </w:rPr>
            </w:pPr>
            <w:ins w:id="6135" w:author="1830" w:date="2024-04-15T12:50:00Z">
              <w:r w:rsidRPr="00632852">
                <w:t>SR2.1 TDD</w:t>
              </w:r>
            </w:ins>
          </w:p>
        </w:tc>
        <w:tc>
          <w:tcPr>
            <w:tcW w:w="782" w:type="dxa"/>
            <w:tcBorders>
              <w:top w:val="nil"/>
              <w:left w:val="single" w:sz="4" w:space="0" w:color="auto"/>
              <w:bottom w:val="single" w:sz="4" w:space="0" w:color="auto"/>
              <w:right w:val="single" w:sz="4" w:space="0" w:color="auto"/>
            </w:tcBorders>
            <w:hideMark/>
          </w:tcPr>
          <w:p w14:paraId="2B2703FA" w14:textId="77777777" w:rsidR="00412F31" w:rsidRPr="00632852" w:rsidRDefault="00412F31" w:rsidP="005B5E5D">
            <w:pPr>
              <w:pStyle w:val="TAC"/>
              <w:rPr>
                <w:ins w:id="6136"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12D0512F" w14:textId="77777777" w:rsidR="00412F31" w:rsidRPr="00632852" w:rsidRDefault="00412F31" w:rsidP="005B5E5D">
            <w:pPr>
              <w:pStyle w:val="TAC"/>
              <w:rPr>
                <w:ins w:id="6137" w:author="1830" w:date="2024-04-15T12:50:00Z"/>
              </w:rPr>
            </w:pPr>
            <w:ins w:id="6138" w:author="1830" w:date="2024-04-15T12:50:00Z">
              <w:r w:rsidRPr="00632852">
                <w:t>SR2.1 TDD</w:t>
              </w:r>
            </w:ins>
          </w:p>
        </w:tc>
        <w:tc>
          <w:tcPr>
            <w:tcW w:w="778" w:type="dxa"/>
            <w:tcBorders>
              <w:top w:val="nil"/>
              <w:left w:val="single" w:sz="4" w:space="0" w:color="auto"/>
              <w:bottom w:val="single" w:sz="4" w:space="0" w:color="auto"/>
              <w:right w:val="single" w:sz="4" w:space="0" w:color="auto"/>
            </w:tcBorders>
            <w:hideMark/>
          </w:tcPr>
          <w:p w14:paraId="5CC736DD" w14:textId="77777777" w:rsidR="00412F31" w:rsidRPr="00632852" w:rsidRDefault="00412F31" w:rsidP="005B5E5D">
            <w:pPr>
              <w:pStyle w:val="TAC"/>
              <w:rPr>
                <w:ins w:id="6139" w:author="1830" w:date="2024-04-15T12:50:00Z"/>
              </w:rPr>
            </w:pPr>
          </w:p>
        </w:tc>
      </w:tr>
      <w:tr w:rsidR="00412F31" w:rsidRPr="00632852" w14:paraId="7A817CA2" w14:textId="77777777" w:rsidTr="005B5E5D">
        <w:trPr>
          <w:jc w:val="center"/>
          <w:ins w:id="6140" w:author="1830" w:date="2024-04-15T12:50:00Z"/>
        </w:trPr>
        <w:tc>
          <w:tcPr>
            <w:tcW w:w="2087" w:type="dxa"/>
            <w:gridSpan w:val="4"/>
            <w:tcBorders>
              <w:top w:val="single" w:sz="4" w:space="0" w:color="auto"/>
              <w:left w:val="single" w:sz="4" w:space="0" w:color="auto"/>
              <w:bottom w:val="nil"/>
              <w:right w:val="single" w:sz="4" w:space="0" w:color="auto"/>
            </w:tcBorders>
            <w:hideMark/>
          </w:tcPr>
          <w:p w14:paraId="04184D13" w14:textId="77777777" w:rsidR="00412F31" w:rsidRPr="00632852" w:rsidRDefault="00412F31" w:rsidP="005B5E5D">
            <w:pPr>
              <w:pStyle w:val="TAL"/>
              <w:rPr>
                <w:ins w:id="6141" w:author="1830" w:date="2024-04-15T12:50:00Z"/>
                <w:lang w:val="en-US"/>
              </w:rPr>
            </w:pPr>
            <w:ins w:id="6142" w:author="1830" w:date="2024-04-15T12:50:00Z">
              <w:r w:rsidRPr="00632852">
                <w:t>RMSI CORESET Reference Channel</w:t>
              </w:r>
            </w:ins>
          </w:p>
        </w:tc>
        <w:tc>
          <w:tcPr>
            <w:tcW w:w="1680" w:type="dxa"/>
            <w:tcBorders>
              <w:top w:val="single" w:sz="4" w:space="0" w:color="auto"/>
              <w:left w:val="single" w:sz="4" w:space="0" w:color="auto"/>
              <w:bottom w:val="single" w:sz="4" w:space="0" w:color="auto"/>
              <w:right w:val="single" w:sz="4" w:space="0" w:color="auto"/>
            </w:tcBorders>
            <w:hideMark/>
          </w:tcPr>
          <w:p w14:paraId="33518BF9" w14:textId="77777777" w:rsidR="00412F31" w:rsidRPr="00632852" w:rsidRDefault="00412F31" w:rsidP="005B5E5D">
            <w:pPr>
              <w:pStyle w:val="TAL"/>
              <w:rPr>
                <w:ins w:id="6143" w:author="1830" w:date="2024-04-15T12:50:00Z"/>
                <w:lang w:val="en-US"/>
              </w:rPr>
            </w:pPr>
            <w:ins w:id="6144" w:author="1830" w:date="2024-04-15T12:50:00Z">
              <w:r w:rsidRPr="00632852">
                <w:t>Config 1,4</w:t>
              </w:r>
            </w:ins>
          </w:p>
        </w:tc>
        <w:tc>
          <w:tcPr>
            <w:tcW w:w="1122" w:type="dxa"/>
            <w:tcBorders>
              <w:top w:val="single" w:sz="4" w:space="0" w:color="auto"/>
              <w:left w:val="single" w:sz="4" w:space="0" w:color="auto"/>
              <w:bottom w:val="nil"/>
              <w:right w:val="single" w:sz="4" w:space="0" w:color="auto"/>
            </w:tcBorders>
          </w:tcPr>
          <w:p w14:paraId="5A73A087" w14:textId="77777777" w:rsidR="00412F31" w:rsidRPr="00632852" w:rsidRDefault="00412F31" w:rsidP="005B5E5D">
            <w:pPr>
              <w:pStyle w:val="TAC"/>
              <w:rPr>
                <w:ins w:id="6145"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20E2496A" w14:textId="77777777" w:rsidR="00412F31" w:rsidRPr="00632852" w:rsidRDefault="00412F31" w:rsidP="005B5E5D">
            <w:pPr>
              <w:pStyle w:val="TAC"/>
              <w:rPr>
                <w:ins w:id="6146" w:author="1830" w:date="2024-04-15T12:50:00Z"/>
                <w:lang w:val="en-US"/>
              </w:rPr>
            </w:pPr>
            <w:ins w:id="6147" w:author="1830" w:date="2024-04-15T12:50:00Z">
              <w:r w:rsidRPr="00632852">
                <w:t>CR.1.1 FDD</w:t>
              </w:r>
            </w:ins>
          </w:p>
        </w:tc>
        <w:tc>
          <w:tcPr>
            <w:tcW w:w="911" w:type="dxa"/>
            <w:gridSpan w:val="2"/>
            <w:tcBorders>
              <w:top w:val="single" w:sz="4" w:space="0" w:color="auto"/>
              <w:left w:val="single" w:sz="4" w:space="0" w:color="auto"/>
              <w:bottom w:val="nil"/>
              <w:right w:val="single" w:sz="4" w:space="0" w:color="auto"/>
            </w:tcBorders>
            <w:hideMark/>
          </w:tcPr>
          <w:p w14:paraId="24273057" w14:textId="77777777" w:rsidR="00412F31" w:rsidRPr="00632852" w:rsidRDefault="00412F31" w:rsidP="005B5E5D">
            <w:pPr>
              <w:pStyle w:val="TAC"/>
              <w:rPr>
                <w:ins w:id="6148" w:author="1830" w:date="2024-04-15T12:50:00Z"/>
                <w:lang w:val="en-US"/>
              </w:rPr>
            </w:pPr>
            <w:ins w:id="6149" w:author="1830" w:date="2024-04-15T12:50:00Z">
              <w:r w:rsidRPr="00632852">
                <w:rPr>
                  <w:lang w:val="en-US"/>
                </w:rPr>
                <w:t>-</w:t>
              </w:r>
            </w:ins>
          </w:p>
        </w:tc>
        <w:tc>
          <w:tcPr>
            <w:tcW w:w="771" w:type="dxa"/>
            <w:tcBorders>
              <w:top w:val="single" w:sz="4" w:space="0" w:color="auto"/>
              <w:left w:val="single" w:sz="4" w:space="0" w:color="auto"/>
              <w:bottom w:val="single" w:sz="4" w:space="0" w:color="auto"/>
              <w:right w:val="single" w:sz="4" w:space="0" w:color="auto"/>
            </w:tcBorders>
            <w:hideMark/>
          </w:tcPr>
          <w:p w14:paraId="0E76425D" w14:textId="77777777" w:rsidR="00412F31" w:rsidRPr="00632852" w:rsidRDefault="00412F31" w:rsidP="005B5E5D">
            <w:pPr>
              <w:pStyle w:val="TAC"/>
              <w:rPr>
                <w:ins w:id="6150" w:author="1830" w:date="2024-04-15T12:50:00Z"/>
                <w:lang w:val="en-US"/>
              </w:rPr>
            </w:pPr>
            <w:ins w:id="6151" w:author="1830" w:date="2024-04-15T12:50:00Z">
              <w:r w:rsidRPr="00632852">
                <w:t>CR.1.1 FDD</w:t>
              </w:r>
            </w:ins>
          </w:p>
        </w:tc>
        <w:tc>
          <w:tcPr>
            <w:tcW w:w="782" w:type="dxa"/>
            <w:tcBorders>
              <w:top w:val="single" w:sz="4" w:space="0" w:color="auto"/>
              <w:left w:val="single" w:sz="4" w:space="0" w:color="auto"/>
              <w:bottom w:val="nil"/>
              <w:right w:val="single" w:sz="4" w:space="0" w:color="auto"/>
            </w:tcBorders>
            <w:hideMark/>
          </w:tcPr>
          <w:p w14:paraId="69DCAB92" w14:textId="77777777" w:rsidR="00412F31" w:rsidRPr="00632852" w:rsidRDefault="00412F31" w:rsidP="005B5E5D">
            <w:pPr>
              <w:pStyle w:val="TAC"/>
              <w:rPr>
                <w:ins w:id="6152" w:author="1830" w:date="2024-04-15T12:50:00Z"/>
                <w:lang w:val="en-US"/>
              </w:rPr>
            </w:pPr>
            <w:ins w:id="6153" w:author="1830" w:date="2024-04-15T12:50:00Z">
              <w:r w:rsidRPr="00632852">
                <w:rPr>
                  <w:lang w:val="en-US"/>
                </w:rPr>
                <w:t>-</w:t>
              </w:r>
            </w:ins>
          </w:p>
        </w:tc>
        <w:tc>
          <w:tcPr>
            <w:tcW w:w="795" w:type="dxa"/>
            <w:tcBorders>
              <w:top w:val="single" w:sz="4" w:space="0" w:color="auto"/>
              <w:left w:val="single" w:sz="4" w:space="0" w:color="auto"/>
              <w:bottom w:val="single" w:sz="4" w:space="0" w:color="auto"/>
              <w:right w:val="single" w:sz="4" w:space="0" w:color="auto"/>
            </w:tcBorders>
            <w:hideMark/>
          </w:tcPr>
          <w:p w14:paraId="51AEEC4F" w14:textId="77777777" w:rsidR="00412F31" w:rsidRPr="00632852" w:rsidRDefault="00412F31" w:rsidP="005B5E5D">
            <w:pPr>
              <w:pStyle w:val="TAC"/>
              <w:rPr>
                <w:ins w:id="6154" w:author="1830" w:date="2024-04-15T12:50:00Z"/>
                <w:lang w:val="en-US"/>
              </w:rPr>
            </w:pPr>
            <w:ins w:id="6155" w:author="1830" w:date="2024-04-15T12:50:00Z">
              <w:r w:rsidRPr="00632852">
                <w:t>CR.1.1 FDD</w:t>
              </w:r>
            </w:ins>
          </w:p>
        </w:tc>
        <w:tc>
          <w:tcPr>
            <w:tcW w:w="778" w:type="dxa"/>
            <w:tcBorders>
              <w:top w:val="single" w:sz="4" w:space="0" w:color="auto"/>
              <w:left w:val="single" w:sz="4" w:space="0" w:color="auto"/>
              <w:bottom w:val="nil"/>
              <w:right w:val="single" w:sz="4" w:space="0" w:color="auto"/>
            </w:tcBorders>
            <w:hideMark/>
          </w:tcPr>
          <w:p w14:paraId="3EAC7E99" w14:textId="77777777" w:rsidR="00412F31" w:rsidRPr="00632852" w:rsidRDefault="00412F31" w:rsidP="005B5E5D">
            <w:pPr>
              <w:pStyle w:val="TAC"/>
              <w:rPr>
                <w:ins w:id="6156" w:author="1830" w:date="2024-04-15T12:50:00Z"/>
                <w:lang w:val="en-US"/>
              </w:rPr>
            </w:pPr>
            <w:ins w:id="6157" w:author="1830" w:date="2024-04-15T12:50:00Z">
              <w:r w:rsidRPr="00632852">
                <w:rPr>
                  <w:lang w:val="en-US"/>
                </w:rPr>
                <w:t>-</w:t>
              </w:r>
            </w:ins>
          </w:p>
        </w:tc>
      </w:tr>
      <w:tr w:rsidR="00412F31" w:rsidRPr="00632852" w14:paraId="24EFBA5B" w14:textId="77777777" w:rsidTr="005B5E5D">
        <w:trPr>
          <w:jc w:val="center"/>
          <w:ins w:id="6158" w:author="1830" w:date="2024-04-15T12:50:00Z"/>
        </w:trPr>
        <w:tc>
          <w:tcPr>
            <w:tcW w:w="2087" w:type="dxa"/>
            <w:gridSpan w:val="4"/>
            <w:tcBorders>
              <w:top w:val="nil"/>
              <w:left w:val="single" w:sz="4" w:space="0" w:color="auto"/>
              <w:bottom w:val="nil"/>
              <w:right w:val="single" w:sz="4" w:space="0" w:color="auto"/>
            </w:tcBorders>
            <w:hideMark/>
          </w:tcPr>
          <w:p w14:paraId="549756E0" w14:textId="77777777" w:rsidR="00412F31" w:rsidRPr="00632852" w:rsidRDefault="00412F31" w:rsidP="005B5E5D">
            <w:pPr>
              <w:pStyle w:val="TAL"/>
              <w:rPr>
                <w:ins w:id="6159"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4CECAB50" w14:textId="77777777" w:rsidR="00412F31" w:rsidRPr="00632852" w:rsidRDefault="00412F31" w:rsidP="005B5E5D">
            <w:pPr>
              <w:pStyle w:val="TAL"/>
              <w:rPr>
                <w:ins w:id="6160" w:author="1830" w:date="2024-04-15T12:50:00Z"/>
              </w:rPr>
            </w:pPr>
            <w:ins w:id="6161" w:author="1830" w:date="2024-04-15T12:50:00Z">
              <w:r w:rsidRPr="00632852">
                <w:t>Config 2,5</w:t>
              </w:r>
            </w:ins>
          </w:p>
        </w:tc>
        <w:tc>
          <w:tcPr>
            <w:tcW w:w="1122" w:type="dxa"/>
            <w:tcBorders>
              <w:top w:val="nil"/>
              <w:left w:val="single" w:sz="4" w:space="0" w:color="auto"/>
              <w:bottom w:val="nil"/>
              <w:right w:val="single" w:sz="4" w:space="0" w:color="auto"/>
            </w:tcBorders>
            <w:hideMark/>
          </w:tcPr>
          <w:p w14:paraId="2E74F108" w14:textId="77777777" w:rsidR="00412F31" w:rsidRPr="00632852" w:rsidRDefault="00412F31" w:rsidP="005B5E5D">
            <w:pPr>
              <w:pStyle w:val="TAC"/>
              <w:rPr>
                <w:ins w:id="6162" w:author="1830" w:date="2024-04-15T12:50:00Z"/>
              </w:rPr>
            </w:pPr>
          </w:p>
        </w:tc>
        <w:tc>
          <w:tcPr>
            <w:tcW w:w="809" w:type="dxa"/>
            <w:tcBorders>
              <w:top w:val="single" w:sz="4" w:space="0" w:color="auto"/>
              <w:left w:val="single" w:sz="4" w:space="0" w:color="auto"/>
              <w:bottom w:val="single" w:sz="4" w:space="0" w:color="auto"/>
              <w:right w:val="single" w:sz="4" w:space="0" w:color="auto"/>
            </w:tcBorders>
            <w:hideMark/>
          </w:tcPr>
          <w:p w14:paraId="574F98FF" w14:textId="77777777" w:rsidR="00412F31" w:rsidRPr="00632852" w:rsidRDefault="00412F31" w:rsidP="005B5E5D">
            <w:pPr>
              <w:pStyle w:val="TAC"/>
              <w:rPr>
                <w:ins w:id="6163" w:author="1830" w:date="2024-04-15T12:50:00Z"/>
              </w:rPr>
            </w:pPr>
            <w:ins w:id="6164" w:author="1830" w:date="2024-04-15T12:50:00Z">
              <w:r w:rsidRPr="00632852">
                <w:t>CR.1.1 TDD</w:t>
              </w:r>
            </w:ins>
          </w:p>
        </w:tc>
        <w:tc>
          <w:tcPr>
            <w:tcW w:w="911" w:type="dxa"/>
            <w:gridSpan w:val="2"/>
            <w:tcBorders>
              <w:top w:val="nil"/>
              <w:left w:val="single" w:sz="4" w:space="0" w:color="auto"/>
              <w:bottom w:val="nil"/>
              <w:right w:val="single" w:sz="4" w:space="0" w:color="auto"/>
            </w:tcBorders>
            <w:hideMark/>
          </w:tcPr>
          <w:p w14:paraId="23AD475B" w14:textId="77777777" w:rsidR="00412F31" w:rsidRPr="00632852" w:rsidRDefault="00412F31" w:rsidP="005B5E5D">
            <w:pPr>
              <w:pStyle w:val="TAC"/>
              <w:rPr>
                <w:ins w:id="6165"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499723EF" w14:textId="77777777" w:rsidR="00412F31" w:rsidRPr="00632852" w:rsidRDefault="00412F31" w:rsidP="005B5E5D">
            <w:pPr>
              <w:pStyle w:val="TAC"/>
              <w:rPr>
                <w:ins w:id="6166" w:author="1830" w:date="2024-04-15T12:50:00Z"/>
              </w:rPr>
            </w:pPr>
            <w:ins w:id="6167" w:author="1830" w:date="2024-04-15T12:50:00Z">
              <w:r w:rsidRPr="00632852">
                <w:t>CR.1.1 TDD</w:t>
              </w:r>
            </w:ins>
          </w:p>
        </w:tc>
        <w:tc>
          <w:tcPr>
            <w:tcW w:w="782" w:type="dxa"/>
            <w:tcBorders>
              <w:top w:val="nil"/>
              <w:left w:val="single" w:sz="4" w:space="0" w:color="auto"/>
              <w:bottom w:val="nil"/>
              <w:right w:val="single" w:sz="4" w:space="0" w:color="auto"/>
            </w:tcBorders>
            <w:hideMark/>
          </w:tcPr>
          <w:p w14:paraId="464A524E" w14:textId="77777777" w:rsidR="00412F31" w:rsidRPr="00632852" w:rsidRDefault="00412F31" w:rsidP="005B5E5D">
            <w:pPr>
              <w:pStyle w:val="TAC"/>
              <w:rPr>
                <w:ins w:id="6168"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2C4442F1" w14:textId="77777777" w:rsidR="00412F31" w:rsidRPr="00632852" w:rsidRDefault="00412F31" w:rsidP="005B5E5D">
            <w:pPr>
              <w:pStyle w:val="TAC"/>
              <w:rPr>
                <w:ins w:id="6169" w:author="1830" w:date="2024-04-15T12:50:00Z"/>
              </w:rPr>
            </w:pPr>
            <w:ins w:id="6170" w:author="1830" w:date="2024-04-15T12:50:00Z">
              <w:r w:rsidRPr="00632852">
                <w:t>CR.1.1 TDD</w:t>
              </w:r>
            </w:ins>
          </w:p>
        </w:tc>
        <w:tc>
          <w:tcPr>
            <w:tcW w:w="778" w:type="dxa"/>
            <w:tcBorders>
              <w:top w:val="nil"/>
              <w:left w:val="single" w:sz="4" w:space="0" w:color="auto"/>
              <w:bottom w:val="nil"/>
              <w:right w:val="single" w:sz="4" w:space="0" w:color="auto"/>
            </w:tcBorders>
            <w:hideMark/>
          </w:tcPr>
          <w:p w14:paraId="51C8F1C4" w14:textId="77777777" w:rsidR="00412F31" w:rsidRPr="00632852" w:rsidRDefault="00412F31" w:rsidP="005B5E5D">
            <w:pPr>
              <w:pStyle w:val="TAC"/>
              <w:rPr>
                <w:ins w:id="6171" w:author="1830" w:date="2024-04-15T12:50:00Z"/>
              </w:rPr>
            </w:pPr>
          </w:p>
        </w:tc>
      </w:tr>
      <w:tr w:rsidR="00412F31" w:rsidRPr="00632852" w14:paraId="2F820998" w14:textId="77777777" w:rsidTr="005B5E5D">
        <w:trPr>
          <w:jc w:val="center"/>
          <w:ins w:id="6172" w:author="1830" w:date="2024-04-15T12:50:00Z"/>
        </w:trPr>
        <w:tc>
          <w:tcPr>
            <w:tcW w:w="2087" w:type="dxa"/>
            <w:gridSpan w:val="4"/>
            <w:tcBorders>
              <w:top w:val="nil"/>
              <w:left w:val="single" w:sz="4" w:space="0" w:color="auto"/>
              <w:bottom w:val="single" w:sz="4" w:space="0" w:color="auto"/>
              <w:right w:val="single" w:sz="4" w:space="0" w:color="auto"/>
            </w:tcBorders>
            <w:hideMark/>
          </w:tcPr>
          <w:p w14:paraId="1BCCF9D8" w14:textId="77777777" w:rsidR="00412F31" w:rsidRPr="00632852" w:rsidRDefault="00412F31" w:rsidP="005B5E5D">
            <w:pPr>
              <w:pStyle w:val="TAL"/>
              <w:rPr>
                <w:ins w:id="6173"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199A392" w14:textId="77777777" w:rsidR="00412F31" w:rsidRPr="00632852" w:rsidRDefault="00412F31" w:rsidP="005B5E5D">
            <w:pPr>
              <w:pStyle w:val="TAL"/>
              <w:rPr>
                <w:ins w:id="6174" w:author="1830" w:date="2024-04-15T12:50:00Z"/>
              </w:rPr>
            </w:pPr>
            <w:ins w:id="6175"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1E24D230" w14:textId="77777777" w:rsidR="00412F31" w:rsidRPr="00632852" w:rsidRDefault="00412F31" w:rsidP="005B5E5D">
            <w:pPr>
              <w:pStyle w:val="TAC"/>
              <w:rPr>
                <w:ins w:id="6176" w:author="1830" w:date="2024-04-15T12:50:00Z"/>
              </w:rPr>
            </w:pPr>
          </w:p>
        </w:tc>
        <w:tc>
          <w:tcPr>
            <w:tcW w:w="809" w:type="dxa"/>
            <w:tcBorders>
              <w:top w:val="single" w:sz="4" w:space="0" w:color="auto"/>
              <w:left w:val="single" w:sz="4" w:space="0" w:color="auto"/>
              <w:bottom w:val="single" w:sz="4" w:space="0" w:color="auto"/>
              <w:right w:val="single" w:sz="4" w:space="0" w:color="auto"/>
            </w:tcBorders>
            <w:hideMark/>
          </w:tcPr>
          <w:p w14:paraId="05A02D1E" w14:textId="77777777" w:rsidR="00412F31" w:rsidRPr="00632852" w:rsidRDefault="00412F31" w:rsidP="005B5E5D">
            <w:pPr>
              <w:pStyle w:val="TAC"/>
              <w:rPr>
                <w:ins w:id="6177" w:author="1830" w:date="2024-04-15T12:50:00Z"/>
              </w:rPr>
            </w:pPr>
            <w:ins w:id="6178" w:author="1830" w:date="2024-04-15T12:50:00Z">
              <w:r w:rsidRPr="00632852">
                <w:t>CR2.1 TDD</w:t>
              </w:r>
            </w:ins>
          </w:p>
        </w:tc>
        <w:tc>
          <w:tcPr>
            <w:tcW w:w="911" w:type="dxa"/>
            <w:gridSpan w:val="2"/>
            <w:tcBorders>
              <w:top w:val="nil"/>
              <w:left w:val="single" w:sz="4" w:space="0" w:color="auto"/>
              <w:bottom w:val="single" w:sz="4" w:space="0" w:color="auto"/>
              <w:right w:val="single" w:sz="4" w:space="0" w:color="auto"/>
            </w:tcBorders>
            <w:hideMark/>
          </w:tcPr>
          <w:p w14:paraId="6CEF9BC8" w14:textId="77777777" w:rsidR="00412F31" w:rsidRPr="00632852" w:rsidRDefault="00412F31" w:rsidP="005B5E5D">
            <w:pPr>
              <w:pStyle w:val="TAC"/>
              <w:rPr>
                <w:ins w:id="6179"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3F38373A" w14:textId="77777777" w:rsidR="00412F31" w:rsidRPr="00632852" w:rsidRDefault="00412F31" w:rsidP="005B5E5D">
            <w:pPr>
              <w:pStyle w:val="TAC"/>
              <w:rPr>
                <w:ins w:id="6180" w:author="1830" w:date="2024-04-15T12:50:00Z"/>
              </w:rPr>
            </w:pPr>
            <w:ins w:id="6181" w:author="1830" w:date="2024-04-15T12:50:00Z">
              <w:r w:rsidRPr="00632852">
                <w:t>CR2.1 TDD</w:t>
              </w:r>
            </w:ins>
          </w:p>
        </w:tc>
        <w:tc>
          <w:tcPr>
            <w:tcW w:w="782" w:type="dxa"/>
            <w:tcBorders>
              <w:top w:val="nil"/>
              <w:left w:val="single" w:sz="4" w:space="0" w:color="auto"/>
              <w:bottom w:val="single" w:sz="4" w:space="0" w:color="auto"/>
              <w:right w:val="single" w:sz="4" w:space="0" w:color="auto"/>
            </w:tcBorders>
            <w:hideMark/>
          </w:tcPr>
          <w:p w14:paraId="6AAB7160" w14:textId="77777777" w:rsidR="00412F31" w:rsidRPr="00632852" w:rsidRDefault="00412F31" w:rsidP="005B5E5D">
            <w:pPr>
              <w:pStyle w:val="TAC"/>
              <w:rPr>
                <w:ins w:id="6182"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4E2970C0" w14:textId="77777777" w:rsidR="00412F31" w:rsidRPr="00632852" w:rsidRDefault="00412F31" w:rsidP="005B5E5D">
            <w:pPr>
              <w:pStyle w:val="TAC"/>
              <w:rPr>
                <w:ins w:id="6183" w:author="1830" w:date="2024-04-15T12:50:00Z"/>
              </w:rPr>
            </w:pPr>
            <w:ins w:id="6184" w:author="1830" w:date="2024-04-15T12:50:00Z">
              <w:r w:rsidRPr="00632852">
                <w:t>CR2.1 TDD</w:t>
              </w:r>
            </w:ins>
          </w:p>
        </w:tc>
        <w:tc>
          <w:tcPr>
            <w:tcW w:w="778" w:type="dxa"/>
            <w:tcBorders>
              <w:top w:val="nil"/>
              <w:left w:val="single" w:sz="4" w:space="0" w:color="auto"/>
              <w:bottom w:val="single" w:sz="4" w:space="0" w:color="auto"/>
              <w:right w:val="single" w:sz="4" w:space="0" w:color="auto"/>
            </w:tcBorders>
            <w:hideMark/>
          </w:tcPr>
          <w:p w14:paraId="26D75FC7" w14:textId="77777777" w:rsidR="00412F31" w:rsidRPr="00632852" w:rsidRDefault="00412F31" w:rsidP="005B5E5D">
            <w:pPr>
              <w:pStyle w:val="TAC"/>
              <w:rPr>
                <w:ins w:id="6185" w:author="1830" w:date="2024-04-15T12:50:00Z"/>
              </w:rPr>
            </w:pPr>
          </w:p>
        </w:tc>
      </w:tr>
      <w:tr w:rsidR="00412F31" w:rsidRPr="00632852" w14:paraId="1932632B" w14:textId="77777777" w:rsidTr="005B5E5D">
        <w:trPr>
          <w:jc w:val="center"/>
          <w:ins w:id="6186" w:author="1830" w:date="2024-04-15T12:50:00Z"/>
        </w:trPr>
        <w:tc>
          <w:tcPr>
            <w:tcW w:w="2087" w:type="dxa"/>
            <w:gridSpan w:val="4"/>
            <w:tcBorders>
              <w:top w:val="single" w:sz="4" w:space="0" w:color="auto"/>
              <w:left w:val="single" w:sz="4" w:space="0" w:color="auto"/>
              <w:bottom w:val="nil"/>
              <w:right w:val="single" w:sz="4" w:space="0" w:color="auto"/>
            </w:tcBorders>
            <w:hideMark/>
          </w:tcPr>
          <w:p w14:paraId="2AB6DDD1" w14:textId="77777777" w:rsidR="00412F31" w:rsidRPr="00632852" w:rsidRDefault="00412F31" w:rsidP="005B5E5D">
            <w:pPr>
              <w:pStyle w:val="TAL"/>
              <w:rPr>
                <w:ins w:id="6187" w:author="1830" w:date="2024-04-15T12:50:00Z"/>
                <w:lang w:val="en-US"/>
              </w:rPr>
            </w:pPr>
            <w:ins w:id="6188" w:author="1830" w:date="2024-04-15T12:50:00Z">
              <w:r w:rsidRPr="00632852">
                <w:t>Control Channel RMC</w:t>
              </w:r>
            </w:ins>
          </w:p>
        </w:tc>
        <w:tc>
          <w:tcPr>
            <w:tcW w:w="1680" w:type="dxa"/>
            <w:tcBorders>
              <w:top w:val="single" w:sz="4" w:space="0" w:color="auto"/>
              <w:left w:val="single" w:sz="4" w:space="0" w:color="auto"/>
              <w:bottom w:val="single" w:sz="4" w:space="0" w:color="auto"/>
              <w:right w:val="single" w:sz="4" w:space="0" w:color="auto"/>
            </w:tcBorders>
            <w:hideMark/>
          </w:tcPr>
          <w:p w14:paraId="44686D59" w14:textId="77777777" w:rsidR="00412F31" w:rsidRPr="00632852" w:rsidRDefault="00412F31" w:rsidP="005B5E5D">
            <w:pPr>
              <w:pStyle w:val="TAL"/>
              <w:rPr>
                <w:ins w:id="6189" w:author="1830" w:date="2024-04-15T12:50:00Z"/>
                <w:lang w:val="en-US"/>
              </w:rPr>
            </w:pPr>
            <w:ins w:id="6190" w:author="1830" w:date="2024-04-15T12:50:00Z">
              <w:r w:rsidRPr="00632852">
                <w:t>Config 1,4</w:t>
              </w:r>
            </w:ins>
          </w:p>
        </w:tc>
        <w:tc>
          <w:tcPr>
            <w:tcW w:w="1122" w:type="dxa"/>
            <w:tcBorders>
              <w:top w:val="single" w:sz="4" w:space="0" w:color="auto"/>
              <w:left w:val="single" w:sz="4" w:space="0" w:color="auto"/>
              <w:bottom w:val="nil"/>
              <w:right w:val="single" w:sz="4" w:space="0" w:color="auto"/>
            </w:tcBorders>
          </w:tcPr>
          <w:p w14:paraId="7537C1AD" w14:textId="77777777" w:rsidR="00412F31" w:rsidRPr="00632852" w:rsidRDefault="00412F31" w:rsidP="005B5E5D">
            <w:pPr>
              <w:pStyle w:val="TAC"/>
              <w:rPr>
                <w:ins w:id="6191"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770DFB96" w14:textId="77777777" w:rsidR="00412F31" w:rsidRPr="00632852" w:rsidRDefault="00412F31" w:rsidP="005B5E5D">
            <w:pPr>
              <w:pStyle w:val="TAC"/>
              <w:rPr>
                <w:ins w:id="6192" w:author="1830" w:date="2024-04-15T12:50:00Z"/>
                <w:lang w:val="en-US"/>
              </w:rPr>
            </w:pPr>
            <w:ins w:id="6193" w:author="1830" w:date="2024-04-15T12:50:00Z">
              <w:r w:rsidRPr="00632852">
                <w:t>CCR.1.1 FDD</w:t>
              </w:r>
            </w:ins>
          </w:p>
        </w:tc>
        <w:tc>
          <w:tcPr>
            <w:tcW w:w="911" w:type="dxa"/>
            <w:gridSpan w:val="2"/>
            <w:tcBorders>
              <w:top w:val="single" w:sz="4" w:space="0" w:color="auto"/>
              <w:left w:val="single" w:sz="4" w:space="0" w:color="auto"/>
              <w:bottom w:val="nil"/>
              <w:right w:val="single" w:sz="4" w:space="0" w:color="auto"/>
            </w:tcBorders>
            <w:hideMark/>
          </w:tcPr>
          <w:p w14:paraId="6E799F80" w14:textId="77777777" w:rsidR="00412F31" w:rsidRPr="00632852" w:rsidRDefault="00412F31" w:rsidP="005B5E5D">
            <w:pPr>
              <w:pStyle w:val="TAC"/>
              <w:rPr>
                <w:ins w:id="6194" w:author="1830" w:date="2024-04-15T12:50:00Z"/>
                <w:lang w:val="en-US"/>
              </w:rPr>
            </w:pPr>
            <w:ins w:id="6195" w:author="1830" w:date="2024-04-15T12:50:00Z">
              <w:r w:rsidRPr="00632852">
                <w:rPr>
                  <w:lang w:val="en-US"/>
                </w:rPr>
                <w:t>-</w:t>
              </w:r>
            </w:ins>
          </w:p>
        </w:tc>
        <w:tc>
          <w:tcPr>
            <w:tcW w:w="771" w:type="dxa"/>
            <w:tcBorders>
              <w:top w:val="single" w:sz="4" w:space="0" w:color="auto"/>
              <w:left w:val="single" w:sz="4" w:space="0" w:color="auto"/>
              <w:bottom w:val="single" w:sz="4" w:space="0" w:color="auto"/>
              <w:right w:val="single" w:sz="4" w:space="0" w:color="auto"/>
            </w:tcBorders>
            <w:hideMark/>
          </w:tcPr>
          <w:p w14:paraId="4AE8F500" w14:textId="77777777" w:rsidR="00412F31" w:rsidRPr="00632852" w:rsidRDefault="00412F31" w:rsidP="005B5E5D">
            <w:pPr>
              <w:pStyle w:val="TAC"/>
              <w:rPr>
                <w:ins w:id="6196" w:author="1830" w:date="2024-04-15T12:50:00Z"/>
                <w:lang w:val="en-US"/>
              </w:rPr>
            </w:pPr>
            <w:ins w:id="6197" w:author="1830" w:date="2024-04-15T12:50:00Z">
              <w:r w:rsidRPr="00632852">
                <w:t>CCR.1.1 FDD</w:t>
              </w:r>
            </w:ins>
          </w:p>
        </w:tc>
        <w:tc>
          <w:tcPr>
            <w:tcW w:w="782" w:type="dxa"/>
            <w:tcBorders>
              <w:top w:val="single" w:sz="4" w:space="0" w:color="auto"/>
              <w:left w:val="single" w:sz="4" w:space="0" w:color="auto"/>
              <w:bottom w:val="nil"/>
              <w:right w:val="single" w:sz="4" w:space="0" w:color="auto"/>
            </w:tcBorders>
            <w:hideMark/>
          </w:tcPr>
          <w:p w14:paraId="660BD272" w14:textId="77777777" w:rsidR="00412F31" w:rsidRPr="00632852" w:rsidRDefault="00412F31" w:rsidP="005B5E5D">
            <w:pPr>
              <w:pStyle w:val="TAC"/>
              <w:rPr>
                <w:ins w:id="6198" w:author="1830" w:date="2024-04-15T12:50:00Z"/>
                <w:lang w:val="en-US"/>
              </w:rPr>
            </w:pPr>
            <w:ins w:id="6199" w:author="1830" w:date="2024-04-15T12:50:00Z">
              <w:r w:rsidRPr="00632852">
                <w:rPr>
                  <w:lang w:val="en-US"/>
                </w:rPr>
                <w:t>-</w:t>
              </w:r>
            </w:ins>
          </w:p>
        </w:tc>
        <w:tc>
          <w:tcPr>
            <w:tcW w:w="795" w:type="dxa"/>
            <w:tcBorders>
              <w:top w:val="single" w:sz="4" w:space="0" w:color="auto"/>
              <w:left w:val="single" w:sz="4" w:space="0" w:color="auto"/>
              <w:bottom w:val="single" w:sz="4" w:space="0" w:color="auto"/>
              <w:right w:val="single" w:sz="4" w:space="0" w:color="auto"/>
            </w:tcBorders>
            <w:hideMark/>
          </w:tcPr>
          <w:p w14:paraId="6E954A42" w14:textId="77777777" w:rsidR="00412F31" w:rsidRPr="00632852" w:rsidRDefault="00412F31" w:rsidP="005B5E5D">
            <w:pPr>
              <w:pStyle w:val="TAC"/>
              <w:rPr>
                <w:ins w:id="6200" w:author="1830" w:date="2024-04-15T12:50:00Z"/>
                <w:lang w:val="en-US"/>
              </w:rPr>
            </w:pPr>
            <w:ins w:id="6201" w:author="1830" w:date="2024-04-15T12:50:00Z">
              <w:r w:rsidRPr="00632852">
                <w:t>CCR.1.1 FDD</w:t>
              </w:r>
            </w:ins>
          </w:p>
        </w:tc>
        <w:tc>
          <w:tcPr>
            <w:tcW w:w="778" w:type="dxa"/>
            <w:tcBorders>
              <w:top w:val="single" w:sz="4" w:space="0" w:color="auto"/>
              <w:left w:val="single" w:sz="4" w:space="0" w:color="auto"/>
              <w:bottom w:val="nil"/>
              <w:right w:val="single" w:sz="4" w:space="0" w:color="auto"/>
            </w:tcBorders>
            <w:hideMark/>
          </w:tcPr>
          <w:p w14:paraId="704EC6ED" w14:textId="77777777" w:rsidR="00412F31" w:rsidRPr="00632852" w:rsidRDefault="00412F31" w:rsidP="005B5E5D">
            <w:pPr>
              <w:pStyle w:val="TAC"/>
              <w:rPr>
                <w:ins w:id="6202" w:author="1830" w:date="2024-04-15T12:50:00Z"/>
                <w:lang w:val="en-US"/>
              </w:rPr>
            </w:pPr>
            <w:ins w:id="6203" w:author="1830" w:date="2024-04-15T12:50:00Z">
              <w:r w:rsidRPr="00632852">
                <w:rPr>
                  <w:lang w:val="en-US"/>
                </w:rPr>
                <w:t>-</w:t>
              </w:r>
            </w:ins>
          </w:p>
        </w:tc>
      </w:tr>
      <w:tr w:rsidR="00412F31" w:rsidRPr="00632852" w14:paraId="3983AC06" w14:textId="77777777" w:rsidTr="005B5E5D">
        <w:trPr>
          <w:jc w:val="center"/>
          <w:ins w:id="6204" w:author="1830" w:date="2024-04-15T12:50:00Z"/>
        </w:trPr>
        <w:tc>
          <w:tcPr>
            <w:tcW w:w="2087" w:type="dxa"/>
            <w:gridSpan w:val="4"/>
            <w:tcBorders>
              <w:top w:val="nil"/>
              <w:left w:val="single" w:sz="4" w:space="0" w:color="auto"/>
              <w:bottom w:val="nil"/>
              <w:right w:val="single" w:sz="4" w:space="0" w:color="auto"/>
            </w:tcBorders>
            <w:hideMark/>
          </w:tcPr>
          <w:p w14:paraId="3D131FD8" w14:textId="77777777" w:rsidR="00412F31" w:rsidRPr="00632852" w:rsidRDefault="00412F31" w:rsidP="005B5E5D">
            <w:pPr>
              <w:pStyle w:val="TAL"/>
              <w:rPr>
                <w:ins w:id="6205"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21B9764A" w14:textId="77777777" w:rsidR="00412F31" w:rsidRPr="00632852" w:rsidRDefault="00412F31" w:rsidP="005B5E5D">
            <w:pPr>
              <w:pStyle w:val="TAL"/>
              <w:rPr>
                <w:ins w:id="6206" w:author="1830" w:date="2024-04-15T12:50:00Z"/>
              </w:rPr>
            </w:pPr>
            <w:ins w:id="6207" w:author="1830" w:date="2024-04-15T12:50:00Z">
              <w:r w:rsidRPr="00632852">
                <w:t>Config 2,5</w:t>
              </w:r>
            </w:ins>
          </w:p>
        </w:tc>
        <w:tc>
          <w:tcPr>
            <w:tcW w:w="1122" w:type="dxa"/>
            <w:tcBorders>
              <w:top w:val="nil"/>
              <w:left w:val="single" w:sz="4" w:space="0" w:color="auto"/>
              <w:bottom w:val="nil"/>
              <w:right w:val="single" w:sz="4" w:space="0" w:color="auto"/>
            </w:tcBorders>
            <w:hideMark/>
          </w:tcPr>
          <w:p w14:paraId="62FBC009" w14:textId="77777777" w:rsidR="00412F31" w:rsidRPr="00632852" w:rsidRDefault="00412F31" w:rsidP="005B5E5D">
            <w:pPr>
              <w:pStyle w:val="TAC"/>
              <w:rPr>
                <w:ins w:id="6208" w:author="1830" w:date="2024-04-15T12:50:00Z"/>
              </w:rPr>
            </w:pPr>
          </w:p>
        </w:tc>
        <w:tc>
          <w:tcPr>
            <w:tcW w:w="809" w:type="dxa"/>
            <w:tcBorders>
              <w:top w:val="single" w:sz="4" w:space="0" w:color="auto"/>
              <w:left w:val="single" w:sz="4" w:space="0" w:color="auto"/>
              <w:bottom w:val="single" w:sz="4" w:space="0" w:color="auto"/>
              <w:right w:val="single" w:sz="4" w:space="0" w:color="auto"/>
            </w:tcBorders>
            <w:hideMark/>
          </w:tcPr>
          <w:p w14:paraId="6F02FA39" w14:textId="77777777" w:rsidR="00412F31" w:rsidRPr="00632852" w:rsidRDefault="00412F31" w:rsidP="005B5E5D">
            <w:pPr>
              <w:pStyle w:val="TAC"/>
              <w:rPr>
                <w:ins w:id="6209" w:author="1830" w:date="2024-04-15T12:50:00Z"/>
              </w:rPr>
            </w:pPr>
            <w:ins w:id="6210" w:author="1830" w:date="2024-04-15T12:50:00Z">
              <w:r w:rsidRPr="00632852">
                <w:t>CCR.1.1 TDD</w:t>
              </w:r>
            </w:ins>
          </w:p>
        </w:tc>
        <w:tc>
          <w:tcPr>
            <w:tcW w:w="911" w:type="dxa"/>
            <w:gridSpan w:val="2"/>
            <w:tcBorders>
              <w:top w:val="nil"/>
              <w:left w:val="single" w:sz="4" w:space="0" w:color="auto"/>
              <w:bottom w:val="nil"/>
              <w:right w:val="single" w:sz="4" w:space="0" w:color="auto"/>
            </w:tcBorders>
            <w:hideMark/>
          </w:tcPr>
          <w:p w14:paraId="60465E8E" w14:textId="77777777" w:rsidR="00412F31" w:rsidRPr="00632852" w:rsidRDefault="00412F31" w:rsidP="005B5E5D">
            <w:pPr>
              <w:pStyle w:val="TAC"/>
              <w:rPr>
                <w:ins w:id="6211"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06A6658D" w14:textId="77777777" w:rsidR="00412F31" w:rsidRPr="00632852" w:rsidRDefault="00412F31" w:rsidP="005B5E5D">
            <w:pPr>
              <w:pStyle w:val="TAC"/>
              <w:rPr>
                <w:ins w:id="6212" w:author="1830" w:date="2024-04-15T12:50:00Z"/>
              </w:rPr>
            </w:pPr>
            <w:ins w:id="6213" w:author="1830" w:date="2024-04-15T12:50:00Z">
              <w:r w:rsidRPr="00632852">
                <w:t>CCR.1.1 TDD</w:t>
              </w:r>
            </w:ins>
          </w:p>
        </w:tc>
        <w:tc>
          <w:tcPr>
            <w:tcW w:w="782" w:type="dxa"/>
            <w:tcBorders>
              <w:top w:val="nil"/>
              <w:left w:val="single" w:sz="4" w:space="0" w:color="auto"/>
              <w:bottom w:val="nil"/>
              <w:right w:val="single" w:sz="4" w:space="0" w:color="auto"/>
            </w:tcBorders>
            <w:hideMark/>
          </w:tcPr>
          <w:p w14:paraId="38927E48" w14:textId="77777777" w:rsidR="00412F31" w:rsidRPr="00632852" w:rsidRDefault="00412F31" w:rsidP="005B5E5D">
            <w:pPr>
              <w:pStyle w:val="TAC"/>
              <w:rPr>
                <w:ins w:id="6214"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67036280" w14:textId="77777777" w:rsidR="00412F31" w:rsidRPr="00632852" w:rsidRDefault="00412F31" w:rsidP="005B5E5D">
            <w:pPr>
              <w:pStyle w:val="TAC"/>
              <w:rPr>
                <w:ins w:id="6215" w:author="1830" w:date="2024-04-15T12:50:00Z"/>
              </w:rPr>
            </w:pPr>
            <w:ins w:id="6216" w:author="1830" w:date="2024-04-15T12:50:00Z">
              <w:r w:rsidRPr="00632852">
                <w:t>CCR.1.1 TDD</w:t>
              </w:r>
            </w:ins>
          </w:p>
        </w:tc>
        <w:tc>
          <w:tcPr>
            <w:tcW w:w="778" w:type="dxa"/>
            <w:tcBorders>
              <w:top w:val="nil"/>
              <w:left w:val="single" w:sz="4" w:space="0" w:color="auto"/>
              <w:bottom w:val="nil"/>
              <w:right w:val="single" w:sz="4" w:space="0" w:color="auto"/>
            </w:tcBorders>
            <w:hideMark/>
          </w:tcPr>
          <w:p w14:paraId="07E6BA3F" w14:textId="77777777" w:rsidR="00412F31" w:rsidRPr="00632852" w:rsidRDefault="00412F31" w:rsidP="005B5E5D">
            <w:pPr>
              <w:pStyle w:val="TAC"/>
              <w:rPr>
                <w:ins w:id="6217" w:author="1830" w:date="2024-04-15T12:50:00Z"/>
              </w:rPr>
            </w:pPr>
          </w:p>
        </w:tc>
      </w:tr>
      <w:tr w:rsidR="00412F31" w:rsidRPr="00632852" w14:paraId="1A4D6323" w14:textId="77777777" w:rsidTr="005B5E5D">
        <w:trPr>
          <w:jc w:val="center"/>
          <w:ins w:id="6218" w:author="1830" w:date="2024-04-15T12:50:00Z"/>
        </w:trPr>
        <w:tc>
          <w:tcPr>
            <w:tcW w:w="2087" w:type="dxa"/>
            <w:gridSpan w:val="4"/>
            <w:tcBorders>
              <w:top w:val="nil"/>
              <w:left w:val="single" w:sz="4" w:space="0" w:color="auto"/>
              <w:bottom w:val="single" w:sz="4" w:space="0" w:color="auto"/>
              <w:right w:val="single" w:sz="4" w:space="0" w:color="auto"/>
            </w:tcBorders>
            <w:hideMark/>
          </w:tcPr>
          <w:p w14:paraId="0B6B314F" w14:textId="77777777" w:rsidR="00412F31" w:rsidRPr="00632852" w:rsidRDefault="00412F31" w:rsidP="005B5E5D">
            <w:pPr>
              <w:pStyle w:val="TAL"/>
              <w:rPr>
                <w:ins w:id="621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A4F4FFC" w14:textId="77777777" w:rsidR="00412F31" w:rsidRPr="00632852" w:rsidRDefault="00412F31" w:rsidP="005B5E5D">
            <w:pPr>
              <w:pStyle w:val="TAL"/>
              <w:rPr>
                <w:ins w:id="6220" w:author="1830" w:date="2024-04-15T12:50:00Z"/>
              </w:rPr>
            </w:pPr>
            <w:ins w:id="6221"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3FBC376F" w14:textId="77777777" w:rsidR="00412F31" w:rsidRPr="00632852" w:rsidRDefault="00412F31" w:rsidP="005B5E5D">
            <w:pPr>
              <w:pStyle w:val="TAC"/>
              <w:rPr>
                <w:ins w:id="6222" w:author="1830" w:date="2024-04-15T12:50:00Z"/>
              </w:rPr>
            </w:pPr>
          </w:p>
        </w:tc>
        <w:tc>
          <w:tcPr>
            <w:tcW w:w="809" w:type="dxa"/>
            <w:tcBorders>
              <w:top w:val="single" w:sz="4" w:space="0" w:color="auto"/>
              <w:left w:val="single" w:sz="4" w:space="0" w:color="auto"/>
              <w:bottom w:val="single" w:sz="4" w:space="0" w:color="auto"/>
              <w:right w:val="single" w:sz="4" w:space="0" w:color="auto"/>
            </w:tcBorders>
            <w:hideMark/>
          </w:tcPr>
          <w:p w14:paraId="32A782B4" w14:textId="77777777" w:rsidR="00412F31" w:rsidRPr="00632852" w:rsidRDefault="00412F31" w:rsidP="005B5E5D">
            <w:pPr>
              <w:pStyle w:val="TAC"/>
              <w:rPr>
                <w:ins w:id="6223" w:author="1830" w:date="2024-04-15T12:50:00Z"/>
              </w:rPr>
            </w:pPr>
            <w:ins w:id="6224" w:author="1830" w:date="2024-04-15T12:50:00Z">
              <w:r w:rsidRPr="00632852">
                <w:t>CCR2.1 TDD</w:t>
              </w:r>
            </w:ins>
          </w:p>
        </w:tc>
        <w:tc>
          <w:tcPr>
            <w:tcW w:w="911" w:type="dxa"/>
            <w:gridSpan w:val="2"/>
            <w:tcBorders>
              <w:top w:val="nil"/>
              <w:left w:val="single" w:sz="4" w:space="0" w:color="auto"/>
              <w:bottom w:val="single" w:sz="4" w:space="0" w:color="auto"/>
              <w:right w:val="single" w:sz="4" w:space="0" w:color="auto"/>
            </w:tcBorders>
            <w:hideMark/>
          </w:tcPr>
          <w:p w14:paraId="5F4E0403" w14:textId="77777777" w:rsidR="00412F31" w:rsidRPr="00632852" w:rsidRDefault="00412F31" w:rsidP="005B5E5D">
            <w:pPr>
              <w:pStyle w:val="TAC"/>
              <w:rPr>
                <w:ins w:id="6225" w:author="1830" w:date="2024-04-15T12:50:00Z"/>
              </w:rPr>
            </w:pPr>
          </w:p>
        </w:tc>
        <w:tc>
          <w:tcPr>
            <w:tcW w:w="771" w:type="dxa"/>
            <w:tcBorders>
              <w:top w:val="single" w:sz="4" w:space="0" w:color="auto"/>
              <w:left w:val="single" w:sz="4" w:space="0" w:color="auto"/>
              <w:bottom w:val="single" w:sz="4" w:space="0" w:color="auto"/>
              <w:right w:val="single" w:sz="4" w:space="0" w:color="auto"/>
            </w:tcBorders>
            <w:hideMark/>
          </w:tcPr>
          <w:p w14:paraId="4EFCD203" w14:textId="77777777" w:rsidR="00412F31" w:rsidRPr="00632852" w:rsidRDefault="00412F31" w:rsidP="005B5E5D">
            <w:pPr>
              <w:pStyle w:val="TAC"/>
              <w:rPr>
                <w:ins w:id="6226" w:author="1830" w:date="2024-04-15T12:50:00Z"/>
              </w:rPr>
            </w:pPr>
            <w:ins w:id="6227" w:author="1830" w:date="2024-04-15T12:50:00Z">
              <w:r w:rsidRPr="00632852">
                <w:t>CCR2.1 TDD</w:t>
              </w:r>
            </w:ins>
          </w:p>
        </w:tc>
        <w:tc>
          <w:tcPr>
            <w:tcW w:w="782" w:type="dxa"/>
            <w:tcBorders>
              <w:top w:val="nil"/>
              <w:left w:val="single" w:sz="4" w:space="0" w:color="auto"/>
              <w:bottom w:val="single" w:sz="4" w:space="0" w:color="auto"/>
              <w:right w:val="single" w:sz="4" w:space="0" w:color="auto"/>
            </w:tcBorders>
            <w:hideMark/>
          </w:tcPr>
          <w:p w14:paraId="54119EA5" w14:textId="77777777" w:rsidR="00412F31" w:rsidRPr="00632852" w:rsidRDefault="00412F31" w:rsidP="005B5E5D">
            <w:pPr>
              <w:pStyle w:val="TAC"/>
              <w:rPr>
                <w:ins w:id="6228" w:author="1830" w:date="2024-04-15T12:50:00Z"/>
              </w:rPr>
            </w:pPr>
          </w:p>
        </w:tc>
        <w:tc>
          <w:tcPr>
            <w:tcW w:w="795" w:type="dxa"/>
            <w:tcBorders>
              <w:top w:val="single" w:sz="4" w:space="0" w:color="auto"/>
              <w:left w:val="single" w:sz="4" w:space="0" w:color="auto"/>
              <w:bottom w:val="single" w:sz="4" w:space="0" w:color="auto"/>
              <w:right w:val="single" w:sz="4" w:space="0" w:color="auto"/>
            </w:tcBorders>
            <w:hideMark/>
          </w:tcPr>
          <w:p w14:paraId="43000CD0" w14:textId="77777777" w:rsidR="00412F31" w:rsidRPr="00632852" w:rsidRDefault="00412F31" w:rsidP="005B5E5D">
            <w:pPr>
              <w:pStyle w:val="TAC"/>
              <w:rPr>
                <w:ins w:id="6229" w:author="1830" w:date="2024-04-15T12:50:00Z"/>
              </w:rPr>
            </w:pPr>
            <w:ins w:id="6230" w:author="1830" w:date="2024-04-15T12:50:00Z">
              <w:r w:rsidRPr="00632852">
                <w:t>CCR2.1 TDD</w:t>
              </w:r>
            </w:ins>
          </w:p>
        </w:tc>
        <w:tc>
          <w:tcPr>
            <w:tcW w:w="778" w:type="dxa"/>
            <w:tcBorders>
              <w:top w:val="nil"/>
              <w:left w:val="single" w:sz="4" w:space="0" w:color="auto"/>
              <w:bottom w:val="single" w:sz="4" w:space="0" w:color="auto"/>
              <w:right w:val="single" w:sz="4" w:space="0" w:color="auto"/>
            </w:tcBorders>
            <w:hideMark/>
          </w:tcPr>
          <w:p w14:paraId="73F85E7A" w14:textId="77777777" w:rsidR="00412F31" w:rsidRPr="00632852" w:rsidRDefault="00412F31" w:rsidP="005B5E5D">
            <w:pPr>
              <w:pStyle w:val="TAC"/>
              <w:rPr>
                <w:ins w:id="6231" w:author="1830" w:date="2024-04-15T12:50:00Z"/>
              </w:rPr>
            </w:pPr>
          </w:p>
        </w:tc>
      </w:tr>
      <w:tr w:rsidR="00412F31" w:rsidRPr="00632852" w14:paraId="73DE9CB5" w14:textId="77777777" w:rsidTr="005B5E5D">
        <w:trPr>
          <w:jc w:val="center"/>
          <w:ins w:id="6232" w:author="1830" w:date="2024-04-15T12:50:00Z"/>
        </w:trPr>
        <w:tc>
          <w:tcPr>
            <w:tcW w:w="2087" w:type="dxa"/>
            <w:gridSpan w:val="4"/>
            <w:tcBorders>
              <w:top w:val="single" w:sz="4" w:space="0" w:color="auto"/>
              <w:left w:val="single" w:sz="4" w:space="0" w:color="auto"/>
              <w:bottom w:val="nil"/>
              <w:right w:val="single" w:sz="4" w:space="0" w:color="auto"/>
            </w:tcBorders>
            <w:hideMark/>
          </w:tcPr>
          <w:p w14:paraId="25E0F016" w14:textId="77777777" w:rsidR="00412F31" w:rsidRPr="00632852" w:rsidRDefault="00412F31" w:rsidP="005B5E5D">
            <w:pPr>
              <w:pStyle w:val="TAL"/>
              <w:rPr>
                <w:ins w:id="6233" w:author="1830" w:date="2024-04-15T12:50:00Z"/>
                <w:lang w:val="en-US"/>
              </w:rPr>
            </w:pPr>
            <w:ins w:id="6234" w:author="1830" w:date="2024-04-15T12:50:00Z">
              <w:r w:rsidRPr="00632852">
                <w:rPr>
                  <w:lang w:val="en-US"/>
                </w:rPr>
                <w:t>SSB configuration</w:t>
              </w:r>
            </w:ins>
          </w:p>
        </w:tc>
        <w:tc>
          <w:tcPr>
            <w:tcW w:w="1680" w:type="dxa"/>
            <w:tcBorders>
              <w:top w:val="single" w:sz="4" w:space="0" w:color="auto"/>
              <w:left w:val="single" w:sz="4" w:space="0" w:color="auto"/>
              <w:bottom w:val="single" w:sz="4" w:space="0" w:color="auto"/>
              <w:right w:val="single" w:sz="4" w:space="0" w:color="auto"/>
            </w:tcBorders>
            <w:hideMark/>
          </w:tcPr>
          <w:p w14:paraId="41674293" w14:textId="77777777" w:rsidR="00412F31" w:rsidRPr="00632852" w:rsidRDefault="00412F31" w:rsidP="005B5E5D">
            <w:pPr>
              <w:pStyle w:val="TAL"/>
              <w:rPr>
                <w:ins w:id="6235" w:author="1830" w:date="2024-04-15T12:50:00Z"/>
              </w:rPr>
            </w:pPr>
            <w:ins w:id="6236" w:author="1830" w:date="2024-04-15T12:50:00Z">
              <w:r w:rsidRPr="00632852">
                <w:t>Config 1,4</w:t>
              </w:r>
            </w:ins>
          </w:p>
        </w:tc>
        <w:tc>
          <w:tcPr>
            <w:tcW w:w="1122" w:type="dxa"/>
            <w:tcBorders>
              <w:top w:val="single" w:sz="4" w:space="0" w:color="auto"/>
              <w:left w:val="single" w:sz="4" w:space="0" w:color="auto"/>
              <w:bottom w:val="single" w:sz="4" w:space="0" w:color="auto"/>
              <w:right w:val="single" w:sz="4" w:space="0" w:color="auto"/>
            </w:tcBorders>
          </w:tcPr>
          <w:p w14:paraId="3171DF4A" w14:textId="77777777" w:rsidR="00412F31" w:rsidRPr="00632852" w:rsidRDefault="00412F31" w:rsidP="005B5E5D">
            <w:pPr>
              <w:pStyle w:val="TAC"/>
              <w:rPr>
                <w:ins w:id="6237"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788FE435" w14:textId="77777777" w:rsidR="00412F31" w:rsidRPr="00632852" w:rsidRDefault="00412F31" w:rsidP="005B5E5D">
            <w:pPr>
              <w:pStyle w:val="TAC"/>
              <w:rPr>
                <w:ins w:id="6238" w:author="1830" w:date="2024-04-15T12:50:00Z"/>
                <w:lang w:eastAsia="zh-CN"/>
              </w:rPr>
            </w:pPr>
            <w:ins w:id="6239" w:author="1830" w:date="2024-04-15T12:50:00Z">
              <w:r w:rsidRPr="00632852">
                <w:rPr>
                  <w:lang w:eastAsia="zh-CN"/>
                </w:rPr>
                <w:t>SSB.1 FR1</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4332CCA6" w14:textId="77777777" w:rsidR="00412F31" w:rsidRPr="00632852" w:rsidRDefault="00412F31" w:rsidP="005B5E5D">
            <w:pPr>
              <w:pStyle w:val="TAC"/>
              <w:rPr>
                <w:ins w:id="6240" w:author="1830" w:date="2024-04-15T12:50:00Z"/>
                <w:lang w:val="en-US"/>
              </w:rPr>
            </w:pPr>
            <w:ins w:id="6241" w:author="1830" w:date="2024-04-15T12:50:00Z">
              <w:r w:rsidRPr="00632852">
                <w:rPr>
                  <w:lang w:val="en-US"/>
                </w:rPr>
                <w:t>SSB.1 FR1</w:t>
              </w:r>
            </w:ins>
          </w:p>
        </w:tc>
        <w:tc>
          <w:tcPr>
            <w:tcW w:w="771" w:type="dxa"/>
            <w:tcBorders>
              <w:top w:val="single" w:sz="4" w:space="0" w:color="auto"/>
              <w:left w:val="single" w:sz="4" w:space="0" w:color="auto"/>
              <w:bottom w:val="single" w:sz="4" w:space="0" w:color="auto"/>
              <w:right w:val="single" w:sz="4" w:space="0" w:color="auto"/>
            </w:tcBorders>
            <w:hideMark/>
          </w:tcPr>
          <w:p w14:paraId="0EE1DED7" w14:textId="77777777" w:rsidR="00412F31" w:rsidRPr="00632852" w:rsidRDefault="00412F31" w:rsidP="005B5E5D">
            <w:pPr>
              <w:pStyle w:val="TAC"/>
              <w:rPr>
                <w:ins w:id="6242" w:author="1830" w:date="2024-04-15T12:50:00Z"/>
              </w:rPr>
            </w:pPr>
            <w:ins w:id="6243" w:author="1830" w:date="2024-04-15T12:50:00Z">
              <w:r w:rsidRPr="00632852">
                <w:rPr>
                  <w:lang w:eastAsia="zh-CN"/>
                </w:rPr>
                <w:t>SSB.1 FR1</w:t>
              </w:r>
            </w:ins>
          </w:p>
        </w:tc>
        <w:tc>
          <w:tcPr>
            <w:tcW w:w="782" w:type="dxa"/>
            <w:tcBorders>
              <w:top w:val="single" w:sz="4" w:space="0" w:color="auto"/>
              <w:left w:val="single" w:sz="4" w:space="0" w:color="auto"/>
              <w:bottom w:val="single" w:sz="4" w:space="0" w:color="auto"/>
              <w:right w:val="single" w:sz="4" w:space="0" w:color="auto"/>
            </w:tcBorders>
            <w:hideMark/>
          </w:tcPr>
          <w:p w14:paraId="0A2E8C1D" w14:textId="77777777" w:rsidR="00412F31" w:rsidRPr="00632852" w:rsidRDefault="00412F31" w:rsidP="005B5E5D">
            <w:pPr>
              <w:pStyle w:val="TAC"/>
              <w:rPr>
                <w:ins w:id="6244" w:author="1830" w:date="2024-04-15T12:50:00Z"/>
                <w:lang w:val="en-US"/>
              </w:rPr>
            </w:pPr>
            <w:ins w:id="6245" w:author="1830" w:date="2024-04-15T12:50:00Z">
              <w:r w:rsidRPr="00632852">
                <w:rPr>
                  <w:lang w:val="en-US"/>
                </w:rPr>
                <w:t>SSB.1 FR1</w:t>
              </w:r>
            </w:ins>
          </w:p>
        </w:tc>
        <w:tc>
          <w:tcPr>
            <w:tcW w:w="795" w:type="dxa"/>
            <w:tcBorders>
              <w:top w:val="single" w:sz="4" w:space="0" w:color="auto"/>
              <w:left w:val="single" w:sz="4" w:space="0" w:color="auto"/>
              <w:bottom w:val="single" w:sz="4" w:space="0" w:color="auto"/>
              <w:right w:val="single" w:sz="4" w:space="0" w:color="auto"/>
            </w:tcBorders>
            <w:hideMark/>
          </w:tcPr>
          <w:p w14:paraId="36C1FC3E" w14:textId="77777777" w:rsidR="00412F31" w:rsidRPr="00632852" w:rsidRDefault="00412F31" w:rsidP="005B5E5D">
            <w:pPr>
              <w:pStyle w:val="TAC"/>
              <w:rPr>
                <w:ins w:id="6246" w:author="1830" w:date="2024-04-15T12:50:00Z"/>
              </w:rPr>
            </w:pPr>
            <w:ins w:id="6247" w:author="1830" w:date="2024-04-15T12:50:00Z">
              <w:r w:rsidRPr="00632852">
                <w:rPr>
                  <w:lang w:eastAsia="zh-CN"/>
                </w:rPr>
                <w:t>SSB.1 FR1</w:t>
              </w:r>
            </w:ins>
          </w:p>
        </w:tc>
        <w:tc>
          <w:tcPr>
            <w:tcW w:w="778" w:type="dxa"/>
            <w:tcBorders>
              <w:top w:val="single" w:sz="4" w:space="0" w:color="auto"/>
              <w:left w:val="single" w:sz="4" w:space="0" w:color="auto"/>
              <w:bottom w:val="single" w:sz="4" w:space="0" w:color="auto"/>
              <w:right w:val="single" w:sz="4" w:space="0" w:color="auto"/>
            </w:tcBorders>
            <w:hideMark/>
          </w:tcPr>
          <w:p w14:paraId="4AF6A9D8" w14:textId="77777777" w:rsidR="00412F31" w:rsidRPr="00632852" w:rsidRDefault="00412F31" w:rsidP="005B5E5D">
            <w:pPr>
              <w:pStyle w:val="TAC"/>
              <w:rPr>
                <w:ins w:id="6248" w:author="1830" w:date="2024-04-15T12:50:00Z"/>
                <w:lang w:val="en-US"/>
              </w:rPr>
            </w:pPr>
            <w:ins w:id="6249" w:author="1830" w:date="2024-04-15T12:50:00Z">
              <w:r w:rsidRPr="00632852">
                <w:rPr>
                  <w:lang w:val="en-US"/>
                </w:rPr>
                <w:t>SSB.1 FR1</w:t>
              </w:r>
            </w:ins>
          </w:p>
        </w:tc>
      </w:tr>
      <w:tr w:rsidR="00412F31" w:rsidRPr="00632852" w14:paraId="094AD0CA" w14:textId="77777777" w:rsidTr="005B5E5D">
        <w:trPr>
          <w:jc w:val="center"/>
          <w:ins w:id="6250" w:author="1830" w:date="2024-04-15T12:50:00Z"/>
        </w:trPr>
        <w:tc>
          <w:tcPr>
            <w:tcW w:w="2087" w:type="dxa"/>
            <w:gridSpan w:val="4"/>
            <w:tcBorders>
              <w:top w:val="nil"/>
              <w:left w:val="single" w:sz="4" w:space="0" w:color="auto"/>
              <w:bottom w:val="nil"/>
              <w:right w:val="single" w:sz="4" w:space="0" w:color="auto"/>
            </w:tcBorders>
            <w:hideMark/>
          </w:tcPr>
          <w:p w14:paraId="3E2EB268" w14:textId="77777777" w:rsidR="00412F31" w:rsidRPr="00632852" w:rsidRDefault="00412F31" w:rsidP="005B5E5D">
            <w:pPr>
              <w:pStyle w:val="TAL"/>
              <w:rPr>
                <w:ins w:id="6251"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207F13EE" w14:textId="77777777" w:rsidR="00412F31" w:rsidRPr="00632852" w:rsidRDefault="00412F31" w:rsidP="005B5E5D">
            <w:pPr>
              <w:pStyle w:val="TAL"/>
              <w:rPr>
                <w:ins w:id="6252" w:author="1830" w:date="2024-04-15T12:50:00Z"/>
              </w:rPr>
            </w:pPr>
            <w:ins w:id="6253" w:author="1830" w:date="2024-04-15T12:50:00Z">
              <w:r w:rsidRPr="00632852">
                <w:t>Config 2,5</w:t>
              </w:r>
            </w:ins>
          </w:p>
        </w:tc>
        <w:tc>
          <w:tcPr>
            <w:tcW w:w="1122" w:type="dxa"/>
            <w:tcBorders>
              <w:top w:val="single" w:sz="4" w:space="0" w:color="auto"/>
              <w:left w:val="single" w:sz="4" w:space="0" w:color="auto"/>
              <w:bottom w:val="single" w:sz="4" w:space="0" w:color="auto"/>
              <w:right w:val="single" w:sz="4" w:space="0" w:color="auto"/>
            </w:tcBorders>
          </w:tcPr>
          <w:p w14:paraId="462C4443" w14:textId="77777777" w:rsidR="00412F31" w:rsidRPr="00632852" w:rsidRDefault="00412F31" w:rsidP="005B5E5D">
            <w:pPr>
              <w:pStyle w:val="TAC"/>
              <w:rPr>
                <w:ins w:id="6254"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2B439E06" w14:textId="77777777" w:rsidR="00412F31" w:rsidRPr="00632852" w:rsidRDefault="00412F31" w:rsidP="005B5E5D">
            <w:pPr>
              <w:pStyle w:val="TAC"/>
              <w:rPr>
                <w:ins w:id="6255" w:author="1830" w:date="2024-04-15T12:50:00Z"/>
              </w:rPr>
            </w:pPr>
            <w:ins w:id="6256" w:author="1830" w:date="2024-04-15T12:50:00Z">
              <w:r w:rsidRPr="00632852">
                <w:rPr>
                  <w:lang w:eastAsia="zh-CN"/>
                </w:rPr>
                <w:t>SSB.1 FR1</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5C12244B" w14:textId="77777777" w:rsidR="00412F31" w:rsidRPr="00632852" w:rsidRDefault="00412F31" w:rsidP="005B5E5D">
            <w:pPr>
              <w:pStyle w:val="TAC"/>
              <w:rPr>
                <w:ins w:id="6257" w:author="1830" w:date="2024-04-15T12:50:00Z"/>
                <w:lang w:val="en-US"/>
              </w:rPr>
            </w:pPr>
            <w:ins w:id="6258" w:author="1830" w:date="2024-04-15T12:50:00Z">
              <w:r w:rsidRPr="00632852">
                <w:rPr>
                  <w:lang w:val="en-US"/>
                </w:rPr>
                <w:t>SSB.1 FR1</w:t>
              </w:r>
            </w:ins>
          </w:p>
        </w:tc>
        <w:tc>
          <w:tcPr>
            <w:tcW w:w="771" w:type="dxa"/>
            <w:tcBorders>
              <w:top w:val="single" w:sz="4" w:space="0" w:color="auto"/>
              <w:left w:val="single" w:sz="4" w:space="0" w:color="auto"/>
              <w:bottom w:val="single" w:sz="4" w:space="0" w:color="auto"/>
              <w:right w:val="single" w:sz="4" w:space="0" w:color="auto"/>
            </w:tcBorders>
            <w:hideMark/>
          </w:tcPr>
          <w:p w14:paraId="3F074277" w14:textId="77777777" w:rsidR="00412F31" w:rsidRPr="00632852" w:rsidRDefault="00412F31" w:rsidP="005B5E5D">
            <w:pPr>
              <w:pStyle w:val="TAC"/>
              <w:rPr>
                <w:ins w:id="6259" w:author="1830" w:date="2024-04-15T12:50:00Z"/>
              </w:rPr>
            </w:pPr>
            <w:ins w:id="6260" w:author="1830" w:date="2024-04-15T12:50:00Z">
              <w:r w:rsidRPr="00632852">
                <w:rPr>
                  <w:lang w:eastAsia="zh-CN"/>
                </w:rPr>
                <w:t>SSB.1 FR1</w:t>
              </w:r>
            </w:ins>
          </w:p>
        </w:tc>
        <w:tc>
          <w:tcPr>
            <w:tcW w:w="782" w:type="dxa"/>
            <w:tcBorders>
              <w:top w:val="single" w:sz="4" w:space="0" w:color="auto"/>
              <w:left w:val="single" w:sz="4" w:space="0" w:color="auto"/>
              <w:bottom w:val="single" w:sz="4" w:space="0" w:color="auto"/>
              <w:right w:val="single" w:sz="4" w:space="0" w:color="auto"/>
            </w:tcBorders>
            <w:hideMark/>
          </w:tcPr>
          <w:p w14:paraId="148D9451" w14:textId="77777777" w:rsidR="00412F31" w:rsidRPr="00632852" w:rsidRDefault="00412F31" w:rsidP="005B5E5D">
            <w:pPr>
              <w:pStyle w:val="TAC"/>
              <w:rPr>
                <w:ins w:id="6261" w:author="1830" w:date="2024-04-15T12:50:00Z"/>
                <w:lang w:val="en-US"/>
              </w:rPr>
            </w:pPr>
            <w:ins w:id="6262" w:author="1830" w:date="2024-04-15T12:50:00Z">
              <w:r w:rsidRPr="00632852">
                <w:rPr>
                  <w:lang w:val="en-US"/>
                </w:rPr>
                <w:t>SSB.1 FR1</w:t>
              </w:r>
            </w:ins>
          </w:p>
        </w:tc>
        <w:tc>
          <w:tcPr>
            <w:tcW w:w="795" w:type="dxa"/>
            <w:tcBorders>
              <w:top w:val="single" w:sz="4" w:space="0" w:color="auto"/>
              <w:left w:val="single" w:sz="4" w:space="0" w:color="auto"/>
              <w:bottom w:val="single" w:sz="4" w:space="0" w:color="auto"/>
              <w:right w:val="single" w:sz="4" w:space="0" w:color="auto"/>
            </w:tcBorders>
            <w:hideMark/>
          </w:tcPr>
          <w:p w14:paraId="167FAD09" w14:textId="77777777" w:rsidR="00412F31" w:rsidRPr="00632852" w:rsidRDefault="00412F31" w:rsidP="005B5E5D">
            <w:pPr>
              <w:pStyle w:val="TAC"/>
              <w:rPr>
                <w:ins w:id="6263" w:author="1830" w:date="2024-04-15T12:50:00Z"/>
              </w:rPr>
            </w:pPr>
            <w:ins w:id="6264" w:author="1830" w:date="2024-04-15T12:50:00Z">
              <w:r w:rsidRPr="00632852">
                <w:rPr>
                  <w:lang w:eastAsia="zh-CN"/>
                </w:rPr>
                <w:t>SSB.1 FR1</w:t>
              </w:r>
            </w:ins>
          </w:p>
        </w:tc>
        <w:tc>
          <w:tcPr>
            <w:tcW w:w="778" w:type="dxa"/>
            <w:tcBorders>
              <w:top w:val="single" w:sz="4" w:space="0" w:color="auto"/>
              <w:left w:val="single" w:sz="4" w:space="0" w:color="auto"/>
              <w:bottom w:val="single" w:sz="4" w:space="0" w:color="auto"/>
              <w:right w:val="single" w:sz="4" w:space="0" w:color="auto"/>
            </w:tcBorders>
            <w:hideMark/>
          </w:tcPr>
          <w:p w14:paraId="3B1E024B" w14:textId="77777777" w:rsidR="00412F31" w:rsidRPr="00632852" w:rsidRDefault="00412F31" w:rsidP="005B5E5D">
            <w:pPr>
              <w:pStyle w:val="TAC"/>
              <w:rPr>
                <w:ins w:id="6265" w:author="1830" w:date="2024-04-15T12:50:00Z"/>
                <w:lang w:val="en-US"/>
              </w:rPr>
            </w:pPr>
            <w:ins w:id="6266" w:author="1830" w:date="2024-04-15T12:50:00Z">
              <w:r w:rsidRPr="00632852">
                <w:rPr>
                  <w:lang w:val="en-US"/>
                </w:rPr>
                <w:t>SSB.1 FR1</w:t>
              </w:r>
            </w:ins>
          </w:p>
        </w:tc>
      </w:tr>
      <w:tr w:rsidR="00412F31" w:rsidRPr="00632852" w14:paraId="039B89C8" w14:textId="77777777" w:rsidTr="005B5E5D">
        <w:trPr>
          <w:jc w:val="center"/>
          <w:ins w:id="6267" w:author="1830" w:date="2024-04-15T12:50:00Z"/>
        </w:trPr>
        <w:tc>
          <w:tcPr>
            <w:tcW w:w="2087" w:type="dxa"/>
            <w:gridSpan w:val="4"/>
            <w:tcBorders>
              <w:top w:val="nil"/>
              <w:left w:val="single" w:sz="4" w:space="0" w:color="auto"/>
              <w:bottom w:val="single" w:sz="4" w:space="0" w:color="auto"/>
              <w:right w:val="single" w:sz="4" w:space="0" w:color="auto"/>
            </w:tcBorders>
            <w:hideMark/>
          </w:tcPr>
          <w:p w14:paraId="16388B2F" w14:textId="77777777" w:rsidR="00412F31" w:rsidRPr="00632852" w:rsidRDefault="00412F31" w:rsidP="005B5E5D">
            <w:pPr>
              <w:pStyle w:val="TAL"/>
              <w:rPr>
                <w:ins w:id="6268"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12404D96" w14:textId="77777777" w:rsidR="00412F31" w:rsidRPr="00632852" w:rsidRDefault="00412F31" w:rsidP="005B5E5D">
            <w:pPr>
              <w:pStyle w:val="TAL"/>
              <w:rPr>
                <w:ins w:id="6269" w:author="1830" w:date="2024-04-15T12:50:00Z"/>
              </w:rPr>
            </w:pPr>
            <w:ins w:id="6270" w:author="1830" w:date="2024-04-15T12:50:00Z">
              <w:r w:rsidRPr="00632852">
                <w:t>Config 3,6</w:t>
              </w:r>
            </w:ins>
          </w:p>
        </w:tc>
        <w:tc>
          <w:tcPr>
            <w:tcW w:w="1122" w:type="dxa"/>
            <w:tcBorders>
              <w:top w:val="single" w:sz="4" w:space="0" w:color="auto"/>
              <w:left w:val="single" w:sz="4" w:space="0" w:color="auto"/>
              <w:bottom w:val="single" w:sz="4" w:space="0" w:color="auto"/>
              <w:right w:val="single" w:sz="4" w:space="0" w:color="auto"/>
            </w:tcBorders>
          </w:tcPr>
          <w:p w14:paraId="47ED4038" w14:textId="77777777" w:rsidR="00412F31" w:rsidRPr="00632852" w:rsidRDefault="00412F31" w:rsidP="005B5E5D">
            <w:pPr>
              <w:pStyle w:val="TAC"/>
              <w:rPr>
                <w:ins w:id="6271" w:author="1830" w:date="2024-04-15T12:50:00Z"/>
                <w:lang w:val="en-US"/>
              </w:rPr>
            </w:pPr>
          </w:p>
        </w:tc>
        <w:tc>
          <w:tcPr>
            <w:tcW w:w="809" w:type="dxa"/>
            <w:tcBorders>
              <w:top w:val="single" w:sz="4" w:space="0" w:color="auto"/>
              <w:left w:val="single" w:sz="4" w:space="0" w:color="auto"/>
              <w:bottom w:val="single" w:sz="4" w:space="0" w:color="auto"/>
              <w:right w:val="single" w:sz="4" w:space="0" w:color="auto"/>
            </w:tcBorders>
            <w:hideMark/>
          </w:tcPr>
          <w:p w14:paraId="73C57E2E" w14:textId="77777777" w:rsidR="00412F31" w:rsidRPr="00632852" w:rsidRDefault="00412F31" w:rsidP="005B5E5D">
            <w:pPr>
              <w:pStyle w:val="TAC"/>
              <w:rPr>
                <w:ins w:id="6272" w:author="1830" w:date="2024-04-15T12:50:00Z"/>
              </w:rPr>
            </w:pPr>
            <w:ins w:id="6273" w:author="1830" w:date="2024-04-15T12:50:00Z">
              <w:r w:rsidRPr="00632852">
                <w:rPr>
                  <w:lang w:eastAsia="zh-CN"/>
                </w:rPr>
                <w:t>SSB.2 FR1</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7A86A2BE" w14:textId="77777777" w:rsidR="00412F31" w:rsidRPr="00632852" w:rsidRDefault="00412F31" w:rsidP="005B5E5D">
            <w:pPr>
              <w:pStyle w:val="TAC"/>
              <w:rPr>
                <w:ins w:id="6274" w:author="1830" w:date="2024-04-15T12:50:00Z"/>
                <w:lang w:val="en-US"/>
              </w:rPr>
            </w:pPr>
            <w:ins w:id="6275" w:author="1830" w:date="2024-04-15T12:50:00Z">
              <w:r w:rsidRPr="00632852">
                <w:rPr>
                  <w:lang w:val="en-US"/>
                </w:rPr>
                <w:t>SSB.2 FR1</w:t>
              </w:r>
            </w:ins>
          </w:p>
        </w:tc>
        <w:tc>
          <w:tcPr>
            <w:tcW w:w="771" w:type="dxa"/>
            <w:tcBorders>
              <w:top w:val="single" w:sz="4" w:space="0" w:color="auto"/>
              <w:left w:val="single" w:sz="4" w:space="0" w:color="auto"/>
              <w:bottom w:val="single" w:sz="4" w:space="0" w:color="auto"/>
              <w:right w:val="single" w:sz="4" w:space="0" w:color="auto"/>
            </w:tcBorders>
            <w:hideMark/>
          </w:tcPr>
          <w:p w14:paraId="1A1E52EE" w14:textId="77777777" w:rsidR="00412F31" w:rsidRPr="00632852" w:rsidRDefault="00412F31" w:rsidP="005B5E5D">
            <w:pPr>
              <w:pStyle w:val="TAC"/>
              <w:rPr>
                <w:ins w:id="6276" w:author="1830" w:date="2024-04-15T12:50:00Z"/>
              </w:rPr>
            </w:pPr>
            <w:ins w:id="6277" w:author="1830" w:date="2024-04-15T12:50:00Z">
              <w:r w:rsidRPr="00632852">
                <w:rPr>
                  <w:lang w:eastAsia="zh-CN"/>
                </w:rPr>
                <w:t>SSB.2 FR1</w:t>
              </w:r>
            </w:ins>
          </w:p>
        </w:tc>
        <w:tc>
          <w:tcPr>
            <w:tcW w:w="782" w:type="dxa"/>
            <w:tcBorders>
              <w:top w:val="single" w:sz="4" w:space="0" w:color="auto"/>
              <w:left w:val="single" w:sz="4" w:space="0" w:color="auto"/>
              <w:bottom w:val="single" w:sz="4" w:space="0" w:color="auto"/>
              <w:right w:val="single" w:sz="4" w:space="0" w:color="auto"/>
            </w:tcBorders>
            <w:hideMark/>
          </w:tcPr>
          <w:p w14:paraId="18602A56" w14:textId="77777777" w:rsidR="00412F31" w:rsidRPr="00632852" w:rsidRDefault="00412F31" w:rsidP="005B5E5D">
            <w:pPr>
              <w:pStyle w:val="TAC"/>
              <w:rPr>
                <w:ins w:id="6278" w:author="1830" w:date="2024-04-15T12:50:00Z"/>
                <w:lang w:val="en-US"/>
              </w:rPr>
            </w:pPr>
            <w:ins w:id="6279" w:author="1830" w:date="2024-04-15T12:50:00Z">
              <w:r w:rsidRPr="00632852">
                <w:rPr>
                  <w:lang w:val="en-US"/>
                </w:rPr>
                <w:t>SSB.2 FR1</w:t>
              </w:r>
            </w:ins>
          </w:p>
        </w:tc>
        <w:tc>
          <w:tcPr>
            <w:tcW w:w="795" w:type="dxa"/>
            <w:tcBorders>
              <w:top w:val="single" w:sz="4" w:space="0" w:color="auto"/>
              <w:left w:val="single" w:sz="4" w:space="0" w:color="auto"/>
              <w:bottom w:val="single" w:sz="4" w:space="0" w:color="auto"/>
              <w:right w:val="single" w:sz="4" w:space="0" w:color="auto"/>
            </w:tcBorders>
            <w:hideMark/>
          </w:tcPr>
          <w:p w14:paraId="3C44EFB9" w14:textId="77777777" w:rsidR="00412F31" w:rsidRPr="00632852" w:rsidRDefault="00412F31" w:rsidP="005B5E5D">
            <w:pPr>
              <w:pStyle w:val="TAC"/>
              <w:rPr>
                <w:ins w:id="6280" w:author="1830" w:date="2024-04-15T12:50:00Z"/>
              </w:rPr>
            </w:pPr>
            <w:ins w:id="6281" w:author="1830" w:date="2024-04-15T12:50:00Z">
              <w:r w:rsidRPr="00632852">
                <w:rPr>
                  <w:lang w:eastAsia="zh-CN"/>
                </w:rPr>
                <w:t>SSB.2 FR1</w:t>
              </w:r>
            </w:ins>
          </w:p>
        </w:tc>
        <w:tc>
          <w:tcPr>
            <w:tcW w:w="778" w:type="dxa"/>
            <w:tcBorders>
              <w:top w:val="single" w:sz="4" w:space="0" w:color="auto"/>
              <w:left w:val="single" w:sz="4" w:space="0" w:color="auto"/>
              <w:bottom w:val="single" w:sz="4" w:space="0" w:color="auto"/>
              <w:right w:val="single" w:sz="4" w:space="0" w:color="auto"/>
            </w:tcBorders>
            <w:hideMark/>
          </w:tcPr>
          <w:p w14:paraId="3BAD54D0" w14:textId="77777777" w:rsidR="00412F31" w:rsidRPr="00632852" w:rsidRDefault="00412F31" w:rsidP="005B5E5D">
            <w:pPr>
              <w:pStyle w:val="TAC"/>
              <w:rPr>
                <w:ins w:id="6282" w:author="1830" w:date="2024-04-15T12:50:00Z"/>
                <w:lang w:val="en-US"/>
              </w:rPr>
            </w:pPr>
            <w:ins w:id="6283" w:author="1830" w:date="2024-04-15T12:50:00Z">
              <w:r w:rsidRPr="00632852">
                <w:rPr>
                  <w:lang w:val="en-US"/>
                </w:rPr>
                <w:t>SSB.2 FR1</w:t>
              </w:r>
            </w:ins>
          </w:p>
        </w:tc>
      </w:tr>
      <w:tr w:rsidR="00412F31" w:rsidRPr="00632852" w14:paraId="63FC580A" w14:textId="77777777" w:rsidTr="005B5E5D">
        <w:trPr>
          <w:jc w:val="center"/>
          <w:ins w:id="6284" w:author="1830" w:date="2024-04-15T12:50:00Z"/>
        </w:trPr>
        <w:tc>
          <w:tcPr>
            <w:tcW w:w="2087" w:type="dxa"/>
            <w:gridSpan w:val="4"/>
            <w:vMerge w:val="restart"/>
            <w:tcBorders>
              <w:top w:val="nil"/>
              <w:left w:val="single" w:sz="4" w:space="0" w:color="auto"/>
              <w:right w:val="single" w:sz="4" w:space="0" w:color="auto"/>
            </w:tcBorders>
          </w:tcPr>
          <w:p w14:paraId="01016573" w14:textId="77777777" w:rsidR="00412F31" w:rsidRPr="00632852" w:rsidRDefault="00412F31" w:rsidP="005B5E5D">
            <w:pPr>
              <w:pStyle w:val="TAL"/>
              <w:rPr>
                <w:ins w:id="6285" w:author="1830" w:date="2024-04-15T12:50:00Z"/>
                <w:lang w:val="en-US"/>
              </w:rPr>
            </w:pPr>
            <w:ins w:id="6286" w:author="1830" w:date="2024-04-15T12:50:00Z">
              <w:r w:rsidRPr="00632852">
                <w:rPr>
                  <w:lang w:val="en-US"/>
                </w:rPr>
                <w:t>CSI-RS configuration for RRM</w:t>
              </w:r>
            </w:ins>
          </w:p>
        </w:tc>
        <w:tc>
          <w:tcPr>
            <w:tcW w:w="1680" w:type="dxa"/>
            <w:tcBorders>
              <w:top w:val="single" w:sz="4" w:space="0" w:color="auto"/>
              <w:left w:val="single" w:sz="4" w:space="0" w:color="auto"/>
              <w:bottom w:val="single" w:sz="4" w:space="0" w:color="auto"/>
              <w:right w:val="single" w:sz="4" w:space="0" w:color="auto"/>
            </w:tcBorders>
          </w:tcPr>
          <w:p w14:paraId="2D9D8B33" w14:textId="77777777" w:rsidR="00412F31" w:rsidRPr="00632852" w:rsidRDefault="00412F31" w:rsidP="005B5E5D">
            <w:pPr>
              <w:pStyle w:val="TAL"/>
              <w:rPr>
                <w:ins w:id="6287" w:author="1830" w:date="2024-04-15T12:50:00Z"/>
              </w:rPr>
            </w:pPr>
            <w:ins w:id="6288" w:author="1830" w:date="2024-04-15T12:50:00Z">
              <w:r w:rsidRPr="00632852">
                <w:t>Config 1,4</w:t>
              </w:r>
            </w:ins>
          </w:p>
        </w:tc>
        <w:tc>
          <w:tcPr>
            <w:tcW w:w="1122" w:type="dxa"/>
            <w:tcBorders>
              <w:top w:val="single" w:sz="4" w:space="0" w:color="auto"/>
              <w:left w:val="single" w:sz="4" w:space="0" w:color="auto"/>
              <w:bottom w:val="single" w:sz="4" w:space="0" w:color="auto"/>
              <w:right w:val="single" w:sz="4" w:space="0" w:color="auto"/>
            </w:tcBorders>
          </w:tcPr>
          <w:p w14:paraId="0FF1F3A1" w14:textId="77777777" w:rsidR="00412F31" w:rsidRPr="00632852" w:rsidRDefault="00412F31" w:rsidP="005B5E5D">
            <w:pPr>
              <w:pStyle w:val="TAC"/>
              <w:rPr>
                <w:ins w:id="6289" w:author="1830" w:date="2024-04-15T12:50:00Z"/>
                <w:lang w:eastAsia="zh-CN"/>
              </w:rPr>
            </w:pPr>
          </w:p>
        </w:tc>
        <w:tc>
          <w:tcPr>
            <w:tcW w:w="4846" w:type="dxa"/>
            <w:gridSpan w:val="7"/>
            <w:tcBorders>
              <w:top w:val="single" w:sz="4" w:space="0" w:color="auto"/>
              <w:left w:val="single" w:sz="4" w:space="0" w:color="auto"/>
              <w:bottom w:val="single" w:sz="4" w:space="0" w:color="auto"/>
              <w:right w:val="single" w:sz="4" w:space="0" w:color="auto"/>
            </w:tcBorders>
          </w:tcPr>
          <w:p w14:paraId="501C2D22" w14:textId="77777777" w:rsidR="00412F31" w:rsidRPr="00632852" w:rsidRDefault="00412F31" w:rsidP="005B5E5D">
            <w:pPr>
              <w:pStyle w:val="TAC"/>
              <w:rPr>
                <w:ins w:id="6290" w:author="1830" w:date="2024-04-15T12:50:00Z"/>
                <w:bCs/>
                <w:lang w:eastAsia="zh-CN"/>
              </w:rPr>
            </w:pPr>
            <w:ins w:id="6291" w:author="1830" w:date="2024-04-15T12:50:00Z">
              <w:r w:rsidRPr="00632852">
                <w:rPr>
                  <w:bCs/>
                  <w:lang w:eastAsia="ja-JP"/>
                </w:rPr>
                <w:t>CSI-RS.RRM.FR1.1 FDD</w:t>
              </w:r>
            </w:ins>
          </w:p>
        </w:tc>
      </w:tr>
      <w:tr w:rsidR="00412F31" w:rsidRPr="00632852" w14:paraId="4545CB82" w14:textId="77777777" w:rsidTr="005B5E5D">
        <w:trPr>
          <w:jc w:val="center"/>
          <w:ins w:id="6292" w:author="1830" w:date="2024-04-15T12:50:00Z"/>
        </w:trPr>
        <w:tc>
          <w:tcPr>
            <w:tcW w:w="2087" w:type="dxa"/>
            <w:gridSpan w:val="4"/>
            <w:vMerge/>
            <w:tcBorders>
              <w:left w:val="single" w:sz="4" w:space="0" w:color="auto"/>
              <w:right w:val="single" w:sz="4" w:space="0" w:color="auto"/>
            </w:tcBorders>
          </w:tcPr>
          <w:p w14:paraId="62CA6254" w14:textId="77777777" w:rsidR="00412F31" w:rsidRPr="00632852" w:rsidRDefault="00412F31" w:rsidP="005B5E5D">
            <w:pPr>
              <w:pStyle w:val="TAL"/>
              <w:rPr>
                <w:ins w:id="6293"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tcPr>
          <w:p w14:paraId="092B2389" w14:textId="77777777" w:rsidR="00412F31" w:rsidRPr="00632852" w:rsidRDefault="00412F31" w:rsidP="005B5E5D">
            <w:pPr>
              <w:pStyle w:val="TAL"/>
              <w:rPr>
                <w:ins w:id="6294" w:author="1830" w:date="2024-04-15T12:50:00Z"/>
              </w:rPr>
            </w:pPr>
            <w:ins w:id="6295" w:author="1830" w:date="2024-04-15T12:50:00Z">
              <w:r w:rsidRPr="00632852">
                <w:t>Config 2,5</w:t>
              </w:r>
            </w:ins>
          </w:p>
        </w:tc>
        <w:tc>
          <w:tcPr>
            <w:tcW w:w="1122" w:type="dxa"/>
            <w:tcBorders>
              <w:top w:val="single" w:sz="4" w:space="0" w:color="auto"/>
              <w:left w:val="single" w:sz="4" w:space="0" w:color="auto"/>
              <w:bottom w:val="single" w:sz="4" w:space="0" w:color="auto"/>
              <w:right w:val="single" w:sz="4" w:space="0" w:color="auto"/>
            </w:tcBorders>
          </w:tcPr>
          <w:p w14:paraId="56FEEB47" w14:textId="77777777" w:rsidR="00412F31" w:rsidRPr="00632852" w:rsidRDefault="00412F31" w:rsidP="005B5E5D">
            <w:pPr>
              <w:pStyle w:val="TAC"/>
              <w:rPr>
                <w:ins w:id="6296"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tcPr>
          <w:p w14:paraId="0C94D897" w14:textId="77777777" w:rsidR="00412F31" w:rsidRPr="00632852" w:rsidRDefault="00412F31" w:rsidP="005B5E5D">
            <w:pPr>
              <w:pStyle w:val="TAC"/>
              <w:rPr>
                <w:ins w:id="6297" w:author="1830" w:date="2024-04-15T12:50:00Z"/>
                <w:bCs/>
                <w:lang w:eastAsia="zh-CN"/>
              </w:rPr>
            </w:pPr>
            <w:ins w:id="6298" w:author="1830" w:date="2024-04-15T12:50:00Z">
              <w:r w:rsidRPr="00632852">
                <w:rPr>
                  <w:bCs/>
                  <w:lang w:eastAsia="ja-JP"/>
                </w:rPr>
                <w:t>CSI-RS.RRM.FR1.1 TDD</w:t>
              </w:r>
            </w:ins>
          </w:p>
        </w:tc>
      </w:tr>
      <w:tr w:rsidR="00412F31" w:rsidRPr="00632852" w14:paraId="1B69ABBA" w14:textId="77777777" w:rsidTr="005B5E5D">
        <w:trPr>
          <w:jc w:val="center"/>
          <w:ins w:id="6299" w:author="1830" w:date="2024-04-15T12:50:00Z"/>
        </w:trPr>
        <w:tc>
          <w:tcPr>
            <w:tcW w:w="2087" w:type="dxa"/>
            <w:gridSpan w:val="4"/>
            <w:vMerge/>
            <w:tcBorders>
              <w:left w:val="single" w:sz="4" w:space="0" w:color="auto"/>
              <w:bottom w:val="single" w:sz="4" w:space="0" w:color="auto"/>
              <w:right w:val="single" w:sz="4" w:space="0" w:color="auto"/>
            </w:tcBorders>
          </w:tcPr>
          <w:p w14:paraId="219D0BFA" w14:textId="77777777" w:rsidR="00412F31" w:rsidRPr="00632852" w:rsidRDefault="00412F31" w:rsidP="005B5E5D">
            <w:pPr>
              <w:pStyle w:val="TAL"/>
              <w:rPr>
                <w:ins w:id="6300"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tcPr>
          <w:p w14:paraId="20E12FD1" w14:textId="77777777" w:rsidR="00412F31" w:rsidRPr="00632852" w:rsidRDefault="00412F31" w:rsidP="005B5E5D">
            <w:pPr>
              <w:pStyle w:val="TAL"/>
              <w:rPr>
                <w:ins w:id="6301" w:author="1830" w:date="2024-04-15T12:50:00Z"/>
              </w:rPr>
            </w:pPr>
            <w:ins w:id="6302" w:author="1830" w:date="2024-04-15T12:50:00Z">
              <w:r w:rsidRPr="00632852">
                <w:t>Config 3,6</w:t>
              </w:r>
            </w:ins>
          </w:p>
        </w:tc>
        <w:tc>
          <w:tcPr>
            <w:tcW w:w="1122" w:type="dxa"/>
            <w:tcBorders>
              <w:top w:val="single" w:sz="4" w:space="0" w:color="auto"/>
              <w:left w:val="single" w:sz="4" w:space="0" w:color="auto"/>
              <w:bottom w:val="single" w:sz="4" w:space="0" w:color="auto"/>
              <w:right w:val="single" w:sz="4" w:space="0" w:color="auto"/>
            </w:tcBorders>
          </w:tcPr>
          <w:p w14:paraId="79F42F07" w14:textId="77777777" w:rsidR="00412F31" w:rsidRPr="00632852" w:rsidRDefault="00412F31" w:rsidP="005B5E5D">
            <w:pPr>
              <w:pStyle w:val="TAC"/>
              <w:rPr>
                <w:ins w:id="6303"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tcPr>
          <w:p w14:paraId="27BD1209" w14:textId="77777777" w:rsidR="00412F31" w:rsidRPr="00632852" w:rsidRDefault="00412F31" w:rsidP="005B5E5D">
            <w:pPr>
              <w:pStyle w:val="TAC"/>
              <w:rPr>
                <w:ins w:id="6304" w:author="1830" w:date="2024-04-15T12:50:00Z"/>
                <w:bCs/>
                <w:lang w:eastAsia="zh-CN"/>
              </w:rPr>
            </w:pPr>
            <w:ins w:id="6305" w:author="1830" w:date="2024-04-15T12:50:00Z">
              <w:r w:rsidRPr="00632852">
                <w:rPr>
                  <w:bCs/>
                  <w:lang w:eastAsia="ja-JP"/>
                </w:rPr>
                <w:t>CSI-RS.RRM.FR1.2 TDD</w:t>
              </w:r>
            </w:ins>
          </w:p>
        </w:tc>
      </w:tr>
      <w:tr w:rsidR="00412F31" w:rsidRPr="00632852" w14:paraId="42E7162D" w14:textId="77777777" w:rsidTr="005B5E5D">
        <w:trPr>
          <w:jc w:val="center"/>
          <w:ins w:id="6306" w:author="1830" w:date="2024-04-15T12:50:00Z"/>
        </w:trPr>
        <w:tc>
          <w:tcPr>
            <w:tcW w:w="2087" w:type="dxa"/>
            <w:gridSpan w:val="4"/>
            <w:tcBorders>
              <w:top w:val="single" w:sz="4" w:space="0" w:color="auto"/>
              <w:left w:val="single" w:sz="4" w:space="0" w:color="auto"/>
              <w:bottom w:val="nil"/>
              <w:right w:val="single" w:sz="4" w:space="0" w:color="auto"/>
            </w:tcBorders>
            <w:hideMark/>
          </w:tcPr>
          <w:p w14:paraId="3FEDCAD9" w14:textId="77777777" w:rsidR="00412F31" w:rsidRPr="00632852" w:rsidRDefault="00412F31" w:rsidP="005B5E5D">
            <w:pPr>
              <w:pStyle w:val="TAL"/>
              <w:rPr>
                <w:ins w:id="6307" w:author="1830" w:date="2024-04-15T12:50:00Z"/>
                <w:lang w:val="en-US"/>
              </w:rPr>
            </w:pPr>
            <w:ins w:id="6308" w:author="1830" w:date="2024-04-15T12:50:00Z">
              <w:r w:rsidRPr="00632852">
                <w:rPr>
                  <w:lang w:val="da-DK"/>
                </w:rPr>
                <w:t>Time offset with Cell 2</w:t>
              </w:r>
            </w:ins>
          </w:p>
        </w:tc>
        <w:tc>
          <w:tcPr>
            <w:tcW w:w="1680" w:type="dxa"/>
            <w:tcBorders>
              <w:top w:val="single" w:sz="4" w:space="0" w:color="auto"/>
              <w:left w:val="single" w:sz="4" w:space="0" w:color="auto"/>
              <w:bottom w:val="single" w:sz="4" w:space="0" w:color="auto"/>
              <w:right w:val="single" w:sz="4" w:space="0" w:color="auto"/>
            </w:tcBorders>
          </w:tcPr>
          <w:p w14:paraId="208BBD3A" w14:textId="77777777" w:rsidR="00412F31" w:rsidRPr="00632852" w:rsidRDefault="00412F31" w:rsidP="005B5E5D">
            <w:pPr>
              <w:pStyle w:val="TAL"/>
              <w:rPr>
                <w:ins w:id="6309" w:author="1830" w:date="2024-04-15T12:50:00Z"/>
                <w:lang w:eastAsia="zh-CN"/>
              </w:rPr>
            </w:pPr>
            <w:ins w:id="6310" w:author="1830" w:date="2024-04-15T12:50:00Z">
              <w:r w:rsidRPr="00632852">
                <w:t xml:space="preserve">Config </w:t>
              </w:r>
              <w:r w:rsidRPr="00632852">
                <w:rPr>
                  <w:rFonts w:hint="eastAsia"/>
                  <w:lang w:eastAsia="zh-CN"/>
                </w:rPr>
                <w:t>1,2,4,5</w:t>
              </w:r>
            </w:ins>
          </w:p>
        </w:tc>
        <w:tc>
          <w:tcPr>
            <w:tcW w:w="1122" w:type="dxa"/>
            <w:tcBorders>
              <w:top w:val="single" w:sz="4" w:space="0" w:color="auto"/>
              <w:left w:val="single" w:sz="4" w:space="0" w:color="auto"/>
              <w:bottom w:val="single" w:sz="4" w:space="0" w:color="auto"/>
              <w:right w:val="single" w:sz="4" w:space="0" w:color="auto"/>
            </w:tcBorders>
          </w:tcPr>
          <w:p w14:paraId="2BE71E1B" w14:textId="77777777" w:rsidR="00412F31" w:rsidRPr="00632852" w:rsidRDefault="00412F31" w:rsidP="005B5E5D">
            <w:pPr>
              <w:pStyle w:val="TAC"/>
              <w:rPr>
                <w:ins w:id="6311" w:author="1830" w:date="2024-04-15T12:50:00Z"/>
                <w:lang w:val="en-US"/>
              </w:rPr>
            </w:pPr>
            <w:ins w:id="6312" w:author="1830" w:date="2024-04-15T12:50:00Z">
              <w:r w:rsidRPr="00632852">
                <w:sym w:font="Symbol" w:char="F06D"/>
              </w:r>
              <w:r w:rsidRPr="00632852">
                <w:rPr>
                  <w:lang w:eastAsia="ja-JP"/>
                </w:rPr>
                <w:t>s</w:t>
              </w:r>
            </w:ins>
          </w:p>
        </w:tc>
        <w:tc>
          <w:tcPr>
            <w:tcW w:w="809" w:type="dxa"/>
            <w:tcBorders>
              <w:top w:val="single" w:sz="4" w:space="0" w:color="auto"/>
              <w:left w:val="single" w:sz="4" w:space="0" w:color="auto"/>
              <w:bottom w:val="single" w:sz="4" w:space="0" w:color="auto"/>
              <w:right w:val="single" w:sz="4" w:space="0" w:color="auto"/>
            </w:tcBorders>
          </w:tcPr>
          <w:p w14:paraId="5C7AC8F3" w14:textId="77777777" w:rsidR="00412F31" w:rsidRPr="00632852" w:rsidRDefault="00412F31" w:rsidP="005B5E5D">
            <w:pPr>
              <w:pStyle w:val="TAC"/>
              <w:rPr>
                <w:ins w:id="6313" w:author="1830" w:date="2024-04-15T12:50:00Z"/>
                <w:lang w:eastAsia="zh-CN"/>
              </w:rPr>
            </w:pPr>
            <w:ins w:id="6314" w:author="1830" w:date="2024-04-15T12:50:00Z">
              <w:r w:rsidRPr="00632852">
                <w:rPr>
                  <w:lang w:eastAsia="zh-CN"/>
                </w:rPr>
                <w:t>-</w:t>
              </w:r>
            </w:ins>
          </w:p>
        </w:tc>
        <w:tc>
          <w:tcPr>
            <w:tcW w:w="911" w:type="dxa"/>
            <w:gridSpan w:val="2"/>
            <w:tcBorders>
              <w:top w:val="single" w:sz="4" w:space="0" w:color="auto"/>
              <w:left w:val="single" w:sz="4" w:space="0" w:color="auto"/>
              <w:bottom w:val="single" w:sz="4" w:space="0" w:color="auto"/>
              <w:right w:val="single" w:sz="4" w:space="0" w:color="auto"/>
            </w:tcBorders>
          </w:tcPr>
          <w:p w14:paraId="6D7BF5A1" w14:textId="77777777" w:rsidR="00412F31" w:rsidRPr="00632852" w:rsidRDefault="00412F31" w:rsidP="005B5E5D">
            <w:pPr>
              <w:pStyle w:val="TAC"/>
              <w:rPr>
                <w:ins w:id="6315" w:author="1830" w:date="2024-04-15T12:50:00Z"/>
                <w:lang w:val="en-US"/>
              </w:rPr>
            </w:pPr>
            <w:ins w:id="6316" w:author="1830" w:date="2024-04-15T12:50:00Z">
              <w:r w:rsidRPr="00632852">
                <w:rPr>
                  <w:rFonts w:hint="eastAsia"/>
                  <w:lang w:eastAsia="zh-CN"/>
                </w:rPr>
                <w:t>4.7</w:t>
              </w:r>
            </w:ins>
          </w:p>
        </w:tc>
        <w:tc>
          <w:tcPr>
            <w:tcW w:w="771" w:type="dxa"/>
            <w:tcBorders>
              <w:top w:val="single" w:sz="4" w:space="0" w:color="auto"/>
              <w:left w:val="single" w:sz="4" w:space="0" w:color="auto"/>
              <w:bottom w:val="single" w:sz="4" w:space="0" w:color="auto"/>
              <w:right w:val="single" w:sz="4" w:space="0" w:color="auto"/>
            </w:tcBorders>
          </w:tcPr>
          <w:p w14:paraId="478B1C25" w14:textId="77777777" w:rsidR="00412F31" w:rsidRPr="00632852" w:rsidRDefault="00412F31" w:rsidP="005B5E5D">
            <w:pPr>
              <w:pStyle w:val="TAC"/>
              <w:rPr>
                <w:ins w:id="6317" w:author="1830" w:date="2024-04-15T12:50:00Z"/>
                <w:lang w:eastAsia="zh-CN"/>
              </w:rPr>
            </w:pPr>
            <w:ins w:id="6318" w:author="1830" w:date="2024-04-15T12:50:00Z">
              <w:r w:rsidRPr="00632852">
                <w:rPr>
                  <w:lang w:eastAsia="zh-CN"/>
                </w:rPr>
                <w:t>-</w:t>
              </w:r>
            </w:ins>
          </w:p>
        </w:tc>
        <w:tc>
          <w:tcPr>
            <w:tcW w:w="782" w:type="dxa"/>
            <w:tcBorders>
              <w:top w:val="single" w:sz="4" w:space="0" w:color="auto"/>
              <w:left w:val="single" w:sz="4" w:space="0" w:color="auto"/>
              <w:bottom w:val="single" w:sz="4" w:space="0" w:color="auto"/>
              <w:right w:val="single" w:sz="4" w:space="0" w:color="auto"/>
            </w:tcBorders>
          </w:tcPr>
          <w:p w14:paraId="3EC39E9E" w14:textId="77777777" w:rsidR="00412F31" w:rsidRPr="00632852" w:rsidRDefault="00412F31" w:rsidP="005B5E5D">
            <w:pPr>
              <w:pStyle w:val="TAC"/>
              <w:rPr>
                <w:ins w:id="6319" w:author="1830" w:date="2024-04-15T12:50:00Z"/>
                <w:lang w:val="en-US"/>
              </w:rPr>
            </w:pPr>
            <w:ins w:id="6320" w:author="1830" w:date="2024-04-15T12:50:00Z">
              <w:r w:rsidRPr="00632852">
                <w:rPr>
                  <w:rFonts w:hint="eastAsia"/>
                  <w:lang w:eastAsia="zh-CN"/>
                </w:rPr>
                <w:t>4.7</w:t>
              </w:r>
            </w:ins>
          </w:p>
        </w:tc>
        <w:tc>
          <w:tcPr>
            <w:tcW w:w="795" w:type="dxa"/>
            <w:tcBorders>
              <w:top w:val="single" w:sz="4" w:space="0" w:color="auto"/>
              <w:left w:val="single" w:sz="4" w:space="0" w:color="auto"/>
              <w:bottom w:val="single" w:sz="4" w:space="0" w:color="auto"/>
              <w:right w:val="single" w:sz="4" w:space="0" w:color="auto"/>
            </w:tcBorders>
          </w:tcPr>
          <w:p w14:paraId="71A8F1CE" w14:textId="77777777" w:rsidR="00412F31" w:rsidRPr="00632852" w:rsidRDefault="00412F31" w:rsidP="005B5E5D">
            <w:pPr>
              <w:pStyle w:val="TAC"/>
              <w:rPr>
                <w:ins w:id="6321" w:author="1830" w:date="2024-04-15T12:50:00Z"/>
                <w:lang w:eastAsia="zh-CN"/>
              </w:rPr>
            </w:pPr>
            <w:ins w:id="6322" w:author="1830" w:date="2024-04-15T12:50:00Z">
              <w:r w:rsidRPr="00632852">
                <w:rPr>
                  <w:lang w:eastAsia="zh-CN"/>
                </w:rPr>
                <w:t>-</w:t>
              </w:r>
            </w:ins>
          </w:p>
        </w:tc>
        <w:tc>
          <w:tcPr>
            <w:tcW w:w="778" w:type="dxa"/>
            <w:tcBorders>
              <w:top w:val="single" w:sz="4" w:space="0" w:color="auto"/>
              <w:left w:val="single" w:sz="4" w:space="0" w:color="auto"/>
              <w:bottom w:val="single" w:sz="4" w:space="0" w:color="auto"/>
              <w:right w:val="single" w:sz="4" w:space="0" w:color="auto"/>
            </w:tcBorders>
          </w:tcPr>
          <w:p w14:paraId="795166F1" w14:textId="77777777" w:rsidR="00412F31" w:rsidRPr="00632852" w:rsidRDefault="00412F31" w:rsidP="005B5E5D">
            <w:pPr>
              <w:pStyle w:val="TAC"/>
              <w:rPr>
                <w:ins w:id="6323" w:author="1830" w:date="2024-04-15T12:50:00Z"/>
                <w:lang w:val="en-US"/>
              </w:rPr>
            </w:pPr>
            <w:ins w:id="6324" w:author="1830" w:date="2024-04-15T12:50:00Z">
              <w:r w:rsidRPr="00632852">
                <w:rPr>
                  <w:rFonts w:hint="eastAsia"/>
                  <w:lang w:eastAsia="zh-CN"/>
                </w:rPr>
                <w:t>4.7</w:t>
              </w:r>
            </w:ins>
          </w:p>
        </w:tc>
      </w:tr>
      <w:tr w:rsidR="00412F31" w:rsidRPr="00632852" w14:paraId="37AC2914" w14:textId="77777777" w:rsidTr="005B5E5D">
        <w:trPr>
          <w:jc w:val="center"/>
          <w:ins w:id="6325" w:author="1830" w:date="2024-04-15T12:50:00Z"/>
        </w:trPr>
        <w:tc>
          <w:tcPr>
            <w:tcW w:w="2087" w:type="dxa"/>
            <w:gridSpan w:val="4"/>
            <w:tcBorders>
              <w:top w:val="nil"/>
              <w:left w:val="single" w:sz="4" w:space="0" w:color="auto"/>
              <w:bottom w:val="single" w:sz="4" w:space="0" w:color="auto"/>
              <w:right w:val="single" w:sz="4" w:space="0" w:color="auto"/>
            </w:tcBorders>
            <w:hideMark/>
          </w:tcPr>
          <w:p w14:paraId="364A821B" w14:textId="77777777" w:rsidR="00412F31" w:rsidRPr="00632852" w:rsidRDefault="00412F31" w:rsidP="005B5E5D">
            <w:pPr>
              <w:pStyle w:val="TAL"/>
              <w:rPr>
                <w:ins w:id="6326"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tcPr>
          <w:p w14:paraId="636E23C4" w14:textId="77777777" w:rsidR="00412F31" w:rsidRPr="00632852" w:rsidRDefault="00412F31" w:rsidP="005B5E5D">
            <w:pPr>
              <w:pStyle w:val="TAL"/>
              <w:rPr>
                <w:ins w:id="6327" w:author="1830" w:date="2024-04-15T12:50:00Z"/>
                <w:lang w:eastAsia="zh-CN"/>
              </w:rPr>
            </w:pPr>
            <w:ins w:id="6328" w:author="1830" w:date="2024-04-15T12:50:00Z">
              <w:r w:rsidRPr="00632852">
                <w:t xml:space="preserve">Config </w:t>
              </w:r>
              <w:r w:rsidRPr="00632852">
                <w:rPr>
                  <w:rFonts w:hint="eastAsia"/>
                  <w:lang w:eastAsia="zh-CN"/>
                </w:rPr>
                <w:t>3,6</w:t>
              </w:r>
            </w:ins>
          </w:p>
        </w:tc>
        <w:tc>
          <w:tcPr>
            <w:tcW w:w="1122" w:type="dxa"/>
            <w:tcBorders>
              <w:top w:val="single" w:sz="4" w:space="0" w:color="auto"/>
              <w:left w:val="single" w:sz="4" w:space="0" w:color="auto"/>
              <w:bottom w:val="single" w:sz="4" w:space="0" w:color="auto"/>
              <w:right w:val="single" w:sz="4" w:space="0" w:color="auto"/>
            </w:tcBorders>
          </w:tcPr>
          <w:p w14:paraId="135F0DDE" w14:textId="77777777" w:rsidR="00412F31" w:rsidRPr="00632852" w:rsidRDefault="00412F31" w:rsidP="005B5E5D">
            <w:pPr>
              <w:pStyle w:val="TAC"/>
              <w:rPr>
                <w:ins w:id="6329" w:author="1830" w:date="2024-04-15T12:50:00Z"/>
                <w:lang w:val="en-US"/>
              </w:rPr>
            </w:pPr>
            <w:ins w:id="6330" w:author="1830" w:date="2024-04-15T12:50:00Z">
              <w:r w:rsidRPr="00632852">
                <w:sym w:font="Symbol" w:char="F06D"/>
              </w:r>
              <w:r w:rsidRPr="00632852">
                <w:t>s</w:t>
              </w:r>
            </w:ins>
          </w:p>
        </w:tc>
        <w:tc>
          <w:tcPr>
            <w:tcW w:w="809" w:type="dxa"/>
            <w:tcBorders>
              <w:top w:val="single" w:sz="4" w:space="0" w:color="auto"/>
              <w:left w:val="single" w:sz="4" w:space="0" w:color="auto"/>
              <w:bottom w:val="single" w:sz="4" w:space="0" w:color="auto"/>
              <w:right w:val="single" w:sz="4" w:space="0" w:color="auto"/>
            </w:tcBorders>
          </w:tcPr>
          <w:p w14:paraId="40A3B432" w14:textId="77777777" w:rsidR="00412F31" w:rsidRPr="00632852" w:rsidRDefault="00412F31" w:rsidP="005B5E5D">
            <w:pPr>
              <w:pStyle w:val="TAC"/>
              <w:rPr>
                <w:ins w:id="6331" w:author="1830" w:date="2024-04-15T12:50:00Z"/>
                <w:lang w:eastAsia="zh-CN"/>
              </w:rPr>
            </w:pPr>
            <w:ins w:id="6332" w:author="1830" w:date="2024-04-15T12:50:00Z">
              <w:r w:rsidRPr="00632852">
                <w:rPr>
                  <w:lang w:eastAsia="zh-CN"/>
                </w:rPr>
                <w:t>-</w:t>
              </w:r>
            </w:ins>
          </w:p>
        </w:tc>
        <w:tc>
          <w:tcPr>
            <w:tcW w:w="911" w:type="dxa"/>
            <w:gridSpan w:val="2"/>
            <w:tcBorders>
              <w:top w:val="single" w:sz="4" w:space="0" w:color="auto"/>
              <w:left w:val="single" w:sz="4" w:space="0" w:color="auto"/>
              <w:bottom w:val="single" w:sz="4" w:space="0" w:color="auto"/>
              <w:right w:val="single" w:sz="4" w:space="0" w:color="auto"/>
            </w:tcBorders>
          </w:tcPr>
          <w:p w14:paraId="6344C4FE" w14:textId="77777777" w:rsidR="00412F31" w:rsidRPr="00632852" w:rsidRDefault="00412F31" w:rsidP="005B5E5D">
            <w:pPr>
              <w:pStyle w:val="TAC"/>
              <w:rPr>
                <w:ins w:id="6333" w:author="1830" w:date="2024-04-15T12:50:00Z"/>
                <w:lang w:val="en-US"/>
              </w:rPr>
            </w:pPr>
            <w:ins w:id="6334" w:author="1830" w:date="2024-04-15T12:50:00Z">
              <w:r w:rsidRPr="00632852">
                <w:rPr>
                  <w:rFonts w:hint="eastAsia"/>
                  <w:lang w:eastAsia="zh-CN"/>
                </w:rPr>
                <w:t>2.35</w:t>
              </w:r>
            </w:ins>
          </w:p>
        </w:tc>
        <w:tc>
          <w:tcPr>
            <w:tcW w:w="771" w:type="dxa"/>
            <w:tcBorders>
              <w:top w:val="single" w:sz="4" w:space="0" w:color="auto"/>
              <w:left w:val="single" w:sz="4" w:space="0" w:color="auto"/>
              <w:bottom w:val="single" w:sz="4" w:space="0" w:color="auto"/>
              <w:right w:val="single" w:sz="4" w:space="0" w:color="auto"/>
            </w:tcBorders>
          </w:tcPr>
          <w:p w14:paraId="60463484" w14:textId="77777777" w:rsidR="00412F31" w:rsidRPr="00632852" w:rsidRDefault="00412F31" w:rsidP="005B5E5D">
            <w:pPr>
              <w:pStyle w:val="TAC"/>
              <w:rPr>
                <w:ins w:id="6335" w:author="1830" w:date="2024-04-15T12:50:00Z"/>
                <w:lang w:eastAsia="zh-CN"/>
              </w:rPr>
            </w:pPr>
            <w:ins w:id="6336" w:author="1830" w:date="2024-04-15T12:50:00Z">
              <w:r w:rsidRPr="00632852">
                <w:rPr>
                  <w:lang w:eastAsia="zh-CN"/>
                </w:rPr>
                <w:t>-</w:t>
              </w:r>
            </w:ins>
          </w:p>
        </w:tc>
        <w:tc>
          <w:tcPr>
            <w:tcW w:w="782" w:type="dxa"/>
            <w:tcBorders>
              <w:top w:val="single" w:sz="4" w:space="0" w:color="auto"/>
              <w:left w:val="single" w:sz="4" w:space="0" w:color="auto"/>
              <w:bottom w:val="single" w:sz="4" w:space="0" w:color="auto"/>
              <w:right w:val="single" w:sz="4" w:space="0" w:color="auto"/>
            </w:tcBorders>
          </w:tcPr>
          <w:p w14:paraId="0059898B" w14:textId="77777777" w:rsidR="00412F31" w:rsidRPr="00632852" w:rsidRDefault="00412F31" w:rsidP="005B5E5D">
            <w:pPr>
              <w:pStyle w:val="TAC"/>
              <w:rPr>
                <w:ins w:id="6337" w:author="1830" w:date="2024-04-15T12:50:00Z"/>
                <w:lang w:val="en-US"/>
              </w:rPr>
            </w:pPr>
            <w:ins w:id="6338" w:author="1830" w:date="2024-04-15T12:50:00Z">
              <w:r w:rsidRPr="00632852">
                <w:rPr>
                  <w:rFonts w:hint="eastAsia"/>
                  <w:lang w:eastAsia="zh-CN"/>
                </w:rPr>
                <w:t>2.35</w:t>
              </w:r>
            </w:ins>
          </w:p>
        </w:tc>
        <w:tc>
          <w:tcPr>
            <w:tcW w:w="795" w:type="dxa"/>
            <w:tcBorders>
              <w:top w:val="single" w:sz="4" w:space="0" w:color="auto"/>
              <w:left w:val="single" w:sz="4" w:space="0" w:color="auto"/>
              <w:bottom w:val="single" w:sz="4" w:space="0" w:color="auto"/>
              <w:right w:val="single" w:sz="4" w:space="0" w:color="auto"/>
            </w:tcBorders>
          </w:tcPr>
          <w:p w14:paraId="05FE47F5" w14:textId="77777777" w:rsidR="00412F31" w:rsidRPr="00632852" w:rsidRDefault="00412F31" w:rsidP="005B5E5D">
            <w:pPr>
              <w:pStyle w:val="TAC"/>
              <w:rPr>
                <w:ins w:id="6339" w:author="1830" w:date="2024-04-15T12:50:00Z"/>
                <w:lang w:eastAsia="zh-CN"/>
              </w:rPr>
            </w:pPr>
            <w:ins w:id="6340" w:author="1830" w:date="2024-04-15T12:50:00Z">
              <w:r w:rsidRPr="00632852">
                <w:rPr>
                  <w:lang w:eastAsia="zh-CN"/>
                </w:rPr>
                <w:t>-</w:t>
              </w:r>
            </w:ins>
          </w:p>
        </w:tc>
        <w:tc>
          <w:tcPr>
            <w:tcW w:w="778" w:type="dxa"/>
            <w:tcBorders>
              <w:top w:val="single" w:sz="4" w:space="0" w:color="auto"/>
              <w:left w:val="single" w:sz="4" w:space="0" w:color="auto"/>
              <w:bottom w:val="single" w:sz="4" w:space="0" w:color="auto"/>
              <w:right w:val="single" w:sz="4" w:space="0" w:color="auto"/>
            </w:tcBorders>
          </w:tcPr>
          <w:p w14:paraId="071B26CD" w14:textId="77777777" w:rsidR="00412F31" w:rsidRPr="00632852" w:rsidRDefault="00412F31" w:rsidP="005B5E5D">
            <w:pPr>
              <w:pStyle w:val="TAC"/>
              <w:rPr>
                <w:ins w:id="6341" w:author="1830" w:date="2024-04-15T12:50:00Z"/>
                <w:lang w:val="en-US"/>
              </w:rPr>
            </w:pPr>
            <w:ins w:id="6342" w:author="1830" w:date="2024-04-15T12:50:00Z">
              <w:r w:rsidRPr="00632852">
                <w:rPr>
                  <w:rFonts w:hint="eastAsia"/>
                  <w:lang w:eastAsia="zh-CN"/>
                </w:rPr>
                <w:t>2.35</w:t>
              </w:r>
            </w:ins>
          </w:p>
        </w:tc>
      </w:tr>
      <w:tr w:rsidR="00412F31" w:rsidRPr="00632852" w14:paraId="6701DF10" w14:textId="77777777" w:rsidTr="005B5E5D">
        <w:trPr>
          <w:jc w:val="center"/>
          <w:ins w:id="6343" w:author="1830" w:date="2024-04-15T12:50:00Z"/>
        </w:trPr>
        <w:tc>
          <w:tcPr>
            <w:tcW w:w="2087" w:type="dxa"/>
            <w:gridSpan w:val="4"/>
            <w:tcBorders>
              <w:top w:val="single" w:sz="4" w:space="0" w:color="auto"/>
              <w:left w:val="single" w:sz="4" w:space="0" w:color="auto"/>
              <w:bottom w:val="nil"/>
              <w:right w:val="single" w:sz="4" w:space="0" w:color="auto"/>
            </w:tcBorders>
            <w:hideMark/>
          </w:tcPr>
          <w:p w14:paraId="62B0A411" w14:textId="77777777" w:rsidR="00412F31" w:rsidRPr="00632852" w:rsidRDefault="00412F31" w:rsidP="005B5E5D">
            <w:pPr>
              <w:pStyle w:val="TAL"/>
              <w:rPr>
                <w:ins w:id="6344" w:author="1830" w:date="2024-04-15T12:50:00Z"/>
                <w:lang w:val="en-US"/>
              </w:rPr>
            </w:pPr>
            <w:ins w:id="6345" w:author="1830" w:date="2024-04-15T12:50:00Z">
              <w:r w:rsidRPr="00632852">
                <w:rPr>
                  <w:lang w:val="da-DK"/>
                </w:rPr>
                <w:t>SMTC configuration</w:t>
              </w:r>
            </w:ins>
          </w:p>
        </w:tc>
        <w:tc>
          <w:tcPr>
            <w:tcW w:w="1680" w:type="dxa"/>
            <w:tcBorders>
              <w:top w:val="single" w:sz="4" w:space="0" w:color="auto"/>
              <w:left w:val="single" w:sz="4" w:space="0" w:color="auto"/>
              <w:bottom w:val="single" w:sz="4" w:space="0" w:color="auto"/>
              <w:right w:val="single" w:sz="4" w:space="0" w:color="auto"/>
            </w:tcBorders>
            <w:hideMark/>
          </w:tcPr>
          <w:p w14:paraId="2D930063" w14:textId="77777777" w:rsidR="00412F31" w:rsidRPr="00632852" w:rsidRDefault="00412F31" w:rsidP="005B5E5D">
            <w:pPr>
              <w:pStyle w:val="TAL"/>
              <w:rPr>
                <w:ins w:id="6346" w:author="1830" w:date="2024-04-15T12:50:00Z"/>
              </w:rPr>
            </w:pPr>
            <w:ins w:id="6347" w:author="1830" w:date="2024-04-15T12:50:00Z">
              <w:r w:rsidRPr="00632852">
                <w:t>Config 1,4</w:t>
              </w:r>
            </w:ins>
          </w:p>
        </w:tc>
        <w:tc>
          <w:tcPr>
            <w:tcW w:w="1122" w:type="dxa"/>
            <w:tcBorders>
              <w:top w:val="single" w:sz="4" w:space="0" w:color="auto"/>
              <w:left w:val="single" w:sz="4" w:space="0" w:color="auto"/>
              <w:bottom w:val="single" w:sz="4" w:space="0" w:color="auto"/>
              <w:right w:val="single" w:sz="4" w:space="0" w:color="auto"/>
            </w:tcBorders>
          </w:tcPr>
          <w:p w14:paraId="7B829221" w14:textId="77777777" w:rsidR="00412F31" w:rsidRPr="00632852" w:rsidRDefault="00412F31" w:rsidP="005B5E5D">
            <w:pPr>
              <w:pStyle w:val="TAC"/>
              <w:rPr>
                <w:ins w:id="6348"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5B2CF6B8" w14:textId="77777777" w:rsidR="00412F31" w:rsidRPr="00632852" w:rsidRDefault="00412F31" w:rsidP="005B5E5D">
            <w:pPr>
              <w:pStyle w:val="TAC"/>
              <w:rPr>
                <w:ins w:id="6349" w:author="1830" w:date="2024-04-15T12:50:00Z"/>
                <w:lang w:val="en-US"/>
              </w:rPr>
            </w:pPr>
            <w:ins w:id="6350" w:author="1830" w:date="2024-04-15T12:50:00Z">
              <w:r w:rsidRPr="00632852">
                <w:rPr>
                  <w:lang w:val="en-US"/>
                </w:rPr>
                <w:t>SMTC.2</w:t>
              </w:r>
            </w:ins>
          </w:p>
        </w:tc>
      </w:tr>
      <w:tr w:rsidR="00412F31" w:rsidRPr="00632852" w14:paraId="29763393" w14:textId="77777777" w:rsidTr="005B5E5D">
        <w:trPr>
          <w:jc w:val="center"/>
          <w:ins w:id="6351" w:author="1830" w:date="2024-04-15T12:50:00Z"/>
        </w:trPr>
        <w:tc>
          <w:tcPr>
            <w:tcW w:w="2087" w:type="dxa"/>
            <w:gridSpan w:val="4"/>
            <w:tcBorders>
              <w:top w:val="nil"/>
              <w:left w:val="single" w:sz="4" w:space="0" w:color="auto"/>
              <w:bottom w:val="single" w:sz="4" w:space="0" w:color="auto"/>
              <w:right w:val="single" w:sz="4" w:space="0" w:color="auto"/>
            </w:tcBorders>
            <w:hideMark/>
          </w:tcPr>
          <w:p w14:paraId="4DD74A12" w14:textId="77777777" w:rsidR="00412F31" w:rsidRPr="00632852" w:rsidRDefault="00412F31" w:rsidP="005B5E5D">
            <w:pPr>
              <w:pStyle w:val="TAL"/>
              <w:rPr>
                <w:ins w:id="6352"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57416589" w14:textId="77777777" w:rsidR="00412F31" w:rsidRPr="00632852" w:rsidRDefault="00412F31" w:rsidP="005B5E5D">
            <w:pPr>
              <w:pStyle w:val="TAL"/>
              <w:rPr>
                <w:ins w:id="6353" w:author="1830" w:date="2024-04-15T12:50:00Z"/>
              </w:rPr>
            </w:pPr>
            <w:ins w:id="6354" w:author="1830" w:date="2024-04-15T12:50:00Z">
              <w:r w:rsidRPr="00632852">
                <w:t>Config 2,3,5,6</w:t>
              </w:r>
            </w:ins>
          </w:p>
        </w:tc>
        <w:tc>
          <w:tcPr>
            <w:tcW w:w="1122" w:type="dxa"/>
            <w:tcBorders>
              <w:top w:val="single" w:sz="4" w:space="0" w:color="auto"/>
              <w:left w:val="single" w:sz="4" w:space="0" w:color="auto"/>
              <w:bottom w:val="single" w:sz="4" w:space="0" w:color="auto"/>
              <w:right w:val="single" w:sz="4" w:space="0" w:color="auto"/>
            </w:tcBorders>
          </w:tcPr>
          <w:p w14:paraId="02E1202D" w14:textId="77777777" w:rsidR="00412F31" w:rsidRPr="00632852" w:rsidRDefault="00412F31" w:rsidP="005B5E5D">
            <w:pPr>
              <w:pStyle w:val="TAC"/>
              <w:rPr>
                <w:ins w:id="6355"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119C04F0" w14:textId="77777777" w:rsidR="00412F31" w:rsidRPr="00632852" w:rsidRDefault="00412F31" w:rsidP="005B5E5D">
            <w:pPr>
              <w:pStyle w:val="TAC"/>
              <w:rPr>
                <w:ins w:id="6356" w:author="1830" w:date="2024-04-15T12:50:00Z"/>
                <w:lang w:val="en-US"/>
              </w:rPr>
            </w:pPr>
            <w:ins w:id="6357" w:author="1830" w:date="2024-04-15T12:50:00Z">
              <w:r w:rsidRPr="00632852">
                <w:rPr>
                  <w:lang w:val="en-US"/>
                </w:rPr>
                <w:t>SMTC.1</w:t>
              </w:r>
            </w:ins>
          </w:p>
        </w:tc>
      </w:tr>
      <w:tr w:rsidR="00412F31" w:rsidRPr="00632852" w14:paraId="4828A3D6" w14:textId="77777777" w:rsidTr="005B5E5D">
        <w:trPr>
          <w:jc w:val="center"/>
          <w:ins w:id="635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36A5445A" w14:textId="77777777" w:rsidR="00412F31" w:rsidRPr="00632852" w:rsidRDefault="00412F31" w:rsidP="005B5E5D">
            <w:pPr>
              <w:pStyle w:val="TAL"/>
              <w:rPr>
                <w:ins w:id="6359" w:author="1830" w:date="2024-04-15T12:50:00Z"/>
                <w:lang w:val="da-DK"/>
              </w:rPr>
            </w:pPr>
            <w:ins w:id="6360" w:author="1830" w:date="2024-04-15T12:50:00Z">
              <w:r w:rsidRPr="00632852">
                <w:rPr>
                  <w:lang w:val="da-DK"/>
                </w:rPr>
                <w:t>OCNG Patterns</w:t>
              </w:r>
            </w:ins>
          </w:p>
        </w:tc>
        <w:tc>
          <w:tcPr>
            <w:tcW w:w="1122" w:type="dxa"/>
            <w:tcBorders>
              <w:top w:val="single" w:sz="4" w:space="0" w:color="auto"/>
              <w:left w:val="single" w:sz="4" w:space="0" w:color="auto"/>
              <w:bottom w:val="single" w:sz="4" w:space="0" w:color="auto"/>
              <w:right w:val="single" w:sz="4" w:space="0" w:color="auto"/>
            </w:tcBorders>
          </w:tcPr>
          <w:p w14:paraId="7D3C0224" w14:textId="77777777" w:rsidR="00412F31" w:rsidRPr="00632852" w:rsidRDefault="00412F31" w:rsidP="005B5E5D">
            <w:pPr>
              <w:pStyle w:val="TAC"/>
              <w:rPr>
                <w:ins w:id="6361" w:author="1830" w:date="2024-04-15T12:50:00Z"/>
                <w:lang w:val="da-DK"/>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022B09EE" w14:textId="77777777" w:rsidR="00412F31" w:rsidRPr="00632852" w:rsidRDefault="00412F31" w:rsidP="005B5E5D">
            <w:pPr>
              <w:pStyle w:val="TAC"/>
              <w:rPr>
                <w:ins w:id="6362" w:author="1830" w:date="2024-04-15T12:50:00Z"/>
                <w:lang w:val="en-US"/>
              </w:rPr>
            </w:pPr>
            <w:ins w:id="6363" w:author="1830" w:date="2024-04-15T12:50:00Z">
              <w:r w:rsidRPr="00632852">
                <w:rPr>
                  <w:snapToGrid w:val="0"/>
                </w:rPr>
                <w:t>OP.1</w:t>
              </w:r>
            </w:ins>
          </w:p>
        </w:tc>
      </w:tr>
      <w:tr w:rsidR="00412F31" w:rsidRPr="00632852" w14:paraId="0B125E53" w14:textId="77777777" w:rsidTr="005B5E5D">
        <w:trPr>
          <w:jc w:val="center"/>
          <w:ins w:id="6364" w:author="1830" w:date="2024-04-15T12:50:00Z"/>
        </w:trPr>
        <w:tc>
          <w:tcPr>
            <w:tcW w:w="1968" w:type="dxa"/>
            <w:gridSpan w:val="3"/>
            <w:tcBorders>
              <w:top w:val="single" w:sz="4" w:space="0" w:color="auto"/>
              <w:left w:val="single" w:sz="4" w:space="0" w:color="auto"/>
              <w:bottom w:val="nil"/>
              <w:right w:val="single" w:sz="4" w:space="0" w:color="auto"/>
            </w:tcBorders>
            <w:hideMark/>
          </w:tcPr>
          <w:p w14:paraId="5A22214F" w14:textId="77777777" w:rsidR="00412F31" w:rsidRPr="00632852" w:rsidRDefault="00412F31" w:rsidP="005B5E5D">
            <w:pPr>
              <w:pStyle w:val="TAL"/>
              <w:rPr>
                <w:ins w:id="6365" w:author="1830" w:date="2024-04-15T12:50:00Z"/>
                <w:lang w:val="da-DK"/>
              </w:rPr>
            </w:pPr>
            <w:ins w:id="6366" w:author="1830" w:date="2024-04-15T12:50:00Z">
              <w:r w:rsidRPr="00632852">
                <w:rPr>
                  <w:lang w:val="da-DK"/>
                </w:rPr>
                <w:t xml:space="preserve">PDSCH/PDCCH </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6A64B900" w14:textId="77777777" w:rsidR="00412F31" w:rsidRPr="00632852" w:rsidRDefault="00412F31" w:rsidP="005B5E5D">
            <w:pPr>
              <w:pStyle w:val="TAL"/>
              <w:rPr>
                <w:ins w:id="6367" w:author="1830" w:date="2024-04-15T12:50:00Z"/>
                <w:lang w:val="da-DK"/>
              </w:rPr>
            </w:pPr>
            <w:ins w:id="6368" w:author="1830" w:date="2024-04-15T12:50:00Z">
              <w:r w:rsidRPr="00632852">
                <w:t>Config 1,2,4,5</w:t>
              </w:r>
            </w:ins>
          </w:p>
        </w:tc>
        <w:tc>
          <w:tcPr>
            <w:tcW w:w="1122" w:type="dxa"/>
            <w:tcBorders>
              <w:top w:val="single" w:sz="4" w:space="0" w:color="auto"/>
              <w:left w:val="single" w:sz="4" w:space="0" w:color="auto"/>
              <w:bottom w:val="nil"/>
              <w:right w:val="single" w:sz="4" w:space="0" w:color="auto"/>
            </w:tcBorders>
            <w:hideMark/>
          </w:tcPr>
          <w:p w14:paraId="351A2505" w14:textId="77777777" w:rsidR="00412F31" w:rsidRPr="00632852" w:rsidRDefault="00412F31" w:rsidP="005B5E5D">
            <w:pPr>
              <w:pStyle w:val="TAC"/>
              <w:rPr>
                <w:ins w:id="6369" w:author="1830" w:date="2024-04-15T12:50:00Z"/>
                <w:lang w:val="da-DK"/>
              </w:rPr>
            </w:pPr>
            <w:ins w:id="6370" w:author="1830" w:date="2024-04-15T12:50:00Z">
              <w:r w:rsidRPr="00632852">
                <w:rPr>
                  <w:lang w:val="da-DK"/>
                </w:rPr>
                <w:t>kHz</w:t>
              </w:r>
            </w:ins>
          </w:p>
        </w:tc>
        <w:tc>
          <w:tcPr>
            <w:tcW w:w="4846" w:type="dxa"/>
            <w:gridSpan w:val="7"/>
            <w:tcBorders>
              <w:top w:val="single" w:sz="4" w:space="0" w:color="auto"/>
              <w:left w:val="single" w:sz="4" w:space="0" w:color="auto"/>
              <w:bottom w:val="single" w:sz="4" w:space="0" w:color="auto"/>
              <w:right w:val="single" w:sz="4" w:space="0" w:color="auto"/>
            </w:tcBorders>
            <w:hideMark/>
          </w:tcPr>
          <w:p w14:paraId="470AF97F" w14:textId="77777777" w:rsidR="00412F31" w:rsidRPr="00632852" w:rsidRDefault="00412F31" w:rsidP="005B5E5D">
            <w:pPr>
              <w:pStyle w:val="TAC"/>
              <w:rPr>
                <w:ins w:id="6371" w:author="1830" w:date="2024-04-15T12:50:00Z"/>
                <w:lang w:val="en-US"/>
              </w:rPr>
            </w:pPr>
            <w:ins w:id="6372" w:author="1830" w:date="2024-04-15T12:50:00Z">
              <w:r w:rsidRPr="00632852">
                <w:rPr>
                  <w:lang w:val="en-US"/>
                </w:rPr>
                <w:t>15 kHz</w:t>
              </w:r>
            </w:ins>
          </w:p>
        </w:tc>
      </w:tr>
      <w:tr w:rsidR="00412F31" w:rsidRPr="00632852" w14:paraId="6447AF47" w14:textId="77777777" w:rsidTr="005B5E5D">
        <w:trPr>
          <w:jc w:val="center"/>
          <w:ins w:id="6373" w:author="1830" w:date="2024-04-15T12:50:00Z"/>
        </w:trPr>
        <w:tc>
          <w:tcPr>
            <w:tcW w:w="1968" w:type="dxa"/>
            <w:gridSpan w:val="3"/>
            <w:tcBorders>
              <w:top w:val="nil"/>
              <w:left w:val="single" w:sz="4" w:space="0" w:color="auto"/>
              <w:bottom w:val="single" w:sz="4" w:space="0" w:color="auto"/>
              <w:right w:val="single" w:sz="4" w:space="0" w:color="auto"/>
            </w:tcBorders>
            <w:hideMark/>
          </w:tcPr>
          <w:p w14:paraId="5AB939D1" w14:textId="77777777" w:rsidR="00412F31" w:rsidRPr="00632852" w:rsidRDefault="00412F31" w:rsidP="005B5E5D">
            <w:pPr>
              <w:pStyle w:val="TAL"/>
              <w:rPr>
                <w:ins w:id="6374" w:author="1830" w:date="2024-04-15T12:50:00Z"/>
                <w:lang w:val="da-DK"/>
              </w:rPr>
            </w:pPr>
            <w:ins w:id="6375" w:author="1830" w:date="2024-04-15T12:50:00Z">
              <w:r w:rsidRPr="00632852">
                <w:rPr>
                  <w:lang w:val="da-DK"/>
                </w:rPr>
                <w:t>subcarrier spacing</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0EEBF274" w14:textId="77777777" w:rsidR="00412F31" w:rsidRPr="00632852" w:rsidRDefault="00412F31" w:rsidP="005B5E5D">
            <w:pPr>
              <w:pStyle w:val="TAL"/>
              <w:rPr>
                <w:ins w:id="6376" w:author="1830" w:date="2024-04-15T12:50:00Z"/>
                <w:lang w:val="da-DK"/>
              </w:rPr>
            </w:pPr>
            <w:ins w:id="6377" w:author="1830" w:date="2024-04-15T12:50:00Z">
              <w:r w:rsidRPr="00632852">
                <w:t>Config 3,6</w:t>
              </w:r>
            </w:ins>
          </w:p>
        </w:tc>
        <w:tc>
          <w:tcPr>
            <w:tcW w:w="1122" w:type="dxa"/>
            <w:tcBorders>
              <w:top w:val="nil"/>
              <w:left w:val="single" w:sz="4" w:space="0" w:color="auto"/>
              <w:bottom w:val="single" w:sz="4" w:space="0" w:color="auto"/>
              <w:right w:val="single" w:sz="4" w:space="0" w:color="auto"/>
            </w:tcBorders>
            <w:hideMark/>
          </w:tcPr>
          <w:p w14:paraId="0CC0F25C" w14:textId="77777777" w:rsidR="00412F31" w:rsidRPr="00632852" w:rsidRDefault="00412F31" w:rsidP="005B5E5D">
            <w:pPr>
              <w:pStyle w:val="TAC"/>
              <w:rPr>
                <w:ins w:id="6378" w:author="1830" w:date="2024-04-15T12:50:00Z"/>
                <w:lang w:val="da-DK"/>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611E58F6" w14:textId="77777777" w:rsidR="00412F31" w:rsidRPr="00632852" w:rsidRDefault="00412F31" w:rsidP="005B5E5D">
            <w:pPr>
              <w:pStyle w:val="TAC"/>
              <w:rPr>
                <w:ins w:id="6379" w:author="1830" w:date="2024-04-15T12:50:00Z"/>
                <w:lang w:val="en-US"/>
              </w:rPr>
            </w:pPr>
            <w:ins w:id="6380" w:author="1830" w:date="2024-04-15T12:50:00Z">
              <w:r w:rsidRPr="00632852">
                <w:rPr>
                  <w:lang w:val="en-US"/>
                </w:rPr>
                <w:t>30kHz</w:t>
              </w:r>
            </w:ins>
          </w:p>
        </w:tc>
      </w:tr>
      <w:tr w:rsidR="00412F31" w:rsidRPr="00632852" w14:paraId="150C05E7" w14:textId="77777777" w:rsidTr="005B5E5D">
        <w:trPr>
          <w:jc w:val="center"/>
          <w:ins w:id="6381"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2D1C35CC" w14:textId="77777777" w:rsidR="00412F31" w:rsidRPr="00632852" w:rsidRDefault="00412F31" w:rsidP="005B5E5D">
            <w:pPr>
              <w:pStyle w:val="TAL"/>
              <w:rPr>
                <w:ins w:id="6382" w:author="1830" w:date="2024-04-15T12:50:00Z"/>
                <w:lang w:val="en-US"/>
              </w:rPr>
            </w:pPr>
            <w:ins w:id="6383" w:author="1830" w:date="2024-04-15T12:50:00Z">
              <w:r w:rsidRPr="00632852">
                <w:rPr>
                  <w:lang w:eastAsia="ja-JP"/>
                </w:rPr>
                <w:t>EPRE ratio of PSS to SSS</w:t>
              </w:r>
            </w:ins>
          </w:p>
        </w:tc>
        <w:tc>
          <w:tcPr>
            <w:tcW w:w="1122" w:type="dxa"/>
            <w:tcBorders>
              <w:top w:val="single" w:sz="4" w:space="0" w:color="auto"/>
              <w:left w:val="single" w:sz="4" w:space="0" w:color="auto"/>
              <w:bottom w:val="nil"/>
              <w:right w:val="single" w:sz="4" w:space="0" w:color="auto"/>
            </w:tcBorders>
            <w:hideMark/>
          </w:tcPr>
          <w:p w14:paraId="2E48A861" w14:textId="77777777" w:rsidR="00412F31" w:rsidRPr="00632852" w:rsidRDefault="00412F31" w:rsidP="005B5E5D">
            <w:pPr>
              <w:pStyle w:val="TAC"/>
              <w:rPr>
                <w:ins w:id="6384" w:author="1830" w:date="2024-04-15T12:50:00Z"/>
                <w:lang w:val="en-US"/>
              </w:rPr>
            </w:pPr>
            <w:ins w:id="6385" w:author="1830" w:date="2024-04-15T12:50:00Z">
              <w:r w:rsidRPr="00632852">
                <w:rPr>
                  <w:lang w:eastAsia="ja-JP"/>
                </w:rPr>
                <w:t>dB</w:t>
              </w:r>
            </w:ins>
          </w:p>
        </w:tc>
        <w:tc>
          <w:tcPr>
            <w:tcW w:w="809" w:type="dxa"/>
            <w:tcBorders>
              <w:top w:val="single" w:sz="4" w:space="0" w:color="auto"/>
              <w:left w:val="single" w:sz="4" w:space="0" w:color="auto"/>
              <w:bottom w:val="nil"/>
              <w:right w:val="single" w:sz="4" w:space="0" w:color="auto"/>
            </w:tcBorders>
            <w:hideMark/>
          </w:tcPr>
          <w:p w14:paraId="34705FD7" w14:textId="77777777" w:rsidR="00412F31" w:rsidRPr="00632852" w:rsidRDefault="00412F31" w:rsidP="005B5E5D">
            <w:pPr>
              <w:pStyle w:val="TAC"/>
              <w:rPr>
                <w:ins w:id="6386" w:author="1830" w:date="2024-04-15T12:50:00Z"/>
                <w:lang w:val="en-US"/>
              </w:rPr>
            </w:pPr>
            <w:ins w:id="6387" w:author="1830" w:date="2024-04-15T12:50:00Z">
              <w:r w:rsidRPr="00632852">
                <w:rPr>
                  <w:lang w:eastAsia="ja-JP"/>
                </w:rPr>
                <w:t>0</w:t>
              </w:r>
            </w:ins>
          </w:p>
        </w:tc>
        <w:tc>
          <w:tcPr>
            <w:tcW w:w="911" w:type="dxa"/>
            <w:gridSpan w:val="2"/>
            <w:tcBorders>
              <w:top w:val="single" w:sz="4" w:space="0" w:color="auto"/>
              <w:left w:val="single" w:sz="4" w:space="0" w:color="auto"/>
              <w:bottom w:val="nil"/>
              <w:right w:val="single" w:sz="4" w:space="0" w:color="auto"/>
            </w:tcBorders>
            <w:hideMark/>
          </w:tcPr>
          <w:p w14:paraId="56198356" w14:textId="77777777" w:rsidR="00412F31" w:rsidRPr="00632852" w:rsidRDefault="00412F31" w:rsidP="005B5E5D">
            <w:pPr>
              <w:pStyle w:val="TAC"/>
              <w:rPr>
                <w:ins w:id="6388" w:author="1830" w:date="2024-04-15T12:50:00Z"/>
                <w:lang w:val="en-US"/>
              </w:rPr>
            </w:pPr>
            <w:ins w:id="6389" w:author="1830" w:date="2024-04-15T12:50:00Z">
              <w:r w:rsidRPr="00632852">
                <w:rPr>
                  <w:lang w:eastAsia="ja-JP"/>
                </w:rPr>
                <w:t>0</w:t>
              </w:r>
            </w:ins>
          </w:p>
        </w:tc>
        <w:tc>
          <w:tcPr>
            <w:tcW w:w="771" w:type="dxa"/>
            <w:tcBorders>
              <w:top w:val="single" w:sz="4" w:space="0" w:color="auto"/>
              <w:left w:val="single" w:sz="4" w:space="0" w:color="auto"/>
              <w:bottom w:val="nil"/>
              <w:right w:val="single" w:sz="4" w:space="0" w:color="auto"/>
            </w:tcBorders>
            <w:hideMark/>
          </w:tcPr>
          <w:p w14:paraId="2BD057FB" w14:textId="77777777" w:rsidR="00412F31" w:rsidRPr="00632852" w:rsidRDefault="00412F31" w:rsidP="005B5E5D">
            <w:pPr>
              <w:pStyle w:val="TAC"/>
              <w:rPr>
                <w:ins w:id="6390" w:author="1830" w:date="2024-04-15T12:50:00Z"/>
                <w:lang w:val="en-US"/>
              </w:rPr>
            </w:pPr>
            <w:ins w:id="6391" w:author="1830" w:date="2024-04-15T12:50:00Z">
              <w:r w:rsidRPr="00632852">
                <w:rPr>
                  <w:lang w:eastAsia="ja-JP"/>
                </w:rPr>
                <w:t>0</w:t>
              </w:r>
            </w:ins>
          </w:p>
        </w:tc>
        <w:tc>
          <w:tcPr>
            <w:tcW w:w="782" w:type="dxa"/>
            <w:tcBorders>
              <w:top w:val="single" w:sz="4" w:space="0" w:color="auto"/>
              <w:left w:val="single" w:sz="4" w:space="0" w:color="auto"/>
              <w:bottom w:val="nil"/>
              <w:right w:val="single" w:sz="4" w:space="0" w:color="auto"/>
            </w:tcBorders>
            <w:hideMark/>
          </w:tcPr>
          <w:p w14:paraId="72CBF493" w14:textId="77777777" w:rsidR="00412F31" w:rsidRPr="00632852" w:rsidRDefault="00412F31" w:rsidP="005B5E5D">
            <w:pPr>
              <w:pStyle w:val="TAC"/>
              <w:rPr>
                <w:ins w:id="6392" w:author="1830" w:date="2024-04-15T12:50:00Z"/>
                <w:lang w:val="en-US"/>
              </w:rPr>
            </w:pPr>
            <w:ins w:id="6393" w:author="1830" w:date="2024-04-15T12:50:00Z">
              <w:r w:rsidRPr="00632852">
                <w:rPr>
                  <w:lang w:eastAsia="ja-JP"/>
                </w:rPr>
                <w:t>0</w:t>
              </w:r>
            </w:ins>
          </w:p>
        </w:tc>
        <w:tc>
          <w:tcPr>
            <w:tcW w:w="795" w:type="dxa"/>
            <w:tcBorders>
              <w:top w:val="single" w:sz="4" w:space="0" w:color="auto"/>
              <w:left w:val="single" w:sz="4" w:space="0" w:color="auto"/>
              <w:bottom w:val="nil"/>
              <w:right w:val="single" w:sz="4" w:space="0" w:color="auto"/>
            </w:tcBorders>
            <w:hideMark/>
          </w:tcPr>
          <w:p w14:paraId="157294AE" w14:textId="77777777" w:rsidR="00412F31" w:rsidRPr="00632852" w:rsidRDefault="00412F31" w:rsidP="005B5E5D">
            <w:pPr>
              <w:pStyle w:val="TAC"/>
              <w:rPr>
                <w:ins w:id="6394" w:author="1830" w:date="2024-04-15T12:50:00Z"/>
                <w:lang w:val="en-US"/>
              </w:rPr>
            </w:pPr>
            <w:ins w:id="6395" w:author="1830" w:date="2024-04-15T12:50:00Z">
              <w:r w:rsidRPr="00632852">
                <w:rPr>
                  <w:lang w:eastAsia="ja-JP"/>
                </w:rPr>
                <w:t>0</w:t>
              </w:r>
            </w:ins>
          </w:p>
        </w:tc>
        <w:tc>
          <w:tcPr>
            <w:tcW w:w="778" w:type="dxa"/>
            <w:tcBorders>
              <w:top w:val="single" w:sz="4" w:space="0" w:color="auto"/>
              <w:left w:val="single" w:sz="4" w:space="0" w:color="auto"/>
              <w:bottom w:val="nil"/>
              <w:right w:val="single" w:sz="4" w:space="0" w:color="auto"/>
            </w:tcBorders>
            <w:hideMark/>
          </w:tcPr>
          <w:p w14:paraId="67BE92A1" w14:textId="77777777" w:rsidR="00412F31" w:rsidRPr="00632852" w:rsidRDefault="00412F31" w:rsidP="005B5E5D">
            <w:pPr>
              <w:pStyle w:val="TAC"/>
              <w:rPr>
                <w:ins w:id="6396" w:author="1830" w:date="2024-04-15T12:50:00Z"/>
                <w:lang w:val="en-US"/>
              </w:rPr>
            </w:pPr>
            <w:ins w:id="6397" w:author="1830" w:date="2024-04-15T12:50:00Z">
              <w:r w:rsidRPr="00632852">
                <w:rPr>
                  <w:lang w:eastAsia="ja-JP"/>
                </w:rPr>
                <w:t>0</w:t>
              </w:r>
            </w:ins>
          </w:p>
        </w:tc>
      </w:tr>
      <w:tr w:rsidR="00412F31" w:rsidRPr="00632852" w14:paraId="2B3217AD" w14:textId="77777777" w:rsidTr="005B5E5D">
        <w:trPr>
          <w:jc w:val="center"/>
          <w:ins w:id="639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094B397A" w14:textId="77777777" w:rsidR="00412F31" w:rsidRPr="00632852" w:rsidRDefault="00412F31" w:rsidP="005B5E5D">
            <w:pPr>
              <w:pStyle w:val="TAL"/>
              <w:rPr>
                <w:ins w:id="6399" w:author="1830" w:date="2024-04-15T12:50:00Z"/>
                <w:lang w:val="en-US"/>
              </w:rPr>
            </w:pPr>
            <w:ins w:id="6400" w:author="1830" w:date="2024-04-15T12:50:00Z">
              <w:r w:rsidRPr="00632852">
                <w:rPr>
                  <w:lang w:eastAsia="ja-JP"/>
                </w:rPr>
                <w:t>EPRE ratio of PBCH DMRS to SSS</w:t>
              </w:r>
            </w:ins>
          </w:p>
        </w:tc>
        <w:tc>
          <w:tcPr>
            <w:tcW w:w="1122" w:type="dxa"/>
            <w:tcBorders>
              <w:top w:val="nil"/>
              <w:left w:val="single" w:sz="4" w:space="0" w:color="auto"/>
              <w:bottom w:val="nil"/>
              <w:right w:val="single" w:sz="4" w:space="0" w:color="auto"/>
            </w:tcBorders>
            <w:hideMark/>
          </w:tcPr>
          <w:p w14:paraId="25E8A688" w14:textId="77777777" w:rsidR="00412F31" w:rsidRPr="00632852" w:rsidRDefault="00412F31" w:rsidP="005B5E5D">
            <w:pPr>
              <w:pStyle w:val="TAC"/>
              <w:rPr>
                <w:ins w:id="6401" w:author="1830" w:date="2024-04-15T12:50:00Z"/>
                <w:lang w:val="en-US"/>
              </w:rPr>
            </w:pPr>
          </w:p>
        </w:tc>
        <w:tc>
          <w:tcPr>
            <w:tcW w:w="809" w:type="dxa"/>
            <w:tcBorders>
              <w:top w:val="nil"/>
              <w:left w:val="single" w:sz="4" w:space="0" w:color="auto"/>
              <w:bottom w:val="nil"/>
              <w:right w:val="single" w:sz="4" w:space="0" w:color="auto"/>
            </w:tcBorders>
            <w:hideMark/>
          </w:tcPr>
          <w:p w14:paraId="6949857F" w14:textId="77777777" w:rsidR="00412F31" w:rsidRPr="00632852" w:rsidRDefault="00412F31" w:rsidP="005B5E5D">
            <w:pPr>
              <w:pStyle w:val="TAC"/>
              <w:rPr>
                <w:ins w:id="640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44934E06" w14:textId="77777777" w:rsidR="00412F31" w:rsidRPr="00632852" w:rsidRDefault="00412F31" w:rsidP="005B5E5D">
            <w:pPr>
              <w:pStyle w:val="TAC"/>
              <w:rPr>
                <w:ins w:id="6403" w:author="1830" w:date="2024-04-15T12:50:00Z"/>
                <w:lang w:val="en-US" w:eastAsia="zh-CN"/>
              </w:rPr>
            </w:pPr>
          </w:p>
        </w:tc>
        <w:tc>
          <w:tcPr>
            <w:tcW w:w="771" w:type="dxa"/>
            <w:tcBorders>
              <w:top w:val="nil"/>
              <w:left w:val="single" w:sz="4" w:space="0" w:color="auto"/>
              <w:bottom w:val="nil"/>
              <w:right w:val="single" w:sz="4" w:space="0" w:color="auto"/>
            </w:tcBorders>
            <w:hideMark/>
          </w:tcPr>
          <w:p w14:paraId="622523CE" w14:textId="77777777" w:rsidR="00412F31" w:rsidRPr="00632852" w:rsidRDefault="00412F31" w:rsidP="005B5E5D">
            <w:pPr>
              <w:pStyle w:val="TAC"/>
              <w:rPr>
                <w:ins w:id="6404" w:author="1830" w:date="2024-04-15T12:50:00Z"/>
                <w:lang w:val="en-US" w:eastAsia="zh-CN"/>
              </w:rPr>
            </w:pPr>
          </w:p>
        </w:tc>
        <w:tc>
          <w:tcPr>
            <w:tcW w:w="782" w:type="dxa"/>
            <w:tcBorders>
              <w:top w:val="nil"/>
              <w:left w:val="single" w:sz="4" w:space="0" w:color="auto"/>
              <w:bottom w:val="nil"/>
              <w:right w:val="single" w:sz="4" w:space="0" w:color="auto"/>
            </w:tcBorders>
            <w:hideMark/>
          </w:tcPr>
          <w:p w14:paraId="45DB77B1" w14:textId="77777777" w:rsidR="00412F31" w:rsidRPr="00632852" w:rsidRDefault="00412F31" w:rsidP="005B5E5D">
            <w:pPr>
              <w:pStyle w:val="TAC"/>
              <w:rPr>
                <w:ins w:id="6405" w:author="1830" w:date="2024-04-15T12:50:00Z"/>
                <w:lang w:val="en-US" w:eastAsia="zh-CN"/>
              </w:rPr>
            </w:pPr>
          </w:p>
        </w:tc>
        <w:tc>
          <w:tcPr>
            <w:tcW w:w="795" w:type="dxa"/>
            <w:tcBorders>
              <w:top w:val="nil"/>
              <w:left w:val="single" w:sz="4" w:space="0" w:color="auto"/>
              <w:bottom w:val="nil"/>
              <w:right w:val="single" w:sz="4" w:space="0" w:color="auto"/>
            </w:tcBorders>
            <w:hideMark/>
          </w:tcPr>
          <w:p w14:paraId="0F8BA3AF" w14:textId="77777777" w:rsidR="00412F31" w:rsidRPr="00632852" w:rsidRDefault="00412F31" w:rsidP="005B5E5D">
            <w:pPr>
              <w:pStyle w:val="TAC"/>
              <w:rPr>
                <w:ins w:id="6406" w:author="1830" w:date="2024-04-15T12:50:00Z"/>
                <w:lang w:val="en-US" w:eastAsia="zh-CN"/>
              </w:rPr>
            </w:pPr>
          </w:p>
        </w:tc>
        <w:tc>
          <w:tcPr>
            <w:tcW w:w="778" w:type="dxa"/>
            <w:tcBorders>
              <w:top w:val="nil"/>
              <w:left w:val="single" w:sz="4" w:space="0" w:color="auto"/>
              <w:bottom w:val="nil"/>
              <w:right w:val="single" w:sz="4" w:space="0" w:color="auto"/>
            </w:tcBorders>
            <w:hideMark/>
          </w:tcPr>
          <w:p w14:paraId="7B133701" w14:textId="77777777" w:rsidR="00412F31" w:rsidRPr="00632852" w:rsidRDefault="00412F31" w:rsidP="005B5E5D">
            <w:pPr>
              <w:pStyle w:val="TAC"/>
              <w:rPr>
                <w:ins w:id="6407" w:author="1830" w:date="2024-04-15T12:50:00Z"/>
                <w:lang w:val="en-US" w:eastAsia="zh-CN"/>
              </w:rPr>
            </w:pPr>
          </w:p>
        </w:tc>
      </w:tr>
      <w:tr w:rsidR="00412F31" w:rsidRPr="00632852" w14:paraId="6818FB2C" w14:textId="77777777" w:rsidTr="005B5E5D">
        <w:trPr>
          <w:jc w:val="center"/>
          <w:ins w:id="640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3BC31A7F" w14:textId="77777777" w:rsidR="00412F31" w:rsidRPr="00632852" w:rsidRDefault="00412F31" w:rsidP="005B5E5D">
            <w:pPr>
              <w:pStyle w:val="TAL"/>
              <w:rPr>
                <w:ins w:id="6409" w:author="1830" w:date="2024-04-15T12:50:00Z"/>
                <w:lang w:val="en-US"/>
              </w:rPr>
            </w:pPr>
            <w:ins w:id="6410" w:author="1830" w:date="2024-04-15T12:50:00Z">
              <w:r w:rsidRPr="00632852">
                <w:rPr>
                  <w:lang w:eastAsia="ja-JP"/>
                </w:rPr>
                <w:t>EPRE ratio of PBCH to PBCH DMRS</w:t>
              </w:r>
            </w:ins>
          </w:p>
        </w:tc>
        <w:tc>
          <w:tcPr>
            <w:tcW w:w="1122" w:type="dxa"/>
            <w:tcBorders>
              <w:top w:val="nil"/>
              <w:left w:val="single" w:sz="4" w:space="0" w:color="auto"/>
              <w:bottom w:val="nil"/>
              <w:right w:val="single" w:sz="4" w:space="0" w:color="auto"/>
            </w:tcBorders>
            <w:hideMark/>
          </w:tcPr>
          <w:p w14:paraId="46DC3B06" w14:textId="77777777" w:rsidR="00412F31" w:rsidRPr="00632852" w:rsidRDefault="00412F31" w:rsidP="005B5E5D">
            <w:pPr>
              <w:pStyle w:val="TAC"/>
              <w:rPr>
                <w:ins w:id="6411" w:author="1830" w:date="2024-04-15T12:50:00Z"/>
                <w:lang w:val="en-US"/>
              </w:rPr>
            </w:pPr>
          </w:p>
        </w:tc>
        <w:tc>
          <w:tcPr>
            <w:tcW w:w="809" w:type="dxa"/>
            <w:tcBorders>
              <w:top w:val="nil"/>
              <w:left w:val="single" w:sz="4" w:space="0" w:color="auto"/>
              <w:bottom w:val="nil"/>
              <w:right w:val="single" w:sz="4" w:space="0" w:color="auto"/>
            </w:tcBorders>
            <w:hideMark/>
          </w:tcPr>
          <w:p w14:paraId="09D13A90" w14:textId="77777777" w:rsidR="00412F31" w:rsidRPr="00632852" w:rsidRDefault="00412F31" w:rsidP="005B5E5D">
            <w:pPr>
              <w:pStyle w:val="TAC"/>
              <w:rPr>
                <w:ins w:id="641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3AC05093" w14:textId="77777777" w:rsidR="00412F31" w:rsidRPr="00632852" w:rsidRDefault="00412F31" w:rsidP="005B5E5D">
            <w:pPr>
              <w:pStyle w:val="TAC"/>
              <w:rPr>
                <w:ins w:id="6413" w:author="1830" w:date="2024-04-15T12:50:00Z"/>
                <w:lang w:val="en-US" w:eastAsia="zh-CN"/>
              </w:rPr>
            </w:pPr>
          </w:p>
        </w:tc>
        <w:tc>
          <w:tcPr>
            <w:tcW w:w="771" w:type="dxa"/>
            <w:tcBorders>
              <w:top w:val="nil"/>
              <w:left w:val="single" w:sz="4" w:space="0" w:color="auto"/>
              <w:bottom w:val="nil"/>
              <w:right w:val="single" w:sz="4" w:space="0" w:color="auto"/>
            </w:tcBorders>
            <w:hideMark/>
          </w:tcPr>
          <w:p w14:paraId="7EDFDBF5" w14:textId="77777777" w:rsidR="00412F31" w:rsidRPr="00632852" w:rsidRDefault="00412F31" w:rsidP="005B5E5D">
            <w:pPr>
              <w:pStyle w:val="TAC"/>
              <w:rPr>
                <w:ins w:id="6414" w:author="1830" w:date="2024-04-15T12:50:00Z"/>
                <w:lang w:val="en-US" w:eastAsia="zh-CN"/>
              </w:rPr>
            </w:pPr>
          </w:p>
        </w:tc>
        <w:tc>
          <w:tcPr>
            <w:tcW w:w="782" w:type="dxa"/>
            <w:tcBorders>
              <w:top w:val="nil"/>
              <w:left w:val="single" w:sz="4" w:space="0" w:color="auto"/>
              <w:bottom w:val="nil"/>
              <w:right w:val="single" w:sz="4" w:space="0" w:color="auto"/>
            </w:tcBorders>
            <w:hideMark/>
          </w:tcPr>
          <w:p w14:paraId="6D064DEC" w14:textId="77777777" w:rsidR="00412F31" w:rsidRPr="00632852" w:rsidRDefault="00412F31" w:rsidP="005B5E5D">
            <w:pPr>
              <w:pStyle w:val="TAC"/>
              <w:rPr>
                <w:ins w:id="6415" w:author="1830" w:date="2024-04-15T12:50:00Z"/>
                <w:lang w:val="en-US" w:eastAsia="zh-CN"/>
              </w:rPr>
            </w:pPr>
          </w:p>
        </w:tc>
        <w:tc>
          <w:tcPr>
            <w:tcW w:w="795" w:type="dxa"/>
            <w:tcBorders>
              <w:top w:val="nil"/>
              <w:left w:val="single" w:sz="4" w:space="0" w:color="auto"/>
              <w:bottom w:val="nil"/>
              <w:right w:val="single" w:sz="4" w:space="0" w:color="auto"/>
            </w:tcBorders>
            <w:hideMark/>
          </w:tcPr>
          <w:p w14:paraId="25E843C2" w14:textId="77777777" w:rsidR="00412F31" w:rsidRPr="00632852" w:rsidRDefault="00412F31" w:rsidP="005B5E5D">
            <w:pPr>
              <w:pStyle w:val="TAC"/>
              <w:rPr>
                <w:ins w:id="6416" w:author="1830" w:date="2024-04-15T12:50:00Z"/>
                <w:lang w:val="en-US" w:eastAsia="zh-CN"/>
              </w:rPr>
            </w:pPr>
          </w:p>
        </w:tc>
        <w:tc>
          <w:tcPr>
            <w:tcW w:w="778" w:type="dxa"/>
            <w:tcBorders>
              <w:top w:val="nil"/>
              <w:left w:val="single" w:sz="4" w:space="0" w:color="auto"/>
              <w:bottom w:val="nil"/>
              <w:right w:val="single" w:sz="4" w:space="0" w:color="auto"/>
            </w:tcBorders>
            <w:hideMark/>
          </w:tcPr>
          <w:p w14:paraId="5A7C280A" w14:textId="77777777" w:rsidR="00412F31" w:rsidRPr="00632852" w:rsidRDefault="00412F31" w:rsidP="005B5E5D">
            <w:pPr>
              <w:pStyle w:val="TAC"/>
              <w:rPr>
                <w:ins w:id="6417" w:author="1830" w:date="2024-04-15T12:50:00Z"/>
                <w:lang w:val="en-US" w:eastAsia="zh-CN"/>
              </w:rPr>
            </w:pPr>
          </w:p>
        </w:tc>
      </w:tr>
      <w:tr w:rsidR="00412F31" w:rsidRPr="00632852" w14:paraId="0F963BD4" w14:textId="77777777" w:rsidTr="005B5E5D">
        <w:trPr>
          <w:jc w:val="center"/>
          <w:ins w:id="641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2168A446" w14:textId="77777777" w:rsidR="00412F31" w:rsidRPr="00632852" w:rsidRDefault="00412F31" w:rsidP="005B5E5D">
            <w:pPr>
              <w:pStyle w:val="TAL"/>
              <w:rPr>
                <w:ins w:id="6419" w:author="1830" w:date="2024-04-15T12:50:00Z"/>
                <w:lang w:val="en-US"/>
              </w:rPr>
            </w:pPr>
            <w:ins w:id="6420" w:author="1830" w:date="2024-04-15T12:50:00Z">
              <w:r w:rsidRPr="00632852">
                <w:rPr>
                  <w:lang w:eastAsia="ja-JP"/>
                </w:rPr>
                <w:t>EPRE ratio of PDCCH DMRS to SSS</w:t>
              </w:r>
            </w:ins>
          </w:p>
        </w:tc>
        <w:tc>
          <w:tcPr>
            <w:tcW w:w="1122" w:type="dxa"/>
            <w:tcBorders>
              <w:top w:val="nil"/>
              <w:left w:val="single" w:sz="4" w:space="0" w:color="auto"/>
              <w:bottom w:val="nil"/>
              <w:right w:val="single" w:sz="4" w:space="0" w:color="auto"/>
            </w:tcBorders>
            <w:hideMark/>
          </w:tcPr>
          <w:p w14:paraId="4672CA60" w14:textId="77777777" w:rsidR="00412F31" w:rsidRPr="00632852" w:rsidRDefault="00412F31" w:rsidP="005B5E5D">
            <w:pPr>
              <w:pStyle w:val="TAC"/>
              <w:rPr>
                <w:ins w:id="6421" w:author="1830" w:date="2024-04-15T12:50:00Z"/>
                <w:lang w:val="en-US"/>
              </w:rPr>
            </w:pPr>
          </w:p>
        </w:tc>
        <w:tc>
          <w:tcPr>
            <w:tcW w:w="809" w:type="dxa"/>
            <w:tcBorders>
              <w:top w:val="nil"/>
              <w:left w:val="single" w:sz="4" w:space="0" w:color="auto"/>
              <w:bottom w:val="nil"/>
              <w:right w:val="single" w:sz="4" w:space="0" w:color="auto"/>
            </w:tcBorders>
            <w:hideMark/>
          </w:tcPr>
          <w:p w14:paraId="3CCAA083" w14:textId="77777777" w:rsidR="00412F31" w:rsidRPr="00632852" w:rsidRDefault="00412F31" w:rsidP="005B5E5D">
            <w:pPr>
              <w:pStyle w:val="TAC"/>
              <w:rPr>
                <w:ins w:id="642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447CA10C" w14:textId="77777777" w:rsidR="00412F31" w:rsidRPr="00632852" w:rsidRDefault="00412F31" w:rsidP="005B5E5D">
            <w:pPr>
              <w:pStyle w:val="TAC"/>
              <w:rPr>
                <w:ins w:id="6423" w:author="1830" w:date="2024-04-15T12:50:00Z"/>
                <w:lang w:val="en-US" w:eastAsia="zh-CN"/>
              </w:rPr>
            </w:pPr>
          </w:p>
        </w:tc>
        <w:tc>
          <w:tcPr>
            <w:tcW w:w="771" w:type="dxa"/>
            <w:tcBorders>
              <w:top w:val="nil"/>
              <w:left w:val="single" w:sz="4" w:space="0" w:color="auto"/>
              <w:bottom w:val="nil"/>
              <w:right w:val="single" w:sz="4" w:space="0" w:color="auto"/>
            </w:tcBorders>
            <w:hideMark/>
          </w:tcPr>
          <w:p w14:paraId="7C3B32EE" w14:textId="77777777" w:rsidR="00412F31" w:rsidRPr="00632852" w:rsidRDefault="00412F31" w:rsidP="005B5E5D">
            <w:pPr>
              <w:pStyle w:val="TAC"/>
              <w:rPr>
                <w:ins w:id="6424" w:author="1830" w:date="2024-04-15T12:50:00Z"/>
                <w:lang w:val="en-US" w:eastAsia="zh-CN"/>
              </w:rPr>
            </w:pPr>
          </w:p>
        </w:tc>
        <w:tc>
          <w:tcPr>
            <w:tcW w:w="782" w:type="dxa"/>
            <w:tcBorders>
              <w:top w:val="nil"/>
              <w:left w:val="single" w:sz="4" w:space="0" w:color="auto"/>
              <w:bottom w:val="nil"/>
              <w:right w:val="single" w:sz="4" w:space="0" w:color="auto"/>
            </w:tcBorders>
            <w:hideMark/>
          </w:tcPr>
          <w:p w14:paraId="061DD20B" w14:textId="77777777" w:rsidR="00412F31" w:rsidRPr="00632852" w:rsidRDefault="00412F31" w:rsidP="005B5E5D">
            <w:pPr>
              <w:pStyle w:val="TAC"/>
              <w:rPr>
                <w:ins w:id="6425" w:author="1830" w:date="2024-04-15T12:50:00Z"/>
                <w:lang w:val="en-US" w:eastAsia="zh-CN"/>
              </w:rPr>
            </w:pPr>
          </w:p>
        </w:tc>
        <w:tc>
          <w:tcPr>
            <w:tcW w:w="795" w:type="dxa"/>
            <w:tcBorders>
              <w:top w:val="nil"/>
              <w:left w:val="single" w:sz="4" w:space="0" w:color="auto"/>
              <w:bottom w:val="nil"/>
              <w:right w:val="single" w:sz="4" w:space="0" w:color="auto"/>
            </w:tcBorders>
            <w:hideMark/>
          </w:tcPr>
          <w:p w14:paraId="410FB3F5" w14:textId="77777777" w:rsidR="00412F31" w:rsidRPr="00632852" w:rsidRDefault="00412F31" w:rsidP="005B5E5D">
            <w:pPr>
              <w:pStyle w:val="TAC"/>
              <w:rPr>
                <w:ins w:id="6426" w:author="1830" w:date="2024-04-15T12:50:00Z"/>
                <w:lang w:val="en-US" w:eastAsia="zh-CN"/>
              </w:rPr>
            </w:pPr>
          </w:p>
        </w:tc>
        <w:tc>
          <w:tcPr>
            <w:tcW w:w="778" w:type="dxa"/>
            <w:tcBorders>
              <w:top w:val="nil"/>
              <w:left w:val="single" w:sz="4" w:space="0" w:color="auto"/>
              <w:bottom w:val="nil"/>
              <w:right w:val="single" w:sz="4" w:space="0" w:color="auto"/>
            </w:tcBorders>
            <w:hideMark/>
          </w:tcPr>
          <w:p w14:paraId="12778E2E" w14:textId="77777777" w:rsidR="00412F31" w:rsidRPr="00632852" w:rsidRDefault="00412F31" w:rsidP="005B5E5D">
            <w:pPr>
              <w:pStyle w:val="TAC"/>
              <w:rPr>
                <w:ins w:id="6427" w:author="1830" w:date="2024-04-15T12:50:00Z"/>
                <w:lang w:val="en-US" w:eastAsia="zh-CN"/>
              </w:rPr>
            </w:pPr>
          </w:p>
        </w:tc>
      </w:tr>
      <w:tr w:rsidR="00412F31" w:rsidRPr="00632852" w14:paraId="44388061" w14:textId="77777777" w:rsidTr="005B5E5D">
        <w:trPr>
          <w:jc w:val="center"/>
          <w:ins w:id="642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1181E193" w14:textId="77777777" w:rsidR="00412F31" w:rsidRPr="00632852" w:rsidRDefault="00412F31" w:rsidP="005B5E5D">
            <w:pPr>
              <w:pStyle w:val="TAL"/>
              <w:rPr>
                <w:ins w:id="6429" w:author="1830" w:date="2024-04-15T12:50:00Z"/>
                <w:lang w:val="en-US"/>
              </w:rPr>
            </w:pPr>
            <w:ins w:id="6430" w:author="1830" w:date="2024-04-15T12:50:00Z">
              <w:r w:rsidRPr="00632852">
                <w:rPr>
                  <w:lang w:eastAsia="ja-JP"/>
                </w:rPr>
                <w:t>EPRE ratio of PDCCH to PDCCH DMRS</w:t>
              </w:r>
            </w:ins>
          </w:p>
        </w:tc>
        <w:tc>
          <w:tcPr>
            <w:tcW w:w="1122" w:type="dxa"/>
            <w:tcBorders>
              <w:top w:val="nil"/>
              <w:left w:val="single" w:sz="4" w:space="0" w:color="auto"/>
              <w:bottom w:val="nil"/>
              <w:right w:val="single" w:sz="4" w:space="0" w:color="auto"/>
            </w:tcBorders>
            <w:hideMark/>
          </w:tcPr>
          <w:p w14:paraId="3EB788AA" w14:textId="77777777" w:rsidR="00412F31" w:rsidRPr="00632852" w:rsidRDefault="00412F31" w:rsidP="005B5E5D">
            <w:pPr>
              <w:pStyle w:val="TAC"/>
              <w:rPr>
                <w:ins w:id="6431" w:author="1830" w:date="2024-04-15T12:50:00Z"/>
                <w:lang w:val="en-US"/>
              </w:rPr>
            </w:pPr>
          </w:p>
        </w:tc>
        <w:tc>
          <w:tcPr>
            <w:tcW w:w="809" w:type="dxa"/>
            <w:tcBorders>
              <w:top w:val="nil"/>
              <w:left w:val="single" w:sz="4" w:space="0" w:color="auto"/>
              <w:bottom w:val="nil"/>
              <w:right w:val="single" w:sz="4" w:space="0" w:color="auto"/>
            </w:tcBorders>
            <w:hideMark/>
          </w:tcPr>
          <w:p w14:paraId="2202A771" w14:textId="77777777" w:rsidR="00412F31" w:rsidRPr="00632852" w:rsidRDefault="00412F31" w:rsidP="005B5E5D">
            <w:pPr>
              <w:pStyle w:val="TAC"/>
              <w:rPr>
                <w:ins w:id="643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5ADE710B" w14:textId="77777777" w:rsidR="00412F31" w:rsidRPr="00632852" w:rsidRDefault="00412F31" w:rsidP="005B5E5D">
            <w:pPr>
              <w:pStyle w:val="TAC"/>
              <w:rPr>
                <w:ins w:id="6433" w:author="1830" w:date="2024-04-15T12:50:00Z"/>
                <w:lang w:val="en-US" w:eastAsia="zh-CN"/>
              </w:rPr>
            </w:pPr>
          </w:p>
        </w:tc>
        <w:tc>
          <w:tcPr>
            <w:tcW w:w="771" w:type="dxa"/>
            <w:tcBorders>
              <w:top w:val="nil"/>
              <w:left w:val="single" w:sz="4" w:space="0" w:color="auto"/>
              <w:bottom w:val="nil"/>
              <w:right w:val="single" w:sz="4" w:space="0" w:color="auto"/>
            </w:tcBorders>
            <w:hideMark/>
          </w:tcPr>
          <w:p w14:paraId="22A3886B" w14:textId="77777777" w:rsidR="00412F31" w:rsidRPr="00632852" w:rsidRDefault="00412F31" w:rsidP="005B5E5D">
            <w:pPr>
              <w:pStyle w:val="TAC"/>
              <w:rPr>
                <w:ins w:id="6434" w:author="1830" w:date="2024-04-15T12:50:00Z"/>
                <w:lang w:val="en-US" w:eastAsia="zh-CN"/>
              </w:rPr>
            </w:pPr>
          </w:p>
        </w:tc>
        <w:tc>
          <w:tcPr>
            <w:tcW w:w="782" w:type="dxa"/>
            <w:tcBorders>
              <w:top w:val="nil"/>
              <w:left w:val="single" w:sz="4" w:space="0" w:color="auto"/>
              <w:bottom w:val="nil"/>
              <w:right w:val="single" w:sz="4" w:space="0" w:color="auto"/>
            </w:tcBorders>
            <w:hideMark/>
          </w:tcPr>
          <w:p w14:paraId="76B5270B" w14:textId="77777777" w:rsidR="00412F31" w:rsidRPr="00632852" w:rsidRDefault="00412F31" w:rsidP="005B5E5D">
            <w:pPr>
              <w:pStyle w:val="TAC"/>
              <w:rPr>
                <w:ins w:id="6435" w:author="1830" w:date="2024-04-15T12:50:00Z"/>
                <w:lang w:val="en-US" w:eastAsia="zh-CN"/>
              </w:rPr>
            </w:pPr>
          </w:p>
        </w:tc>
        <w:tc>
          <w:tcPr>
            <w:tcW w:w="795" w:type="dxa"/>
            <w:tcBorders>
              <w:top w:val="nil"/>
              <w:left w:val="single" w:sz="4" w:space="0" w:color="auto"/>
              <w:bottom w:val="nil"/>
              <w:right w:val="single" w:sz="4" w:space="0" w:color="auto"/>
            </w:tcBorders>
            <w:hideMark/>
          </w:tcPr>
          <w:p w14:paraId="1EA7B75A" w14:textId="77777777" w:rsidR="00412F31" w:rsidRPr="00632852" w:rsidRDefault="00412F31" w:rsidP="005B5E5D">
            <w:pPr>
              <w:pStyle w:val="TAC"/>
              <w:rPr>
                <w:ins w:id="6436" w:author="1830" w:date="2024-04-15T12:50:00Z"/>
                <w:lang w:val="en-US" w:eastAsia="zh-CN"/>
              </w:rPr>
            </w:pPr>
          </w:p>
        </w:tc>
        <w:tc>
          <w:tcPr>
            <w:tcW w:w="778" w:type="dxa"/>
            <w:tcBorders>
              <w:top w:val="nil"/>
              <w:left w:val="single" w:sz="4" w:space="0" w:color="auto"/>
              <w:bottom w:val="nil"/>
              <w:right w:val="single" w:sz="4" w:space="0" w:color="auto"/>
            </w:tcBorders>
            <w:hideMark/>
          </w:tcPr>
          <w:p w14:paraId="2331AFF8" w14:textId="77777777" w:rsidR="00412F31" w:rsidRPr="00632852" w:rsidRDefault="00412F31" w:rsidP="005B5E5D">
            <w:pPr>
              <w:pStyle w:val="TAC"/>
              <w:rPr>
                <w:ins w:id="6437" w:author="1830" w:date="2024-04-15T12:50:00Z"/>
                <w:lang w:val="en-US" w:eastAsia="zh-CN"/>
              </w:rPr>
            </w:pPr>
          </w:p>
        </w:tc>
      </w:tr>
      <w:tr w:rsidR="00412F31" w:rsidRPr="00632852" w14:paraId="54766425" w14:textId="77777777" w:rsidTr="005B5E5D">
        <w:trPr>
          <w:jc w:val="center"/>
          <w:ins w:id="643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46A1E76C" w14:textId="77777777" w:rsidR="00412F31" w:rsidRPr="00632852" w:rsidRDefault="00412F31" w:rsidP="005B5E5D">
            <w:pPr>
              <w:pStyle w:val="TAL"/>
              <w:rPr>
                <w:ins w:id="6439" w:author="1830" w:date="2024-04-15T12:50:00Z"/>
                <w:lang w:val="en-US"/>
              </w:rPr>
            </w:pPr>
            <w:ins w:id="6440" w:author="1830" w:date="2024-04-15T12:50:00Z">
              <w:r w:rsidRPr="00632852">
                <w:rPr>
                  <w:lang w:eastAsia="ja-JP"/>
                </w:rPr>
                <w:t xml:space="preserve">EPRE ratio of PDSCH DMRS to SSS </w:t>
              </w:r>
            </w:ins>
          </w:p>
        </w:tc>
        <w:tc>
          <w:tcPr>
            <w:tcW w:w="1122" w:type="dxa"/>
            <w:tcBorders>
              <w:top w:val="nil"/>
              <w:left w:val="single" w:sz="4" w:space="0" w:color="auto"/>
              <w:bottom w:val="nil"/>
              <w:right w:val="single" w:sz="4" w:space="0" w:color="auto"/>
            </w:tcBorders>
            <w:hideMark/>
          </w:tcPr>
          <w:p w14:paraId="4C380070" w14:textId="77777777" w:rsidR="00412F31" w:rsidRPr="00632852" w:rsidRDefault="00412F31" w:rsidP="005B5E5D">
            <w:pPr>
              <w:pStyle w:val="TAC"/>
              <w:rPr>
                <w:ins w:id="6441" w:author="1830" w:date="2024-04-15T12:50:00Z"/>
                <w:lang w:val="en-US"/>
              </w:rPr>
            </w:pPr>
          </w:p>
        </w:tc>
        <w:tc>
          <w:tcPr>
            <w:tcW w:w="809" w:type="dxa"/>
            <w:tcBorders>
              <w:top w:val="nil"/>
              <w:left w:val="single" w:sz="4" w:space="0" w:color="auto"/>
              <w:bottom w:val="nil"/>
              <w:right w:val="single" w:sz="4" w:space="0" w:color="auto"/>
            </w:tcBorders>
            <w:hideMark/>
          </w:tcPr>
          <w:p w14:paraId="1B75993D" w14:textId="77777777" w:rsidR="00412F31" w:rsidRPr="00632852" w:rsidRDefault="00412F31" w:rsidP="005B5E5D">
            <w:pPr>
              <w:pStyle w:val="TAC"/>
              <w:rPr>
                <w:ins w:id="644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098476C1" w14:textId="77777777" w:rsidR="00412F31" w:rsidRPr="00632852" w:rsidRDefault="00412F31" w:rsidP="005B5E5D">
            <w:pPr>
              <w:pStyle w:val="TAC"/>
              <w:rPr>
                <w:ins w:id="6443" w:author="1830" w:date="2024-04-15T12:50:00Z"/>
                <w:lang w:val="en-US" w:eastAsia="zh-CN"/>
              </w:rPr>
            </w:pPr>
          </w:p>
        </w:tc>
        <w:tc>
          <w:tcPr>
            <w:tcW w:w="771" w:type="dxa"/>
            <w:tcBorders>
              <w:top w:val="nil"/>
              <w:left w:val="single" w:sz="4" w:space="0" w:color="auto"/>
              <w:bottom w:val="nil"/>
              <w:right w:val="single" w:sz="4" w:space="0" w:color="auto"/>
            </w:tcBorders>
            <w:hideMark/>
          </w:tcPr>
          <w:p w14:paraId="39CC896E" w14:textId="77777777" w:rsidR="00412F31" w:rsidRPr="00632852" w:rsidRDefault="00412F31" w:rsidP="005B5E5D">
            <w:pPr>
              <w:pStyle w:val="TAC"/>
              <w:rPr>
                <w:ins w:id="6444" w:author="1830" w:date="2024-04-15T12:50:00Z"/>
                <w:lang w:val="en-US" w:eastAsia="zh-CN"/>
              </w:rPr>
            </w:pPr>
          </w:p>
        </w:tc>
        <w:tc>
          <w:tcPr>
            <w:tcW w:w="782" w:type="dxa"/>
            <w:tcBorders>
              <w:top w:val="nil"/>
              <w:left w:val="single" w:sz="4" w:space="0" w:color="auto"/>
              <w:bottom w:val="nil"/>
              <w:right w:val="single" w:sz="4" w:space="0" w:color="auto"/>
            </w:tcBorders>
            <w:hideMark/>
          </w:tcPr>
          <w:p w14:paraId="76C10717" w14:textId="77777777" w:rsidR="00412F31" w:rsidRPr="00632852" w:rsidRDefault="00412F31" w:rsidP="005B5E5D">
            <w:pPr>
              <w:pStyle w:val="TAC"/>
              <w:rPr>
                <w:ins w:id="6445" w:author="1830" w:date="2024-04-15T12:50:00Z"/>
                <w:lang w:val="en-US" w:eastAsia="zh-CN"/>
              </w:rPr>
            </w:pPr>
          </w:p>
        </w:tc>
        <w:tc>
          <w:tcPr>
            <w:tcW w:w="795" w:type="dxa"/>
            <w:tcBorders>
              <w:top w:val="nil"/>
              <w:left w:val="single" w:sz="4" w:space="0" w:color="auto"/>
              <w:bottom w:val="nil"/>
              <w:right w:val="single" w:sz="4" w:space="0" w:color="auto"/>
            </w:tcBorders>
            <w:hideMark/>
          </w:tcPr>
          <w:p w14:paraId="6639FE28" w14:textId="77777777" w:rsidR="00412F31" w:rsidRPr="00632852" w:rsidRDefault="00412F31" w:rsidP="005B5E5D">
            <w:pPr>
              <w:pStyle w:val="TAC"/>
              <w:rPr>
                <w:ins w:id="6446" w:author="1830" w:date="2024-04-15T12:50:00Z"/>
                <w:lang w:val="en-US" w:eastAsia="zh-CN"/>
              </w:rPr>
            </w:pPr>
          </w:p>
        </w:tc>
        <w:tc>
          <w:tcPr>
            <w:tcW w:w="778" w:type="dxa"/>
            <w:tcBorders>
              <w:top w:val="nil"/>
              <w:left w:val="single" w:sz="4" w:space="0" w:color="auto"/>
              <w:bottom w:val="nil"/>
              <w:right w:val="single" w:sz="4" w:space="0" w:color="auto"/>
            </w:tcBorders>
            <w:hideMark/>
          </w:tcPr>
          <w:p w14:paraId="59D827A9" w14:textId="77777777" w:rsidR="00412F31" w:rsidRPr="00632852" w:rsidRDefault="00412F31" w:rsidP="005B5E5D">
            <w:pPr>
              <w:pStyle w:val="TAC"/>
              <w:rPr>
                <w:ins w:id="6447" w:author="1830" w:date="2024-04-15T12:50:00Z"/>
                <w:lang w:val="en-US" w:eastAsia="zh-CN"/>
              </w:rPr>
            </w:pPr>
          </w:p>
        </w:tc>
      </w:tr>
      <w:tr w:rsidR="00412F31" w:rsidRPr="00632852" w14:paraId="49630990" w14:textId="77777777" w:rsidTr="005B5E5D">
        <w:trPr>
          <w:jc w:val="center"/>
          <w:ins w:id="644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5CECD2E8" w14:textId="77777777" w:rsidR="00412F31" w:rsidRPr="00632852" w:rsidRDefault="00412F31" w:rsidP="005B5E5D">
            <w:pPr>
              <w:pStyle w:val="TAL"/>
              <w:rPr>
                <w:ins w:id="6449" w:author="1830" w:date="2024-04-15T12:50:00Z"/>
                <w:lang w:val="en-US"/>
              </w:rPr>
            </w:pPr>
            <w:ins w:id="6450" w:author="1830" w:date="2024-04-15T12:50:00Z">
              <w:r w:rsidRPr="00632852">
                <w:rPr>
                  <w:lang w:eastAsia="ja-JP"/>
                </w:rPr>
                <w:t xml:space="preserve">EPRE ratio of PDSCH to PDSCH </w:t>
              </w:r>
            </w:ins>
          </w:p>
        </w:tc>
        <w:tc>
          <w:tcPr>
            <w:tcW w:w="1122" w:type="dxa"/>
            <w:tcBorders>
              <w:top w:val="nil"/>
              <w:left w:val="single" w:sz="4" w:space="0" w:color="auto"/>
              <w:bottom w:val="nil"/>
              <w:right w:val="single" w:sz="4" w:space="0" w:color="auto"/>
            </w:tcBorders>
            <w:hideMark/>
          </w:tcPr>
          <w:p w14:paraId="0463E49A" w14:textId="77777777" w:rsidR="00412F31" w:rsidRPr="00632852" w:rsidRDefault="00412F31" w:rsidP="005B5E5D">
            <w:pPr>
              <w:pStyle w:val="TAC"/>
              <w:rPr>
                <w:ins w:id="6451" w:author="1830" w:date="2024-04-15T12:50:00Z"/>
                <w:lang w:val="en-US"/>
              </w:rPr>
            </w:pPr>
          </w:p>
        </w:tc>
        <w:tc>
          <w:tcPr>
            <w:tcW w:w="809" w:type="dxa"/>
            <w:tcBorders>
              <w:top w:val="nil"/>
              <w:left w:val="single" w:sz="4" w:space="0" w:color="auto"/>
              <w:bottom w:val="nil"/>
              <w:right w:val="single" w:sz="4" w:space="0" w:color="auto"/>
            </w:tcBorders>
            <w:hideMark/>
          </w:tcPr>
          <w:p w14:paraId="0745A504" w14:textId="77777777" w:rsidR="00412F31" w:rsidRPr="00632852" w:rsidRDefault="00412F31" w:rsidP="005B5E5D">
            <w:pPr>
              <w:pStyle w:val="TAC"/>
              <w:rPr>
                <w:ins w:id="645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15D83F5B" w14:textId="77777777" w:rsidR="00412F31" w:rsidRPr="00632852" w:rsidRDefault="00412F31" w:rsidP="005B5E5D">
            <w:pPr>
              <w:pStyle w:val="TAC"/>
              <w:rPr>
                <w:ins w:id="6453" w:author="1830" w:date="2024-04-15T12:50:00Z"/>
                <w:lang w:val="en-US" w:eastAsia="zh-CN"/>
              </w:rPr>
            </w:pPr>
          </w:p>
        </w:tc>
        <w:tc>
          <w:tcPr>
            <w:tcW w:w="771" w:type="dxa"/>
            <w:tcBorders>
              <w:top w:val="nil"/>
              <w:left w:val="single" w:sz="4" w:space="0" w:color="auto"/>
              <w:bottom w:val="nil"/>
              <w:right w:val="single" w:sz="4" w:space="0" w:color="auto"/>
            </w:tcBorders>
            <w:hideMark/>
          </w:tcPr>
          <w:p w14:paraId="240342AD" w14:textId="77777777" w:rsidR="00412F31" w:rsidRPr="00632852" w:rsidRDefault="00412F31" w:rsidP="005B5E5D">
            <w:pPr>
              <w:pStyle w:val="TAC"/>
              <w:rPr>
                <w:ins w:id="6454" w:author="1830" w:date="2024-04-15T12:50:00Z"/>
                <w:lang w:val="en-US" w:eastAsia="zh-CN"/>
              </w:rPr>
            </w:pPr>
          </w:p>
        </w:tc>
        <w:tc>
          <w:tcPr>
            <w:tcW w:w="782" w:type="dxa"/>
            <w:tcBorders>
              <w:top w:val="nil"/>
              <w:left w:val="single" w:sz="4" w:space="0" w:color="auto"/>
              <w:bottom w:val="nil"/>
              <w:right w:val="single" w:sz="4" w:space="0" w:color="auto"/>
            </w:tcBorders>
            <w:hideMark/>
          </w:tcPr>
          <w:p w14:paraId="2C21BEAA" w14:textId="77777777" w:rsidR="00412F31" w:rsidRPr="00632852" w:rsidRDefault="00412F31" w:rsidP="005B5E5D">
            <w:pPr>
              <w:pStyle w:val="TAC"/>
              <w:rPr>
                <w:ins w:id="6455" w:author="1830" w:date="2024-04-15T12:50:00Z"/>
                <w:lang w:val="en-US" w:eastAsia="zh-CN"/>
              </w:rPr>
            </w:pPr>
          </w:p>
        </w:tc>
        <w:tc>
          <w:tcPr>
            <w:tcW w:w="795" w:type="dxa"/>
            <w:tcBorders>
              <w:top w:val="nil"/>
              <w:left w:val="single" w:sz="4" w:space="0" w:color="auto"/>
              <w:bottom w:val="nil"/>
              <w:right w:val="single" w:sz="4" w:space="0" w:color="auto"/>
            </w:tcBorders>
            <w:hideMark/>
          </w:tcPr>
          <w:p w14:paraId="259C551A" w14:textId="77777777" w:rsidR="00412F31" w:rsidRPr="00632852" w:rsidRDefault="00412F31" w:rsidP="005B5E5D">
            <w:pPr>
              <w:pStyle w:val="TAC"/>
              <w:rPr>
                <w:ins w:id="6456" w:author="1830" w:date="2024-04-15T12:50:00Z"/>
                <w:lang w:val="en-US" w:eastAsia="zh-CN"/>
              </w:rPr>
            </w:pPr>
          </w:p>
        </w:tc>
        <w:tc>
          <w:tcPr>
            <w:tcW w:w="778" w:type="dxa"/>
            <w:tcBorders>
              <w:top w:val="nil"/>
              <w:left w:val="single" w:sz="4" w:space="0" w:color="auto"/>
              <w:bottom w:val="nil"/>
              <w:right w:val="single" w:sz="4" w:space="0" w:color="auto"/>
            </w:tcBorders>
            <w:hideMark/>
          </w:tcPr>
          <w:p w14:paraId="79799C03" w14:textId="77777777" w:rsidR="00412F31" w:rsidRPr="00632852" w:rsidRDefault="00412F31" w:rsidP="005B5E5D">
            <w:pPr>
              <w:pStyle w:val="TAC"/>
              <w:rPr>
                <w:ins w:id="6457" w:author="1830" w:date="2024-04-15T12:50:00Z"/>
                <w:lang w:val="en-US" w:eastAsia="zh-CN"/>
              </w:rPr>
            </w:pPr>
          </w:p>
        </w:tc>
      </w:tr>
      <w:tr w:rsidR="00412F31" w:rsidRPr="00632852" w14:paraId="5AF16839" w14:textId="77777777" w:rsidTr="005B5E5D">
        <w:trPr>
          <w:jc w:val="center"/>
          <w:ins w:id="645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7772B77F" w14:textId="77777777" w:rsidR="00412F31" w:rsidRPr="00632852" w:rsidRDefault="00412F31" w:rsidP="005B5E5D">
            <w:pPr>
              <w:pStyle w:val="TAL"/>
              <w:rPr>
                <w:ins w:id="6459" w:author="1830" w:date="2024-04-15T12:50:00Z"/>
                <w:lang w:val="en-US"/>
              </w:rPr>
            </w:pPr>
            <w:ins w:id="6460" w:author="1830" w:date="2024-04-15T12:50:00Z">
              <w:r w:rsidRPr="00632852">
                <w:rPr>
                  <w:lang w:eastAsia="ja-JP"/>
                </w:rPr>
                <w:t>EPRE ratio of OCNG DMRS to SSS(Note 1)</w:t>
              </w:r>
            </w:ins>
          </w:p>
        </w:tc>
        <w:tc>
          <w:tcPr>
            <w:tcW w:w="1122" w:type="dxa"/>
            <w:tcBorders>
              <w:top w:val="nil"/>
              <w:left w:val="single" w:sz="4" w:space="0" w:color="auto"/>
              <w:bottom w:val="nil"/>
              <w:right w:val="single" w:sz="4" w:space="0" w:color="auto"/>
            </w:tcBorders>
            <w:hideMark/>
          </w:tcPr>
          <w:p w14:paraId="06F66958" w14:textId="77777777" w:rsidR="00412F31" w:rsidRPr="00632852" w:rsidRDefault="00412F31" w:rsidP="005B5E5D">
            <w:pPr>
              <w:pStyle w:val="TAC"/>
              <w:rPr>
                <w:ins w:id="6461" w:author="1830" w:date="2024-04-15T12:50:00Z"/>
                <w:lang w:val="en-US"/>
              </w:rPr>
            </w:pPr>
          </w:p>
        </w:tc>
        <w:tc>
          <w:tcPr>
            <w:tcW w:w="809" w:type="dxa"/>
            <w:tcBorders>
              <w:top w:val="nil"/>
              <w:left w:val="single" w:sz="4" w:space="0" w:color="auto"/>
              <w:bottom w:val="nil"/>
              <w:right w:val="single" w:sz="4" w:space="0" w:color="auto"/>
            </w:tcBorders>
            <w:hideMark/>
          </w:tcPr>
          <w:p w14:paraId="3633FF28" w14:textId="77777777" w:rsidR="00412F31" w:rsidRPr="00632852" w:rsidRDefault="00412F31" w:rsidP="005B5E5D">
            <w:pPr>
              <w:pStyle w:val="TAC"/>
              <w:rPr>
                <w:ins w:id="6462"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03D05F20" w14:textId="77777777" w:rsidR="00412F31" w:rsidRPr="00632852" w:rsidRDefault="00412F31" w:rsidP="005B5E5D">
            <w:pPr>
              <w:pStyle w:val="TAC"/>
              <w:rPr>
                <w:ins w:id="6463" w:author="1830" w:date="2024-04-15T12:50:00Z"/>
                <w:lang w:val="en-US" w:eastAsia="zh-CN"/>
              </w:rPr>
            </w:pPr>
          </w:p>
        </w:tc>
        <w:tc>
          <w:tcPr>
            <w:tcW w:w="771" w:type="dxa"/>
            <w:tcBorders>
              <w:top w:val="nil"/>
              <w:left w:val="single" w:sz="4" w:space="0" w:color="auto"/>
              <w:bottom w:val="nil"/>
              <w:right w:val="single" w:sz="4" w:space="0" w:color="auto"/>
            </w:tcBorders>
            <w:hideMark/>
          </w:tcPr>
          <w:p w14:paraId="6BDE0DF0" w14:textId="77777777" w:rsidR="00412F31" w:rsidRPr="00632852" w:rsidRDefault="00412F31" w:rsidP="005B5E5D">
            <w:pPr>
              <w:pStyle w:val="TAC"/>
              <w:rPr>
                <w:ins w:id="6464" w:author="1830" w:date="2024-04-15T12:50:00Z"/>
                <w:lang w:val="en-US" w:eastAsia="zh-CN"/>
              </w:rPr>
            </w:pPr>
          </w:p>
        </w:tc>
        <w:tc>
          <w:tcPr>
            <w:tcW w:w="782" w:type="dxa"/>
            <w:tcBorders>
              <w:top w:val="nil"/>
              <w:left w:val="single" w:sz="4" w:space="0" w:color="auto"/>
              <w:bottom w:val="nil"/>
              <w:right w:val="single" w:sz="4" w:space="0" w:color="auto"/>
            </w:tcBorders>
            <w:hideMark/>
          </w:tcPr>
          <w:p w14:paraId="40C99CAF" w14:textId="77777777" w:rsidR="00412F31" w:rsidRPr="00632852" w:rsidRDefault="00412F31" w:rsidP="005B5E5D">
            <w:pPr>
              <w:pStyle w:val="TAC"/>
              <w:rPr>
                <w:ins w:id="6465" w:author="1830" w:date="2024-04-15T12:50:00Z"/>
                <w:lang w:val="en-US" w:eastAsia="zh-CN"/>
              </w:rPr>
            </w:pPr>
          </w:p>
        </w:tc>
        <w:tc>
          <w:tcPr>
            <w:tcW w:w="795" w:type="dxa"/>
            <w:tcBorders>
              <w:top w:val="nil"/>
              <w:left w:val="single" w:sz="4" w:space="0" w:color="auto"/>
              <w:bottom w:val="nil"/>
              <w:right w:val="single" w:sz="4" w:space="0" w:color="auto"/>
            </w:tcBorders>
            <w:hideMark/>
          </w:tcPr>
          <w:p w14:paraId="118CC004" w14:textId="77777777" w:rsidR="00412F31" w:rsidRPr="00632852" w:rsidRDefault="00412F31" w:rsidP="005B5E5D">
            <w:pPr>
              <w:pStyle w:val="TAC"/>
              <w:rPr>
                <w:ins w:id="6466" w:author="1830" w:date="2024-04-15T12:50:00Z"/>
                <w:lang w:val="en-US" w:eastAsia="zh-CN"/>
              </w:rPr>
            </w:pPr>
          </w:p>
        </w:tc>
        <w:tc>
          <w:tcPr>
            <w:tcW w:w="778" w:type="dxa"/>
            <w:tcBorders>
              <w:top w:val="nil"/>
              <w:left w:val="single" w:sz="4" w:space="0" w:color="auto"/>
              <w:bottom w:val="nil"/>
              <w:right w:val="single" w:sz="4" w:space="0" w:color="auto"/>
            </w:tcBorders>
            <w:hideMark/>
          </w:tcPr>
          <w:p w14:paraId="5FAF1625" w14:textId="77777777" w:rsidR="00412F31" w:rsidRPr="00632852" w:rsidRDefault="00412F31" w:rsidP="005B5E5D">
            <w:pPr>
              <w:pStyle w:val="TAC"/>
              <w:rPr>
                <w:ins w:id="6467" w:author="1830" w:date="2024-04-15T12:50:00Z"/>
                <w:lang w:val="en-US" w:eastAsia="zh-CN"/>
              </w:rPr>
            </w:pPr>
          </w:p>
        </w:tc>
      </w:tr>
      <w:tr w:rsidR="00412F31" w:rsidRPr="00632852" w14:paraId="03FFF485" w14:textId="77777777" w:rsidTr="005B5E5D">
        <w:trPr>
          <w:jc w:val="center"/>
          <w:ins w:id="6468"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7A384A4A" w14:textId="77777777" w:rsidR="00412F31" w:rsidRPr="00632852" w:rsidRDefault="00412F31" w:rsidP="005B5E5D">
            <w:pPr>
              <w:pStyle w:val="TAL"/>
              <w:rPr>
                <w:ins w:id="6469" w:author="1830" w:date="2024-04-15T12:50:00Z"/>
                <w:lang w:val="en-US"/>
              </w:rPr>
            </w:pPr>
            <w:ins w:id="6470" w:author="1830" w:date="2024-04-15T12:50:00Z">
              <w:r w:rsidRPr="00632852">
                <w:rPr>
                  <w:lang w:eastAsia="ja-JP"/>
                </w:rPr>
                <w:t>EPRE ratio of OCNG to OCNG DMRS (Note 1)</w:t>
              </w:r>
            </w:ins>
          </w:p>
        </w:tc>
        <w:tc>
          <w:tcPr>
            <w:tcW w:w="1122" w:type="dxa"/>
            <w:tcBorders>
              <w:top w:val="nil"/>
              <w:left w:val="single" w:sz="4" w:space="0" w:color="auto"/>
              <w:bottom w:val="single" w:sz="4" w:space="0" w:color="auto"/>
              <w:right w:val="single" w:sz="4" w:space="0" w:color="auto"/>
            </w:tcBorders>
            <w:hideMark/>
          </w:tcPr>
          <w:p w14:paraId="5C86F530" w14:textId="77777777" w:rsidR="00412F31" w:rsidRPr="00632852" w:rsidRDefault="00412F31" w:rsidP="005B5E5D">
            <w:pPr>
              <w:pStyle w:val="TAC"/>
              <w:rPr>
                <w:ins w:id="6471" w:author="1830" w:date="2024-04-15T12:50:00Z"/>
                <w:lang w:val="en-US"/>
              </w:rPr>
            </w:pPr>
          </w:p>
        </w:tc>
        <w:tc>
          <w:tcPr>
            <w:tcW w:w="809" w:type="dxa"/>
            <w:tcBorders>
              <w:top w:val="nil"/>
              <w:left w:val="single" w:sz="4" w:space="0" w:color="auto"/>
              <w:bottom w:val="single" w:sz="4" w:space="0" w:color="auto"/>
              <w:right w:val="single" w:sz="4" w:space="0" w:color="auto"/>
            </w:tcBorders>
            <w:hideMark/>
          </w:tcPr>
          <w:p w14:paraId="40791977" w14:textId="77777777" w:rsidR="00412F31" w:rsidRPr="00632852" w:rsidRDefault="00412F31" w:rsidP="005B5E5D">
            <w:pPr>
              <w:pStyle w:val="TAC"/>
              <w:rPr>
                <w:ins w:id="6472" w:author="1830" w:date="2024-04-15T12:50:00Z"/>
                <w:lang w:val="en-US" w:eastAsia="zh-CN"/>
              </w:rPr>
            </w:pPr>
          </w:p>
        </w:tc>
        <w:tc>
          <w:tcPr>
            <w:tcW w:w="911" w:type="dxa"/>
            <w:gridSpan w:val="2"/>
            <w:tcBorders>
              <w:top w:val="nil"/>
              <w:left w:val="single" w:sz="4" w:space="0" w:color="auto"/>
              <w:bottom w:val="single" w:sz="4" w:space="0" w:color="auto"/>
              <w:right w:val="single" w:sz="4" w:space="0" w:color="auto"/>
            </w:tcBorders>
            <w:hideMark/>
          </w:tcPr>
          <w:p w14:paraId="00D2BAB5" w14:textId="77777777" w:rsidR="00412F31" w:rsidRPr="00632852" w:rsidRDefault="00412F31" w:rsidP="005B5E5D">
            <w:pPr>
              <w:pStyle w:val="TAC"/>
              <w:rPr>
                <w:ins w:id="6473" w:author="1830" w:date="2024-04-15T12:50:00Z"/>
                <w:lang w:val="en-US" w:eastAsia="zh-CN"/>
              </w:rPr>
            </w:pPr>
          </w:p>
        </w:tc>
        <w:tc>
          <w:tcPr>
            <w:tcW w:w="771" w:type="dxa"/>
            <w:tcBorders>
              <w:top w:val="nil"/>
              <w:left w:val="single" w:sz="4" w:space="0" w:color="auto"/>
              <w:bottom w:val="single" w:sz="4" w:space="0" w:color="auto"/>
              <w:right w:val="single" w:sz="4" w:space="0" w:color="auto"/>
            </w:tcBorders>
            <w:hideMark/>
          </w:tcPr>
          <w:p w14:paraId="2F516861" w14:textId="77777777" w:rsidR="00412F31" w:rsidRPr="00632852" w:rsidRDefault="00412F31" w:rsidP="005B5E5D">
            <w:pPr>
              <w:pStyle w:val="TAC"/>
              <w:rPr>
                <w:ins w:id="6474" w:author="1830" w:date="2024-04-15T12:50:00Z"/>
                <w:lang w:val="en-US" w:eastAsia="zh-CN"/>
              </w:rPr>
            </w:pPr>
          </w:p>
        </w:tc>
        <w:tc>
          <w:tcPr>
            <w:tcW w:w="782" w:type="dxa"/>
            <w:tcBorders>
              <w:top w:val="nil"/>
              <w:left w:val="single" w:sz="4" w:space="0" w:color="auto"/>
              <w:bottom w:val="single" w:sz="4" w:space="0" w:color="auto"/>
              <w:right w:val="single" w:sz="4" w:space="0" w:color="auto"/>
            </w:tcBorders>
            <w:hideMark/>
          </w:tcPr>
          <w:p w14:paraId="611E14AC" w14:textId="77777777" w:rsidR="00412F31" w:rsidRPr="00632852" w:rsidRDefault="00412F31" w:rsidP="005B5E5D">
            <w:pPr>
              <w:pStyle w:val="TAC"/>
              <w:rPr>
                <w:ins w:id="6475" w:author="1830" w:date="2024-04-15T12:50:00Z"/>
                <w:lang w:val="en-US" w:eastAsia="zh-CN"/>
              </w:rPr>
            </w:pPr>
          </w:p>
        </w:tc>
        <w:tc>
          <w:tcPr>
            <w:tcW w:w="795" w:type="dxa"/>
            <w:tcBorders>
              <w:top w:val="nil"/>
              <w:left w:val="single" w:sz="4" w:space="0" w:color="auto"/>
              <w:bottom w:val="single" w:sz="4" w:space="0" w:color="auto"/>
              <w:right w:val="single" w:sz="4" w:space="0" w:color="auto"/>
            </w:tcBorders>
            <w:hideMark/>
          </w:tcPr>
          <w:p w14:paraId="5A0C021B" w14:textId="77777777" w:rsidR="00412F31" w:rsidRPr="00632852" w:rsidRDefault="00412F31" w:rsidP="005B5E5D">
            <w:pPr>
              <w:pStyle w:val="TAC"/>
              <w:rPr>
                <w:ins w:id="6476" w:author="1830" w:date="2024-04-15T12:50:00Z"/>
                <w:lang w:val="en-US" w:eastAsia="zh-CN"/>
              </w:rPr>
            </w:pPr>
          </w:p>
        </w:tc>
        <w:tc>
          <w:tcPr>
            <w:tcW w:w="778" w:type="dxa"/>
            <w:tcBorders>
              <w:top w:val="nil"/>
              <w:left w:val="single" w:sz="4" w:space="0" w:color="auto"/>
              <w:bottom w:val="single" w:sz="4" w:space="0" w:color="auto"/>
              <w:right w:val="single" w:sz="4" w:space="0" w:color="auto"/>
            </w:tcBorders>
            <w:hideMark/>
          </w:tcPr>
          <w:p w14:paraId="19B9B275" w14:textId="77777777" w:rsidR="00412F31" w:rsidRPr="00632852" w:rsidRDefault="00412F31" w:rsidP="005B5E5D">
            <w:pPr>
              <w:pStyle w:val="TAC"/>
              <w:rPr>
                <w:ins w:id="6477" w:author="1830" w:date="2024-04-15T12:50:00Z"/>
                <w:lang w:val="en-US" w:eastAsia="zh-CN"/>
              </w:rPr>
            </w:pPr>
          </w:p>
        </w:tc>
      </w:tr>
      <w:tr w:rsidR="00412F31" w:rsidRPr="00632852" w14:paraId="38F102CC" w14:textId="77777777" w:rsidTr="005B5E5D">
        <w:trPr>
          <w:jc w:val="center"/>
          <w:ins w:id="6478" w:author="1830" w:date="2024-04-15T12:50:00Z"/>
        </w:trPr>
        <w:tc>
          <w:tcPr>
            <w:tcW w:w="961" w:type="dxa"/>
            <w:tcBorders>
              <w:top w:val="single" w:sz="4" w:space="0" w:color="auto"/>
              <w:left w:val="single" w:sz="4" w:space="0" w:color="auto"/>
              <w:bottom w:val="nil"/>
              <w:right w:val="single" w:sz="4" w:space="0" w:color="auto"/>
            </w:tcBorders>
            <w:hideMark/>
          </w:tcPr>
          <w:p w14:paraId="0D5446C5" w14:textId="77777777" w:rsidR="00412F31" w:rsidRPr="00632852" w:rsidRDefault="00412F31" w:rsidP="005B5E5D">
            <w:pPr>
              <w:pStyle w:val="TAL"/>
              <w:rPr>
                <w:ins w:id="6479" w:author="1830" w:date="2024-04-15T12:50:00Z"/>
                <w:vertAlign w:val="superscript"/>
                <w:lang w:val="en-US"/>
              </w:rPr>
            </w:pPr>
            <w:ins w:id="6480" w:author="1830" w:date="2024-04-15T12:50:00Z">
              <w:r w:rsidRPr="00632852">
                <w:rPr>
                  <w:rFonts w:eastAsia="Calibri"/>
                  <w:noProof/>
                  <w:position w:val="-12"/>
                  <w:lang w:val="en-US"/>
                </w:rPr>
                <w:object w:dxaOrig="410" w:dyaOrig="410" w14:anchorId="26357E9B">
                  <v:shape id="_x0000_i1236" type="#_x0000_t75" style="width:21.6pt;height:21.6pt" o:ole="" fillcolor="window">
                    <v:imagedata r:id="rId9" o:title=""/>
                  </v:shape>
                  <o:OLEObject Type="Embed" ProgID="Equation.3" ShapeID="_x0000_i1236" DrawAspect="Content" ObjectID="_1774785991" r:id="rId254"/>
                </w:object>
              </w:r>
            </w:ins>
            <w:ins w:id="6481" w:author="1830" w:date="2024-04-15T12:50:00Z">
              <w:r w:rsidRPr="00632852">
                <w:rPr>
                  <w:vertAlign w:val="superscript"/>
                  <w:lang w:val="en-US"/>
                </w:rPr>
                <w:t>Note2</w:t>
              </w:r>
            </w:ins>
          </w:p>
        </w:tc>
        <w:tc>
          <w:tcPr>
            <w:tcW w:w="1126" w:type="dxa"/>
            <w:gridSpan w:val="3"/>
            <w:tcBorders>
              <w:top w:val="single" w:sz="4" w:space="0" w:color="auto"/>
              <w:left w:val="single" w:sz="4" w:space="0" w:color="auto"/>
              <w:bottom w:val="nil"/>
              <w:right w:val="single" w:sz="4" w:space="0" w:color="auto"/>
            </w:tcBorders>
            <w:hideMark/>
          </w:tcPr>
          <w:p w14:paraId="752BACBC" w14:textId="77777777" w:rsidR="00412F31" w:rsidRPr="00632852" w:rsidRDefault="00412F31" w:rsidP="005B5E5D">
            <w:pPr>
              <w:pStyle w:val="TAL"/>
              <w:rPr>
                <w:ins w:id="6482" w:author="1830" w:date="2024-04-15T12:50:00Z"/>
                <w:rFonts w:eastAsia="Calibri"/>
                <w:lang w:val="en-US"/>
              </w:rPr>
            </w:pPr>
            <w:ins w:id="6483" w:author="1830" w:date="2024-04-15T12:50:00Z">
              <w:r w:rsidRPr="00632852">
                <w:t xml:space="preserve">Config </w:t>
              </w:r>
              <w:r w:rsidRPr="00632852">
                <w:rPr>
                  <w:lang w:val="en-US"/>
                </w:rPr>
                <w:t>1,2,4,5</w:t>
              </w:r>
            </w:ins>
          </w:p>
        </w:tc>
        <w:tc>
          <w:tcPr>
            <w:tcW w:w="1680" w:type="dxa"/>
            <w:tcBorders>
              <w:top w:val="single" w:sz="4" w:space="0" w:color="auto"/>
              <w:left w:val="single" w:sz="4" w:space="0" w:color="auto"/>
              <w:bottom w:val="single" w:sz="4" w:space="0" w:color="auto"/>
              <w:right w:val="single" w:sz="4" w:space="0" w:color="auto"/>
            </w:tcBorders>
            <w:hideMark/>
          </w:tcPr>
          <w:p w14:paraId="278E98D7" w14:textId="77777777" w:rsidR="00412F31" w:rsidRPr="00632852" w:rsidRDefault="00412F31" w:rsidP="005B5E5D">
            <w:pPr>
              <w:pStyle w:val="TAL"/>
              <w:rPr>
                <w:ins w:id="6484" w:author="1830" w:date="2024-04-15T12:50:00Z"/>
                <w:rFonts w:eastAsia="Calibri"/>
                <w:lang w:val="en-US"/>
              </w:rPr>
            </w:pPr>
            <w:ins w:id="6485" w:author="1830" w:date="2024-04-15T12:50:00Z">
              <w:r w:rsidRPr="00632852">
                <w:t xml:space="preserve">NR_FDD_FR1_A, NR_TDD_FR1_A </w:t>
              </w:r>
              <w:r w:rsidRPr="00632852">
                <w:rPr>
                  <w:vertAlign w:val="superscript"/>
                </w:rPr>
                <w:t>NOTE 6</w:t>
              </w:r>
            </w:ins>
          </w:p>
        </w:tc>
        <w:tc>
          <w:tcPr>
            <w:tcW w:w="1122" w:type="dxa"/>
            <w:tcBorders>
              <w:top w:val="single" w:sz="4" w:space="0" w:color="auto"/>
              <w:left w:val="single" w:sz="4" w:space="0" w:color="auto"/>
              <w:bottom w:val="nil"/>
              <w:right w:val="single" w:sz="4" w:space="0" w:color="auto"/>
            </w:tcBorders>
            <w:hideMark/>
          </w:tcPr>
          <w:p w14:paraId="248A435A" w14:textId="77777777" w:rsidR="00412F31" w:rsidRPr="00632852" w:rsidRDefault="00412F31" w:rsidP="005B5E5D">
            <w:pPr>
              <w:pStyle w:val="TAC"/>
              <w:rPr>
                <w:ins w:id="6486" w:author="1830" w:date="2024-04-15T12:50:00Z"/>
                <w:lang w:val="en-US"/>
              </w:rPr>
            </w:pPr>
            <w:ins w:id="6487" w:author="1830" w:date="2024-04-15T12:50:00Z">
              <w:r w:rsidRPr="00632852">
                <w:rPr>
                  <w:lang w:val="en-US"/>
                </w:rPr>
                <w:t>dBm/15KhZ</w:t>
              </w:r>
            </w:ins>
          </w:p>
        </w:tc>
        <w:tc>
          <w:tcPr>
            <w:tcW w:w="1720" w:type="dxa"/>
            <w:gridSpan w:val="3"/>
            <w:tcBorders>
              <w:top w:val="single" w:sz="4" w:space="0" w:color="auto"/>
              <w:left w:val="single" w:sz="4" w:space="0" w:color="auto"/>
              <w:bottom w:val="nil"/>
              <w:right w:val="single" w:sz="4" w:space="0" w:color="auto"/>
            </w:tcBorders>
            <w:hideMark/>
          </w:tcPr>
          <w:p w14:paraId="6746A5F7" w14:textId="77777777" w:rsidR="00412F31" w:rsidRPr="00632852" w:rsidRDefault="00412F31" w:rsidP="005B5E5D">
            <w:pPr>
              <w:pStyle w:val="TAC"/>
              <w:rPr>
                <w:ins w:id="6488" w:author="1830" w:date="2024-04-15T12:50:00Z"/>
                <w:lang w:val="en-US"/>
              </w:rPr>
            </w:pPr>
            <w:ins w:id="6489" w:author="1830" w:date="2024-04-15T12:50:00Z">
              <w:r w:rsidRPr="00632852">
                <w:rPr>
                  <w:lang w:val="en-US"/>
                </w:rPr>
                <w:t>-106+TT</w:t>
              </w:r>
            </w:ins>
          </w:p>
        </w:tc>
        <w:tc>
          <w:tcPr>
            <w:tcW w:w="1553" w:type="dxa"/>
            <w:gridSpan w:val="2"/>
            <w:tcBorders>
              <w:top w:val="single" w:sz="4" w:space="0" w:color="auto"/>
              <w:left w:val="single" w:sz="4" w:space="0" w:color="auto"/>
              <w:bottom w:val="nil"/>
              <w:right w:val="single" w:sz="4" w:space="0" w:color="auto"/>
            </w:tcBorders>
            <w:hideMark/>
          </w:tcPr>
          <w:p w14:paraId="1C59DF81" w14:textId="77777777" w:rsidR="00412F31" w:rsidRPr="00632852" w:rsidRDefault="00412F31" w:rsidP="005B5E5D">
            <w:pPr>
              <w:pStyle w:val="TAC"/>
              <w:rPr>
                <w:ins w:id="6490" w:author="1830" w:date="2024-04-15T12:50:00Z"/>
                <w:lang w:val="en-US"/>
              </w:rPr>
            </w:pPr>
            <w:ins w:id="6491" w:author="1830" w:date="2024-04-15T12:50:00Z">
              <w:r w:rsidRPr="00632852">
                <w:rPr>
                  <w:lang w:val="en-US"/>
                </w:rPr>
                <w:t>-88+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3EE02B7C" w14:textId="77777777" w:rsidR="00412F31" w:rsidRPr="00632852" w:rsidRDefault="00412F31" w:rsidP="005B5E5D">
            <w:pPr>
              <w:pStyle w:val="TAC"/>
              <w:rPr>
                <w:ins w:id="6492" w:author="1830" w:date="2024-04-15T12:50:00Z"/>
                <w:lang w:val="en-US"/>
              </w:rPr>
            </w:pPr>
            <w:ins w:id="6493" w:author="1830" w:date="2024-04-15T12:50:00Z">
              <w:r w:rsidRPr="00632852">
                <w:rPr>
                  <w:lang w:val="en-US"/>
                </w:rPr>
                <w:t>-114+TT</w:t>
              </w:r>
            </w:ins>
          </w:p>
        </w:tc>
      </w:tr>
      <w:tr w:rsidR="00412F31" w:rsidRPr="00632852" w14:paraId="5FDE7E4F" w14:textId="77777777" w:rsidTr="005B5E5D">
        <w:trPr>
          <w:jc w:val="center"/>
          <w:ins w:id="6494" w:author="1830" w:date="2024-04-15T12:50:00Z"/>
        </w:trPr>
        <w:tc>
          <w:tcPr>
            <w:tcW w:w="961" w:type="dxa"/>
            <w:tcBorders>
              <w:top w:val="nil"/>
              <w:left w:val="single" w:sz="4" w:space="0" w:color="auto"/>
              <w:bottom w:val="nil"/>
              <w:right w:val="single" w:sz="4" w:space="0" w:color="auto"/>
            </w:tcBorders>
            <w:hideMark/>
          </w:tcPr>
          <w:p w14:paraId="11052248" w14:textId="77777777" w:rsidR="00412F31" w:rsidRPr="00632852" w:rsidRDefault="00412F31" w:rsidP="005B5E5D">
            <w:pPr>
              <w:pStyle w:val="TAL"/>
              <w:rPr>
                <w:ins w:id="6495" w:author="1830" w:date="2024-04-15T12:50:00Z"/>
                <w:lang w:val="en-US"/>
              </w:rPr>
            </w:pPr>
          </w:p>
        </w:tc>
        <w:tc>
          <w:tcPr>
            <w:tcW w:w="1126" w:type="dxa"/>
            <w:gridSpan w:val="3"/>
            <w:tcBorders>
              <w:top w:val="nil"/>
              <w:left w:val="single" w:sz="4" w:space="0" w:color="auto"/>
              <w:bottom w:val="nil"/>
              <w:right w:val="single" w:sz="4" w:space="0" w:color="auto"/>
            </w:tcBorders>
            <w:hideMark/>
          </w:tcPr>
          <w:p w14:paraId="0D00D34A" w14:textId="77777777" w:rsidR="00412F31" w:rsidRPr="00632852" w:rsidRDefault="00412F31" w:rsidP="005B5E5D">
            <w:pPr>
              <w:pStyle w:val="TAL"/>
              <w:rPr>
                <w:ins w:id="649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3B67B05" w14:textId="77777777" w:rsidR="00412F31" w:rsidRPr="00632852" w:rsidRDefault="00412F31" w:rsidP="005B5E5D">
            <w:pPr>
              <w:pStyle w:val="TAL"/>
              <w:rPr>
                <w:ins w:id="6497" w:author="1830" w:date="2024-04-15T12:50:00Z"/>
                <w:rFonts w:eastAsia="Calibri"/>
                <w:lang w:val="en-US"/>
              </w:rPr>
            </w:pPr>
            <w:ins w:id="6498"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3A9A7769" w14:textId="77777777" w:rsidR="00412F31" w:rsidRPr="00632852" w:rsidRDefault="00412F31" w:rsidP="005B5E5D">
            <w:pPr>
              <w:pStyle w:val="TAC"/>
              <w:rPr>
                <w:ins w:id="649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52E3D614" w14:textId="77777777" w:rsidR="00412F31" w:rsidRPr="00632852" w:rsidRDefault="00412F31" w:rsidP="005B5E5D">
            <w:pPr>
              <w:pStyle w:val="TAC"/>
              <w:rPr>
                <w:ins w:id="650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09989C6E" w14:textId="77777777" w:rsidR="00412F31" w:rsidRPr="00632852" w:rsidRDefault="00412F31" w:rsidP="005B5E5D">
            <w:pPr>
              <w:pStyle w:val="TAC"/>
              <w:rPr>
                <w:ins w:id="650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3EB5CF4C" w14:textId="77777777" w:rsidR="00412F31" w:rsidRPr="00632852" w:rsidRDefault="00412F31" w:rsidP="005B5E5D">
            <w:pPr>
              <w:pStyle w:val="TAC"/>
              <w:rPr>
                <w:ins w:id="6502" w:author="1830" w:date="2024-04-15T12:50:00Z"/>
                <w:lang w:val="en-US"/>
              </w:rPr>
            </w:pPr>
            <w:ins w:id="6503" w:author="1830" w:date="2024-04-15T12:50:00Z">
              <w:r w:rsidRPr="00632852">
                <w:rPr>
                  <w:lang w:val="en-US"/>
                </w:rPr>
                <w:t>-113.5+TT</w:t>
              </w:r>
            </w:ins>
          </w:p>
        </w:tc>
      </w:tr>
      <w:tr w:rsidR="00412F31" w:rsidRPr="00632852" w14:paraId="1F52BB91" w14:textId="77777777" w:rsidTr="005B5E5D">
        <w:trPr>
          <w:jc w:val="center"/>
          <w:ins w:id="6504" w:author="1830" w:date="2024-04-15T12:50:00Z"/>
        </w:trPr>
        <w:tc>
          <w:tcPr>
            <w:tcW w:w="961" w:type="dxa"/>
            <w:tcBorders>
              <w:top w:val="nil"/>
              <w:left w:val="single" w:sz="4" w:space="0" w:color="auto"/>
              <w:bottom w:val="nil"/>
              <w:right w:val="single" w:sz="4" w:space="0" w:color="auto"/>
            </w:tcBorders>
            <w:hideMark/>
          </w:tcPr>
          <w:p w14:paraId="75A08585" w14:textId="77777777" w:rsidR="00412F31" w:rsidRPr="00632852" w:rsidRDefault="00412F31" w:rsidP="005B5E5D">
            <w:pPr>
              <w:pStyle w:val="TAL"/>
              <w:rPr>
                <w:ins w:id="6505" w:author="1830" w:date="2024-04-15T12:50:00Z"/>
                <w:lang w:val="en-US"/>
              </w:rPr>
            </w:pPr>
          </w:p>
        </w:tc>
        <w:tc>
          <w:tcPr>
            <w:tcW w:w="1126" w:type="dxa"/>
            <w:gridSpan w:val="3"/>
            <w:tcBorders>
              <w:top w:val="nil"/>
              <w:left w:val="single" w:sz="4" w:space="0" w:color="auto"/>
              <w:bottom w:val="nil"/>
              <w:right w:val="single" w:sz="4" w:space="0" w:color="auto"/>
            </w:tcBorders>
            <w:hideMark/>
          </w:tcPr>
          <w:p w14:paraId="2A2F43F1" w14:textId="77777777" w:rsidR="00412F31" w:rsidRPr="00632852" w:rsidRDefault="00412F31" w:rsidP="005B5E5D">
            <w:pPr>
              <w:pStyle w:val="TAL"/>
              <w:rPr>
                <w:ins w:id="650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24E3B81" w14:textId="77777777" w:rsidR="00412F31" w:rsidRPr="00632852" w:rsidRDefault="00412F31" w:rsidP="005B5E5D">
            <w:pPr>
              <w:pStyle w:val="TAL"/>
              <w:rPr>
                <w:ins w:id="6507" w:author="1830" w:date="2024-04-15T12:50:00Z"/>
                <w:rFonts w:eastAsia="Calibri"/>
                <w:lang w:val="en-US"/>
              </w:rPr>
            </w:pPr>
            <w:ins w:id="6508"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3E4DC497" w14:textId="77777777" w:rsidR="00412F31" w:rsidRPr="00632852" w:rsidRDefault="00412F31" w:rsidP="005B5E5D">
            <w:pPr>
              <w:pStyle w:val="TAC"/>
              <w:rPr>
                <w:ins w:id="650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487BB118" w14:textId="77777777" w:rsidR="00412F31" w:rsidRPr="00632852" w:rsidRDefault="00412F31" w:rsidP="005B5E5D">
            <w:pPr>
              <w:pStyle w:val="TAC"/>
              <w:rPr>
                <w:ins w:id="651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4C45B032" w14:textId="77777777" w:rsidR="00412F31" w:rsidRPr="00632852" w:rsidRDefault="00412F31" w:rsidP="005B5E5D">
            <w:pPr>
              <w:pStyle w:val="TAC"/>
              <w:rPr>
                <w:ins w:id="651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8855D22" w14:textId="77777777" w:rsidR="00412F31" w:rsidRPr="00632852" w:rsidRDefault="00412F31" w:rsidP="005B5E5D">
            <w:pPr>
              <w:pStyle w:val="TAC"/>
              <w:rPr>
                <w:ins w:id="6512" w:author="1830" w:date="2024-04-15T12:50:00Z"/>
                <w:lang w:val="en-US"/>
              </w:rPr>
            </w:pPr>
            <w:ins w:id="6513" w:author="1830" w:date="2024-04-15T12:50:00Z">
              <w:r w:rsidRPr="00632852">
                <w:rPr>
                  <w:lang w:val="en-US"/>
                </w:rPr>
                <w:t>-113+TT</w:t>
              </w:r>
            </w:ins>
          </w:p>
        </w:tc>
      </w:tr>
      <w:tr w:rsidR="00412F31" w:rsidRPr="00632852" w14:paraId="6BDD533A" w14:textId="77777777" w:rsidTr="005B5E5D">
        <w:trPr>
          <w:jc w:val="center"/>
          <w:ins w:id="6514" w:author="1830" w:date="2024-04-15T12:50:00Z"/>
        </w:trPr>
        <w:tc>
          <w:tcPr>
            <w:tcW w:w="961" w:type="dxa"/>
            <w:tcBorders>
              <w:top w:val="nil"/>
              <w:left w:val="single" w:sz="4" w:space="0" w:color="auto"/>
              <w:bottom w:val="nil"/>
              <w:right w:val="single" w:sz="4" w:space="0" w:color="auto"/>
            </w:tcBorders>
            <w:hideMark/>
          </w:tcPr>
          <w:p w14:paraId="43F277D3" w14:textId="77777777" w:rsidR="00412F31" w:rsidRPr="00632852" w:rsidRDefault="00412F31" w:rsidP="005B5E5D">
            <w:pPr>
              <w:pStyle w:val="TAL"/>
              <w:rPr>
                <w:ins w:id="6515" w:author="1830" w:date="2024-04-15T12:50:00Z"/>
                <w:lang w:val="en-US"/>
              </w:rPr>
            </w:pPr>
          </w:p>
        </w:tc>
        <w:tc>
          <w:tcPr>
            <w:tcW w:w="1126" w:type="dxa"/>
            <w:gridSpan w:val="3"/>
            <w:tcBorders>
              <w:top w:val="nil"/>
              <w:left w:val="single" w:sz="4" w:space="0" w:color="auto"/>
              <w:bottom w:val="nil"/>
              <w:right w:val="single" w:sz="4" w:space="0" w:color="auto"/>
            </w:tcBorders>
            <w:hideMark/>
          </w:tcPr>
          <w:p w14:paraId="47EBC4CD" w14:textId="77777777" w:rsidR="00412F31" w:rsidRPr="00632852" w:rsidRDefault="00412F31" w:rsidP="005B5E5D">
            <w:pPr>
              <w:pStyle w:val="TAL"/>
              <w:rPr>
                <w:ins w:id="651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E9BC92" w14:textId="77777777" w:rsidR="00412F31" w:rsidRPr="00632852" w:rsidRDefault="00412F31" w:rsidP="005B5E5D">
            <w:pPr>
              <w:pStyle w:val="TAL"/>
              <w:rPr>
                <w:ins w:id="6517" w:author="1830" w:date="2024-04-15T12:50:00Z"/>
                <w:rFonts w:eastAsia="Calibri"/>
                <w:lang w:val="sv-FI"/>
              </w:rPr>
            </w:pPr>
            <w:ins w:id="6518"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33F40D8C" w14:textId="77777777" w:rsidR="00412F31" w:rsidRPr="00632852" w:rsidRDefault="00412F31" w:rsidP="005B5E5D">
            <w:pPr>
              <w:pStyle w:val="TAC"/>
              <w:rPr>
                <w:ins w:id="6519"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34B88BE7" w14:textId="77777777" w:rsidR="00412F31" w:rsidRPr="00632852" w:rsidRDefault="00412F31" w:rsidP="005B5E5D">
            <w:pPr>
              <w:pStyle w:val="TAC"/>
              <w:rPr>
                <w:ins w:id="652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6DBE0CE" w14:textId="77777777" w:rsidR="00412F31" w:rsidRPr="00632852" w:rsidRDefault="00412F31" w:rsidP="005B5E5D">
            <w:pPr>
              <w:pStyle w:val="TAC"/>
              <w:rPr>
                <w:ins w:id="652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C4C080A" w14:textId="77777777" w:rsidR="00412F31" w:rsidRPr="00632852" w:rsidRDefault="00412F31" w:rsidP="005B5E5D">
            <w:pPr>
              <w:pStyle w:val="TAC"/>
              <w:rPr>
                <w:ins w:id="6522" w:author="1830" w:date="2024-04-15T12:50:00Z"/>
                <w:lang w:val="en-US"/>
              </w:rPr>
            </w:pPr>
            <w:ins w:id="6523" w:author="1830" w:date="2024-04-15T12:50:00Z">
              <w:r w:rsidRPr="00632852">
                <w:rPr>
                  <w:lang w:val="en-US"/>
                </w:rPr>
                <w:t>-112.5+TT</w:t>
              </w:r>
            </w:ins>
          </w:p>
        </w:tc>
      </w:tr>
      <w:tr w:rsidR="00412F31" w:rsidRPr="00632852" w14:paraId="69E1D7F6" w14:textId="77777777" w:rsidTr="005B5E5D">
        <w:trPr>
          <w:jc w:val="center"/>
          <w:ins w:id="6524" w:author="1830" w:date="2024-04-15T12:50:00Z"/>
        </w:trPr>
        <w:tc>
          <w:tcPr>
            <w:tcW w:w="961" w:type="dxa"/>
            <w:tcBorders>
              <w:top w:val="nil"/>
              <w:left w:val="single" w:sz="4" w:space="0" w:color="auto"/>
              <w:bottom w:val="nil"/>
              <w:right w:val="single" w:sz="4" w:space="0" w:color="auto"/>
            </w:tcBorders>
            <w:hideMark/>
          </w:tcPr>
          <w:p w14:paraId="24CED1FB" w14:textId="77777777" w:rsidR="00412F31" w:rsidRPr="00632852" w:rsidRDefault="00412F31" w:rsidP="005B5E5D">
            <w:pPr>
              <w:pStyle w:val="TAL"/>
              <w:rPr>
                <w:ins w:id="6525" w:author="1830" w:date="2024-04-15T12:50:00Z"/>
                <w:lang w:val="en-US"/>
              </w:rPr>
            </w:pPr>
          </w:p>
        </w:tc>
        <w:tc>
          <w:tcPr>
            <w:tcW w:w="1126" w:type="dxa"/>
            <w:gridSpan w:val="3"/>
            <w:tcBorders>
              <w:top w:val="nil"/>
              <w:left w:val="single" w:sz="4" w:space="0" w:color="auto"/>
              <w:bottom w:val="nil"/>
              <w:right w:val="single" w:sz="4" w:space="0" w:color="auto"/>
            </w:tcBorders>
            <w:hideMark/>
          </w:tcPr>
          <w:p w14:paraId="2D5A520B" w14:textId="77777777" w:rsidR="00412F31" w:rsidRPr="00632852" w:rsidRDefault="00412F31" w:rsidP="005B5E5D">
            <w:pPr>
              <w:pStyle w:val="TAL"/>
              <w:rPr>
                <w:ins w:id="652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D0A2AE3" w14:textId="77777777" w:rsidR="00412F31" w:rsidRPr="00632852" w:rsidRDefault="00412F31" w:rsidP="005B5E5D">
            <w:pPr>
              <w:pStyle w:val="TAL"/>
              <w:rPr>
                <w:ins w:id="6527" w:author="1830" w:date="2024-04-15T12:50:00Z"/>
                <w:rFonts w:eastAsia="Calibri"/>
                <w:lang w:val="sv-FI"/>
              </w:rPr>
            </w:pPr>
            <w:ins w:id="6528"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0A1C3DD4" w14:textId="77777777" w:rsidR="00412F31" w:rsidRPr="00632852" w:rsidRDefault="00412F31" w:rsidP="005B5E5D">
            <w:pPr>
              <w:pStyle w:val="TAC"/>
              <w:rPr>
                <w:ins w:id="6529"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787CAF20" w14:textId="77777777" w:rsidR="00412F31" w:rsidRPr="00632852" w:rsidRDefault="00412F31" w:rsidP="005B5E5D">
            <w:pPr>
              <w:pStyle w:val="TAC"/>
              <w:rPr>
                <w:ins w:id="653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25758E8" w14:textId="77777777" w:rsidR="00412F31" w:rsidRPr="00632852" w:rsidRDefault="00412F31" w:rsidP="005B5E5D">
            <w:pPr>
              <w:pStyle w:val="TAC"/>
              <w:rPr>
                <w:ins w:id="653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BFAA6E7" w14:textId="77777777" w:rsidR="00412F31" w:rsidRPr="00632852" w:rsidRDefault="00412F31" w:rsidP="005B5E5D">
            <w:pPr>
              <w:pStyle w:val="TAC"/>
              <w:rPr>
                <w:ins w:id="6532" w:author="1830" w:date="2024-04-15T12:50:00Z"/>
                <w:lang w:val="en-US"/>
              </w:rPr>
            </w:pPr>
            <w:ins w:id="6533" w:author="1830" w:date="2024-04-15T12:50:00Z">
              <w:r w:rsidRPr="00632852">
                <w:rPr>
                  <w:lang w:val="en-US"/>
                </w:rPr>
                <w:t>-112+TT</w:t>
              </w:r>
            </w:ins>
          </w:p>
        </w:tc>
      </w:tr>
      <w:tr w:rsidR="00412F31" w:rsidRPr="00632852" w14:paraId="20F4F0BE" w14:textId="77777777" w:rsidTr="005B5E5D">
        <w:trPr>
          <w:jc w:val="center"/>
          <w:ins w:id="6534" w:author="1830" w:date="2024-04-15T12:50:00Z"/>
        </w:trPr>
        <w:tc>
          <w:tcPr>
            <w:tcW w:w="961" w:type="dxa"/>
            <w:tcBorders>
              <w:top w:val="nil"/>
              <w:left w:val="single" w:sz="4" w:space="0" w:color="auto"/>
              <w:bottom w:val="nil"/>
              <w:right w:val="single" w:sz="4" w:space="0" w:color="auto"/>
            </w:tcBorders>
          </w:tcPr>
          <w:p w14:paraId="1826F5BA" w14:textId="77777777" w:rsidR="00412F31" w:rsidRPr="00632852" w:rsidRDefault="00412F31" w:rsidP="005B5E5D">
            <w:pPr>
              <w:pStyle w:val="TAL"/>
              <w:rPr>
                <w:ins w:id="6535" w:author="1830" w:date="2024-04-15T12:50:00Z"/>
                <w:vertAlign w:val="superscript"/>
                <w:lang w:val="en-US"/>
              </w:rPr>
            </w:pPr>
          </w:p>
        </w:tc>
        <w:tc>
          <w:tcPr>
            <w:tcW w:w="1126" w:type="dxa"/>
            <w:gridSpan w:val="3"/>
            <w:tcBorders>
              <w:top w:val="nil"/>
              <w:left w:val="single" w:sz="4" w:space="0" w:color="auto"/>
              <w:bottom w:val="nil"/>
              <w:right w:val="single" w:sz="4" w:space="0" w:color="auto"/>
            </w:tcBorders>
          </w:tcPr>
          <w:p w14:paraId="29AD8FA1" w14:textId="77777777" w:rsidR="00412F31" w:rsidRPr="00632852" w:rsidRDefault="00412F31" w:rsidP="005B5E5D">
            <w:pPr>
              <w:pStyle w:val="TAL"/>
              <w:rPr>
                <w:ins w:id="6536" w:author="1830" w:date="2024-04-15T12:50:00Z"/>
                <w:rFonts w:eastAsia="Calibri"/>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026BC9AA" w14:textId="77777777" w:rsidR="00412F31" w:rsidRPr="00632852" w:rsidRDefault="00412F31" w:rsidP="005B5E5D">
            <w:pPr>
              <w:pStyle w:val="TAL"/>
              <w:rPr>
                <w:ins w:id="6537" w:author="1830" w:date="2024-04-15T12:50:00Z"/>
                <w:lang w:val="sv-SE"/>
              </w:rPr>
            </w:pPr>
            <w:ins w:id="6538"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7C243EBE" w14:textId="77777777" w:rsidR="00412F31" w:rsidRPr="00632852" w:rsidRDefault="00412F31" w:rsidP="005B5E5D">
            <w:pPr>
              <w:pStyle w:val="TAC"/>
              <w:rPr>
                <w:ins w:id="6539" w:author="1830" w:date="2024-04-15T12:50:00Z"/>
                <w:lang w:val="en-US"/>
              </w:rPr>
            </w:pPr>
          </w:p>
        </w:tc>
        <w:tc>
          <w:tcPr>
            <w:tcW w:w="1720" w:type="dxa"/>
            <w:gridSpan w:val="3"/>
            <w:tcBorders>
              <w:top w:val="nil"/>
              <w:left w:val="single" w:sz="4" w:space="0" w:color="auto"/>
              <w:bottom w:val="nil"/>
              <w:right w:val="single" w:sz="4" w:space="0" w:color="auto"/>
            </w:tcBorders>
          </w:tcPr>
          <w:p w14:paraId="158803E0" w14:textId="77777777" w:rsidR="00412F31" w:rsidRPr="00632852" w:rsidRDefault="00412F31" w:rsidP="005B5E5D">
            <w:pPr>
              <w:pStyle w:val="TAC"/>
              <w:rPr>
                <w:ins w:id="6540" w:author="1830" w:date="2024-04-15T12:50:00Z"/>
                <w:lang w:val="en-US"/>
              </w:rPr>
            </w:pPr>
          </w:p>
        </w:tc>
        <w:tc>
          <w:tcPr>
            <w:tcW w:w="1553" w:type="dxa"/>
            <w:gridSpan w:val="2"/>
            <w:tcBorders>
              <w:top w:val="nil"/>
              <w:left w:val="single" w:sz="4" w:space="0" w:color="auto"/>
              <w:bottom w:val="nil"/>
              <w:right w:val="single" w:sz="4" w:space="0" w:color="auto"/>
            </w:tcBorders>
          </w:tcPr>
          <w:p w14:paraId="1E0974BB" w14:textId="77777777" w:rsidR="00412F31" w:rsidRPr="00632852" w:rsidRDefault="00412F31" w:rsidP="005B5E5D">
            <w:pPr>
              <w:pStyle w:val="TAC"/>
              <w:rPr>
                <w:ins w:id="6541" w:author="1830" w:date="2024-04-15T12:50:00Z"/>
                <w:lang w:val="en-US"/>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6BCFE0EE" w14:textId="77777777" w:rsidR="00412F31" w:rsidRPr="00632852" w:rsidRDefault="00412F31" w:rsidP="005B5E5D">
            <w:pPr>
              <w:pStyle w:val="TAC"/>
              <w:rPr>
                <w:ins w:id="6542" w:author="1830" w:date="2024-04-15T12:50:00Z"/>
                <w:lang w:val="en-US"/>
              </w:rPr>
            </w:pPr>
            <w:ins w:id="6543" w:author="1830" w:date="2024-04-15T12:50:00Z">
              <w:r w:rsidRPr="00632852">
                <w:rPr>
                  <w:lang w:val="en-US"/>
                </w:rPr>
                <w:t>-111.5+TT</w:t>
              </w:r>
            </w:ins>
          </w:p>
        </w:tc>
      </w:tr>
      <w:tr w:rsidR="00412F31" w:rsidRPr="00632852" w14:paraId="11C1004A" w14:textId="77777777" w:rsidTr="005B5E5D">
        <w:trPr>
          <w:jc w:val="center"/>
          <w:ins w:id="6544" w:author="1830" w:date="2024-04-15T12:50:00Z"/>
        </w:trPr>
        <w:tc>
          <w:tcPr>
            <w:tcW w:w="961" w:type="dxa"/>
            <w:tcBorders>
              <w:top w:val="nil"/>
              <w:left w:val="single" w:sz="4" w:space="0" w:color="auto"/>
              <w:bottom w:val="nil"/>
              <w:right w:val="single" w:sz="4" w:space="0" w:color="auto"/>
            </w:tcBorders>
            <w:hideMark/>
          </w:tcPr>
          <w:p w14:paraId="6FC45A40" w14:textId="77777777" w:rsidR="00412F31" w:rsidRPr="00632852" w:rsidRDefault="00412F31" w:rsidP="005B5E5D">
            <w:pPr>
              <w:pStyle w:val="TAL"/>
              <w:rPr>
                <w:ins w:id="6545" w:author="1830" w:date="2024-04-15T12:50:00Z"/>
                <w:lang w:val="en-US"/>
              </w:rPr>
            </w:pPr>
          </w:p>
        </w:tc>
        <w:tc>
          <w:tcPr>
            <w:tcW w:w="1126" w:type="dxa"/>
            <w:gridSpan w:val="3"/>
            <w:tcBorders>
              <w:top w:val="nil"/>
              <w:left w:val="single" w:sz="4" w:space="0" w:color="auto"/>
              <w:bottom w:val="nil"/>
              <w:right w:val="single" w:sz="4" w:space="0" w:color="auto"/>
            </w:tcBorders>
            <w:hideMark/>
          </w:tcPr>
          <w:p w14:paraId="5AC7300D" w14:textId="77777777" w:rsidR="00412F31" w:rsidRPr="00632852" w:rsidRDefault="00412F31" w:rsidP="005B5E5D">
            <w:pPr>
              <w:pStyle w:val="TAL"/>
              <w:rPr>
                <w:ins w:id="654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8B44A8" w14:textId="77777777" w:rsidR="00412F31" w:rsidRPr="00632852" w:rsidRDefault="00412F31" w:rsidP="005B5E5D">
            <w:pPr>
              <w:pStyle w:val="TAL"/>
              <w:rPr>
                <w:ins w:id="6547" w:author="1830" w:date="2024-04-15T12:50:00Z"/>
                <w:rFonts w:eastAsia="Calibri"/>
                <w:lang w:val="en-US"/>
              </w:rPr>
            </w:pPr>
            <w:ins w:id="6548"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47D5A404" w14:textId="77777777" w:rsidR="00412F31" w:rsidRPr="00632852" w:rsidRDefault="00412F31" w:rsidP="005B5E5D">
            <w:pPr>
              <w:pStyle w:val="TAC"/>
              <w:rPr>
                <w:ins w:id="654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6A021620" w14:textId="77777777" w:rsidR="00412F31" w:rsidRPr="00632852" w:rsidRDefault="00412F31" w:rsidP="005B5E5D">
            <w:pPr>
              <w:pStyle w:val="TAC"/>
              <w:rPr>
                <w:ins w:id="655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D17C04F" w14:textId="77777777" w:rsidR="00412F31" w:rsidRPr="00632852" w:rsidRDefault="00412F31" w:rsidP="005B5E5D">
            <w:pPr>
              <w:pStyle w:val="TAC"/>
              <w:rPr>
                <w:ins w:id="655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3398C1D" w14:textId="77777777" w:rsidR="00412F31" w:rsidRPr="00632852" w:rsidRDefault="00412F31" w:rsidP="005B5E5D">
            <w:pPr>
              <w:pStyle w:val="TAC"/>
              <w:rPr>
                <w:ins w:id="6552" w:author="1830" w:date="2024-04-15T12:50:00Z"/>
                <w:lang w:val="en-US"/>
              </w:rPr>
            </w:pPr>
            <w:ins w:id="6553" w:author="1830" w:date="2024-04-15T12:50:00Z">
              <w:r w:rsidRPr="00632852">
                <w:rPr>
                  <w:lang w:val="en-US"/>
                </w:rPr>
                <w:t>-111+TT</w:t>
              </w:r>
            </w:ins>
          </w:p>
        </w:tc>
      </w:tr>
      <w:tr w:rsidR="00412F31" w:rsidRPr="00632852" w14:paraId="3B095D03" w14:textId="77777777" w:rsidTr="005B5E5D">
        <w:trPr>
          <w:jc w:val="center"/>
          <w:ins w:id="6554" w:author="1830" w:date="2024-04-15T12:50:00Z"/>
        </w:trPr>
        <w:tc>
          <w:tcPr>
            <w:tcW w:w="961" w:type="dxa"/>
            <w:tcBorders>
              <w:top w:val="nil"/>
              <w:left w:val="single" w:sz="4" w:space="0" w:color="auto"/>
              <w:bottom w:val="nil"/>
              <w:right w:val="single" w:sz="4" w:space="0" w:color="auto"/>
            </w:tcBorders>
            <w:hideMark/>
          </w:tcPr>
          <w:p w14:paraId="3434E2DC" w14:textId="77777777" w:rsidR="00412F31" w:rsidRPr="00632852" w:rsidRDefault="00412F31" w:rsidP="005B5E5D">
            <w:pPr>
              <w:pStyle w:val="TAL"/>
              <w:rPr>
                <w:ins w:id="6555" w:author="1830" w:date="2024-04-15T12:50:00Z"/>
                <w:lang w:val="en-US"/>
              </w:rPr>
            </w:pPr>
          </w:p>
        </w:tc>
        <w:tc>
          <w:tcPr>
            <w:tcW w:w="1126" w:type="dxa"/>
            <w:gridSpan w:val="3"/>
            <w:tcBorders>
              <w:top w:val="nil"/>
              <w:left w:val="single" w:sz="4" w:space="0" w:color="auto"/>
              <w:bottom w:val="single" w:sz="4" w:space="0" w:color="auto"/>
              <w:right w:val="single" w:sz="4" w:space="0" w:color="auto"/>
            </w:tcBorders>
            <w:hideMark/>
          </w:tcPr>
          <w:p w14:paraId="6BEFF2CD" w14:textId="77777777" w:rsidR="00412F31" w:rsidRPr="00632852" w:rsidRDefault="00412F31" w:rsidP="005B5E5D">
            <w:pPr>
              <w:pStyle w:val="TAL"/>
              <w:rPr>
                <w:ins w:id="655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429D5A" w14:textId="77777777" w:rsidR="00412F31" w:rsidRPr="00632852" w:rsidRDefault="00412F31" w:rsidP="005B5E5D">
            <w:pPr>
              <w:pStyle w:val="TAL"/>
              <w:rPr>
                <w:ins w:id="6557" w:author="1830" w:date="2024-04-15T12:50:00Z"/>
                <w:rFonts w:eastAsia="Calibri"/>
                <w:lang w:val="en-US"/>
              </w:rPr>
            </w:pPr>
            <w:ins w:id="6558" w:author="1830" w:date="2024-04-15T12:50:00Z">
              <w:r w:rsidRPr="00632852">
                <w:rPr>
                  <w:lang w:val="sv-SE"/>
                </w:rPr>
                <w:t>NR_FDD_FR1_H</w:t>
              </w:r>
            </w:ins>
          </w:p>
        </w:tc>
        <w:tc>
          <w:tcPr>
            <w:tcW w:w="1122" w:type="dxa"/>
            <w:tcBorders>
              <w:top w:val="nil"/>
              <w:left w:val="single" w:sz="4" w:space="0" w:color="auto"/>
              <w:bottom w:val="nil"/>
              <w:right w:val="single" w:sz="4" w:space="0" w:color="auto"/>
            </w:tcBorders>
            <w:hideMark/>
          </w:tcPr>
          <w:p w14:paraId="699B81B3" w14:textId="77777777" w:rsidR="00412F31" w:rsidRPr="00632852" w:rsidRDefault="00412F31" w:rsidP="005B5E5D">
            <w:pPr>
              <w:pStyle w:val="TAC"/>
              <w:rPr>
                <w:ins w:id="655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0DCBA18C" w14:textId="77777777" w:rsidR="00412F31" w:rsidRPr="00632852" w:rsidRDefault="00412F31" w:rsidP="005B5E5D">
            <w:pPr>
              <w:pStyle w:val="TAC"/>
              <w:rPr>
                <w:ins w:id="656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58013274" w14:textId="77777777" w:rsidR="00412F31" w:rsidRPr="00632852" w:rsidRDefault="00412F31" w:rsidP="005B5E5D">
            <w:pPr>
              <w:pStyle w:val="TAC"/>
              <w:rPr>
                <w:ins w:id="656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F967A1" w14:textId="77777777" w:rsidR="00412F31" w:rsidRPr="00632852" w:rsidRDefault="00412F31" w:rsidP="005B5E5D">
            <w:pPr>
              <w:pStyle w:val="TAC"/>
              <w:rPr>
                <w:ins w:id="6562" w:author="1830" w:date="2024-04-15T12:50:00Z"/>
                <w:lang w:val="en-US"/>
              </w:rPr>
            </w:pPr>
            <w:ins w:id="6563" w:author="1830" w:date="2024-04-15T12:50:00Z">
              <w:r w:rsidRPr="00632852">
                <w:rPr>
                  <w:lang w:val="en-US"/>
                </w:rPr>
                <w:t>-110.5+TT</w:t>
              </w:r>
            </w:ins>
          </w:p>
        </w:tc>
      </w:tr>
      <w:tr w:rsidR="00412F31" w:rsidRPr="00632852" w14:paraId="5171AA65" w14:textId="77777777" w:rsidTr="005B5E5D">
        <w:trPr>
          <w:jc w:val="center"/>
          <w:ins w:id="6564" w:author="1830" w:date="2024-04-15T12:50:00Z"/>
        </w:trPr>
        <w:tc>
          <w:tcPr>
            <w:tcW w:w="961" w:type="dxa"/>
            <w:tcBorders>
              <w:top w:val="nil"/>
              <w:left w:val="single" w:sz="4" w:space="0" w:color="auto"/>
              <w:bottom w:val="nil"/>
              <w:right w:val="single" w:sz="4" w:space="0" w:color="auto"/>
            </w:tcBorders>
          </w:tcPr>
          <w:p w14:paraId="7142078A" w14:textId="77777777" w:rsidR="00412F31" w:rsidRPr="00632852" w:rsidRDefault="00412F31" w:rsidP="005B5E5D">
            <w:pPr>
              <w:pStyle w:val="TAL"/>
              <w:rPr>
                <w:ins w:id="6565" w:author="1830" w:date="2024-04-15T12:50:00Z"/>
                <w:lang w:val="en-US"/>
              </w:rPr>
            </w:pPr>
          </w:p>
        </w:tc>
        <w:tc>
          <w:tcPr>
            <w:tcW w:w="1126" w:type="dxa"/>
            <w:gridSpan w:val="3"/>
            <w:tcBorders>
              <w:top w:val="nil"/>
              <w:left w:val="single" w:sz="4" w:space="0" w:color="auto"/>
              <w:bottom w:val="single" w:sz="4" w:space="0" w:color="auto"/>
              <w:right w:val="single" w:sz="4" w:space="0" w:color="auto"/>
            </w:tcBorders>
          </w:tcPr>
          <w:p w14:paraId="0D2835F7" w14:textId="77777777" w:rsidR="00412F31" w:rsidRPr="00632852" w:rsidRDefault="00412F31" w:rsidP="005B5E5D">
            <w:pPr>
              <w:pStyle w:val="TAL"/>
              <w:rPr>
                <w:ins w:id="656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tcPr>
          <w:p w14:paraId="5AAB0FE2" w14:textId="77777777" w:rsidR="00412F31" w:rsidRPr="00632852" w:rsidRDefault="00412F31" w:rsidP="005B5E5D">
            <w:pPr>
              <w:pStyle w:val="TAL"/>
              <w:rPr>
                <w:ins w:id="6567" w:author="1830" w:date="2024-04-15T12:50:00Z"/>
                <w:lang w:val="sv-SE"/>
              </w:rPr>
            </w:pPr>
            <w:ins w:id="6568"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nil"/>
              <w:right w:val="single" w:sz="4" w:space="0" w:color="auto"/>
            </w:tcBorders>
          </w:tcPr>
          <w:p w14:paraId="6F8D320E" w14:textId="77777777" w:rsidR="00412F31" w:rsidRPr="00632852" w:rsidRDefault="00412F31" w:rsidP="005B5E5D">
            <w:pPr>
              <w:pStyle w:val="TAC"/>
              <w:rPr>
                <w:ins w:id="6569" w:author="1830" w:date="2024-04-15T12:50:00Z"/>
                <w:rFonts w:eastAsia="Calibri"/>
                <w:lang w:val="en-US"/>
              </w:rPr>
            </w:pPr>
          </w:p>
        </w:tc>
        <w:tc>
          <w:tcPr>
            <w:tcW w:w="1720" w:type="dxa"/>
            <w:gridSpan w:val="3"/>
            <w:tcBorders>
              <w:top w:val="nil"/>
              <w:left w:val="single" w:sz="4" w:space="0" w:color="auto"/>
              <w:bottom w:val="single" w:sz="4" w:space="0" w:color="auto"/>
              <w:right w:val="single" w:sz="4" w:space="0" w:color="auto"/>
            </w:tcBorders>
          </w:tcPr>
          <w:p w14:paraId="16C644F1" w14:textId="77777777" w:rsidR="00412F31" w:rsidRPr="00632852" w:rsidRDefault="00412F31" w:rsidP="005B5E5D">
            <w:pPr>
              <w:pStyle w:val="TAC"/>
              <w:rPr>
                <w:ins w:id="6570" w:author="1830" w:date="2024-04-15T12:50:00Z"/>
                <w:lang w:val="en-US" w:eastAsia="zh-CN"/>
              </w:rPr>
            </w:pPr>
          </w:p>
        </w:tc>
        <w:tc>
          <w:tcPr>
            <w:tcW w:w="1553" w:type="dxa"/>
            <w:gridSpan w:val="2"/>
            <w:tcBorders>
              <w:top w:val="nil"/>
              <w:left w:val="single" w:sz="4" w:space="0" w:color="auto"/>
              <w:bottom w:val="single" w:sz="4" w:space="0" w:color="auto"/>
              <w:right w:val="single" w:sz="4" w:space="0" w:color="auto"/>
            </w:tcBorders>
          </w:tcPr>
          <w:p w14:paraId="4F4F7CC9" w14:textId="77777777" w:rsidR="00412F31" w:rsidRPr="00632852" w:rsidRDefault="00412F31" w:rsidP="005B5E5D">
            <w:pPr>
              <w:pStyle w:val="TAC"/>
              <w:rPr>
                <w:ins w:id="657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3772FD71" w14:textId="77777777" w:rsidR="00412F31" w:rsidRPr="00632852" w:rsidRDefault="00412F31" w:rsidP="005B5E5D">
            <w:pPr>
              <w:pStyle w:val="TAC"/>
              <w:rPr>
                <w:ins w:id="6572" w:author="1830" w:date="2024-04-15T12:50:00Z"/>
                <w:lang w:val="en-US"/>
              </w:rPr>
            </w:pPr>
            <w:ins w:id="6573" w:author="1830" w:date="2024-04-15T12:50:00Z">
              <w:r w:rsidRPr="00632852">
                <w:rPr>
                  <w:rFonts w:eastAsia="SimSun" w:hint="eastAsia"/>
                  <w:lang w:val="en-US" w:eastAsia="zh-CN"/>
                </w:rPr>
                <w:t>-107.5</w:t>
              </w:r>
              <w:r w:rsidRPr="00632852">
                <w:rPr>
                  <w:lang w:val="en-US"/>
                </w:rPr>
                <w:t>+TT</w:t>
              </w:r>
            </w:ins>
          </w:p>
        </w:tc>
      </w:tr>
      <w:tr w:rsidR="00412F31" w:rsidRPr="00632852" w14:paraId="049E4109" w14:textId="77777777" w:rsidTr="005B5E5D">
        <w:trPr>
          <w:jc w:val="center"/>
          <w:ins w:id="6574" w:author="1830" w:date="2024-04-15T12:50:00Z"/>
        </w:trPr>
        <w:tc>
          <w:tcPr>
            <w:tcW w:w="961" w:type="dxa"/>
            <w:tcBorders>
              <w:top w:val="nil"/>
              <w:left w:val="single" w:sz="4" w:space="0" w:color="auto"/>
              <w:bottom w:val="nil"/>
              <w:right w:val="single" w:sz="4" w:space="0" w:color="auto"/>
            </w:tcBorders>
            <w:hideMark/>
          </w:tcPr>
          <w:p w14:paraId="10A2D670" w14:textId="77777777" w:rsidR="00412F31" w:rsidRPr="00632852" w:rsidRDefault="00412F31" w:rsidP="005B5E5D">
            <w:pPr>
              <w:pStyle w:val="TAL"/>
              <w:rPr>
                <w:ins w:id="6575" w:author="1830" w:date="2024-04-15T12:50:00Z"/>
                <w:lang w:val="en-US"/>
              </w:rPr>
            </w:pPr>
          </w:p>
        </w:tc>
        <w:tc>
          <w:tcPr>
            <w:tcW w:w="1126" w:type="dxa"/>
            <w:gridSpan w:val="3"/>
            <w:tcBorders>
              <w:top w:val="single" w:sz="4" w:space="0" w:color="auto"/>
              <w:left w:val="single" w:sz="4" w:space="0" w:color="auto"/>
              <w:bottom w:val="nil"/>
              <w:right w:val="single" w:sz="4" w:space="0" w:color="auto"/>
            </w:tcBorders>
            <w:hideMark/>
          </w:tcPr>
          <w:p w14:paraId="52092FD3" w14:textId="77777777" w:rsidR="00412F31" w:rsidRPr="00632852" w:rsidRDefault="00412F31" w:rsidP="005B5E5D">
            <w:pPr>
              <w:pStyle w:val="TAL"/>
              <w:rPr>
                <w:ins w:id="6576" w:author="1830" w:date="2024-04-15T12:50:00Z"/>
                <w:rFonts w:eastAsia="Calibri"/>
                <w:lang w:val="en-US"/>
              </w:rPr>
            </w:pPr>
            <w:ins w:id="6577" w:author="1830" w:date="2024-04-15T12:50:00Z">
              <w:r w:rsidRPr="00632852">
                <w:t xml:space="preserve">Config </w:t>
              </w:r>
              <w:r w:rsidRPr="00632852">
                <w:rPr>
                  <w:lang w:val="en-US"/>
                </w:rPr>
                <w:t>3,6</w:t>
              </w:r>
            </w:ins>
          </w:p>
        </w:tc>
        <w:tc>
          <w:tcPr>
            <w:tcW w:w="1680" w:type="dxa"/>
            <w:tcBorders>
              <w:top w:val="single" w:sz="4" w:space="0" w:color="auto"/>
              <w:left w:val="single" w:sz="4" w:space="0" w:color="auto"/>
              <w:bottom w:val="single" w:sz="4" w:space="0" w:color="auto"/>
              <w:right w:val="single" w:sz="4" w:space="0" w:color="auto"/>
            </w:tcBorders>
            <w:hideMark/>
          </w:tcPr>
          <w:p w14:paraId="457C80C7" w14:textId="77777777" w:rsidR="00412F31" w:rsidRPr="00632852" w:rsidRDefault="00412F31" w:rsidP="005B5E5D">
            <w:pPr>
              <w:pStyle w:val="TAL"/>
              <w:rPr>
                <w:ins w:id="6578" w:author="1830" w:date="2024-04-15T12:50:00Z"/>
                <w:rFonts w:eastAsia="Calibri"/>
                <w:lang w:val="en-US"/>
              </w:rPr>
            </w:pPr>
            <w:ins w:id="6579" w:author="1830" w:date="2024-04-15T12:50:00Z">
              <w:r w:rsidRPr="00632852">
                <w:t xml:space="preserve">NR_FDD_FR1_A, NR_TDD_FR1_A </w:t>
              </w:r>
              <w:r w:rsidRPr="00632852">
                <w:rPr>
                  <w:vertAlign w:val="superscript"/>
                </w:rPr>
                <w:t>NOTE 6</w:t>
              </w:r>
            </w:ins>
          </w:p>
        </w:tc>
        <w:tc>
          <w:tcPr>
            <w:tcW w:w="1122" w:type="dxa"/>
            <w:tcBorders>
              <w:top w:val="nil"/>
              <w:left w:val="single" w:sz="4" w:space="0" w:color="auto"/>
              <w:bottom w:val="nil"/>
              <w:right w:val="single" w:sz="4" w:space="0" w:color="auto"/>
            </w:tcBorders>
            <w:hideMark/>
          </w:tcPr>
          <w:p w14:paraId="546524F0" w14:textId="77777777" w:rsidR="00412F31" w:rsidRPr="00632852" w:rsidRDefault="00412F31" w:rsidP="005B5E5D">
            <w:pPr>
              <w:pStyle w:val="TAC"/>
              <w:rPr>
                <w:ins w:id="6580" w:author="1830" w:date="2024-04-15T12:50:00Z"/>
                <w:rFonts w:eastAsia="Calibri"/>
                <w:lang w:val="en-US"/>
              </w:rPr>
            </w:pPr>
          </w:p>
        </w:tc>
        <w:tc>
          <w:tcPr>
            <w:tcW w:w="1720" w:type="dxa"/>
            <w:gridSpan w:val="3"/>
            <w:tcBorders>
              <w:top w:val="single" w:sz="4" w:space="0" w:color="auto"/>
              <w:left w:val="single" w:sz="4" w:space="0" w:color="auto"/>
              <w:bottom w:val="nil"/>
              <w:right w:val="single" w:sz="4" w:space="0" w:color="auto"/>
            </w:tcBorders>
            <w:hideMark/>
          </w:tcPr>
          <w:p w14:paraId="4746F270" w14:textId="77777777" w:rsidR="00412F31" w:rsidRPr="00632852" w:rsidRDefault="00412F31" w:rsidP="005B5E5D">
            <w:pPr>
              <w:pStyle w:val="TAC"/>
              <w:rPr>
                <w:ins w:id="6581" w:author="1830" w:date="2024-04-15T12:50:00Z"/>
                <w:lang w:val="en-US"/>
              </w:rPr>
            </w:pPr>
            <w:ins w:id="6582" w:author="1830" w:date="2024-04-15T12:50:00Z">
              <w:r w:rsidRPr="00632852">
                <w:rPr>
                  <w:lang w:val="en-US"/>
                </w:rPr>
                <w:t>Not applicable</w:t>
              </w:r>
              <w:r w:rsidRPr="00632852">
                <w:rPr>
                  <w:vertAlign w:val="superscript"/>
                  <w:lang w:val="en-US"/>
                </w:rPr>
                <w:t>Note 5</w:t>
              </w:r>
            </w:ins>
          </w:p>
        </w:tc>
        <w:tc>
          <w:tcPr>
            <w:tcW w:w="1553" w:type="dxa"/>
            <w:gridSpan w:val="2"/>
            <w:tcBorders>
              <w:top w:val="single" w:sz="4" w:space="0" w:color="auto"/>
              <w:left w:val="single" w:sz="4" w:space="0" w:color="auto"/>
              <w:bottom w:val="nil"/>
              <w:right w:val="single" w:sz="4" w:space="0" w:color="auto"/>
            </w:tcBorders>
            <w:hideMark/>
          </w:tcPr>
          <w:p w14:paraId="07CF9812" w14:textId="77777777" w:rsidR="00412F31" w:rsidRPr="00632852" w:rsidRDefault="00412F31" w:rsidP="005B5E5D">
            <w:pPr>
              <w:pStyle w:val="TAC"/>
              <w:rPr>
                <w:ins w:id="6583" w:author="1830" w:date="2024-04-15T12:50:00Z"/>
                <w:lang w:val="en-US"/>
              </w:rPr>
            </w:pPr>
            <w:ins w:id="6584" w:author="1830" w:date="2024-04-15T12:50:00Z">
              <w:r w:rsidRPr="00632852">
                <w:rPr>
                  <w:lang w:val="en-US"/>
                </w:rPr>
                <w:t>-94+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420994CC" w14:textId="77777777" w:rsidR="00412F31" w:rsidRPr="00632852" w:rsidRDefault="00412F31" w:rsidP="005B5E5D">
            <w:pPr>
              <w:pStyle w:val="TAC"/>
              <w:rPr>
                <w:ins w:id="6585" w:author="1830" w:date="2024-04-15T12:50:00Z"/>
                <w:lang w:val="en-US"/>
              </w:rPr>
            </w:pPr>
            <w:ins w:id="6586" w:author="1830" w:date="2024-04-15T12:50:00Z">
              <w:r w:rsidRPr="00632852">
                <w:rPr>
                  <w:lang w:val="en-US"/>
                </w:rPr>
                <w:t>-114+TT</w:t>
              </w:r>
            </w:ins>
          </w:p>
        </w:tc>
      </w:tr>
      <w:tr w:rsidR="00412F31" w:rsidRPr="00632852" w14:paraId="19339E28" w14:textId="77777777" w:rsidTr="005B5E5D">
        <w:trPr>
          <w:jc w:val="center"/>
          <w:ins w:id="6587" w:author="1830" w:date="2024-04-15T12:50:00Z"/>
        </w:trPr>
        <w:tc>
          <w:tcPr>
            <w:tcW w:w="961" w:type="dxa"/>
            <w:tcBorders>
              <w:top w:val="nil"/>
              <w:left w:val="single" w:sz="4" w:space="0" w:color="auto"/>
              <w:bottom w:val="nil"/>
              <w:right w:val="single" w:sz="4" w:space="0" w:color="auto"/>
            </w:tcBorders>
            <w:hideMark/>
          </w:tcPr>
          <w:p w14:paraId="4631B176" w14:textId="77777777" w:rsidR="00412F31" w:rsidRPr="00632852" w:rsidRDefault="00412F31" w:rsidP="005B5E5D">
            <w:pPr>
              <w:pStyle w:val="TAL"/>
              <w:rPr>
                <w:ins w:id="6588" w:author="1830" w:date="2024-04-15T12:50:00Z"/>
                <w:lang w:val="en-US"/>
              </w:rPr>
            </w:pPr>
          </w:p>
        </w:tc>
        <w:tc>
          <w:tcPr>
            <w:tcW w:w="1126" w:type="dxa"/>
            <w:gridSpan w:val="3"/>
            <w:tcBorders>
              <w:top w:val="nil"/>
              <w:left w:val="single" w:sz="4" w:space="0" w:color="auto"/>
              <w:bottom w:val="nil"/>
              <w:right w:val="single" w:sz="4" w:space="0" w:color="auto"/>
            </w:tcBorders>
            <w:hideMark/>
          </w:tcPr>
          <w:p w14:paraId="7B71E8BC" w14:textId="77777777" w:rsidR="00412F31" w:rsidRPr="00632852" w:rsidRDefault="00412F31" w:rsidP="005B5E5D">
            <w:pPr>
              <w:pStyle w:val="TAL"/>
              <w:rPr>
                <w:ins w:id="658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BFA7193" w14:textId="77777777" w:rsidR="00412F31" w:rsidRPr="00632852" w:rsidRDefault="00412F31" w:rsidP="005B5E5D">
            <w:pPr>
              <w:pStyle w:val="TAL"/>
              <w:rPr>
                <w:ins w:id="6590" w:author="1830" w:date="2024-04-15T12:50:00Z"/>
                <w:rFonts w:eastAsia="Calibri"/>
                <w:lang w:val="en-US"/>
              </w:rPr>
            </w:pPr>
            <w:ins w:id="6591"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31E40937" w14:textId="77777777" w:rsidR="00412F31" w:rsidRPr="00632852" w:rsidRDefault="00412F31" w:rsidP="005B5E5D">
            <w:pPr>
              <w:pStyle w:val="TAC"/>
              <w:rPr>
                <w:ins w:id="6592"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144263A4" w14:textId="77777777" w:rsidR="00412F31" w:rsidRPr="00632852" w:rsidRDefault="00412F31" w:rsidP="005B5E5D">
            <w:pPr>
              <w:pStyle w:val="TAC"/>
              <w:rPr>
                <w:ins w:id="659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51F54A31" w14:textId="77777777" w:rsidR="00412F31" w:rsidRPr="00632852" w:rsidRDefault="00412F31" w:rsidP="005B5E5D">
            <w:pPr>
              <w:pStyle w:val="TAC"/>
              <w:rPr>
                <w:ins w:id="659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A2C1BCF" w14:textId="77777777" w:rsidR="00412F31" w:rsidRPr="00632852" w:rsidRDefault="00412F31" w:rsidP="005B5E5D">
            <w:pPr>
              <w:pStyle w:val="TAC"/>
              <w:rPr>
                <w:ins w:id="6595" w:author="1830" w:date="2024-04-15T12:50:00Z"/>
                <w:lang w:val="en-US"/>
              </w:rPr>
            </w:pPr>
            <w:ins w:id="6596" w:author="1830" w:date="2024-04-15T12:50:00Z">
              <w:r w:rsidRPr="00632852">
                <w:rPr>
                  <w:lang w:val="en-US"/>
                </w:rPr>
                <w:t>-113.5+TT</w:t>
              </w:r>
            </w:ins>
          </w:p>
        </w:tc>
      </w:tr>
      <w:tr w:rsidR="00412F31" w:rsidRPr="00632852" w14:paraId="0D96A363" w14:textId="77777777" w:rsidTr="005B5E5D">
        <w:trPr>
          <w:jc w:val="center"/>
          <w:ins w:id="6597" w:author="1830" w:date="2024-04-15T12:50:00Z"/>
        </w:trPr>
        <w:tc>
          <w:tcPr>
            <w:tcW w:w="961" w:type="dxa"/>
            <w:tcBorders>
              <w:top w:val="nil"/>
              <w:left w:val="single" w:sz="4" w:space="0" w:color="auto"/>
              <w:bottom w:val="nil"/>
              <w:right w:val="single" w:sz="4" w:space="0" w:color="auto"/>
            </w:tcBorders>
            <w:hideMark/>
          </w:tcPr>
          <w:p w14:paraId="6C4722B8" w14:textId="77777777" w:rsidR="00412F31" w:rsidRPr="00632852" w:rsidRDefault="00412F31" w:rsidP="005B5E5D">
            <w:pPr>
              <w:pStyle w:val="TAL"/>
              <w:rPr>
                <w:ins w:id="6598" w:author="1830" w:date="2024-04-15T12:50:00Z"/>
                <w:lang w:val="en-US"/>
              </w:rPr>
            </w:pPr>
          </w:p>
        </w:tc>
        <w:tc>
          <w:tcPr>
            <w:tcW w:w="1126" w:type="dxa"/>
            <w:gridSpan w:val="3"/>
            <w:tcBorders>
              <w:top w:val="nil"/>
              <w:left w:val="single" w:sz="4" w:space="0" w:color="auto"/>
              <w:bottom w:val="nil"/>
              <w:right w:val="single" w:sz="4" w:space="0" w:color="auto"/>
            </w:tcBorders>
            <w:hideMark/>
          </w:tcPr>
          <w:p w14:paraId="000BE3E9" w14:textId="77777777" w:rsidR="00412F31" w:rsidRPr="00632852" w:rsidRDefault="00412F31" w:rsidP="005B5E5D">
            <w:pPr>
              <w:pStyle w:val="TAL"/>
              <w:rPr>
                <w:ins w:id="659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33306E2" w14:textId="77777777" w:rsidR="00412F31" w:rsidRPr="00632852" w:rsidRDefault="00412F31" w:rsidP="005B5E5D">
            <w:pPr>
              <w:pStyle w:val="TAL"/>
              <w:rPr>
                <w:ins w:id="6600" w:author="1830" w:date="2024-04-15T12:50:00Z"/>
                <w:rFonts w:eastAsia="Calibri"/>
                <w:lang w:val="en-US"/>
              </w:rPr>
            </w:pPr>
            <w:ins w:id="6601"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379BF082" w14:textId="77777777" w:rsidR="00412F31" w:rsidRPr="00632852" w:rsidRDefault="00412F31" w:rsidP="005B5E5D">
            <w:pPr>
              <w:pStyle w:val="TAC"/>
              <w:rPr>
                <w:ins w:id="6602"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74667B9F" w14:textId="77777777" w:rsidR="00412F31" w:rsidRPr="00632852" w:rsidRDefault="00412F31" w:rsidP="005B5E5D">
            <w:pPr>
              <w:pStyle w:val="TAC"/>
              <w:rPr>
                <w:ins w:id="660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1AA17F25" w14:textId="77777777" w:rsidR="00412F31" w:rsidRPr="00632852" w:rsidRDefault="00412F31" w:rsidP="005B5E5D">
            <w:pPr>
              <w:pStyle w:val="TAC"/>
              <w:rPr>
                <w:ins w:id="660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977600" w14:textId="77777777" w:rsidR="00412F31" w:rsidRPr="00632852" w:rsidRDefault="00412F31" w:rsidP="005B5E5D">
            <w:pPr>
              <w:pStyle w:val="TAC"/>
              <w:rPr>
                <w:ins w:id="6605" w:author="1830" w:date="2024-04-15T12:50:00Z"/>
                <w:lang w:val="en-US"/>
              </w:rPr>
            </w:pPr>
            <w:ins w:id="6606" w:author="1830" w:date="2024-04-15T12:50:00Z">
              <w:r w:rsidRPr="00632852">
                <w:rPr>
                  <w:lang w:val="en-US"/>
                </w:rPr>
                <w:t>-113+TT</w:t>
              </w:r>
            </w:ins>
          </w:p>
        </w:tc>
      </w:tr>
      <w:tr w:rsidR="00412F31" w:rsidRPr="00632852" w14:paraId="233E1BFB" w14:textId="77777777" w:rsidTr="005B5E5D">
        <w:trPr>
          <w:jc w:val="center"/>
          <w:ins w:id="6607" w:author="1830" w:date="2024-04-15T12:50:00Z"/>
        </w:trPr>
        <w:tc>
          <w:tcPr>
            <w:tcW w:w="961" w:type="dxa"/>
            <w:tcBorders>
              <w:top w:val="nil"/>
              <w:left w:val="single" w:sz="4" w:space="0" w:color="auto"/>
              <w:bottom w:val="nil"/>
              <w:right w:val="single" w:sz="4" w:space="0" w:color="auto"/>
            </w:tcBorders>
            <w:hideMark/>
          </w:tcPr>
          <w:p w14:paraId="6706C815" w14:textId="77777777" w:rsidR="00412F31" w:rsidRPr="00632852" w:rsidRDefault="00412F31" w:rsidP="005B5E5D">
            <w:pPr>
              <w:pStyle w:val="TAL"/>
              <w:rPr>
                <w:ins w:id="6608" w:author="1830" w:date="2024-04-15T12:50:00Z"/>
                <w:lang w:val="en-US"/>
              </w:rPr>
            </w:pPr>
          </w:p>
        </w:tc>
        <w:tc>
          <w:tcPr>
            <w:tcW w:w="1126" w:type="dxa"/>
            <w:gridSpan w:val="3"/>
            <w:tcBorders>
              <w:top w:val="nil"/>
              <w:left w:val="single" w:sz="4" w:space="0" w:color="auto"/>
              <w:bottom w:val="nil"/>
              <w:right w:val="single" w:sz="4" w:space="0" w:color="auto"/>
            </w:tcBorders>
            <w:hideMark/>
          </w:tcPr>
          <w:p w14:paraId="0A36B389" w14:textId="77777777" w:rsidR="00412F31" w:rsidRPr="00632852" w:rsidRDefault="00412F31" w:rsidP="005B5E5D">
            <w:pPr>
              <w:pStyle w:val="TAL"/>
              <w:rPr>
                <w:ins w:id="660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924371" w14:textId="77777777" w:rsidR="00412F31" w:rsidRPr="00632852" w:rsidRDefault="00412F31" w:rsidP="005B5E5D">
            <w:pPr>
              <w:pStyle w:val="TAL"/>
              <w:rPr>
                <w:ins w:id="6610" w:author="1830" w:date="2024-04-15T12:50:00Z"/>
                <w:rFonts w:eastAsia="Calibri"/>
                <w:lang w:val="sv-FI"/>
              </w:rPr>
            </w:pPr>
            <w:ins w:id="6611"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59323A7D" w14:textId="77777777" w:rsidR="00412F31" w:rsidRPr="00632852" w:rsidRDefault="00412F31" w:rsidP="005B5E5D">
            <w:pPr>
              <w:pStyle w:val="TAC"/>
              <w:rPr>
                <w:ins w:id="6612"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76FAB1BC" w14:textId="77777777" w:rsidR="00412F31" w:rsidRPr="00632852" w:rsidRDefault="00412F31" w:rsidP="005B5E5D">
            <w:pPr>
              <w:pStyle w:val="TAC"/>
              <w:rPr>
                <w:ins w:id="661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0A8181D2" w14:textId="77777777" w:rsidR="00412F31" w:rsidRPr="00632852" w:rsidRDefault="00412F31" w:rsidP="005B5E5D">
            <w:pPr>
              <w:pStyle w:val="TAC"/>
              <w:rPr>
                <w:ins w:id="661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55E06F8" w14:textId="77777777" w:rsidR="00412F31" w:rsidRPr="00632852" w:rsidRDefault="00412F31" w:rsidP="005B5E5D">
            <w:pPr>
              <w:pStyle w:val="TAC"/>
              <w:rPr>
                <w:ins w:id="6615" w:author="1830" w:date="2024-04-15T12:50:00Z"/>
                <w:lang w:val="en-US"/>
              </w:rPr>
            </w:pPr>
            <w:ins w:id="6616" w:author="1830" w:date="2024-04-15T12:50:00Z">
              <w:r w:rsidRPr="00632852">
                <w:rPr>
                  <w:lang w:val="en-US"/>
                </w:rPr>
                <w:t>-112.5+TT</w:t>
              </w:r>
            </w:ins>
          </w:p>
        </w:tc>
      </w:tr>
      <w:tr w:rsidR="00412F31" w:rsidRPr="00632852" w14:paraId="6B571ABA" w14:textId="77777777" w:rsidTr="005B5E5D">
        <w:trPr>
          <w:jc w:val="center"/>
          <w:ins w:id="6617" w:author="1830" w:date="2024-04-15T12:50:00Z"/>
        </w:trPr>
        <w:tc>
          <w:tcPr>
            <w:tcW w:w="961" w:type="dxa"/>
            <w:tcBorders>
              <w:top w:val="nil"/>
              <w:left w:val="single" w:sz="4" w:space="0" w:color="auto"/>
              <w:bottom w:val="nil"/>
              <w:right w:val="single" w:sz="4" w:space="0" w:color="auto"/>
            </w:tcBorders>
            <w:hideMark/>
          </w:tcPr>
          <w:p w14:paraId="20C43564" w14:textId="77777777" w:rsidR="00412F31" w:rsidRPr="00632852" w:rsidRDefault="00412F31" w:rsidP="005B5E5D">
            <w:pPr>
              <w:pStyle w:val="TAL"/>
              <w:rPr>
                <w:ins w:id="6618" w:author="1830" w:date="2024-04-15T12:50:00Z"/>
                <w:lang w:val="en-US"/>
              </w:rPr>
            </w:pPr>
          </w:p>
        </w:tc>
        <w:tc>
          <w:tcPr>
            <w:tcW w:w="1126" w:type="dxa"/>
            <w:gridSpan w:val="3"/>
            <w:tcBorders>
              <w:top w:val="nil"/>
              <w:left w:val="single" w:sz="4" w:space="0" w:color="auto"/>
              <w:bottom w:val="nil"/>
              <w:right w:val="single" w:sz="4" w:space="0" w:color="auto"/>
            </w:tcBorders>
            <w:hideMark/>
          </w:tcPr>
          <w:p w14:paraId="22410290" w14:textId="77777777" w:rsidR="00412F31" w:rsidRPr="00632852" w:rsidRDefault="00412F31" w:rsidP="005B5E5D">
            <w:pPr>
              <w:pStyle w:val="TAL"/>
              <w:rPr>
                <w:ins w:id="661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30C21DC" w14:textId="77777777" w:rsidR="00412F31" w:rsidRPr="00632852" w:rsidRDefault="00412F31" w:rsidP="005B5E5D">
            <w:pPr>
              <w:pStyle w:val="TAL"/>
              <w:rPr>
                <w:ins w:id="6620" w:author="1830" w:date="2024-04-15T12:50:00Z"/>
                <w:rFonts w:eastAsia="Calibri"/>
                <w:lang w:val="sv-FI"/>
              </w:rPr>
            </w:pPr>
            <w:ins w:id="6621"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737BBCB3" w14:textId="77777777" w:rsidR="00412F31" w:rsidRPr="00632852" w:rsidRDefault="00412F31" w:rsidP="005B5E5D">
            <w:pPr>
              <w:pStyle w:val="TAC"/>
              <w:rPr>
                <w:ins w:id="6622"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6D031FAD" w14:textId="77777777" w:rsidR="00412F31" w:rsidRPr="00632852" w:rsidRDefault="00412F31" w:rsidP="005B5E5D">
            <w:pPr>
              <w:pStyle w:val="TAC"/>
              <w:rPr>
                <w:ins w:id="662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BE32B68" w14:textId="77777777" w:rsidR="00412F31" w:rsidRPr="00632852" w:rsidRDefault="00412F31" w:rsidP="005B5E5D">
            <w:pPr>
              <w:pStyle w:val="TAC"/>
              <w:rPr>
                <w:ins w:id="662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504FC7D" w14:textId="77777777" w:rsidR="00412F31" w:rsidRPr="00632852" w:rsidRDefault="00412F31" w:rsidP="005B5E5D">
            <w:pPr>
              <w:pStyle w:val="TAC"/>
              <w:rPr>
                <w:ins w:id="6625" w:author="1830" w:date="2024-04-15T12:50:00Z"/>
                <w:lang w:val="en-US"/>
              </w:rPr>
            </w:pPr>
            <w:ins w:id="6626" w:author="1830" w:date="2024-04-15T12:50:00Z">
              <w:r w:rsidRPr="00632852">
                <w:rPr>
                  <w:lang w:val="en-US"/>
                </w:rPr>
                <w:t>-112+TT</w:t>
              </w:r>
            </w:ins>
          </w:p>
        </w:tc>
      </w:tr>
      <w:tr w:rsidR="00412F31" w:rsidRPr="00632852" w14:paraId="76AA355C" w14:textId="77777777" w:rsidTr="005B5E5D">
        <w:trPr>
          <w:jc w:val="center"/>
          <w:ins w:id="6627" w:author="1830" w:date="2024-04-15T12:50:00Z"/>
        </w:trPr>
        <w:tc>
          <w:tcPr>
            <w:tcW w:w="961" w:type="dxa"/>
            <w:tcBorders>
              <w:top w:val="nil"/>
              <w:left w:val="single" w:sz="4" w:space="0" w:color="auto"/>
              <w:bottom w:val="nil"/>
              <w:right w:val="single" w:sz="4" w:space="0" w:color="auto"/>
            </w:tcBorders>
          </w:tcPr>
          <w:p w14:paraId="07A9512D" w14:textId="77777777" w:rsidR="00412F31" w:rsidRPr="00632852" w:rsidRDefault="00412F31" w:rsidP="005B5E5D">
            <w:pPr>
              <w:pStyle w:val="TAL"/>
              <w:rPr>
                <w:ins w:id="6628" w:author="1830" w:date="2024-04-15T12:50:00Z"/>
                <w:vertAlign w:val="superscript"/>
                <w:lang w:val="en-US"/>
              </w:rPr>
            </w:pPr>
          </w:p>
        </w:tc>
        <w:tc>
          <w:tcPr>
            <w:tcW w:w="1126" w:type="dxa"/>
            <w:gridSpan w:val="3"/>
            <w:tcBorders>
              <w:top w:val="nil"/>
              <w:left w:val="single" w:sz="4" w:space="0" w:color="auto"/>
              <w:bottom w:val="nil"/>
              <w:right w:val="single" w:sz="4" w:space="0" w:color="auto"/>
            </w:tcBorders>
          </w:tcPr>
          <w:p w14:paraId="059BEBB7" w14:textId="77777777" w:rsidR="00412F31" w:rsidRPr="00632852" w:rsidRDefault="00412F31" w:rsidP="005B5E5D">
            <w:pPr>
              <w:pStyle w:val="TAL"/>
              <w:rPr>
                <w:ins w:id="6629" w:author="1830" w:date="2024-04-15T12:50:00Z"/>
                <w:rFonts w:eastAsia="Calibri"/>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49AE8014" w14:textId="77777777" w:rsidR="00412F31" w:rsidRPr="00632852" w:rsidRDefault="00412F31" w:rsidP="005B5E5D">
            <w:pPr>
              <w:pStyle w:val="TAL"/>
              <w:rPr>
                <w:ins w:id="6630" w:author="1830" w:date="2024-04-15T12:50:00Z"/>
                <w:lang w:val="sv-SE"/>
              </w:rPr>
            </w:pPr>
            <w:ins w:id="6631"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46746CBC" w14:textId="77777777" w:rsidR="00412F31" w:rsidRPr="00632852" w:rsidRDefault="00412F31" w:rsidP="005B5E5D">
            <w:pPr>
              <w:pStyle w:val="TAC"/>
              <w:rPr>
                <w:ins w:id="6632" w:author="1830" w:date="2024-04-15T12:50:00Z"/>
                <w:lang w:val="en-US"/>
              </w:rPr>
            </w:pPr>
          </w:p>
        </w:tc>
        <w:tc>
          <w:tcPr>
            <w:tcW w:w="1720" w:type="dxa"/>
            <w:gridSpan w:val="3"/>
            <w:tcBorders>
              <w:top w:val="nil"/>
              <w:left w:val="single" w:sz="4" w:space="0" w:color="auto"/>
              <w:bottom w:val="nil"/>
              <w:right w:val="single" w:sz="4" w:space="0" w:color="auto"/>
            </w:tcBorders>
          </w:tcPr>
          <w:p w14:paraId="7B7C5098" w14:textId="77777777" w:rsidR="00412F31" w:rsidRPr="00632852" w:rsidRDefault="00412F31" w:rsidP="005B5E5D">
            <w:pPr>
              <w:pStyle w:val="TAC"/>
              <w:rPr>
                <w:ins w:id="6633" w:author="1830" w:date="2024-04-15T12:50:00Z"/>
                <w:lang w:val="en-US"/>
              </w:rPr>
            </w:pPr>
          </w:p>
        </w:tc>
        <w:tc>
          <w:tcPr>
            <w:tcW w:w="1553" w:type="dxa"/>
            <w:gridSpan w:val="2"/>
            <w:tcBorders>
              <w:top w:val="nil"/>
              <w:left w:val="single" w:sz="4" w:space="0" w:color="auto"/>
              <w:bottom w:val="nil"/>
              <w:right w:val="single" w:sz="4" w:space="0" w:color="auto"/>
            </w:tcBorders>
          </w:tcPr>
          <w:p w14:paraId="6B2CD16D" w14:textId="77777777" w:rsidR="00412F31" w:rsidRPr="00632852" w:rsidRDefault="00412F31" w:rsidP="005B5E5D">
            <w:pPr>
              <w:pStyle w:val="TAC"/>
              <w:rPr>
                <w:ins w:id="6634" w:author="1830" w:date="2024-04-15T12:50:00Z"/>
                <w:lang w:val="en-US"/>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316B2654" w14:textId="77777777" w:rsidR="00412F31" w:rsidRPr="00632852" w:rsidRDefault="00412F31" w:rsidP="005B5E5D">
            <w:pPr>
              <w:pStyle w:val="TAC"/>
              <w:rPr>
                <w:ins w:id="6635" w:author="1830" w:date="2024-04-15T12:50:00Z"/>
                <w:lang w:val="en-US"/>
              </w:rPr>
            </w:pPr>
            <w:ins w:id="6636" w:author="1830" w:date="2024-04-15T12:50:00Z">
              <w:r w:rsidRPr="00632852">
                <w:rPr>
                  <w:lang w:val="en-US"/>
                </w:rPr>
                <w:t>-111.5+TT</w:t>
              </w:r>
            </w:ins>
          </w:p>
        </w:tc>
      </w:tr>
      <w:tr w:rsidR="00412F31" w:rsidRPr="00632852" w14:paraId="395FCF22" w14:textId="77777777" w:rsidTr="005B5E5D">
        <w:trPr>
          <w:jc w:val="center"/>
          <w:ins w:id="6637" w:author="1830" w:date="2024-04-15T12:50:00Z"/>
        </w:trPr>
        <w:tc>
          <w:tcPr>
            <w:tcW w:w="961" w:type="dxa"/>
            <w:tcBorders>
              <w:top w:val="nil"/>
              <w:left w:val="single" w:sz="4" w:space="0" w:color="auto"/>
              <w:bottom w:val="nil"/>
              <w:right w:val="single" w:sz="4" w:space="0" w:color="auto"/>
            </w:tcBorders>
            <w:hideMark/>
          </w:tcPr>
          <w:p w14:paraId="7ACE0A3F" w14:textId="77777777" w:rsidR="00412F31" w:rsidRPr="00632852" w:rsidRDefault="00412F31" w:rsidP="005B5E5D">
            <w:pPr>
              <w:pStyle w:val="TAL"/>
              <w:rPr>
                <w:ins w:id="6638" w:author="1830" w:date="2024-04-15T12:50:00Z"/>
                <w:lang w:val="en-US"/>
              </w:rPr>
            </w:pPr>
          </w:p>
        </w:tc>
        <w:tc>
          <w:tcPr>
            <w:tcW w:w="1126" w:type="dxa"/>
            <w:gridSpan w:val="3"/>
            <w:tcBorders>
              <w:top w:val="nil"/>
              <w:left w:val="single" w:sz="4" w:space="0" w:color="auto"/>
              <w:bottom w:val="nil"/>
              <w:right w:val="single" w:sz="4" w:space="0" w:color="auto"/>
            </w:tcBorders>
            <w:hideMark/>
          </w:tcPr>
          <w:p w14:paraId="4D6C0E98" w14:textId="77777777" w:rsidR="00412F31" w:rsidRPr="00632852" w:rsidRDefault="00412F31" w:rsidP="005B5E5D">
            <w:pPr>
              <w:pStyle w:val="TAL"/>
              <w:rPr>
                <w:ins w:id="663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578B2DD" w14:textId="77777777" w:rsidR="00412F31" w:rsidRPr="00632852" w:rsidRDefault="00412F31" w:rsidP="005B5E5D">
            <w:pPr>
              <w:pStyle w:val="TAL"/>
              <w:rPr>
                <w:ins w:id="6640" w:author="1830" w:date="2024-04-15T12:50:00Z"/>
                <w:rFonts w:eastAsia="Calibri"/>
                <w:lang w:val="en-US"/>
              </w:rPr>
            </w:pPr>
            <w:ins w:id="6641"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4272935D" w14:textId="77777777" w:rsidR="00412F31" w:rsidRPr="00632852" w:rsidRDefault="00412F31" w:rsidP="005B5E5D">
            <w:pPr>
              <w:pStyle w:val="TAC"/>
              <w:rPr>
                <w:ins w:id="6642"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408C30C6" w14:textId="77777777" w:rsidR="00412F31" w:rsidRPr="00632852" w:rsidRDefault="00412F31" w:rsidP="005B5E5D">
            <w:pPr>
              <w:pStyle w:val="TAC"/>
              <w:rPr>
                <w:ins w:id="664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5D37FB89" w14:textId="77777777" w:rsidR="00412F31" w:rsidRPr="00632852" w:rsidRDefault="00412F31" w:rsidP="005B5E5D">
            <w:pPr>
              <w:pStyle w:val="TAC"/>
              <w:rPr>
                <w:ins w:id="664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7B9AE48" w14:textId="77777777" w:rsidR="00412F31" w:rsidRPr="00632852" w:rsidRDefault="00412F31" w:rsidP="005B5E5D">
            <w:pPr>
              <w:pStyle w:val="TAC"/>
              <w:rPr>
                <w:ins w:id="6645" w:author="1830" w:date="2024-04-15T12:50:00Z"/>
                <w:lang w:val="en-US"/>
              </w:rPr>
            </w:pPr>
            <w:ins w:id="6646" w:author="1830" w:date="2024-04-15T12:50:00Z">
              <w:r w:rsidRPr="00632852">
                <w:rPr>
                  <w:lang w:val="en-US"/>
                </w:rPr>
                <w:t>-111+TT</w:t>
              </w:r>
            </w:ins>
          </w:p>
        </w:tc>
      </w:tr>
      <w:tr w:rsidR="00412F31" w:rsidRPr="00632852" w14:paraId="2F914701" w14:textId="77777777" w:rsidTr="005B5E5D">
        <w:trPr>
          <w:jc w:val="center"/>
          <w:ins w:id="6647" w:author="1830" w:date="2024-04-15T12:50:00Z"/>
        </w:trPr>
        <w:tc>
          <w:tcPr>
            <w:tcW w:w="961" w:type="dxa"/>
            <w:tcBorders>
              <w:top w:val="nil"/>
              <w:left w:val="single" w:sz="4" w:space="0" w:color="auto"/>
              <w:bottom w:val="nil"/>
              <w:right w:val="single" w:sz="4" w:space="0" w:color="auto"/>
            </w:tcBorders>
            <w:hideMark/>
          </w:tcPr>
          <w:p w14:paraId="2B9A1010" w14:textId="77777777" w:rsidR="00412F31" w:rsidRPr="00632852" w:rsidRDefault="00412F31" w:rsidP="005B5E5D">
            <w:pPr>
              <w:pStyle w:val="TAL"/>
              <w:rPr>
                <w:ins w:id="6648" w:author="1830" w:date="2024-04-15T12:50:00Z"/>
                <w:lang w:val="en-US"/>
              </w:rPr>
            </w:pPr>
          </w:p>
        </w:tc>
        <w:tc>
          <w:tcPr>
            <w:tcW w:w="1126" w:type="dxa"/>
            <w:gridSpan w:val="3"/>
            <w:tcBorders>
              <w:top w:val="nil"/>
              <w:left w:val="single" w:sz="4" w:space="0" w:color="auto"/>
              <w:bottom w:val="nil"/>
              <w:right w:val="single" w:sz="4" w:space="0" w:color="auto"/>
            </w:tcBorders>
            <w:hideMark/>
          </w:tcPr>
          <w:p w14:paraId="5066FEF1" w14:textId="77777777" w:rsidR="00412F31" w:rsidRPr="00632852" w:rsidRDefault="00412F31" w:rsidP="005B5E5D">
            <w:pPr>
              <w:pStyle w:val="TAL"/>
              <w:rPr>
                <w:ins w:id="664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A4F482F" w14:textId="77777777" w:rsidR="00412F31" w:rsidRPr="00632852" w:rsidRDefault="00412F31" w:rsidP="005B5E5D">
            <w:pPr>
              <w:pStyle w:val="TAL"/>
              <w:rPr>
                <w:ins w:id="6650" w:author="1830" w:date="2024-04-15T12:50:00Z"/>
                <w:rFonts w:eastAsia="Calibri"/>
                <w:lang w:val="en-US"/>
              </w:rPr>
            </w:pPr>
            <w:ins w:id="6651" w:author="1830" w:date="2024-04-15T12:50:00Z">
              <w:r w:rsidRPr="00632852">
                <w:rPr>
                  <w:lang w:val="sv-SE"/>
                </w:rPr>
                <w:t>NR_FDD_FR1_H</w:t>
              </w:r>
            </w:ins>
          </w:p>
        </w:tc>
        <w:tc>
          <w:tcPr>
            <w:tcW w:w="1122" w:type="dxa"/>
            <w:tcBorders>
              <w:top w:val="nil"/>
              <w:left w:val="single" w:sz="4" w:space="0" w:color="auto"/>
              <w:bottom w:val="nil"/>
              <w:right w:val="single" w:sz="4" w:space="0" w:color="auto"/>
            </w:tcBorders>
            <w:hideMark/>
          </w:tcPr>
          <w:p w14:paraId="6E90E460" w14:textId="77777777" w:rsidR="00412F31" w:rsidRPr="00632852" w:rsidRDefault="00412F31" w:rsidP="005B5E5D">
            <w:pPr>
              <w:pStyle w:val="TAC"/>
              <w:rPr>
                <w:ins w:id="6652"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479624A5" w14:textId="77777777" w:rsidR="00412F31" w:rsidRPr="00632852" w:rsidRDefault="00412F31" w:rsidP="005B5E5D">
            <w:pPr>
              <w:pStyle w:val="TAC"/>
              <w:rPr>
                <w:ins w:id="6653"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608ABD3" w14:textId="77777777" w:rsidR="00412F31" w:rsidRPr="00632852" w:rsidRDefault="00412F31" w:rsidP="005B5E5D">
            <w:pPr>
              <w:pStyle w:val="TAC"/>
              <w:rPr>
                <w:ins w:id="665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5B4AE57" w14:textId="77777777" w:rsidR="00412F31" w:rsidRPr="00632852" w:rsidRDefault="00412F31" w:rsidP="005B5E5D">
            <w:pPr>
              <w:pStyle w:val="TAC"/>
              <w:rPr>
                <w:ins w:id="6655" w:author="1830" w:date="2024-04-15T12:50:00Z"/>
                <w:lang w:val="en-US"/>
              </w:rPr>
            </w:pPr>
            <w:ins w:id="6656" w:author="1830" w:date="2024-04-15T12:50:00Z">
              <w:r w:rsidRPr="00632852">
                <w:rPr>
                  <w:lang w:val="en-US"/>
                </w:rPr>
                <w:t>-110.5+TT</w:t>
              </w:r>
            </w:ins>
          </w:p>
        </w:tc>
      </w:tr>
      <w:tr w:rsidR="00412F31" w:rsidRPr="00632852" w14:paraId="2B84C44E" w14:textId="77777777" w:rsidTr="005B5E5D">
        <w:trPr>
          <w:jc w:val="center"/>
          <w:ins w:id="6657" w:author="1830" w:date="2024-04-15T12:50:00Z"/>
        </w:trPr>
        <w:tc>
          <w:tcPr>
            <w:tcW w:w="961" w:type="dxa"/>
            <w:tcBorders>
              <w:top w:val="nil"/>
              <w:left w:val="single" w:sz="4" w:space="0" w:color="auto"/>
              <w:bottom w:val="single" w:sz="4" w:space="0" w:color="auto"/>
              <w:right w:val="single" w:sz="4" w:space="0" w:color="auto"/>
            </w:tcBorders>
          </w:tcPr>
          <w:p w14:paraId="735DAD87" w14:textId="77777777" w:rsidR="00412F31" w:rsidRPr="00632852" w:rsidRDefault="00412F31" w:rsidP="005B5E5D">
            <w:pPr>
              <w:pStyle w:val="TAL"/>
              <w:rPr>
                <w:ins w:id="6658" w:author="1830" w:date="2024-04-15T12:50:00Z"/>
                <w:lang w:val="en-US"/>
              </w:rPr>
            </w:pPr>
          </w:p>
        </w:tc>
        <w:tc>
          <w:tcPr>
            <w:tcW w:w="1126" w:type="dxa"/>
            <w:gridSpan w:val="3"/>
            <w:tcBorders>
              <w:top w:val="nil"/>
              <w:left w:val="single" w:sz="4" w:space="0" w:color="auto"/>
              <w:bottom w:val="single" w:sz="4" w:space="0" w:color="auto"/>
              <w:right w:val="single" w:sz="4" w:space="0" w:color="auto"/>
            </w:tcBorders>
          </w:tcPr>
          <w:p w14:paraId="6BD70EC6" w14:textId="77777777" w:rsidR="00412F31" w:rsidRPr="00632852" w:rsidRDefault="00412F31" w:rsidP="005B5E5D">
            <w:pPr>
              <w:pStyle w:val="TAL"/>
              <w:rPr>
                <w:ins w:id="665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tcPr>
          <w:p w14:paraId="345EB026" w14:textId="77777777" w:rsidR="00412F31" w:rsidRPr="00632852" w:rsidRDefault="00412F31" w:rsidP="005B5E5D">
            <w:pPr>
              <w:pStyle w:val="TAL"/>
              <w:rPr>
                <w:ins w:id="6660" w:author="1830" w:date="2024-04-15T12:50:00Z"/>
                <w:lang w:val="sv-SE"/>
              </w:rPr>
            </w:pPr>
            <w:ins w:id="6661"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single" w:sz="4" w:space="0" w:color="auto"/>
              <w:right w:val="single" w:sz="4" w:space="0" w:color="auto"/>
            </w:tcBorders>
          </w:tcPr>
          <w:p w14:paraId="2F988323" w14:textId="77777777" w:rsidR="00412F31" w:rsidRPr="00632852" w:rsidRDefault="00412F31" w:rsidP="005B5E5D">
            <w:pPr>
              <w:pStyle w:val="TAC"/>
              <w:rPr>
                <w:ins w:id="6662" w:author="1830" w:date="2024-04-15T12:50:00Z"/>
                <w:rFonts w:eastAsia="Calibri"/>
                <w:lang w:val="en-US"/>
              </w:rPr>
            </w:pPr>
          </w:p>
        </w:tc>
        <w:tc>
          <w:tcPr>
            <w:tcW w:w="1720" w:type="dxa"/>
            <w:gridSpan w:val="3"/>
            <w:tcBorders>
              <w:top w:val="nil"/>
              <w:left w:val="single" w:sz="4" w:space="0" w:color="auto"/>
              <w:bottom w:val="single" w:sz="4" w:space="0" w:color="auto"/>
              <w:right w:val="single" w:sz="4" w:space="0" w:color="auto"/>
            </w:tcBorders>
          </w:tcPr>
          <w:p w14:paraId="08EBADAF" w14:textId="77777777" w:rsidR="00412F31" w:rsidRPr="00632852" w:rsidRDefault="00412F31" w:rsidP="005B5E5D">
            <w:pPr>
              <w:pStyle w:val="TAC"/>
              <w:rPr>
                <w:ins w:id="6663" w:author="1830" w:date="2024-04-15T12:50:00Z"/>
                <w:lang w:val="en-US" w:eastAsia="zh-CN"/>
              </w:rPr>
            </w:pPr>
          </w:p>
        </w:tc>
        <w:tc>
          <w:tcPr>
            <w:tcW w:w="1553" w:type="dxa"/>
            <w:gridSpan w:val="2"/>
            <w:tcBorders>
              <w:top w:val="nil"/>
              <w:left w:val="single" w:sz="4" w:space="0" w:color="auto"/>
              <w:bottom w:val="single" w:sz="4" w:space="0" w:color="auto"/>
              <w:right w:val="single" w:sz="4" w:space="0" w:color="auto"/>
            </w:tcBorders>
          </w:tcPr>
          <w:p w14:paraId="5472CF7D" w14:textId="77777777" w:rsidR="00412F31" w:rsidRPr="00632852" w:rsidRDefault="00412F31" w:rsidP="005B5E5D">
            <w:pPr>
              <w:pStyle w:val="TAC"/>
              <w:rPr>
                <w:ins w:id="6664"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38EE219" w14:textId="77777777" w:rsidR="00412F31" w:rsidRPr="00632852" w:rsidRDefault="00412F31" w:rsidP="005B5E5D">
            <w:pPr>
              <w:pStyle w:val="TAC"/>
              <w:rPr>
                <w:ins w:id="6665" w:author="1830" w:date="2024-04-15T12:50:00Z"/>
                <w:lang w:val="en-US"/>
              </w:rPr>
            </w:pPr>
            <w:ins w:id="6666" w:author="1830" w:date="2024-04-15T12:50:00Z">
              <w:r w:rsidRPr="00632852">
                <w:rPr>
                  <w:rFonts w:eastAsia="SimSun" w:hint="eastAsia"/>
                  <w:lang w:val="en-US" w:eastAsia="zh-CN"/>
                </w:rPr>
                <w:t>-107.5</w:t>
              </w:r>
              <w:r w:rsidRPr="00632852">
                <w:rPr>
                  <w:lang w:val="en-US"/>
                </w:rPr>
                <w:t>+TT</w:t>
              </w:r>
            </w:ins>
          </w:p>
        </w:tc>
      </w:tr>
      <w:tr w:rsidR="00412F31" w:rsidRPr="00632852" w14:paraId="65AF6CD2" w14:textId="77777777" w:rsidTr="005B5E5D">
        <w:trPr>
          <w:jc w:val="center"/>
          <w:ins w:id="6667" w:author="1830" w:date="2024-04-15T12:50:00Z"/>
        </w:trPr>
        <w:tc>
          <w:tcPr>
            <w:tcW w:w="961" w:type="dxa"/>
            <w:tcBorders>
              <w:top w:val="single" w:sz="4" w:space="0" w:color="auto"/>
              <w:left w:val="single" w:sz="4" w:space="0" w:color="auto"/>
              <w:bottom w:val="nil"/>
              <w:right w:val="single" w:sz="4" w:space="0" w:color="auto"/>
            </w:tcBorders>
            <w:hideMark/>
          </w:tcPr>
          <w:p w14:paraId="1F6BBB68" w14:textId="77777777" w:rsidR="00412F31" w:rsidRPr="00632852" w:rsidRDefault="00412F31" w:rsidP="005B5E5D">
            <w:pPr>
              <w:pStyle w:val="TAL"/>
              <w:rPr>
                <w:ins w:id="6668" w:author="1830" w:date="2024-04-15T12:50:00Z"/>
                <w:vertAlign w:val="superscript"/>
                <w:lang w:val="en-US"/>
              </w:rPr>
            </w:pPr>
            <w:ins w:id="6669" w:author="1830" w:date="2024-04-15T12:50:00Z">
              <w:r w:rsidRPr="00632852">
                <w:rPr>
                  <w:rFonts w:eastAsia="Calibri"/>
                  <w:noProof/>
                  <w:position w:val="-12"/>
                  <w:lang w:val="en-US"/>
                </w:rPr>
                <w:object w:dxaOrig="410" w:dyaOrig="410" w14:anchorId="6D46D07B">
                  <v:shape id="_x0000_i1237" type="#_x0000_t75" style="width:20.4pt;height:20.4pt" o:ole="" fillcolor="window">
                    <v:imagedata r:id="rId9" o:title=""/>
                  </v:shape>
                  <o:OLEObject Type="Embed" ProgID="Equation.3" ShapeID="_x0000_i1237" DrawAspect="Content" ObjectID="_1774785992" r:id="rId255"/>
                </w:object>
              </w:r>
            </w:ins>
            <w:ins w:id="6670" w:author="1830" w:date="2024-04-15T12:50:00Z">
              <w:r w:rsidRPr="00632852">
                <w:rPr>
                  <w:vertAlign w:val="superscript"/>
                  <w:lang w:val="en-US"/>
                </w:rPr>
                <w:t>Note2</w:t>
              </w:r>
            </w:ins>
          </w:p>
        </w:tc>
        <w:tc>
          <w:tcPr>
            <w:tcW w:w="2806" w:type="dxa"/>
            <w:gridSpan w:val="4"/>
            <w:tcBorders>
              <w:top w:val="single" w:sz="4" w:space="0" w:color="auto"/>
              <w:left w:val="single" w:sz="4" w:space="0" w:color="auto"/>
              <w:bottom w:val="single" w:sz="4" w:space="0" w:color="auto"/>
              <w:right w:val="single" w:sz="4" w:space="0" w:color="auto"/>
            </w:tcBorders>
            <w:hideMark/>
          </w:tcPr>
          <w:p w14:paraId="03013ACF" w14:textId="77777777" w:rsidR="00412F31" w:rsidRPr="00632852" w:rsidRDefault="00412F31" w:rsidP="005B5E5D">
            <w:pPr>
              <w:pStyle w:val="TAL"/>
              <w:rPr>
                <w:ins w:id="6671" w:author="1830" w:date="2024-04-15T12:50:00Z"/>
                <w:rFonts w:eastAsia="Calibri"/>
                <w:lang w:val="en-US"/>
              </w:rPr>
            </w:pPr>
            <w:ins w:id="6672" w:author="1830" w:date="2024-04-15T12:50:00Z">
              <w:r w:rsidRPr="00632852">
                <w:t xml:space="preserve">Config </w:t>
              </w:r>
              <w:r w:rsidRPr="00632852">
                <w:rPr>
                  <w:lang w:val="en-US"/>
                </w:rPr>
                <w:t>1,2,4,5</w:t>
              </w:r>
            </w:ins>
          </w:p>
        </w:tc>
        <w:tc>
          <w:tcPr>
            <w:tcW w:w="1122" w:type="dxa"/>
            <w:tcBorders>
              <w:top w:val="single" w:sz="4" w:space="0" w:color="auto"/>
              <w:left w:val="single" w:sz="4" w:space="0" w:color="auto"/>
              <w:bottom w:val="nil"/>
              <w:right w:val="single" w:sz="4" w:space="0" w:color="auto"/>
            </w:tcBorders>
            <w:hideMark/>
          </w:tcPr>
          <w:p w14:paraId="6139C940" w14:textId="77777777" w:rsidR="00412F31" w:rsidRPr="00632852" w:rsidRDefault="00412F31" w:rsidP="005B5E5D">
            <w:pPr>
              <w:pStyle w:val="TAC"/>
              <w:rPr>
                <w:ins w:id="6673" w:author="1830" w:date="2024-04-15T12:50:00Z"/>
                <w:lang w:val="en-US"/>
              </w:rPr>
            </w:pPr>
            <w:ins w:id="6674" w:author="1830" w:date="2024-04-15T12:50:00Z">
              <w:r w:rsidRPr="00632852">
                <w:rPr>
                  <w:lang w:val="en-US"/>
                </w:rPr>
                <w:t>dBm/SCS</w:t>
              </w:r>
            </w:ins>
          </w:p>
        </w:tc>
        <w:tc>
          <w:tcPr>
            <w:tcW w:w="1720" w:type="dxa"/>
            <w:gridSpan w:val="3"/>
            <w:tcBorders>
              <w:top w:val="single" w:sz="4" w:space="0" w:color="auto"/>
              <w:left w:val="single" w:sz="4" w:space="0" w:color="auto"/>
              <w:bottom w:val="single" w:sz="4" w:space="0" w:color="auto"/>
              <w:right w:val="single" w:sz="4" w:space="0" w:color="auto"/>
            </w:tcBorders>
            <w:hideMark/>
          </w:tcPr>
          <w:p w14:paraId="00EA82FC" w14:textId="77777777" w:rsidR="00412F31" w:rsidRPr="00632852" w:rsidRDefault="00412F31" w:rsidP="005B5E5D">
            <w:pPr>
              <w:pStyle w:val="TAC"/>
              <w:rPr>
                <w:ins w:id="6675" w:author="1830" w:date="2024-04-15T12:50:00Z"/>
                <w:lang w:val="en-US"/>
              </w:rPr>
            </w:pPr>
            <w:ins w:id="6676" w:author="1830" w:date="2024-04-15T12:50:00Z">
              <w:r w:rsidRPr="00632852">
                <w:rPr>
                  <w:lang w:val="en-US"/>
                </w:rPr>
                <w:t>-106+TT</w:t>
              </w:r>
            </w:ins>
          </w:p>
        </w:tc>
        <w:tc>
          <w:tcPr>
            <w:tcW w:w="1553" w:type="dxa"/>
            <w:gridSpan w:val="2"/>
            <w:tcBorders>
              <w:top w:val="single" w:sz="4" w:space="0" w:color="auto"/>
              <w:left w:val="single" w:sz="4" w:space="0" w:color="auto"/>
              <w:bottom w:val="single" w:sz="4" w:space="0" w:color="auto"/>
              <w:right w:val="single" w:sz="4" w:space="0" w:color="auto"/>
            </w:tcBorders>
            <w:hideMark/>
          </w:tcPr>
          <w:p w14:paraId="3FAFA2C9" w14:textId="77777777" w:rsidR="00412F31" w:rsidRPr="00632852" w:rsidRDefault="00412F31" w:rsidP="005B5E5D">
            <w:pPr>
              <w:pStyle w:val="TAC"/>
              <w:rPr>
                <w:ins w:id="6677" w:author="1830" w:date="2024-04-15T12:50:00Z"/>
                <w:lang w:val="en-US"/>
              </w:rPr>
            </w:pPr>
            <w:ins w:id="6678" w:author="1830" w:date="2024-04-15T12:50:00Z">
              <w:r w:rsidRPr="00632852">
                <w:rPr>
                  <w:lang w:val="en-US"/>
                </w:rPr>
                <w:t>-88+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5004DD6D" w14:textId="77777777" w:rsidR="00412F31" w:rsidRPr="00632852" w:rsidRDefault="00412F31" w:rsidP="005B5E5D">
            <w:pPr>
              <w:pStyle w:val="TAC"/>
              <w:rPr>
                <w:ins w:id="6679" w:author="1830" w:date="2024-04-15T12:50:00Z"/>
                <w:lang w:val="en-US"/>
              </w:rPr>
            </w:pPr>
            <w:ins w:id="6680" w:author="1830" w:date="2024-04-15T12:50:00Z">
              <w:r w:rsidRPr="00632852">
                <w:rPr>
                  <w:lang w:val="en-US"/>
                </w:rPr>
                <w:t>Same as Noc/15kHz</w:t>
              </w:r>
            </w:ins>
          </w:p>
        </w:tc>
      </w:tr>
      <w:tr w:rsidR="00412F31" w:rsidRPr="00632852" w14:paraId="2959D3FC" w14:textId="77777777" w:rsidTr="005B5E5D">
        <w:trPr>
          <w:jc w:val="center"/>
          <w:ins w:id="6681" w:author="1830" w:date="2024-04-15T12:50:00Z"/>
        </w:trPr>
        <w:tc>
          <w:tcPr>
            <w:tcW w:w="961" w:type="dxa"/>
            <w:tcBorders>
              <w:top w:val="nil"/>
              <w:left w:val="single" w:sz="4" w:space="0" w:color="auto"/>
              <w:bottom w:val="nil"/>
              <w:right w:val="single" w:sz="4" w:space="0" w:color="auto"/>
            </w:tcBorders>
            <w:hideMark/>
          </w:tcPr>
          <w:p w14:paraId="15EEA668" w14:textId="77777777" w:rsidR="00412F31" w:rsidRPr="00632852" w:rsidRDefault="00412F31" w:rsidP="005B5E5D">
            <w:pPr>
              <w:pStyle w:val="TAL"/>
              <w:rPr>
                <w:ins w:id="6682" w:author="1830" w:date="2024-04-15T12:50:00Z"/>
                <w:lang w:val="en-US"/>
              </w:rPr>
            </w:pPr>
          </w:p>
        </w:tc>
        <w:tc>
          <w:tcPr>
            <w:tcW w:w="1007" w:type="dxa"/>
            <w:gridSpan w:val="2"/>
            <w:tcBorders>
              <w:top w:val="single" w:sz="4" w:space="0" w:color="auto"/>
              <w:left w:val="single" w:sz="4" w:space="0" w:color="auto"/>
              <w:bottom w:val="nil"/>
              <w:right w:val="single" w:sz="4" w:space="0" w:color="auto"/>
            </w:tcBorders>
            <w:hideMark/>
          </w:tcPr>
          <w:p w14:paraId="7F72AFC1" w14:textId="77777777" w:rsidR="00412F31" w:rsidRPr="00632852" w:rsidRDefault="00412F31" w:rsidP="005B5E5D">
            <w:pPr>
              <w:pStyle w:val="TAL"/>
              <w:rPr>
                <w:ins w:id="6683" w:author="1830" w:date="2024-04-15T12:50:00Z"/>
                <w:rFonts w:eastAsia="Calibri"/>
                <w:lang w:val="en-US"/>
              </w:rPr>
            </w:pPr>
            <w:ins w:id="6684" w:author="1830" w:date="2024-04-15T12:50:00Z">
              <w:r w:rsidRPr="00632852">
                <w:t xml:space="preserve">Config </w:t>
              </w:r>
              <w:r w:rsidRPr="00632852">
                <w:rPr>
                  <w:lang w:val="en-US"/>
                </w:rPr>
                <w:t>3,6</w:t>
              </w:r>
            </w:ins>
          </w:p>
        </w:tc>
        <w:tc>
          <w:tcPr>
            <w:tcW w:w="1799" w:type="dxa"/>
            <w:gridSpan w:val="2"/>
            <w:tcBorders>
              <w:top w:val="single" w:sz="4" w:space="0" w:color="auto"/>
              <w:left w:val="single" w:sz="4" w:space="0" w:color="auto"/>
              <w:bottom w:val="single" w:sz="4" w:space="0" w:color="auto"/>
              <w:right w:val="single" w:sz="4" w:space="0" w:color="auto"/>
            </w:tcBorders>
            <w:hideMark/>
          </w:tcPr>
          <w:p w14:paraId="6DCD865B" w14:textId="77777777" w:rsidR="00412F31" w:rsidRPr="00632852" w:rsidRDefault="00412F31" w:rsidP="005B5E5D">
            <w:pPr>
              <w:pStyle w:val="TAL"/>
              <w:rPr>
                <w:ins w:id="6685" w:author="1830" w:date="2024-04-15T12:50:00Z"/>
                <w:rFonts w:eastAsia="Calibri"/>
                <w:lang w:val="en-US"/>
              </w:rPr>
            </w:pPr>
            <w:ins w:id="6686" w:author="1830" w:date="2024-04-15T12:50:00Z">
              <w:r w:rsidRPr="00632852">
                <w:t xml:space="preserve">NR_FDD_FR1_A, NR_TDD_FR1_A </w:t>
              </w:r>
              <w:r w:rsidRPr="00632852">
                <w:rPr>
                  <w:vertAlign w:val="superscript"/>
                </w:rPr>
                <w:t>NOTE 6</w:t>
              </w:r>
            </w:ins>
          </w:p>
        </w:tc>
        <w:tc>
          <w:tcPr>
            <w:tcW w:w="1122" w:type="dxa"/>
            <w:tcBorders>
              <w:top w:val="nil"/>
              <w:left w:val="single" w:sz="4" w:space="0" w:color="auto"/>
              <w:bottom w:val="nil"/>
              <w:right w:val="single" w:sz="4" w:space="0" w:color="auto"/>
            </w:tcBorders>
            <w:hideMark/>
          </w:tcPr>
          <w:p w14:paraId="00A84C05" w14:textId="77777777" w:rsidR="00412F31" w:rsidRPr="00632852" w:rsidRDefault="00412F31" w:rsidP="005B5E5D">
            <w:pPr>
              <w:pStyle w:val="TAC"/>
              <w:rPr>
                <w:ins w:id="6687" w:author="1830" w:date="2024-04-15T12:50:00Z"/>
                <w:rFonts w:eastAsia="Calibri"/>
                <w:lang w:val="en-US"/>
              </w:rPr>
            </w:pPr>
          </w:p>
        </w:tc>
        <w:tc>
          <w:tcPr>
            <w:tcW w:w="1720" w:type="dxa"/>
            <w:gridSpan w:val="3"/>
            <w:tcBorders>
              <w:top w:val="single" w:sz="4" w:space="0" w:color="auto"/>
              <w:left w:val="single" w:sz="4" w:space="0" w:color="auto"/>
              <w:bottom w:val="nil"/>
              <w:right w:val="single" w:sz="4" w:space="0" w:color="auto"/>
            </w:tcBorders>
            <w:hideMark/>
          </w:tcPr>
          <w:p w14:paraId="53791223" w14:textId="77777777" w:rsidR="00412F31" w:rsidRPr="00632852" w:rsidRDefault="00412F31" w:rsidP="005B5E5D">
            <w:pPr>
              <w:pStyle w:val="TAC"/>
              <w:rPr>
                <w:ins w:id="6688" w:author="1830" w:date="2024-04-15T12:50:00Z"/>
                <w:lang w:val="en-US"/>
              </w:rPr>
            </w:pPr>
            <w:ins w:id="6689" w:author="1830" w:date="2024-04-15T12:50:00Z">
              <w:r w:rsidRPr="00632852">
                <w:rPr>
                  <w:lang w:val="en-US"/>
                </w:rPr>
                <w:t>Not applicable</w:t>
              </w:r>
              <w:r w:rsidRPr="00632852">
                <w:rPr>
                  <w:vertAlign w:val="superscript"/>
                  <w:lang w:val="en-US"/>
                </w:rPr>
                <w:t>Note 5</w:t>
              </w:r>
            </w:ins>
          </w:p>
        </w:tc>
        <w:tc>
          <w:tcPr>
            <w:tcW w:w="1553" w:type="dxa"/>
            <w:gridSpan w:val="2"/>
            <w:tcBorders>
              <w:top w:val="single" w:sz="4" w:space="0" w:color="auto"/>
              <w:left w:val="single" w:sz="4" w:space="0" w:color="auto"/>
              <w:bottom w:val="nil"/>
              <w:right w:val="single" w:sz="4" w:space="0" w:color="auto"/>
            </w:tcBorders>
            <w:hideMark/>
          </w:tcPr>
          <w:p w14:paraId="66B9BD01" w14:textId="77777777" w:rsidR="00412F31" w:rsidRPr="00632852" w:rsidRDefault="00412F31" w:rsidP="005B5E5D">
            <w:pPr>
              <w:pStyle w:val="TAC"/>
              <w:rPr>
                <w:ins w:id="6690" w:author="1830" w:date="2024-04-15T12:50:00Z"/>
                <w:lang w:val="en-US"/>
              </w:rPr>
            </w:pPr>
            <w:ins w:id="6691" w:author="1830" w:date="2024-04-15T12:50:00Z">
              <w:r w:rsidRPr="00632852">
                <w:rPr>
                  <w:lang w:val="en-US"/>
                </w:rPr>
                <w:t>-91+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7E94B111" w14:textId="77777777" w:rsidR="00412F31" w:rsidRPr="00632852" w:rsidRDefault="00412F31" w:rsidP="005B5E5D">
            <w:pPr>
              <w:pStyle w:val="TAC"/>
              <w:rPr>
                <w:ins w:id="6692" w:author="1830" w:date="2024-04-15T12:50:00Z"/>
                <w:lang w:val="en-US"/>
              </w:rPr>
            </w:pPr>
            <w:ins w:id="6693" w:author="1830" w:date="2024-04-15T12:50:00Z">
              <w:r w:rsidRPr="00632852">
                <w:t>-111</w:t>
              </w:r>
              <w:r w:rsidRPr="00632852">
                <w:rPr>
                  <w:lang w:val="en-US"/>
                </w:rPr>
                <w:t>+TT</w:t>
              </w:r>
            </w:ins>
          </w:p>
        </w:tc>
      </w:tr>
      <w:tr w:rsidR="00412F31" w:rsidRPr="00632852" w14:paraId="126AE3B9" w14:textId="77777777" w:rsidTr="005B5E5D">
        <w:trPr>
          <w:jc w:val="center"/>
          <w:ins w:id="6694" w:author="1830" w:date="2024-04-15T12:50:00Z"/>
        </w:trPr>
        <w:tc>
          <w:tcPr>
            <w:tcW w:w="961" w:type="dxa"/>
            <w:tcBorders>
              <w:top w:val="nil"/>
              <w:left w:val="single" w:sz="4" w:space="0" w:color="auto"/>
              <w:bottom w:val="nil"/>
              <w:right w:val="single" w:sz="4" w:space="0" w:color="auto"/>
            </w:tcBorders>
            <w:hideMark/>
          </w:tcPr>
          <w:p w14:paraId="7626394B" w14:textId="77777777" w:rsidR="00412F31" w:rsidRPr="00632852" w:rsidRDefault="00412F31" w:rsidP="005B5E5D">
            <w:pPr>
              <w:pStyle w:val="TAL"/>
              <w:rPr>
                <w:ins w:id="6695" w:author="1830" w:date="2024-04-15T12:50:00Z"/>
                <w:lang w:val="en-US"/>
              </w:rPr>
            </w:pPr>
          </w:p>
        </w:tc>
        <w:tc>
          <w:tcPr>
            <w:tcW w:w="1007" w:type="dxa"/>
            <w:gridSpan w:val="2"/>
            <w:tcBorders>
              <w:top w:val="nil"/>
              <w:left w:val="single" w:sz="4" w:space="0" w:color="auto"/>
              <w:bottom w:val="nil"/>
              <w:right w:val="single" w:sz="4" w:space="0" w:color="auto"/>
            </w:tcBorders>
            <w:hideMark/>
          </w:tcPr>
          <w:p w14:paraId="3370EEC7" w14:textId="77777777" w:rsidR="00412F31" w:rsidRPr="00632852" w:rsidRDefault="00412F31" w:rsidP="005B5E5D">
            <w:pPr>
              <w:pStyle w:val="TAL"/>
              <w:rPr>
                <w:ins w:id="669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E851DF0" w14:textId="77777777" w:rsidR="00412F31" w:rsidRPr="00632852" w:rsidRDefault="00412F31" w:rsidP="005B5E5D">
            <w:pPr>
              <w:pStyle w:val="TAL"/>
              <w:rPr>
                <w:ins w:id="6697" w:author="1830" w:date="2024-04-15T12:50:00Z"/>
                <w:rFonts w:eastAsia="Calibri"/>
                <w:lang w:val="en-US"/>
              </w:rPr>
            </w:pPr>
            <w:ins w:id="6698"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23DA4B45" w14:textId="77777777" w:rsidR="00412F31" w:rsidRPr="00632852" w:rsidRDefault="00412F31" w:rsidP="005B5E5D">
            <w:pPr>
              <w:pStyle w:val="TAC"/>
              <w:rPr>
                <w:ins w:id="669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088649B2" w14:textId="77777777" w:rsidR="00412F31" w:rsidRPr="00632852" w:rsidRDefault="00412F31" w:rsidP="005B5E5D">
            <w:pPr>
              <w:pStyle w:val="TAC"/>
              <w:rPr>
                <w:ins w:id="670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2C5EAE9" w14:textId="77777777" w:rsidR="00412F31" w:rsidRPr="00632852" w:rsidRDefault="00412F31" w:rsidP="005B5E5D">
            <w:pPr>
              <w:pStyle w:val="TAC"/>
              <w:rPr>
                <w:ins w:id="670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DD1BDCB" w14:textId="77777777" w:rsidR="00412F31" w:rsidRPr="00632852" w:rsidRDefault="00412F31" w:rsidP="005B5E5D">
            <w:pPr>
              <w:pStyle w:val="TAC"/>
              <w:rPr>
                <w:ins w:id="6702" w:author="1830" w:date="2024-04-15T12:50:00Z"/>
                <w:lang w:val="en-US"/>
              </w:rPr>
            </w:pPr>
            <w:ins w:id="6703" w:author="1830" w:date="2024-04-15T12:50:00Z">
              <w:r w:rsidRPr="00632852">
                <w:t>-110.5</w:t>
              </w:r>
              <w:r w:rsidRPr="00632852">
                <w:rPr>
                  <w:lang w:val="en-US"/>
                </w:rPr>
                <w:t>+TT</w:t>
              </w:r>
            </w:ins>
          </w:p>
        </w:tc>
      </w:tr>
      <w:tr w:rsidR="00412F31" w:rsidRPr="00632852" w14:paraId="0C213814" w14:textId="77777777" w:rsidTr="005B5E5D">
        <w:trPr>
          <w:jc w:val="center"/>
          <w:ins w:id="6704" w:author="1830" w:date="2024-04-15T12:50:00Z"/>
        </w:trPr>
        <w:tc>
          <w:tcPr>
            <w:tcW w:w="961" w:type="dxa"/>
            <w:tcBorders>
              <w:top w:val="nil"/>
              <w:left w:val="single" w:sz="4" w:space="0" w:color="auto"/>
              <w:bottom w:val="nil"/>
              <w:right w:val="single" w:sz="4" w:space="0" w:color="auto"/>
            </w:tcBorders>
            <w:hideMark/>
          </w:tcPr>
          <w:p w14:paraId="29AEF4EB" w14:textId="77777777" w:rsidR="00412F31" w:rsidRPr="00632852" w:rsidRDefault="00412F31" w:rsidP="005B5E5D">
            <w:pPr>
              <w:pStyle w:val="TAL"/>
              <w:rPr>
                <w:ins w:id="6705" w:author="1830" w:date="2024-04-15T12:50:00Z"/>
                <w:lang w:val="en-US"/>
              </w:rPr>
            </w:pPr>
          </w:p>
        </w:tc>
        <w:tc>
          <w:tcPr>
            <w:tcW w:w="1007" w:type="dxa"/>
            <w:gridSpan w:val="2"/>
            <w:tcBorders>
              <w:top w:val="nil"/>
              <w:left w:val="single" w:sz="4" w:space="0" w:color="auto"/>
              <w:bottom w:val="nil"/>
              <w:right w:val="single" w:sz="4" w:space="0" w:color="auto"/>
            </w:tcBorders>
            <w:hideMark/>
          </w:tcPr>
          <w:p w14:paraId="37F6A480" w14:textId="77777777" w:rsidR="00412F31" w:rsidRPr="00632852" w:rsidRDefault="00412F31" w:rsidP="005B5E5D">
            <w:pPr>
              <w:pStyle w:val="TAL"/>
              <w:rPr>
                <w:ins w:id="670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C11A722" w14:textId="77777777" w:rsidR="00412F31" w:rsidRPr="00632852" w:rsidRDefault="00412F31" w:rsidP="005B5E5D">
            <w:pPr>
              <w:pStyle w:val="TAL"/>
              <w:rPr>
                <w:ins w:id="6707" w:author="1830" w:date="2024-04-15T12:50:00Z"/>
                <w:rFonts w:eastAsia="Calibri"/>
                <w:lang w:val="en-US"/>
              </w:rPr>
            </w:pPr>
            <w:ins w:id="6708"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1C4574A8" w14:textId="77777777" w:rsidR="00412F31" w:rsidRPr="00632852" w:rsidRDefault="00412F31" w:rsidP="005B5E5D">
            <w:pPr>
              <w:pStyle w:val="TAC"/>
              <w:rPr>
                <w:ins w:id="670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2F991870" w14:textId="77777777" w:rsidR="00412F31" w:rsidRPr="00632852" w:rsidRDefault="00412F31" w:rsidP="005B5E5D">
            <w:pPr>
              <w:pStyle w:val="TAC"/>
              <w:rPr>
                <w:ins w:id="671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1F4B5E80" w14:textId="77777777" w:rsidR="00412F31" w:rsidRPr="00632852" w:rsidRDefault="00412F31" w:rsidP="005B5E5D">
            <w:pPr>
              <w:pStyle w:val="TAC"/>
              <w:rPr>
                <w:ins w:id="671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97517DD" w14:textId="77777777" w:rsidR="00412F31" w:rsidRPr="00632852" w:rsidRDefault="00412F31" w:rsidP="005B5E5D">
            <w:pPr>
              <w:pStyle w:val="TAC"/>
              <w:rPr>
                <w:ins w:id="6712" w:author="1830" w:date="2024-04-15T12:50:00Z"/>
                <w:lang w:val="en-US"/>
              </w:rPr>
            </w:pPr>
            <w:ins w:id="6713" w:author="1830" w:date="2024-04-15T12:50:00Z">
              <w:r w:rsidRPr="00632852">
                <w:t>-110</w:t>
              </w:r>
              <w:r w:rsidRPr="00632852">
                <w:rPr>
                  <w:lang w:val="en-US"/>
                </w:rPr>
                <w:t>+TT</w:t>
              </w:r>
            </w:ins>
          </w:p>
        </w:tc>
      </w:tr>
      <w:tr w:rsidR="00412F31" w:rsidRPr="00632852" w14:paraId="1EDB9EF1" w14:textId="77777777" w:rsidTr="005B5E5D">
        <w:trPr>
          <w:jc w:val="center"/>
          <w:ins w:id="6714" w:author="1830" w:date="2024-04-15T12:50:00Z"/>
        </w:trPr>
        <w:tc>
          <w:tcPr>
            <w:tcW w:w="961" w:type="dxa"/>
            <w:tcBorders>
              <w:top w:val="nil"/>
              <w:left w:val="single" w:sz="4" w:space="0" w:color="auto"/>
              <w:bottom w:val="nil"/>
              <w:right w:val="single" w:sz="4" w:space="0" w:color="auto"/>
            </w:tcBorders>
            <w:hideMark/>
          </w:tcPr>
          <w:p w14:paraId="717112FB" w14:textId="77777777" w:rsidR="00412F31" w:rsidRPr="00632852" w:rsidRDefault="00412F31" w:rsidP="005B5E5D">
            <w:pPr>
              <w:pStyle w:val="TAL"/>
              <w:rPr>
                <w:ins w:id="6715" w:author="1830" w:date="2024-04-15T12:50:00Z"/>
                <w:lang w:val="en-US"/>
              </w:rPr>
            </w:pPr>
          </w:p>
        </w:tc>
        <w:tc>
          <w:tcPr>
            <w:tcW w:w="1007" w:type="dxa"/>
            <w:gridSpan w:val="2"/>
            <w:tcBorders>
              <w:top w:val="nil"/>
              <w:left w:val="single" w:sz="4" w:space="0" w:color="auto"/>
              <w:bottom w:val="nil"/>
              <w:right w:val="single" w:sz="4" w:space="0" w:color="auto"/>
            </w:tcBorders>
            <w:hideMark/>
          </w:tcPr>
          <w:p w14:paraId="19F21E79" w14:textId="77777777" w:rsidR="00412F31" w:rsidRPr="00632852" w:rsidRDefault="00412F31" w:rsidP="005B5E5D">
            <w:pPr>
              <w:pStyle w:val="TAL"/>
              <w:rPr>
                <w:ins w:id="671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887C206" w14:textId="77777777" w:rsidR="00412F31" w:rsidRPr="00632852" w:rsidRDefault="00412F31" w:rsidP="005B5E5D">
            <w:pPr>
              <w:pStyle w:val="TAL"/>
              <w:rPr>
                <w:ins w:id="6717" w:author="1830" w:date="2024-04-15T12:50:00Z"/>
                <w:rFonts w:eastAsia="Calibri"/>
                <w:lang w:val="sv-FI"/>
              </w:rPr>
            </w:pPr>
            <w:ins w:id="6718"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0B2B579E" w14:textId="77777777" w:rsidR="00412F31" w:rsidRPr="00632852" w:rsidRDefault="00412F31" w:rsidP="005B5E5D">
            <w:pPr>
              <w:pStyle w:val="TAC"/>
              <w:rPr>
                <w:ins w:id="6719"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18CD108F" w14:textId="77777777" w:rsidR="00412F31" w:rsidRPr="00632852" w:rsidRDefault="00412F31" w:rsidP="005B5E5D">
            <w:pPr>
              <w:pStyle w:val="TAC"/>
              <w:rPr>
                <w:ins w:id="672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0E00EE5B" w14:textId="77777777" w:rsidR="00412F31" w:rsidRPr="00632852" w:rsidRDefault="00412F31" w:rsidP="005B5E5D">
            <w:pPr>
              <w:pStyle w:val="TAC"/>
              <w:rPr>
                <w:ins w:id="672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4C4D992" w14:textId="77777777" w:rsidR="00412F31" w:rsidRPr="00632852" w:rsidRDefault="00412F31" w:rsidP="005B5E5D">
            <w:pPr>
              <w:pStyle w:val="TAC"/>
              <w:rPr>
                <w:ins w:id="6722" w:author="1830" w:date="2024-04-15T12:50:00Z"/>
                <w:lang w:val="en-US"/>
              </w:rPr>
            </w:pPr>
            <w:ins w:id="6723" w:author="1830" w:date="2024-04-15T12:50:00Z">
              <w:r w:rsidRPr="00632852">
                <w:t>-109.5</w:t>
              </w:r>
              <w:r w:rsidRPr="00632852">
                <w:rPr>
                  <w:lang w:val="en-US"/>
                </w:rPr>
                <w:t>+TT</w:t>
              </w:r>
            </w:ins>
          </w:p>
        </w:tc>
      </w:tr>
      <w:tr w:rsidR="00412F31" w:rsidRPr="00632852" w14:paraId="03533D89" w14:textId="77777777" w:rsidTr="005B5E5D">
        <w:trPr>
          <w:jc w:val="center"/>
          <w:ins w:id="6724" w:author="1830" w:date="2024-04-15T12:50:00Z"/>
        </w:trPr>
        <w:tc>
          <w:tcPr>
            <w:tcW w:w="961" w:type="dxa"/>
            <w:tcBorders>
              <w:top w:val="nil"/>
              <w:left w:val="single" w:sz="4" w:space="0" w:color="auto"/>
              <w:bottom w:val="nil"/>
              <w:right w:val="single" w:sz="4" w:space="0" w:color="auto"/>
            </w:tcBorders>
            <w:hideMark/>
          </w:tcPr>
          <w:p w14:paraId="6A6D426A" w14:textId="77777777" w:rsidR="00412F31" w:rsidRPr="00632852" w:rsidRDefault="00412F31" w:rsidP="005B5E5D">
            <w:pPr>
              <w:pStyle w:val="TAL"/>
              <w:rPr>
                <w:ins w:id="6725" w:author="1830" w:date="2024-04-15T12:50:00Z"/>
                <w:lang w:val="en-US"/>
              </w:rPr>
            </w:pPr>
          </w:p>
        </w:tc>
        <w:tc>
          <w:tcPr>
            <w:tcW w:w="1007" w:type="dxa"/>
            <w:gridSpan w:val="2"/>
            <w:tcBorders>
              <w:top w:val="nil"/>
              <w:left w:val="single" w:sz="4" w:space="0" w:color="auto"/>
              <w:bottom w:val="nil"/>
              <w:right w:val="single" w:sz="4" w:space="0" w:color="auto"/>
            </w:tcBorders>
            <w:hideMark/>
          </w:tcPr>
          <w:p w14:paraId="7C99C58E" w14:textId="77777777" w:rsidR="00412F31" w:rsidRPr="00632852" w:rsidRDefault="00412F31" w:rsidP="005B5E5D">
            <w:pPr>
              <w:pStyle w:val="TAL"/>
              <w:rPr>
                <w:ins w:id="672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323CCBC0" w14:textId="77777777" w:rsidR="00412F31" w:rsidRPr="00632852" w:rsidRDefault="00412F31" w:rsidP="005B5E5D">
            <w:pPr>
              <w:pStyle w:val="TAL"/>
              <w:rPr>
                <w:ins w:id="6727" w:author="1830" w:date="2024-04-15T12:50:00Z"/>
                <w:rFonts w:eastAsia="Calibri"/>
                <w:lang w:val="sv-FI"/>
              </w:rPr>
            </w:pPr>
            <w:ins w:id="6728"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616165A1" w14:textId="77777777" w:rsidR="00412F31" w:rsidRPr="00632852" w:rsidRDefault="00412F31" w:rsidP="005B5E5D">
            <w:pPr>
              <w:pStyle w:val="TAC"/>
              <w:rPr>
                <w:ins w:id="6729" w:author="1830" w:date="2024-04-15T12:50:00Z"/>
                <w:rFonts w:eastAsia="Calibri"/>
                <w:lang w:val="sv-FI"/>
              </w:rPr>
            </w:pPr>
          </w:p>
        </w:tc>
        <w:tc>
          <w:tcPr>
            <w:tcW w:w="1720" w:type="dxa"/>
            <w:gridSpan w:val="3"/>
            <w:tcBorders>
              <w:top w:val="nil"/>
              <w:left w:val="single" w:sz="4" w:space="0" w:color="auto"/>
              <w:bottom w:val="nil"/>
              <w:right w:val="single" w:sz="4" w:space="0" w:color="auto"/>
            </w:tcBorders>
            <w:hideMark/>
          </w:tcPr>
          <w:p w14:paraId="7084CC5E" w14:textId="77777777" w:rsidR="00412F31" w:rsidRPr="00632852" w:rsidRDefault="00412F31" w:rsidP="005B5E5D">
            <w:pPr>
              <w:pStyle w:val="TAC"/>
              <w:rPr>
                <w:ins w:id="673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31A12E28" w14:textId="77777777" w:rsidR="00412F31" w:rsidRPr="00632852" w:rsidRDefault="00412F31" w:rsidP="005B5E5D">
            <w:pPr>
              <w:pStyle w:val="TAC"/>
              <w:rPr>
                <w:ins w:id="673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F747FB0" w14:textId="77777777" w:rsidR="00412F31" w:rsidRPr="00632852" w:rsidRDefault="00412F31" w:rsidP="005B5E5D">
            <w:pPr>
              <w:pStyle w:val="TAC"/>
              <w:rPr>
                <w:ins w:id="6732" w:author="1830" w:date="2024-04-15T12:50:00Z"/>
                <w:lang w:val="en-US"/>
              </w:rPr>
            </w:pPr>
            <w:ins w:id="6733" w:author="1830" w:date="2024-04-15T12:50:00Z">
              <w:r w:rsidRPr="00632852">
                <w:t>-109</w:t>
              </w:r>
              <w:r w:rsidRPr="00632852">
                <w:rPr>
                  <w:lang w:val="en-US"/>
                </w:rPr>
                <w:t>+TT</w:t>
              </w:r>
            </w:ins>
          </w:p>
        </w:tc>
      </w:tr>
      <w:tr w:rsidR="00412F31" w:rsidRPr="00632852" w14:paraId="69CCEF19" w14:textId="77777777" w:rsidTr="005B5E5D">
        <w:trPr>
          <w:jc w:val="center"/>
          <w:ins w:id="6734" w:author="1830" w:date="2024-04-15T12:50:00Z"/>
        </w:trPr>
        <w:tc>
          <w:tcPr>
            <w:tcW w:w="961" w:type="dxa"/>
            <w:tcBorders>
              <w:top w:val="nil"/>
              <w:left w:val="single" w:sz="4" w:space="0" w:color="auto"/>
              <w:bottom w:val="nil"/>
              <w:right w:val="single" w:sz="4" w:space="0" w:color="auto"/>
            </w:tcBorders>
          </w:tcPr>
          <w:p w14:paraId="2B6C65E5" w14:textId="77777777" w:rsidR="00412F31" w:rsidRPr="00632852" w:rsidRDefault="00412F31" w:rsidP="005B5E5D">
            <w:pPr>
              <w:pStyle w:val="TAL"/>
              <w:rPr>
                <w:ins w:id="6735" w:author="1830" w:date="2024-04-15T12:50:00Z"/>
                <w:vertAlign w:val="superscript"/>
                <w:lang w:val="en-US"/>
              </w:rPr>
            </w:pPr>
          </w:p>
        </w:tc>
        <w:tc>
          <w:tcPr>
            <w:tcW w:w="1007" w:type="dxa"/>
            <w:gridSpan w:val="2"/>
            <w:tcBorders>
              <w:top w:val="nil"/>
              <w:left w:val="single" w:sz="4" w:space="0" w:color="auto"/>
              <w:bottom w:val="nil"/>
              <w:right w:val="single" w:sz="4" w:space="0" w:color="auto"/>
            </w:tcBorders>
          </w:tcPr>
          <w:p w14:paraId="788DD3B6" w14:textId="77777777" w:rsidR="00412F31" w:rsidRPr="00632852" w:rsidRDefault="00412F31" w:rsidP="005B5E5D">
            <w:pPr>
              <w:pStyle w:val="TAL"/>
              <w:rPr>
                <w:ins w:id="6736" w:author="1830" w:date="2024-04-15T12:50:00Z"/>
                <w:rFonts w:eastAsia="Calibri"/>
                <w:lang w:val="en-US"/>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3FFF5EF" w14:textId="77777777" w:rsidR="00412F31" w:rsidRPr="00632852" w:rsidRDefault="00412F31" w:rsidP="005B5E5D">
            <w:pPr>
              <w:pStyle w:val="TAL"/>
              <w:rPr>
                <w:ins w:id="6737" w:author="1830" w:date="2024-04-15T12:50:00Z"/>
                <w:lang w:val="sv-SE"/>
              </w:rPr>
            </w:pPr>
            <w:ins w:id="6738"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3D8AC5BD" w14:textId="77777777" w:rsidR="00412F31" w:rsidRPr="00632852" w:rsidRDefault="00412F31" w:rsidP="005B5E5D">
            <w:pPr>
              <w:pStyle w:val="TAC"/>
              <w:rPr>
                <w:ins w:id="6739" w:author="1830" w:date="2024-04-15T12:50:00Z"/>
                <w:lang w:val="en-US"/>
              </w:rPr>
            </w:pPr>
          </w:p>
        </w:tc>
        <w:tc>
          <w:tcPr>
            <w:tcW w:w="1720" w:type="dxa"/>
            <w:gridSpan w:val="3"/>
            <w:tcBorders>
              <w:top w:val="nil"/>
              <w:left w:val="single" w:sz="4" w:space="0" w:color="auto"/>
              <w:bottom w:val="nil"/>
              <w:right w:val="single" w:sz="4" w:space="0" w:color="auto"/>
            </w:tcBorders>
          </w:tcPr>
          <w:p w14:paraId="0FD0BD81" w14:textId="77777777" w:rsidR="00412F31" w:rsidRPr="00632852" w:rsidRDefault="00412F31" w:rsidP="005B5E5D">
            <w:pPr>
              <w:pStyle w:val="TAC"/>
              <w:rPr>
                <w:ins w:id="6740" w:author="1830" w:date="2024-04-15T12:50:00Z"/>
                <w:lang w:val="en-US"/>
              </w:rPr>
            </w:pPr>
          </w:p>
        </w:tc>
        <w:tc>
          <w:tcPr>
            <w:tcW w:w="1553" w:type="dxa"/>
            <w:gridSpan w:val="2"/>
            <w:tcBorders>
              <w:top w:val="nil"/>
              <w:left w:val="single" w:sz="4" w:space="0" w:color="auto"/>
              <w:bottom w:val="nil"/>
              <w:right w:val="single" w:sz="4" w:space="0" w:color="auto"/>
            </w:tcBorders>
          </w:tcPr>
          <w:p w14:paraId="5602A92C" w14:textId="77777777" w:rsidR="00412F31" w:rsidRPr="00632852" w:rsidRDefault="00412F31" w:rsidP="005B5E5D">
            <w:pPr>
              <w:pStyle w:val="TAC"/>
              <w:rPr>
                <w:ins w:id="6741" w:author="1830" w:date="2024-04-15T12:50:00Z"/>
                <w:lang w:val="en-US"/>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3F20D660" w14:textId="77777777" w:rsidR="00412F31" w:rsidRPr="00632852" w:rsidRDefault="00412F31" w:rsidP="005B5E5D">
            <w:pPr>
              <w:pStyle w:val="TAC"/>
              <w:rPr>
                <w:ins w:id="6742" w:author="1830" w:date="2024-04-15T12:50:00Z"/>
              </w:rPr>
            </w:pPr>
            <w:ins w:id="6743" w:author="1830" w:date="2024-04-15T12:50:00Z">
              <w:r w:rsidRPr="00632852">
                <w:t>-108.5</w:t>
              </w:r>
              <w:r w:rsidRPr="00632852">
                <w:rPr>
                  <w:lang w:val="en-US"/>
                </w:rPr>
                <w:t>+TT</w:t>
              </w:r>
            </w:ins>
          </w:p>
        </w:tc>
      </w:tr>
      <w:tr w:rsidR="00412F31" w:rsidRPr="00632852" w14:paraId="0EAB3CAB" w14:textId="77777777" w:rsidTr="005B5E5D">
        <w:trPr>
          <w:jc w:val="center"/>
          <w:ins w:id="6744" w:author="1830" w:date="2024-04-15T12:50:00Z"/>
        </w:trPr>
        <w:tc>
          <w:tcPr>
            <w:tcW w:w="961" w:type="dxa"/>
            <w:tcBorders>
              <w:top w:val="nil"/>
              <w:left w:val="single" w:sz="4" w:space="0" w:color="auto"/>
              <w:bottom w:val="nil"/>
              <w:right w:val="single" w:sz="4" w:space="0" w:color="auto"/>
            </w:tcBorders>
            <w:hideMark/>
          </w:tcPr>
          <w:p w14:paraId="75FD8432" w14:textId="77777777" w:rsidR="00412F31" w:rsidRPr="00632852" w:rsidRDefault="00412F31" w:rsidP="005B5E5D">
            <w:pPr>
              <w:pStyle w:val="TAL"/>
              <w:rPr>
                <w:ins w:id="6745" w:author="1830" w:date="2024-04-15T12:50:00Z"/>
              </w:rPr>
            </w:pPr>
          </w:p>
        </w:tc>
        <w:tc>
          <w:tcPr>
            <w:tcW w:w="1007" w:type="dxa"/>
            <w:gridSpan w:val="2"/>
            <w:tcBorders>
              <w:top w:val="nil"/>
              <w:left w:val="single" w:sz="4" w:space="0" w:color="auto"/>
              <w:bottom w:val="nil"/>
              <w:right w:val="single" w:sz="4" w:space="0" w:color="auto"/>
            </w:tcBorders>
            <w:hideMark/>
          </w:tcPr>
          <w:p w14:paraId="19C56482" w14:textId="77777777" w:rsidR="00412F31" w:rsidRPr="00632852" w:rsidRDefault="00412F31" w:rsidP="005B5E5D">
            <w:pPr>
              <w:pStyle w:val="TAL"/>
              <w:rPr>
                <w:ins w:id="674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44AD89E5" w14:textId="77777777" w:rsidR="00412F31" w:rsidRPr="00632852" w:rsidRDefault="00412F31" w:rsidP="005B5E5D">
            <w:pPr>
              <w:pStyle w:val="TAL"/>
              <w:rPr>
                <w:ins w:id="6747" w:author="1830" w:date="2024-04-15T12:50:00Z"/>
                <w:rFonts w:eastAsia="Calibri"/>
                <w:lang w:val="en-US"/>
              </w:rPr>
            </w:pPr>
            <w:ins w:id="6748"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508FF8A6" w14:textId="77777777" w:rsidR="00412F31" w:rsidRPr="00632852" w:rsidRDefault="00412F31" w:rsidP="005B5E5D">
            <w:pPr>
              <w:pStyle w:val="TAC"/>
              <w:rPr>
                <w:ins w:id="674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3E42C5B5" w14:textId="77777777" w:rsidR="00412F31" w:rsidRPr="00632852" w:rsidRDefault="00412F31" w:rsidP="005B5E5D">
            <w:pPr>
              <w:pStyle w:val="TAC"/>
              <w:rPr>
                <w:ins w:id="675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2A77C95" w14:textId="77777777" w:rsidR="00412F31" w:rsidRPr="00632852" w:rsidRDefault="00412F31" w:rsidP="005B5E5D">
            <w:pPr>
              <w:pStyle w:val="TAC"/>
              <w:rPr>
                <w:ins w:id="675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E633314" w14:textId="77777777" w:rsidR="00412F31" w:rsidRPr="00632852" w:rsidRDefault="00412F31" w:rsidP="005B5E5D">
            <w:pPr>
              <w:pStyle w:val="TAC"/>
              <w:rPr>
                <w:ins w:id="6752" w:author="1830" w:date="2024-04-15T12:50:00Z"/>
                <w:lang w:val="en-US"/>
              </w:rPr>
            </w:pPr>
            <w:ins w:id="6753" w:author="1830" w:date="2024-04-15T12:50:00Z">
              <w:r w:rsidRPr="00632852">
                <w:t>-108</w:t>
              </w:r>
              <w:r w:rsidRPr="00632852">
                <w:rPr>
                  <w:lang w:val="en-US"/>
                </w:rPr>
                <w:t>+TT</w:t>
              </w:r>
            </w:ins>
          </w:p>
        </w:tc>
      </w:tr>
      <w:tr w:rsidR="00412F31" w:rsidRPr="00632852" w14:paraId="6BA76708" w14:textId="77777777" w:rsidTr="005B5E5D">
        <w:trPr>
          <w:jc w:val="center"/>
          <w:ins w:id="6754" w:author="1830" w:date="2024-04-15T12:50:00Z"/>
        </w:trPr>
        <w:tc>
          <w:tcPr>
            <w:tcW w:w="961" w:type="dxa"/>
            <w:tcBorders>
              <w:top w:val="nil"/>
              <w:left w:val="single" w:sz="4" w:space="0" w:color="auto"/>
              <w:bottom w:val="nil"/>
              <w:right w:val="single" w:sz="4" w:space="0" w:color="auto"/>
            </w:tcBorders>
            <w:hideMark/>
          </w:tcPr>
          <w:p w14:paraId="5A431AA6" w14:textId="77777777" w:rsidR="00412F31" w:rsidRPr="00632852" w:rsidRDefault="00412F31" w:rsidP="005B5E5D">
            <w:pPr>
              <w:pStyle w:val="TAL"/>
              <w:rPr>
                <w:ins w:id="6755" w:author="1830" w:date="2024-04-15T12:50:00Z"/>
                <w:lang w:val="en-US"/>
              </w:rPr>
            </w:pPr>
          </w:p>
        </w:tc>
        <w:tc>
          <w:tcPr>
            <w:tcW w:w="1007" w:type="dxa"/>
            <w:gridSpan w:val="2"/>
            <w:tcBorders>
              <w:top w:val="nil"/>
              <w:left w:val="single" w:sz="4" w:space="0" w:color="auto"/>
              <w:bottom w:val="nil"/>
              <w:right w:val="single" w:sz="4" w:space="0" w:color="auto"/>
            </w:tcBorders>
            <w:hideMark/>
          </w:tcPr>
          <w:p w14:paraId="5B624ACA" w14:textId="77777777" w:rsidR="00412F31" w:rsidRPr="00632852" w:rsidRDefault="00412F31" w:rsidP="005B5E5D">
            <w:pPr>
              <w:pStyle w:val="TAL"/>
              <w:rPr>
                <w:ins w:id="675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64DC0438" w14:textId="77777777" w:rsidR="00412F31" w:rsidRPr="00632852" w:rsidRDefault="00412F31" w:rsidP="005B5E5D">
            <w:pPr>
              <w:pStyle w:val="TAL"/>
              <w:rPr>
                <w:ins w:id="6757" w:author="1830" w:date="2024-04-15T12:50:00Z"/>
                <w:rFonts w:eastAsia="Calibri"/>
                <w:lang w:val="en-US"/>
              </w:rPr>
            </w:pPr>
            <w:ins w:id="6758" w:author="1830" w:date="2024-04-15T12:50:00Z">
              <w:r w:rsidRPr="00632852">
                <w:rPr>
                  <w:lang w:val="sv-SE"/>
                </w:rPr>
                <w:t>NR_FDD_FR1_H</w:t>
              </w:r>
            </w:ins>
          </w:p>
        </w:tc>
        <w:tc>
          <w:tcPr>
            <w:tcW w:w="1122" w:type="dxa"/>
            <w:tcBorders>
              <w:top w:val="nil"/>
              <w:left w:val="single" w:sz="4" w:space="0" w:color="auto"/>
              <w:bottom w:val="nil"/>
              <w:right w:val="single" w:sz="4" w:space="0" w:color="auto"/>
            </w:tcBorders>
            <w:hideMark/>
          </w:tcPr>
          <w:p w14:paraId="679AB434" w14:textId="77777777" w:rsidR="00412F31" w:rsidRPr="00632852" w:rsidRDefault="00412F31" w:rsidP="005B5E5D">
            <w:pPr>
              <w:pStyle w:val="TAC"/>
              <w:rPr>
                <w:ins w:id="6759" w:author="1830" w:date="2024-04-15T12:50:00Z"/>
                <w:rFonts w:eastAsia="Calibri"/>
                <w:lang w:val="en-US"/>
              </w:rPr>
            </w:pPr>
          </w:p>
        </w:tc>
        <w:tc>
          <w:tcPr>
            <w:tcW w:w="1720" w:type="dxa"/>
            <w:gridSpan w:val="3"/>
            <w:tcBorders>
              <w:top w:val="nil"/>
              <w:left w:val="single" w:sz="4" w:space="0" w:color="auto"/>
              <w:bottom w:val="nil"/>
              <w:right w:val="single" w:sz="4" w:space="0" w:color="auto"/>
            </w:tcBorders>
            <w:hideMark/>
          </w:tcPr>
          <w:p w14:paraId="35002341" w14:textId="77777777" w:rsidR="00412F31" w:rsidRPr="00632852" w:rsidRDefault="00412F31" w:rsidP="005B5E5D">
            <w:pPr>
              <w:pStyle w:val="TAC"/>
              <w:rPr>
                <w:ins w:id="6760"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15551D3" w14:textId="77777777" w:rsidR="00412F31" w:rsidRPr="00632852" w:rsidRDefault="00412F31" w:rsidP="005B5E5D">
            <w:pPr>
              <w:pStyle w:val="TAC"/>
              <w:rPr>
                <w:ins w:id="676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130E3FF" w14:textId="77777777" w:rsidR="00412F31" w:rsidRPr="00632852" w:rsidRDefault="00412F31" w:rsidP="005B5E5D">
            <w:pPr>
              <w:pStyle w:val="TAC"/>
              <w:rPr>
                <w:ins w:id="6762" w:author="1830" w:date="2024-04-15T12:50:00Z"/>
                <w:lang w:val="en-US"/>
              </w:rPr>
            </w:pPr>
            <w:ins w:id="6763" w:author="1830" w:date="2024-04-15T12:50:00Z">
              <w:r w:rsidRPr="00632852">
                <w:t>-107.5</w:t>
              </w:r>
              <w:r w:rsidRPr="00632852">
                <w:rPr>
                  <w:lang w:val="en-US"/>
                </w:rPr>
                <w:t>+TT</w:t>
              </w:r>
            </w:ins>
          </w:p>
        </w:tc>
      </w:tr>
      <w:tr w:rsidR="00412F31" w:rsidRPr="00632852" w14:paraId="2213F9D9" w14:textId="77777777" w:rsidTr="005B5E5D">
        <w:trPr>
          <w:jc w:val="center"/>
          <w:ins w:id="6764" w:author="1830" w:date="2024-04-15T12:50:00Z"/>
        </w:trPr>
        <w:tc>
          <w:tcPr>
            <w:tcW w:w="961" w:type="dxa"/>
            <w:tcBorders>
              <w:top w:val="nil"/>
              <w:left w:val="single" w:sz="4" w:space="0" w:color="auto"/>
              <w:bottom w:val="single" w:sz="4" w:space="0" w:color="auto"/>
              <w:right w:val="single" w:sz="4" w:space="0" w:color="auto"/>
            </w:tcBorders>
          </w:tcPr>
          <w:p w14:paraId="10287CFE" w14:textId="77777777" w:rsidR="00412F31" w:rsidRPr="00632852" w:rsidRDefault="00412F31" w:rsidP="005B5E5D">
            <w:pPr>
              <w:pStyle w:val="TAL"/>
              <w:rPr>
                <w:ins w:id="6765" w:author="1830" w:date="2024-04-15T12:50:00Z"/>
                <w:lang w:val="en-US"/>
              </w:rPr>
            </w:pPr>
          </w:p>
        </w:tc>
        <w:tc>
          <w:tcPr>
            <w:tcW w:w="1007" w:type="dxa"/>
            <w:gridSpan w:val="2"/>
            <w:tcBorders>
              <w:top w:val="nil"/>
              <w:left w:val="single" w:sz="4" w:space="0" w:color="auto"/>
              <w:bottom w:val="single" w:sz="4" w:space="0" w:color="auto"/>
              <w:right w:val="single" w:sz="4" w:space="0" w:color="auto"/>
            </w:tcBorders>
          </w:tcPr>
          <w:p w14:paraId="7C4FE314" w14:textId="77777777" w:rsidR="00412F31" w:rsidRPr="00632852" w:rsidRDefault="00412F31" w:rsidP="005B5E5D">
            <w:pPr>
              <w:pStyle w:val="TAL"/>
              <w:rPr>
                <w:ins w:id="6766" w:author="1830" w:date="2024-04-15T12:50:00Z"/>
                <w:lang w:val="en-US" w:eastAsia="zh-CN"/>
              </w:rPr>
            </w:pPr>
          </w:p>
        </w:tc>
        <w:tc>
          <w:tcPr>
            <w:tcW w:w="1799" w:type="dxa"/>
            <w:gridSpan w:val="2"/>
            <w:tcBorders>
              <w:top w:val="single" w:sz="4" w:space="0" w:color="auto"/>
              <w:left w:val="single" w:sz="4" w:space="0" w:color="auto"/>
              <w:bottom w:val="single" w:sz="4" w:space="0" w:color="auto"/>
              <w:right w:val="single" w:sz="4" w:space="0" w:color="auto"/>
            </w:tcBorders>
          </w:tcPr>
          <w:p w14:paraId="1FC7690F" w14:textId="77777777" w:rsidR="00412F31" w:rsidRPr="00632852" w:rsidRDefault="00412F31" w:rsidP="005B5E5D">
            <w:pPr>
              <w:pStyle w:val="TAL"/>
              <w:rPr>
                <w:ins w:id="6767" w:author="1830" w:date="2024-04-15T12:50:00Z"/>
                <w:lang w:val="sv-SE"/>
              </w:rPr>
            </w:pPr>
            <w:ins w:id="6768"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single" w:sz="4" w:space="0" w:color="auto"/>
              <w:right w:val="single" w:sz="4" w:space="0" w:color="auto"/>
            </w:tcBorders>
          </w:tcPr>
          <w:p w14:paraId="4016226A" w14:textId="77777777" w:rsidR="00412F31" w:rsidRPr="00632852" w:rsidRDefault="00412F31" w:rsidP="005B5E5D">
            <w:pPr>
              <w:pStyle w:val="TAC"/>
              <w:rPr>
                <w:ins w:id="6769" w:author="1830" w:date="2024-04-15T12:50:00Z"/>
                <w:rFonts w:eastAsia="Calibri"/>
                <w:lang w:val="en-US"/>
              </w:rPr>
            </w:pPr>
          </w:p>
        </w:tc>
        <w:tc>
          <w:tcPr>
            <w:tcW w:w="1720" w:type="dxa"/>
            <w:gridSpan w:val="3"/>
            <w:tcBorders>
              <w:top w:val="nil"/>
              <w:left w:val="single" w:sz="4" w:space="0" w:color="auto"/>
              <w:bottom w:val="single" w:sz="4" w:space="0" w:color="auto"/>
              <w:right w:val="single" w:sz="4" w:space="0" w:color="auto"/>
            </w:tcBorders>
          </w:tcPr>
          <w:p w14:paraId="2C331EAA" w14:textId="77777777" w:rsidR="00412F31" w:rsidRPr="00632852" w:rsidRDefault="00412F31" w:rsidP="005B5E5D">
            <w:pPr>
              <w:pStyle w:val="TAC"/>
              <w:rPr>
                <w:ins w:id="6770" w:author="1830" w:date="2024-04-15T12:50:00Z"/>
                <w:lang w:val="en-US" w:eastAsia="zh-CN"/>
              </w:rPr>
            </w:pPr>
          </w:p>
        </w:tc>
        <w:tc>
          <w:tcPr>
            <w:tcW w:w="1553" w:type="dxa"/>
            <w:gridSpan w:val="2"/>
            <w:tcBorders>
              <w:top w:val="nil"/>
              <w:left w:val="single" w:sz="4" w:space="0" w:color="auto"/>
              <w:bottom w:val="single" w:sz="4" w:space="0" w:color="auto"/>
              <w:right w:val="single" w:sz="4" w:space="0" w:color="auto"/>
            </w:tcBorders>
          </w:tcPr>
          <w:p w14:paraId="402C37A6" w14:textId="77777777" w:rsidR="00412F31" w:rsidRPr="00632852" w:rsidRDefault="00412F31" w:rsidP="005B5E5D">
            <w:pPr>
              <w:pStyle w:val="TAC"/>
              <w:rPr>
                <w:ins w:id="6771"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7B5FB79D" w14:textId="77777777" w:rsidR="00412F31" w:rsidRPr="00632852" w:rsidRDefault="00412F31" w:rsidP="005B5E5D">
            <w:pPr>
              <w:pStyle w:val="TAC"/>
              <w:rPr>
                <w:ins w:id="6772" w:author="1830" w:date="2024-04-15T12:50:00Z"/>
              </w:rPr>
            </w:pPr>
            <w:ins w:id="6773" w:author="1830" w:date="2024-04-15T12:50:00Z">
              <w:r w:rsidRPr="00632852">
                <w:rPr>
                  <w:rFonts w:eastAsia="SimSun" w:hint="eastAsia"/>
                  <w:lang w:val="en-US" w:eastAsia="zh-CN"/>
                </w:rPr>
                <w:t>-104.5</w:t>
              </w:r>
              <w:r w:rsidRPr="00632852">
                <w:rPr>
                  <w:lang w:val="en-US"/>
                </w:rPr>
                <w:t>+TT</w:t>
              </w:r>
            </w:ins>
          </w:p>
        </w:tc>
      </w:tr>
      <w:tr w:rsidR="00412F31" w:rsidRPr="00632852" w14:paraId="3559D83B" w14:textId="77777777" w:rsidTr="005B5E5D">
        <w:trPr>
          <w:jc w:val="center"/>
          <w:ins w:id="6774"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7364BE63" w14:textId="77777777" w:rsidR="00412F31" w:rsidRPr="00632852" w:rsidRDefault="00412F31" w:rsidP="005B5E5D">
            <w:pPr>
              <w:pStyle w:val="TAL"/>
              <w:rPr>
                <w:ins w:id="6775" w:author="1830" w:date="2024-04-15T12:50:00Z"/>
                <w:i/>
                <w:lang w:val="en-US"/>
              </w:rPr>
            </w:pPr>
            <w:ins w:id="6776" w:author="1830" w:date="2024-04-15T12:50:00Z">
              <w:r w:rsidRPr="00632852">
                <w:rPr>
                  <w:rFonts w:eastAsia="Calibri"/>
                  <w:i/>
                  <w:noProof/>
                  <w:position w:val="-12"/>
                  <w:lang w:val="en-US"/>
                </w:rPr>
                <w:object w:dxaOrig="620" w:dyaOrig="410" w14:anchorId="50B8E629">
                  <v:shape id="_x0000_i1238" type="#_x0000_t75" style="width:30.6pt;height:20.4pt" o:ole="" fillcolor="window">
                    <v:imagedata r:id="rId44" o:title=""/>
                  </v:shape>
                  <o:OLEObject Type="Embed" ProgID="Equation.3" ShapeID="_x0000_i1238" DrawAspect="Content" ObjectID="_1774785993" r:id="rId256"/>
                </w:object>
              </w:r>
            </w:ins>
          </w:p>
        </w:tc>
        <w:tc>
          <w:tcPr>
            <w:tcW w:w="1122" w:type="dxa"/>
            <w:tcBorders>
              <w:top w:val="single" w:sz="4" w:space="0" w:color="auto"/>
              <w:left w:val="single" w:sz="4" w:space="0" w:color="auto"/>
              <w:bottom w:val="single" w:sz="4" w:space="0" w:color="auto"/>
              <w:right w:val="single" w:sz="4" w:space="0" w:color="auto"/>
            </w:tcBorders>
            <w:hideMark/>
          </w:tcPr>
          <w:p w14:paraId="7AE8E3E2" w14:textId="77777777" w:rsidR="00412F31" w:rsidRPr="00632852" w:rsidRDefault="00412F31" w:rsidP="005B5E5D">
            <w:pPr>
              <w:pStyle w:val="TAC"/>
              <w:rPr>
                <w:ins w:id="6777" w:author="1830" w:date="2024-04-15T12:50:00Z"/>
                <w:lang w:val="en-US"/>
              </w:rPr>
            </w:pPr>
            <w:ins w:id="6778" w:author="1830" w:date="2024-04-15T12:50:00Z">
              <w:r w:rsidRPr="00632852">
                <w:rPr>
                  <w:lang w:val="en-US"/>
                </w:rPr>
                <w:t>dB</w:t>
              </w:r>
            </w:ins>
          </w:p>
        </w:tc>
        <w:tc>
          <w:tcPr>
            <w:tcW w:w="809" w:type="dxa"/>
            <w:tcBorders>
              <w:top w:val="single" w:sz="4" w:space="0" w:color="auto"/>
              <w:left w:val="single" w:sz="4" w:space="0" w:color="auto"/>
              <w:bottom w:val="single" w:sz="4" w:space="0" w:color="auto"/>
              <w:right w:val="single" w:sz="4" w:space="0" w:color="auto"/>
            </w:tcBorders>
            <w:hideMark/>
          </w:tcPr>
          <w:p w14:paraId="537B421F" w14:textId="77777777" w:rsidR="00412F31" w:rsidRPr="00632852" w:rsidRDefault="00412F31" w:rsidP="005B5E5D">
            <w:pPr>
              <w:pStyle w:val="TAC"/>
              <w:rPr>
                <w:ins w:id="6779" w:author="1830" w:date="2024-04-15T12:50:00Z"/>
                <w:lang w:val="en-US"/>
              </w:rPr>
            </w:pPr>
            <w:ins w:id="6780" w:author="1830" w:date="2024-04-15T12:50:00Z">
              <w:r w:rsidRPr="00632852">
                <w:rPr>
                  <w:lang w:val="en-US"/>
                </w:rPr>
                <w:t>2.46+TT</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3AA48431" w14:textId="77777777" w:rsidR="00412F31" w:rsidRPr="00632852" w:rsidRDefault="00412F31" w:rsidP="005B5E5D">
            <w:pPr>
              <w:pStyle w:val="TAC"/>
              <w:rPr>
                <w:ins w:id="6781" w:author="1830" w:date="2024-04-15T12:50:00Z"/>
                <w:lang w:val="en-US"/>
              </w:rPr>
            </w:pPr>
            <w:ins w:id="6782" w:author="1830" w:date="2024-04-15T12:50:00Z">
              <w:r w:rsidRPr="00632852">
                <w:rPr>
                  <w:lang w:val="en-US"/>
                </w:rPr>
                <w:t>-5.97+TT</w:t>
              </w:r>
            </w:ins>
          </w:p>
        </w:tc>
        <w:tc>
          <w:tcPr>
            <w:tcW w:w="771" w:type="dxa"/>
            <w:tcBorders>
              <w:top w:val="single" w:sz="4" w:space="0" w:color="auto"/>
              <w:left w:val="single" w:sz="4" w:space="0" w:color="auto"/>
              <w:bottom w:val="single" w:sz="4" w:space="0" w:color="auto"/>
              <w:right w:val="single" w:sz="4" w:space="0" w:color="auto"/>
            </w:tcBorders>
            <w:hideMark/>
          </w:tcPr>
          <w:p w14:paraId="547018FA" w14:textId="77777777" w:rsidR="00412F31" w:rsidRPr="00632852" w:rsidRDefault="00412F31" w:rsidP="005B5E5D">
            <w:pPr>
              <w:pStyle w:val="TAC"/>
              <w:rPr>
                <w:ins w:id="6783" w:author="1830" w:date="2024-04-15T12:50:00Z"/>
                <w:lang w:val="en-US"/>
              </w:rPr>
            </w:pPr>
            <w:ins w:id="6784" w:author="1830" w:date="2024-04-15T12:50:00Z">
              <w:r w:rsidRPr="00632852">
                <w:rPr>
                  <w:lang w:val="en-US"/>
                </w:rPr>
                <w:t>2.46+TT</w:t>
              </w:r>
            </w:ins>
          </w:p>
        </w:tc>
        <w:tc>
          <w:tcPr>
            <w:tcW w:w="782" w:type="dxa"/>
            <w:tcBorders>
              <w:top w:val="single" w:sz="4" w:space="0" w:color="auto"/>
              <w:left w:val="single" w:sz="4" w:space="0" w:color="auto"/>
              <w:bottom w:val="single" w:sz="4" w:space="0" w:color="auto"/>
              <w:right w:val="single" w:sz="4" w:space="0" w:color="auto"/>
            </w:tcBorders>
            <w:hideMark/>
          </w:tcPr>
          <w:p w14:paraId="6B7B0C1B" w14:textId="77777777" w:rsidR="00412F31" w:rsidRPr="00632852" w:rsidRDefault="00412F31" w:rsidP="005B5E5D">
            <w:pPr>
              <w:pStyle w:val="TAC"/>
              <w:rPr>
                <w:ins w:id="6785" w:author="1830" w:date="2024-04-15T12:50:00Z"/>
                <w:lang w:val="en-US"/>
              </w:rPr>
            </w:pPr>
            <w:ins w:id="6786" w:author="1830" w:date="2024-04-15T12:50:00Z">
              <w:r w:rsidRPr="00632852">
                <w:rPr>
                  <w:lang w:val="en-US"/>
                </w:rPr>
                <w:t>-5.97+TT</w:t>
              </w:r>
            </w:ins>
          </w:p>
        </w:tc>
        <w:tc>
          <w:tcPr>
            <w:tcW w:w="795" w:type="dxa"/>
            <w:tcBorders>
              <w:top w:val="single" w:sz="4" w:space="0" w:color="auto"/>
              <w:left w:val="single" w:sz="4" w:space="0" w:color="auto"/>
              <w:bottom w:val="single" w:sz="4" w:space="0" w:color="auto"/>
              <w:right w:val="single" w:sz="4" w:space="0" w:color="auto"/>
            </w:tcBorders>
            <w:hideMark/>
          </w:tcPr>
          <w:p w14:paraId="6A8C471D" w14:textId="77777777" w:rsidR="00412F31" w:rsidRPr="00632852" w:rsidRDefault="00412F31" w:rsidP="005B5E5D">
            <w:pPr>
              <w:pStyle w:val="TAC"/>
              <w:rPr>
                <w:ins w:id="6787" w:author="1830" w:date="2024-04-15T12:50:00Z"/>
                <w:lang w:val="en-US"/>
              </w:rPr>
            </w:pPr>
            <w:ins w:id="6788" w:author="1830" w:date="2024-04-15T12:50:00Z">
              <w:r w:rsidRPr="00632852">
                <w:rPr>
                  <w:lang w:val="en-US"/>
                </w:rPr>
                <w:t>-0.01+TT</w:t>
              </w:r>
            </w:ins>
          </w:p>
        </w:tc>
        <w:tc>
          <w:tcPr>
            <w:tcW w:w="778" w:type="dxa"/>
            <w:tcBorders>
              <w:top w:val="single" w:sz="4" w:space="0" w:color="auto"/>
              <w:left w:val="single" w:sz="4" w:space="0" w:color="auto"/>
              <w:bottom w:val="single" w:sz="4" w:space="0" w:color="auto"/>
              <w:right w:val="single" w:sz="4" w:space="0" w:color="auto"/>
            </w:tcBorders>
            <w:hideMark/>
          </w:tcPr>
          <w:p w14:paraId="2291258A" w14:textId="77777777" w:rsidR="00412F31" w:rsidRPr="00632852" w:rsidRDefault="00412F31" w:rsidP="005B5E5D">
            <w:pPr>
              <w:pStyle w:val="TAC"/>
              <w:rPr>
                <w:ins w:id="6789" w:author="1830" w:date="2024-04-15T12:50:00Z"/>
                <w:lang w:val="en-US"/>
              </w:rPr>
            </w:pPr>
            <w:ins w:id="6790" w:author="1830" w:date="2024-04-15T12:50:00Z">
              <w:r w:rsidRPr="00632852">
                <w:rPr>
                  <w:lang w:val="en-US"/>
                </w:rPr>
                <w:t>-4.76+TT</w:t>
              </w:r>
            </w:ins>
          </w:p>
        </w:tc>
      </w:tr>
      <w:tr w:rsidR="00412F31" w:rsidRPr="00632852" w14:paraId="5C61613D" w14:textId="77777777" w:rsidTr="005B5E5D">
        <w:trPr>
          <w:jc w:val="center"/>
          <w:ins w:id="6791"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52C912A5" w14:textId="77777777" w:rsidR="00412F31" w:rsidRPr="00632852" w:rsidRDefault="00412F31" w:rsidP="005B5E5D">
            <w:pPr>
              <w:pStyle w:val="TAL"/>
              <w:rPr>
                <w:ins w:id="6792" w:author="1830" w:date="2024-04-15T12:50:00Z"/>
                <w:lang w:val="en-US"/>
              </w:rPr>
            </w:pPr>
            <w:ins w:id="6793" w:author="1830" w:date="2024-04-15T12:50:00Z">
              <w:r w:rsidRPr="00632852">
                <w:rPr>
                  <w:rFonts w:eastAsia="Calibri"/>
                  <w:noProof/>
                  <w:position w:val="-12"/>
                  <w:lang w:val="en-US"/>
                </w:rPr>
                <w:object w:dxaOrig="820" w:dyaOrig="410" w14:anchorId="606286E3">
                  <v:shape id="_x0000_i1239" type="#_x0000_t75" style="width:41.4pt;height:20.4pt" o:ole="" fillcolor="window">
                    <v:imagedata r:id="rId46" o:title=""/>
                  </v:shape>
                  <o:OLEObject Type="Embed" ProgID="Equation.3" ShapeID="_x0000_i1239" DrawAspect="Content" ObjectID="_1774785994" r:id="rId257"/>
                </w:object>
              </w:r>
            </w:ins>
          </w:p>
        </w:tc>
        <w:tc>
          <w:tcPr>
            <w:tcW w:w="1122" w:type="dxa"/>
            <w:tcBorders>
              <w:top w:val="single" w:sz="4" w:space="0" w:color="auto"/>
              <w:left w:val="single" w:sz="4" w:space="0" w:color="auto"/>
              <w:bottom w:val="single" w:sz="4" w:space="0" w:color="auto"/>
              <w:right w:val="single" w:sz="4" w:space="0" w:color="auto"/>
            </w:tcBorders>
            <w:hideMark/>
          </w:tcPr>
          <w:p w14:paraId="06DD1B29" w14:textId="77777777" w:rsidR="00412F31" w:rsidRPr="00632852" w:rsidRDefault="00412F31" w:rsidP="005B5E5D">
            <w:pPr>
              <w:pStyle w:val="TAC"/>
              <w:rPr>
                <w:ins w:id="6794" w:author="1830" w:date="2024-04-15T12:50:00Z"/>
                <w:lang w:val="en-US"/>
              </w:rPr>
            </w:pPr>
            <w:ins w:id="6795" w:author="1830" w:date="2024-04-15T12:50:00Z">
              <w:r w:rsidRPr="00632852">
                <w:rPr>
                  <w:lang w:val="en-US"/>
                </w:rPr>
                <w:t>dB</w:t>
              </w:r>
            </w:ins>
          </w:p>
        </w:tc>
        <w:tc>
          <w:tcPr>
            <w:tcW w:w="809" w:type="dxa"/>
            <w:tcBorders>
              <w:top w:val="single" w:sz="4" w:space="0" w:color="auto"/>
              <w:left w:val="single" w:sz="4" w:space="0" w:color="auto"/>
              <w:bottom w:val="single" w:sz="4" w:space="0" w:color="auto"/>
              <w:right w:val="single" w:sz="4" w:space="0" w:color="auto"/>
            </w:tcBorders>
            <w:hideMark/>
          </w:tcPr>
          <w:p w14:paraId="6B67B7DA" w14:textId="77777777" w:rsidR="00412F31" w:rsidRPr="00632852" w:rsidRDefault="00412F31" w:rsidP="005B5E5D">
            <w:pPr>
              <w:pStyle w:val="TAC"/>
              <w:rPr>
                <w:ins w:id="6796" w:author="1830" w:date="2024-04-15T12:50:00Z"/>
                <w:lang w:val="en-US"/>
              </w:rPr>
            </w:pPr>
            <w:ins w:id="6797" w:author="1830" w:date="2024-04-15T12:50:00Z">
              <w:r w:rsidRPr="00632852">
                <w:rPr>
                  <w:lang w:val="en-US"/>
                </w:rPr>
                <w:t>6+TT</w:t>
              </w:r>
            </w:ins>
          </w:p>
        </w:tc>
        <w:tc>
          <w:tcPr>
            <w:tcW w:w="911" w:type="dxa"/>
            <w:gridSpan w:val="2"/>
            <w:tcBorders>
              <w:top w:val="single" w:sz="4" w:space="0" w:color="auto"/>
              <w:left w:val="single" w:sz="4" w:space="0" w:color="auto"/>
              <w:bottom w:val="single" w:sz="4" w:space="0" w:color="auto"/>
              <w:right w:val="single" w:sz="4" w:space="0" w:color="auto"/>
            </w:tcBorders>
            <w:hideMark/>
          </w:tcPr>
          <w:p w14:paraId="05051CBC" w14:textId="77777777" w:rsidR="00412F31" w:rsidRPr="00632852" w:rsidRDefault="00412F31" w:rsidP="005B5E5D">
            <w:pPr>
              <w:pStyle w:val="TAC"/>
              <w:rPr>
                <w:ins w:id="6798" w:author="1830" w:date="2024-04-15T12:50:00Z"/>
                <w:lang w:val="en-US"/>
              </w:rPr>
            </w:pPr>
            <w:ins w:id="6799" w:author="1830" w:date="2024-04-15T12:50:00Z">
              <w:r w:rsidRPr="00632852">
                <w:rPr>
                  <w:lang w:val="en-US"/>
                </w:rPr>
                <w:t>1+TT</w:t>
              </w:r>
            </w:ins>
          </w:p>
        </w:tc>
        <w:tc>
          <w:tcPr>
            <w:tcW w:w="771" w:type="dxa"/>
            <w:tcBorders>
              <w:top w:val="single" w:sz="4" w:space="0" w:color="auto"/>
              <w:left w:val="single" w:sz="4" w:space="0" w:color="auto"/>
              <w:bottom w:val="single" w:sz="4" w:space="0" w:color="auto"/>
              <w:right w:val="single" w:sz="4" w:space="0" w:color="auto"/>
            </w:tcBorders>
            <w:hideMark/>
          </w:tcPr>
          <w:p w14:paraId="302C1990" w14:textId="77777777" w:rsidR="00412F31" w:rsidRPr="00632852" w:rsidRDefault="00412F31" w:rsidP="005B5E5D">
            <w:pPr>
              <w:pStyle w:val="TAC"/>
              <w:rPr>
                <w:ins w:id="6800" w:author="1830" w:date="2024-04-15T12:50:00Z"/>
                <w:lang w:val="en-US"/>
              </w:rPr>
            </w:pPr>
            <w:ins w:id="6801" w:author="1830" w:date="2024-04-15T12:50:00Z">
              <w:r w:rsidRPr="00632852">
                <w:rPr>
                  <w:lang w:val="en-US"/>
                </w:rPr>
                <w:t>6+TT</w:t>
              </w:r>
            </w:ins>
          </w:p>
        </w:tc>
        <w:tc>
          <w:tcPr>
            <w:tcW w:w="782" w:type="dxa"/>
            <w:tcBorders>
              <w:top w:val="single" w:sz="4" w:space="0" w:color="auto"/>
              <w:left w:val="single" w:sz="4" w:space="0" w:color="auto"/>
              <w:bottom w:val="single" w:sz="4" w:space="0" w:color="auto"/>
              <w:right w:val="single" w:sz="4" w:space="0" w:color="auto"/>
            </w:tcBorders>
            <w:hideMark/>
          </w:tcPr>
          <w:p w14:paraId="26DD64CF" w14:textId="77777777" w:rsidR="00412F31" w:rsidRPr="00632852" w:rsidRDefault="00412F31" w:rsidP="005B5E5D">
            <w:pPr>
              <w:pStyle w:val="TAC"/>
              <w:rPr>
                <w:ins w:id="6802" w:author="1830" w:date="2024-04-15T12:50:00Z"/>
                <w:lang w:val="en-US"/>
              </w:rPr>
            </w:pPr>
            <w:ins w:id="6803" w:author="1830" w:date="2024-04-15T12:50:00Z">
              <w:r w:rsidRPr="00632852">
                <w:rPr>
                  <w:lang w:val="en-US"/>
                </w:rPr>
                <w:t>1+TT</w:t>
              </w:r>
            </w:ins>
          </w:p>
        </w:tc>
        <w:tc>
          <w:tcPr>
            <w:tcW w:w="795" w:type="dxa"/>
            <w:tcBorders>
              <w:top w:val="single" w:sz="4" w:space="0" w:color="auto"/>
              <w:left w:val="single" w:sz="4" w:space="0" w:color="auto"/>
              <w:bottom w:val="single" w:sz="4" w:space="0" w:color="auto"/>
              <w:right w:val="single" w:sz="4" w:space="0" w:color="auto"/>
            </w:tcBorders>
            <w:hideMark/>
          </w:tcPr>
          <w:p w14:paraId="16711538" w14:textId="77777777" w:rsidR="00412F31" w:rsidRPr="00632852" w:rsidRDefault="00412F31" w:rsidP="005B5E5D">
            <w:pPr>
              <w:pStyle w:val="TAC"/>
              <w:rPr>
                <w:ins w:id="6804" w:author="1830" w:date="2024-04-15T12:50:00Z"/>
                <w:lang w:val="en-US"/>
              </w:rPr>
            </w:pPr>
            <w:ins w:id="6805" w:author="1830" w:date="2024-04-15T12:50:00Z">
              <w:r w:rsidRPr="00632852">
                <w:rPr>
                  <w:lang w:val="en-US"/>
                </w:rPr>
                <w:t>3+TT</w:t>
              </w:r>
            </w:ins>
          </w:p>
        </w:tc>
        <w:tc>
          <w:tcPr>
            <w:tcW w:w="778" w:type="dxa"/>
            <w:tcBorders>
              <w:top w:val="single" w:sz="4" w:space="0" w:color="auto"/>
              <w:left w:val="single" w:sz="4" w:space="0" w:color="auto"/>
              <w:bottom w:val="single" w:sz="4" w:space="0" w:color="auto"/>
              <w:right w:val="single" w:sz="4" w:space="0" w:color="auto"/>
            </w:tcBorders>
            <w:hideMark/>
          </w:tcPr>
          <w:p w14:paraId="0B47CBC8" w14:textId="77777777" w:rsidR="00412F31" w:rsidRPr="00632852" w:rsidRDefault="00412F31" w:rsidP="005B5E5D">
            <w:pPr>
              <w:pStyle w:val="TAC"/>
              <w:rPr>
                <w:ins w:id="6806" w:author="1830" w:date="2024-04-15T12:50:00Z"/>
                <w:lang w:val="en-US"/>
              </w:rPr>
            </w:pPr>
            <w:ins w:id="6807" w:author="1830" w:date="2024-04-15T12:50:00Z">
              <w:r w:rsidRPr="00632852">
                <w:rPr>
                  <w:lang w:val="en-US"/>
                </w:rPr>
                <w:t>0+TT</w:t>
              </w:r>
            </w:ins>
          </w:p>
        </w:tc>
      </w:tr>
      <w:tr w:rsidR="00412F31" w:rsidRPr="00632852" w14:paraId="68B0CA72" w14:textId="77777777" w:rsidTr="005B5E5D">
        <w:trPr>
          <w:jc w:val="center"/>
          <w:ins w:id="6808" w:author="1830" w:date="2024-04-15T12:50:00Z"/>
        </w:trPr>
        <w:tc>
          <w:tcPr>
            <w:tcW w:w="961" w:type="dxa"/>
            <w:tcBorders>
              <w:top w:val="single" w:sz="4" w:space="0" w:color="auto"/>
              <w:left w:val="single" w:sz="4" w:space="0" w:color="auto"/>
              <w:bottom w:val="nil"/>
              <w:right w:val="single" w:sz="4" w:space="0" w:color="auto"/>
            </w:tcBorders>
            <w:hideMark/>
          </w:tcPr>
          <w:p w14:paraId="1EDC5A19" w14:textId="77777777" w:rsidR="00412F31" w:rsidRPr="00632852" w:rsidRDefault="00412F31" w:rsidP="005B5E5D">
            <w:pPr>
              <w:pStyle w:val="TAL"/>
              <w:rPr>
                <w:ins w:id="6809" w:author="1830" w:date="2024-04-15T12:50:00Z"/>
                <w:rFonts w:eastAsia="Calibri"/>
                <w:lang w:val="en-US"/>
              </w:rPr>
            </w:pPr>
            <w:ins w:id="6810" w:author="1830" w:date="2024-04-15T12:50:00Z">
              <w:r w:rsidRPr="00632852">
                <w:rPr>
                  <w:lang w:val="en-US"/>
                </w:rPr>
                <w:t>CSI-RSRP</w:t>
              </w:r>
              <w:r w:rsidRPr="00632852">
                <w:rPr>
                  <w:vertAlign w:val="superscript"/>
                  <w:lang w:val="en-US"/>
                </w:rPr>
                <w:t>Note3</w:t>
              </w:r>
            </w:ins>
          </w:p>
        </w:tc>
        <w:tc>
          <w:tcPr>
            <w:tcW w:w="1126" w:type="dxa"/>
            <w:gridSpan w:val="3"/>
            <w:tcBorders>
              <w:top w:val="single" w:sz="4" w:space="0" w:color="auto"/>
              <w:left w:val="single" w:sz="4" w:space="0" w:color="auto"/>
              <w:bottom w:val="nil"/>
              <w:right w:val="single" w:sz="4" w:space="0" w:color="auto"/>
            </w:tcBorders>
            <w:hideMark/>
          </w:tcPr>
          <w:p w14:paraId="06792B01" w14:textId="77777777" w:rsidR="00412F31" w:rsidRPr="00632852" w:rsidRDefault="00412F31" w:rsidP="005B5E5D">
            <w:pPr>
              <w:pStyle w:val="TAL"/>
              <w:rPr>
                <w:ins w:id="6811" w:author="1830" w:date="2024-04-15T12:50:00Z"/>
                <w:rFonts w:eastAsia="Calibri"/>
                <w:lang w:val="en-US"/>
              </w:rPr>
            </w:pPr>
            <w:ins w:id="6812" w:author="1830" w:date="2024-04-15T12:50:00Z">
              <w:r w:rsidRPr="00632852">
                <w:t xml:space="preserve">Config </w:t>
              </w:r>
              <w:r w:rsidRPr="00632852">
                <w:rPr>
                  <w:lang w:val="en-US"/>
                </w:rPr>
                <w:t>1,2,4,5</w:t>
              </w:r>
            </w:ins>
          </w:p>
        </w:tc>
        <w:tc>
          <w:tcPr>
            <w:tcW w:w="1680" w:type="dxa"/>
            <w:tcBorders>
              <w:top w:val="single" w:sz="4" w:space="0" w:color="auto"/>
              <w:left w:val="single" w:sz="4" w:space="0" w:color="auto"/>
              <w:bottom w:val="single" w:sz="4" w:space="0" w:color="auto"/>
              <w:right w:val="single" w:sz="4" w:space="0" w:color="auto"/>
            </w:tcBorders>
            <w:hideMark/>
          </w:tcPr>
          <w:p w14:paraId="7173887F" w14:textId="77777777" w:rsidR="00412F31" w:rsidRPr="00632852" w:rsidRDefault="00412F31" w:rsidP="005B5E5D">
            <w:pPr>
              <w:pStyle w:val="TAL"/>
              <w:rPr>
                <w:ins w:id="6813" w:author="1830" w:date="2024-04-15T12:50:00Z"/>
                <w:rFonts w:eastAsia="Calibri"/>
                <w:lang w:val="en-US"/>
              </w:rPr>
            </w:pPr>
            <w:ins w:id="6814" w:author="1830" w:date="2024-04-15T12:50:00Z">
              <w:r w:rsidRPr="00632852">
                <w:t xml:space="preserve">NR_FDD_FR1_A, NR_TDD_FR1_A </w:t>
              </w:r>
              <w:r w:rsidRPr="00632852">
                <w:rPr>
                  <w:vertAlign w:val="superscript"/>
                </w:rPr>
                <w:t>NOTE 6</w:t>
              </w:r>
            </w:ins>
          </w:p>
        </w:tc>
        <w:tc>
          <w:tcPr>
            <w:tcW w:w="1122" w:type="dxa"/>
            <w:tcBorders>
              <w:top w:val="single" w:sz="4" w:space="0" w:color="auto"/>
              <w:left w:val="single" w:sz="4" w:space="0" w:color="auto"/>
              <w:bottom w:val="nil"/>
              <w:right w:val="single" w:sz="4" w:space="0" w:color="auto"/>
            </w:tcBorders>
            <w:hideMark/>
          </w:tcPr>
          <w:p w14:paraId="784866BF" w14:textId="77777777" w:rsidR="00412F31" w:rsidRPr="00632852" w:rsidRDefault="00412F31" w:rsidP="005B5E5D">
            <w:pPr>
              <w:pStyle w:val="TAC"/>
              <w:rPr>
                <w:ins w:id="6815" w:author="1830" w:date="2024-04-15T12:50:00Z"/>
                <w:lang w:val="en-US"/>
              </w:rPr>
            </w:pPr>
            <w:ins w:id="6816" w:author="1830" w:date="2024-04-15T12:50:00Z">
              <w:r w:rsidRPr="00632852">
                <w:rPr>
                  <w:lang w:val="en-US"/>
                </w:rPr>
                <w:t>dBm/SCS</w:t>
              </w:r>
            </w:ins>
          </w:p>
        </w:tc>
        <w:tc>
          <w:tcPr>
            <w:tcW w:w="809" w:type="dxa"/>
            <w:tcBorders>
              <w:top w:val="single" w:sz="4" w:space="0" w:color="auto"/>
              <w:left w:val="single" w:sz="4" w:space="0" w:color="auto"/>
              <w:bottom w:val="nil"/>
              <w:right w:val="single" w:sz="4" w:space="0" w:color="auto"/>
            </w:tcBorders>
            <w:hideMark/>
          </w:tcPr>
          <w:p w14:paraId="0C9A9BE9" w14:textId="77777777" w:rsidR="00412F31" w:rsidRPr="00632852" w:rsidRDefault="00412F31" w:rsidP="005B5E5D">
            <w:pPr>
              <w:pStyle w:val="TAC"/>
              <w:rPr>
                <w:ins w:id="6817" w:author="1830" w:date="2024-04-15T12:50:00Z"/>
                <w:lang w:val="en-US"/>
              </w:rPr>
            </w:pPr>
            <w:ins w:id="6818" w:author="1830" w:date="2024-04-15T12:50:00Z">
              <w:r w:rsidRPr="00632852">
                <w:rPr>
                  <w:lang w:val="en-US"/>
                </w:rPr>
                <w:t>-100+TT</w:t>
              </w:r>
            </w:ins>
          </w:p>
        </w:tc>
        <w:tc>
          <w:tcPr>
            <w:tcW w:w="911" w:type="dxa"/>
            <w:gridSpan w:val="2"/>
            <w:tcBorders>
              <w:top w:val="single" w:sz="4" w:space="0" w:color="auto"/>
              <w:left w:val="single" w:sz="4" w:space="0" w:color="auto"/>
              <w:bottom w:val="nil"/>
              <w:right w:val="single" w:sz="4" w:space="0" w:color="auto"/>
            </w:tcBorders>
            <w:hideMark/>
          </w:tcPr>
          <w:p w14:paraId="225BEA20" w14:textId="77777777" w:rsidR="00412F31" w:rsidRPr="00632852" w:rsidRDefault="00412F31" w:rsidP="005B5E5D">
            <w:pPr>
              <w:pStyle w:val="TAC"/>
              <w:rPr>
                <w:ins w:id="6819" w:author="1830" w:date="2024-04-15T12:50:00Z"/>
                <w:lang w:val="en-US"/>
              </w:rPr>
            </w:pPr>
            <w:ins w:id="6820" w:author="1830" w:date="2024-04-15T12:50:00Z">
              <w:r w:rsidRPr="00632852">
                <w:rPr>
                  <w:lang w:val="en-US"/>
                </w:rPr>
                <w:t>-105+TT</w:t>
              </w:r>
            </w:ins>
          </w:p>
        </w:tc>
        <w:tc>
          <w:tcPr>
            <w:tcW w:w="771" w:type="dxa"/>
            <w:tcBorders>
              <w:top w:val="single" w:sz="4" w:space="0" w:color="auto"/>
              <w:left w:val="single" w:sz="4" w:space="0" w:color="auto"/>
              <w:bottom w:val="nil"/>
              <w:right w:val="single" w:sz="4" w:space="0" w:color="auto"/>
            </w:tcBorders>
            <w:hideMark/>
          </w:tcPr>
          <w:p w14:paraId="3B31951B" w14:textId="77777777" w:rsidR="00412F31" w:rsidRPr="00632852" w:rsidRDefault="00412F31" w:rsidP="005B5E5D">
            <w:pPr>
              <w:pStyle w:val="TAC"/>
              <w:rPr>
                <w:ins w:id="6821" w:author="1830" w:date="2024-04-15T12:50:00Z"/>
                <w:lang w:val="en-US"/>
              </w:rPr>
            </w:pPr>
            <w:ins w:id="6822" w:author="1830" w:date="2024-04-15T12:50:00Z">
              <w:r w:rsidRPr="00632852">
                <w:rPr>
                  <w:lang w:val="en-US"/>
                </w:rPr>
                <w:t>-82+TT</w:t>
              </w:r>
            </w:ins>
          </w:p>
        </w:tc>
        <w:tc>
          <w:tcPr>
            <w:tcW w:w="782" w:type="dxa"/>
            <w:tcBorders>
              <w:top w:val="single" w:sz="4" w:space="0" w:color="auto"/>
              <w:left w:val="single" w:sz="4" w:space="0" w:color="auto"/>
              <w:bottom w:val="nil"/>
              <w:right w:val="single" w:sz="4" w:space="0" w:color="auto"/>
            </w:tcBorders>
            <w:hideMark/>
          </w:tcPr>
          <w:p w14:paraId="78321196" w14:textId="77777777" w:rsidR="00412F31" w:rsidRPr="00632852" w:rsidRDefault="00412F31" w:rsidP="005B5E5D">
            <w:pPr>
              <w:pStyle w:val="TAC"/>
              <w:rPr>
                <w:ins w:id="6823" w:author="1830" w:date="2024-04-15T12:50:00Z"/>
                <w:lang w:val="en-US"/>
              </w:rPr>
            </w:pPr>
            <w:ins w:id="6824" w:author="1830" w:date="2024-04-15T12:50:00Z">
              <w:r w:rsidRPr="00632852">
                <w:rPr>
                  <w:lang w:val="en-US"/>
                </w:rPr>
                <w:t>-87+TT</w:t>
              </w:r>
            </w:ins>
          </w:p>
        </w:tc>
        <w:tc>
          <w:tcPr>
            <w:tcW w:w="795" w:type="dxa"/>
            <w:tcBorders>
              <w:top w:val="single" w:sz="4" w:space="0" w:color="auto"/>
              <w:left w:val="single" w:sz="4" w:space="0" w:color="auto"/>
              <w:bottom w:val="single" w:sz="4" w:space="0" w:color="auto"/>
              <w:right w:val="single" w:sz="4" w:space="0" w:color="auto"/>
            </w:tcBorders>
            <w:hideMark/>
          </w:tcPr>
          <w:p w14:paraId="33D98D19" w14:textId="77777777" w:rsidR="00412F31" w:rsidRPr="00632852" w:rsidRDefault="00412F31" w:rsidP="005B5E5D">
            <w:pPr>
              <w:pStyle w:val="TAC"/>
              <w:rPr>
                <w:ins w:id="6825" w:author="1830" w:date="2024-04-15T12:50:00Z"/>
                <w:lang w:val="en-US"/>
              </w:rPr>
            </w:pPr>
            <w:ins w:id="6826" w:author="1830" w:date="2024-04-15T12:50:00Z">
              <w:r w:rsidRPr="00632852">
                <w:t>-111.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3C06B73F" w14:textId="77777777" w:rsidR="00412F31" w:rsidRPr="00632852" w:rsidRDefault="00412F31" w:rsidP="005B5E5D">
            <w:pPr>
              <w:pStyle w:val="TAC"/>
              <w:rPr>
                <w:ins w:id="6827" w:author="1830" w:date="2024-04-15T12:50:00Z"/>
                <w:lang w:val="en-US"/>
              </w:rPr>
            </w:pPr>
            <w:ins w:id="6828" w:author="1830" w:date="2024-04-15T12:50:00Z">
              <w:r w:rsidRPr="00632852">
                <w:t>-114.00</w:t>
              </w:r>
              <w:r w:rsidRPr="00632852">
                <w:rPr>
                  <w:lang w:val="en-US"/>
                </w:rPr>
                <w:t>+TT</w:t>
              </w:r>
            </w:ins>
          </w:p>
        </w:tc>
      </w:tr>
      <w:tr w:rsidR="00412F31" w:rsidRPr="00632852" w14:paraId="1B5CD888" w14:textId="77777777" w:rsidTr="005B5E5D">
        <w:trPr>
          <w:jc w:val="center"/>
          <w:ins w:id="6829" w:author="1830" w:date="2024-04-15T12:50:00Z"/>
        </w:trPr>
        <w:tc>
          <w:tcPr>
            <w:tcW w:w="961" w:type="dxa"/>
            <w:tcBorders>
              <w:top w:val="nil"/>
              <w:left w:val="single" w:sz="4" w:space="0" w:color="auto"/>
              <w:bottom w:val="nil"/>
              <w:right w:val="single" w:sz="4" w:space="0" w:color="auto"/>
            </w:tcBorders>
            <w:hideMark/>
          </w:tcPr>
          <w:p w14:paraId="61535A18" w14:textId="77777777" w:rsidR="00412F31" w:rsidRPr="00632852" w:rsidRDefault="00412F31" w:rsidP="005B5E5D">
            <w:pPr>
              <w:pStyle w:val="TAL"/>
              <w:rPr>
                <w:ins w:id="6830" w:author="1830" w:date="2024-04-15T12:50:00Z"/>
                <w:lang w:val="en-US"/>
              </w:rPr>
            </w:pPr>
          </w:p>
        </w:tc>
        <w:tc>
          <w:tcPr>
            <w:tcW w:w="1126" w:type="dxa"/>
            <w:gridSpan w:val="3"/>
            <w:tcBorders>
              <w:top w:val="nil"/>
              <w:left w:val="single" w:sz="4" w:space="0" w:color="auto"/>
              <w:bottom w:val="nil"/>
              <w:right w:val="single" w:sz="4" w:space="0" w:color="auto"/>
            </w:tcBorders>
            <w:hideMark/>
          </w:tcPr>
          <w:p w14:paraId="55B42D06" w14:textId="77777777" w:rsidR="00412F31" w:rsidRPr="00632852" w:rsidRDefault="00412F31" w:rsidP="005B5E5D">
            <w:pPr>
              <w:pStyle w:val="TAL"/>
              <w:rPr>
                <w:ins w:id="683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C302501" w14:textId="77777777" w:rsidR="00412F31" w:rsidRPr="00632852" w:rsidRDefault="00412F31" w:rsidP="005B5E5D">
            <w:pPr>
              <w:pStyle w:val="TAL"/>
              <w:rPr>
                <w:ins w:id="6832" w:author="1830" w:date="2024-04-15T12:50:00Z"/>
                <w:rFonts w:eastAsia="Calibri"/>
                <w:lang w:val="en-US"/>
              </w:rPr>
            </w:pPr>
            <w:ins w:id="6833"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5E0891CB" w14:textId="77777777" w:rsidR="00412F31" w:rsidRPr="00632852" w:rsidRDefault="00412F31" w:rsidP="005B5E5D">
            <w:pPr>
              <w:pStyle w:val="TAC"/>
              <w:rPr>
                <w:ins w:id="6834" w:author="1830" w:date="2024-04-15T12:50:00Z"/>
                <w:rFonts w:eastAsia="Calibri"/>
                <w:lang w:val="en-US"/>
              </w:rPr>
            </w:pPr>
          </w:p>
        </w:tc>
        <w:tc>
          <w:tcPr>
            <w:tcW w:w="809" w:type="dxa"/>
            <w:tcBorders>
              <w:top w:val="nil"/>
              <w:left w:val="single" w:sz="4" w:space="0" w:color="auto"/>
              <w:bottom w:val="nil"/>
              <w:right w:val="single" w:sz="4" w:space="0" w:color="auto"/>
            </w:tcBorders>
            <w:hideMark/>
          </w:tcPr>
          <w:p w14:paraId="09CE1176" w14:textId="77777777" w:rsidR="00412F31" w:rsidRPr="00632852" w:rsidRDefault="00412F31" w:rsidP="005B5E5D">
            <w:pPr>
              <w:pStyle w:val="TAC"/>
              <w:rPr>
                <w:ins w:id="6835"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418080E2" w14:textId="77777777" w:rsidR="00412F31" w:rsidRPr="00632852" w:rsidRDefault="00412F31" w:rsidP="005B5E5D">
            <w:pPr>
              <w:pStyle w:val="TAC"/>
              <w:rPr>
                <w:ins w:id="6836" w:author="1830" w:date="2024-04-15T12:50:00Z"/>
                <w:lang w:val="en-US" w:eastAsia="zh-CN"/>
              </w:rPr>
            </w:pPr>
          </w:p>
        </w:tc>
        <w:tc>
          <w:tcPr>
            <w:tcW w:w="771" w:type="dxa"/>
            <w:tcBorders>
              <w:top w:val="nil"/>
              <w:left w:val="single" w:sz="4" w:space="0" w:color="auto"/>
              <w:bottom w:val="nil"/>
              <w:right w:val="single" w:sz="4" w:space="0" w:color="auto"/>
            </w:tcBorders>
            <w:hideMark/>
          </w:tcPr>
          <w:p w14:paraId="79DD2D99" w14:textId="77777777" w:rsidR="00412F31" w:rsidRPr="00632852" w:rsidRDefault="00412F31" w:rsidP="005B5E5D">
            <w:pPr>
              <w:pStyle w:val="TAC"/>
              <w:rPr>
                <w:ins w:id="6837" w:author="1830" w:date="2024-04-15T12:50:00Z"/>
                <w:lang w:val="en-US" w:eastAsia="zh-CN"/>
              </w:rPr>
            </w:pPr>
          </w:p>
        </w:tc>
        <w:tc>
          <w:tcPr>
            <w:tcW w:w="782" w:type="dxa"/>
            <w:tcBorders>
              <w:top w:val="nil"/>
              <w:left w:val="single" w:sz="4" w:space="0" w:color="auto"/>
              <w:bottom w:val="nil"/>
              <w:right w:val="single" w:sz="4" w:space="0" w:color="auto"/>
            </w:tcBorders>
            <w:hideMark/>
          </w:tcPr>
          <w:p w14:paraId="352B3C12" w14:textId="77777777" w:rsidR="00412F31" w:rsidRPr="00632852" w:rsidRDefault="00412F31" w:rsidP="005B5E5D">
            <w:pPr>
              <w:pStyle w:val="TAC"/>
              <w:rPr>
                <w:ins w:id="6838"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56AC512F" w14:textId="77777777" w:rsidR="00412F31" w:rsidRPr="00632852" w:rsidRDefault="00412F31" w:rsidP="005B5E5D">
            <w:pPr>
              <w:pStyle w:val="TAC"/>
              <w:rPr>
                <w:ins w:id="6839" w:author="1830" w:date="2024-04-15T12:50:00Z"/>
                <w:lang w:val="en-US"/>
              </w:rPr>
            </w:pPr>
            <w:ins w:id="6840" w:author="1830" w:date="2024-04-15T12:50:00Z">
              <w:r w:rsidRPr="00632852">
                <w:t>-110.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2BB35F54" w14:textId="77777777" w:rsidR="00412F31" w:rsidRPr="00632852" w:rsidRDefault="00412F31" w:rsidP="005B5E5D">
            <w:pPr>
              <w:pStyle w:val="TAC"/>
              <w:rPr>
                <w:ins w:id="6841" w:author="1830" w:date="2024-04-15T12:50:00Z"/>
                <w:lang w:val="en-US"/>
              </w:rPr>
            </w:pPr>
            <w:ins w:id="6842" w:author="1830" w:date="2024-04-15T12:50:00Z">
              <w:r w:rsidRPr="00632852">
                <w:t>-113.50</w:t>
              </w:r>
              <w:r w:rsidRPr="00632852">
                <w:rPr>
                  <w:lang w:val="en-US"/>
                </w:rPr>
                <w:t>+TT</w:t>
              </w:r>
            </w:ins>
          </w:p>
        </w:tc>
      </w:tr>
      <w:tr w:rsidR="00412F31" w:rsidRPr="00632852" w14:paraId="2430D8EC" w14:textId="77777777" w:rsidTr="005B5E5D">
        <w:trPr>
          <w:jc w:val="center"/>
          <w:ins w:id="6843" w:author="1830" w:date="2024-04-15T12:50:00Z"/>
        </w:trPr>
        <w:tc>
          <w:tcPr>
            <w:tcW w:w="961" w:type="dxa"/>
            <w:tcBorders>
              <w:top w:val="nil"/>
              <w:left w:val="single" w:sz="4" w:space="0" w:color="auto"/>
              <w:bottom w:val="nil"/>
              <w:right w:val="single" w:sz="4" w:space="0" w:color="auto"/>
            </w:tcBorders>
            <w:hideMark/>
          </w:tcPr>
          <w:p w14:paraId="53EBAA07" w14:textId="77777777" w:rsidR="00412F31" w:rsidRPr="00632852" w:rsidRDefault="00412F31" w:rsidP="005B5E5D">
            <w:pPr>
              <w:pStyle w:val="TAL"/>
              <w:rPr>
                <w:ins w:id="6844" w:author="1830" w:date="2024-04-15T12:50:00Z"/>
                <w:lang w:val="en-US"/>
              </w:rPr>
            </w:pPr>
          </w:p>
        </w:tc>
        <w:tc>
          <w:tcPr>
            <w:tcW w:w="1126" w:type="dxa"/>
            <w:gridSpan w:val="3"/>
            <w:tcBorders>
              <w:top w:val="nil"/>
              <w:left w:val="single" w:sz="4" w:space="0" w:color="auto"/>
              <w:bottom w:val="nil"/>
              <w:right w:val="single" w:sz="4" w:space="0" w:color="auto"/>
            </w:tcBorders>
            <w:hideMark/>
          </w:tcPr>
          <w:p w14:paraId="12E6B978" w14:textId="77777777" w:rsidR="00412F31" w:rsidRPr="00632852" w:rsidRDefault="00412F31" w:rsidP="005B5E5D">
            <w:pPr>
              <w:pStyle w:val="TAL"/>
              <w:rPr>
                <w:ins w:id="6845"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865EBCA" w14:textId="77777777" w:rsidR="00412F31" w:rsidRPr="00632852" w:rsidRDefault="00412F31" w:rsidP="005B5E5D">
            <w:pPr>
              <w:pStyle w:val="TAL"/>
              <w:rPr>
                <w:ins w:id="6846" w:author="1830" w:date="2024-04-15T12:50:00Z"/>
                <w:rFonts w:eastAsia="Calibri"/>
                <w:lang w:val="en-US"/>
              </w:rPr>
            </w:pPr>
            <w:ins w:id="6847"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39136AE4" w14:textId="77777777" w:rsidR="00412F31" w:rsidRPr="00632852" w:rsidRDefault="00412F31" w:rsidP="005B5E5D">
            <w:pPr>
              <w:pStyle w:val="TAC"/>
              <w:rPr>
                <w:ins w:id="6848" w:author="1830" w:date="2024-04-15T12:50:00Z"/>
                <w:rFonts w:eastAsia="Calibri"/>
                <w:lang w:val="en-US"/>
              </w:rPr>
            </w:pPr>
          </w:p>
        </w:tc>
        <w:tc>
          <w:tcPr>
            <w:tcW w:w="809" w:type="dxa"/>
            <w:tcBorders>
              <w:top w:val="nil"/>
              <w:left w:val="single" w:sz="4" w:space="0" w:color="auto"/>
              <w:bottom w:val="nil"/>
              <w:right w:val="single" w:sz="4" w:space="0" w:color="auto"/>
            </w:tcBorders>
            <w:hideMark/>
          </w:tcPr>
          <w:p w14:paraId="38F883BF" w14:textId="77777777" w:rsidR="00412F31" w:rsidRPr="00632852" w:rsidRDefault="00412F31" w:rsidP="005B5E5D">
            <w:pPr>
              <w:pStyle w:val="TAC"/>
              <w:rPr>
                <w:ins w:id="6849"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30E304D6" w14:textId="77777777" w:rsidR="00412F31" w:rsidRPr="00632852" w:rsidRDefault="00412F31" w:rsidP="005B5E5D">
            <w:pPr>
              <w:pStyle w:val="TAC"/>
              <w:rPr>
                <w:ins w:id="6850" w:author="1830" w:date="2024-04-15T12:50:00Z"/>
                <w:lang w:val="en-US" w:eastAsia="zh-CN"/>
              </w:rPr>
            </w:pPr>
          </w:p>
        </w:tc>
        <w:tc>
          <w:tcPr>
            <w:tcW w:w="771" w:type="dxa"/>
            <w:tcBorders>
              <w:top w:val="nil"/>
              <w:left w:val="single" w:sz="4" w:space="0" w:color="auto"/>
              <w:bottom w:val="nil"/>
              <w:right w:val="single" w:sz="4" w:space="0" w:color="auto"/>
            </w:tcBorders>
            <w:hideMark/>
          </w:tcPr>
          <w:p w14:paraId="103D6667" w14:textId="77777777" w:rsidR="00412F31" w:rsidRPr="00632852" w:rsidRDefault="00412F31" w:rsidP="005B5E5D">
            <w:pPr>
              <w:pStyle w:val="TAC"/>
              <w:rPr>
                <w:ins w:id="6851" w:author="1830" w:date="2024-04-15T12:50:00Z"/>
                <w:lang w:val="en-US" w:eastAsia="zh-CN"/>
              </w:rPr>
            </w:pPr>
          </w:p>
        </w:tc>
        <w:tc>
          <w:tcPr>
            <w:tcW w:w="782" w:type="dxa"/>
            <w:tcBorders>
              <w:top w:val="nil"/>
              <w:left w:val="single" w:sz="4" w:space="0" w:color="auto"/>
              <w:bottom w:val="nil"/>
              <w:right w:val="single" w:sz="4" w:space="0" w:color="auto"/>
            </w:tcBorders>
            <w:hideMark/>
          </w:tcPr>
          <w:p w14:paraId="1E8E3D09" w14:textId="77777777" w:rsidR="00412F31" w:rsidRPr="00632852" w:rsidRDefault="00412F31" w:rsidP="005B5E5D">
            <w:pPr>
              <w:pStyle w:val="TAC"/>
              <w:rPr>
                <w:ins w:id="6852"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51C83DE9" w14:textId="77777777" w:rsidR="00412F31" w:rsidRPr="00632852" w:rsidRDefault="00412F31" w:rsidP="005B5E5D">
            <w:pPr>
              <w:pStyle w:val="TAC"/>
              <w:rPr>
                <w:ins w:id="6853" w:author="1830" w:date="2024-04-15T12:50:00Z"/>
                <w:lang w:val="en-US"/>
              </w:rPr>
            </w:pPr>
            <w:ins w:id="6854" w:author="1830" w:date="2024-04-15T12:50:00Z">
              <w:r w:rsidRPr="00632852">
                <w:t>-110.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09FC03F7" w14:textId="77777777" w:rsidR="00412F31" w:rsidRPr="00632852" w:rsidRDefault="00412F31" w:rsidP="005B5E5D">
            <w:pPr>
              <w:pStyle w:val="TAC"/>
              <w:rPr>
                <w:ins w:id="6855" w:author="1830" w:date="2024-04-15T12:50:00Z"/>
                <w:lang w:val="en-US"/>
              </w:rPr>
            </w:pPr>
            <w:ins w:id="6856" w:author="1830" w:date="2024-04-15T12:50:00Z">
              <w:r w:rsidRPr="00632852">
                <w:t>-113.00</w:t>
              </w:r>
              <w:r w:rsidRPr="00632852">
                <w:rPr>
                  <w:lang w:val="en-US"/>
                </w:rPr>
                <w:t>+TT</w:t>
              </w:r>
            </w:ins>
          </w:p>
        </w:tc>
      </w:tr>
      <w:tr w:rsidR="00412F31" w:rsidRPr="00632852" w14:paraId="030485EC" w14:textId="77777777" w:rsidTr="005B5E5D">
        <w:trPr>
          <w:jc w:val="center"/>
          <w:ins w:id="6857" w:author="1830" w:date="2024-04-15T12:50:00Z"/>
        </w:trPr>
        <w:tc>
          <w:tcPr>
            <w:tcW w:w="961" w:type="dxa"/>
            <w:tcBorders>
              <w:top w:val="nil"/>
              <w:left w:val="single" w:sz="4" w:space="0" w:color="auto"/>
              <w:bottom w:val="nil"/>
              <w:right w:val="single" w:sz="4" w:space="0" w:color="auto"/>
            </w:tcBorders>
            <w:hideMark/>
          </w:tcPr>
          <w:p w14:paraId="00FEA670" w14:textId="77777777" w:rsidR="00412F31" w:rsidRPr="00632852" w:rsidRDefault="00412F31" w:rsidP="005B5E5D">
            <w:pPr>
              <w:pStyle w:val="TAL"/>
              <w:rPr>
                <w:ins w:id="6858" w:author="1830" w:date="2024-04-15T12:50:00Z"/>
                <w:lang w:val="en-US"/>
              </w:rPr>
            </w:pPr>
          </w:p>
        </w:tc>
        <w:tc>
          <w:tcPr>
            <w:tcW w:w="1126" w:type="dxa"/>
            <w:gridSpan w:val="3"/>
            <w:tcBorders>
              <w:top w:val="nil"/>
              <w:left w:val="single" w:sz="4" w:space="0" w:color="auto"/>
              <w:bottom w:val="nil"/>
              <w:right w:val="single" w:sz="4" w:space="0" w:color="auto"/>
            </w:tcBorders>
            <w:hideMark/>
          </w:tcPr>
          <w:p w14:paraId="4443BBDA" w14:textId="77777777" w:rsidR="00412F31" w:rsidRPr="00632852" w:rsidRDefault="00412F31" w:rsidP="005B5E5D">
            <w:pPr>
              <w:pStyle w:val="TAL"/>
              <w:rPr>
                <w:ins w:id="685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58A77A1" w14:textId="77777777" w:rsidR="00412F31" w:rsidRPr="00632852" w:rsidRDefault="00412F31" w:rsidP="005B5E5D">
            <w:pPr>
              <w:pStyle w:val="TAL"/>
              <w:rPr>
                <w:ins w:id="6860" w:author="1830" w:date="2024-04-15T12:50:00Z"/>
                <w:rFonts w:eastAsia="Calibri"/>
                <w:lang w:val="sv-FI"/>
              </w:rPr>
            </w:pPr>
            <w:ins w:id="6861"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5C1C5432" w14:textId="77777777" w:rsidR="00412F31" w:rsidRPr="00632852" w:rsidRDefault="00412F31" w:rsidP="005B5E5D">
            <w:pPr>
              <w:pStyle w:val="TAC"/>
              <w:rPr>
                <w:ins w:id="6862" w:author="1830" w:date="2024-04-15T12:50:00Z"/>
                <w:rFonts w:eastAsia="Calibri"/>
                <w:lang w:val="sv-FI"/>
              </w:rPr>
            </w:pPr>
          </w:p>
        </w:tc>
        <w:tc>
          <w:tcPr>
            <w:tcW w:w="809" w:type="dxa"/>
            <w:tcBorders>
              <w:top w:val="nil"/>
              <w:left w:val="single" w:sz="4" w:space="0" w:color="auto"/>
              <w:bottom w:val="nil"/>
              <w:right w:val="single" w:sz="4" w:space="0" w:color="auto"/>
            </w:tcBorders>
            <w:hideMark/>
          </w:tcPr>
          <w:p w14:paraId="45D6F3FB" w14:textId="77777777" w:rsidR="00412F31" w:rsidRPr="00632852" w:rsidRDefault="00412F31" w:rsidP="005B5E5D">
            <w:pPr>
              <w:pStyle w:val="TAC"/>
              <w:rPr>
                <w:ins w:id="6863"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625ABAA6" w14:textId="77777777" w:rsidR="00412F31" w:rsidRPr="00632852" w:rsidRDefault="00412F31" w:rsidP="005B5E5D">
            <w:pPr>
              <w:pStyle w:val="TAC"/>
              <w:rPr>
                <w:ins w:id="6864" w:author="1830" w:date="2024-04-15T12:50:00Z"/>
                <w:lang w:val="en-US" w:eastAsia="zh-CN"/>
              </w:rPr>
            </w:pPr>
          </w:p>
        </w:tc>
        <w:tc>
          <w:tcPr>
            <w:tcW w:w="771" w:type="dxa"/>
            <w:tcBorders>
              <w:top w:val="nil"/>
              <w:left w:val="single" w:sz="4" w:space="0" w:color="auto"/>
              <w:bottom w:val="nil"/>
              <w:right w:val="single" w:sz="4" w:space="0" w:color="auto"/>
            </w:tcBorders>
            <w:hideMark/>
          </w:tcPr>
          <w:p w14:paraId="4DB763AC" w14:textId="77777777" w:rsidR="00412F31" w:rsidRPr="00632852" w:rsidRDefault="00412F31" w:rsidP="005B5E5D">
            <w:pPr>
              <w:pStyle w:val="TAC"/>
              <w:rPr>
                <w:ins w:id="6865" w:author="1830" w:date="2024-04-15T12:50:00Z"/>
                <w:lang w:val="en-US" w:eastAsia="zh-CN"/>
              </w:rPr>
            </w:pPr>
          </w:p>
        </w:tc>
        <w:tc>
          <w:tcPr>
            <w:tcW w:w="782" w:type="dxa"/>
            <w:tcBorders>
              <w:top w:val="nil"/>
              <w:left w:val="single" w:sz="4" w:space="0" w:color="auto"/>
              <w:bottom w:val="nil"/>
              <w:right w:val="single" w:sz="4" w:space="0" w:color="auto"/>
            </w:tcBorders>
            <w:hideMark/>
          </w:tcPr>
          <w:p w14:paraId="0F779082" w14:textId="77777777" w:rsidR="00412F31" w:rsidRPr="00632852" w:rsidRDefault="00412F31" w:rsidP="005B5E5D">
            <w:pPr>
              <w:pStyle w:val="TAC"/>
              <w:rPr>
                <w:ins w:id="6866"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78EF8897" w14:textId="77777777" w:rsidR="00412F31" w:rsidRPr="00632852" w:rsidRDefault="00412F31" w:rsidP="005B5E5D">
            <w:pPr>
              <w:pStyle w:val="TAC"/>
              <w:rPr>
                <w:ins w:id="6867" w:author="1830" w:date="2024-04-15T12:50:00Z"/>
                <w:lang w:val="en-US"/>
              </w:rPr>
            </w:pPr>
            <w:ins w:id="6868" w:author="1830" w:date="2024-04-15T12:50:00Z">
              <w:r w:rsidRPr="00632852">
                <w:t>-109.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1857FFFF" w14:textId="77777777" w:rsidR="00412F31" w:rsidRPr="00632852" w:rsidRDefault="00412F31" w:rsidP="005B5E5D">
            <w:pPr>
              <w:pStyle w:val="TAC"/>
              <w:rPr>
                <w:ins w:id="6869" w:author="1830" w:date="2024-04-15T12:50:00Z"/>
                <w:lang w:val="en-US"/>
              </w:rPr>
            </w:pPr>
            <w:ins w:id="6870" w:author="1830" w:date="2024-04-15T12:50:00Z">
              <w:r w:rsidRPr="00632852">
                <w:t>-112.50</w:t>
              </w:r>
              <w:r w:rsidRPr="00632852">
                <w:rPr>
                  <w:lang w:val="en-US"/>
                </w:rPr>
                <w:t>+TT</w:t>
              </w:r>
            </w:ins>
          </w:p>
        </w:tc>
      </w:tr>
      <w:tr w:rsidR="00412F31" w:rsidRPr="00632852" w14:paraId="0F0330FA" w14:textId="77777777" w:rsidTr="005B5E5D">
        <w:trPr>
          <w:jc w:val="center"/>
          <w:ins w:id="6871" w:author="1830" w:date="2024-04-15T12:50:00Z"/>
        </w:trPr>
        <w:tc>
          <w:tcPr>
            <w:tcW w:w="961" w:type="dxa"/>
            <w:tcBorders>
              <w:top w:val="nil"/>
              <w:left w:val="single" w:sz="4" w:space="0" w:color="auto"/>
              <w:bottom w:val="nil"/>
              <w:right w:val="single" w:sz="4" w:space="0" w:color="auto"/>
            </w:tcBorders>
            <w:hideMark/>
          </w:tcPr>
          <w:p w14:paraId="5F926F9F" w14:textId="77777777" w:rsidR="00412F31" w:rsidRPr="00632852" w:rsidRDefault="00412F31" w:rsidP="005B5E5D">
            <w:pPr>
              <w:pStyle w:val="TAL"/>
              <w:rPr>
                <w:ins w:id="6872" w:author="1830" w:date="2024-04-15T12:50:00Z"/>
                <w:lang w:val="en-US"/>
              </w:rPr>
            </w:pPr>
          </w:p>
        </w:tc>
        <w:tc>
          <w:tcPr>
            <w:tcW w:w="1126" w:type="dxa"/>
            <w:gridSpan w:val="3"/>
            <w:tcBorders>
              <w:top w:val="nil"/>
              <w:left w:val="single" w:sz="4" w:space="0" w:color="auto"/>
              <w:bottom w:val="nil"/>
              <w:right w:val="single" w:sz="4" w:space="0" w:color="auto"/>
            </w:tcBorders>
            <w:hideMark/>
          </w:tcPr>
          <w:p w14:paraId="0FD10C25" w14:textId="77777777" w:rsidR="00412F31" w:rsidRPr="00632852" w:rsidRDefault="00412F31" w:rsidP="005B5E5D">
            <w:pPr>
              <w:pStyle w:val="TAL"/>
              <w:rPr>
                <w:ins w:id="6873"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1CBA8B4" w14:textId="77777777" w:rsidR="00412F31" w:rsidRPr="00632852" w:rsidRDefault="00412F31" w:rsidP="005B5E5D">
            <w:pPr>
              <w:pStyle w:val="TAL"/>
              <w:rPr>
                <w:ins w:id="6874" w:author="1830" w:date="2024-04-15T12:50:00Z"/>
                <w:rFonts w:eastAsia="Calibri"/>
                <w:lang w:val="sv-FI"/>
              </w:rPr>
            </w:pPr>
            <w:ins w:id="6875"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5D13E33F" w14:textId="77777777" w:rsidR="00412F31" w:rsidRPr="00632852" w:rsidRDefault="00412F31" w:rsidP="005B5E5D">
            <w:pPr>
              <w:pStyle w:val="TAC"/>
              <w:rPr>
                <w:ins w:id="6876" w:author="1830" w:date="2024-04-15T12:50:00Z"/>
                <w:rFonts w:eastAsia="Calibri"/>
                <w:lang w:val="sv-FI"/>
              </w:rPr>
            </w:pPr>
          </w:p>
        </w:tc>
        <w:tc>
          <w:tcPr>
            <w:tcW w:w="809" w:type="dxa"/>
            <w:tcBorders>
              <w:top w:val="nil"/>
              <w:left w:val="single" w:sz="4" w:space="0" w:color="auto"/>
              <w:bottom w:val="nil"/>
              <w:right w:val="single" w:sz="4" w:space="0" w:color="auto"/>
            </w:tcBorders>
            <w:hideMark/>
          </w:tcPr>
          <w:p w14:paraId="5F01CA44" w14:textId="77777777" w:rsidR="00412F31" w:rsidRPr="00632852" w:rsidRDefault="00412F31" w:rsidP="005B5E5D">
            <w:pPr>
              <w:pStyle w:val="TAC"/>
              <w:rPr>
                <w:ins w:id="6877"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62B97F7F" w14:textId="77777777" w:rsidR="00412F31" w:rsidRPr="00632852" w:rsidRDefault="00412F31" w:rsidP="005B5E5D">
            <w:pPr>
              <w:pStyle w:val="TAC"/>
              <w:rPr>
                <w:ins w:id="6878" w:author="1830" w:date="2024-04-15T12:50:00Z"/>
                <w:lang w:val="en-US" w:eastAsia="zh-CN"/>
              </w:rPr>
            </w:pPr>
          </w:p>
        </w:tc>
        <w:tc>
          <w:tcPr>
            <w:tcW w:w="771" w:type="dxa"/>
            <w:tcBorders>
              <w:top w:val="nil"/>
              <w:left w:val="single" w:sz="4" w:space="0" w:color="auto"/>
              <w:bottom w:val="nil"/>
              <w:right w:val="single" w:sz="4" w:space="0" w:color="auto"/>
            </w:tcBorders>
            <w:hideMark/>
          </w:tcPr>
          <w:p w14:paraId="015D2174" w14:textId="77777777" w:rsidR="00412F31" w:rsidRPr="00632852" w:rsidRDefault="00412F31" w:rsidP="005B5E5D">
            <w:pPr>
              <w:pStyle w:val="TAC"/>
              <w:rPr>
                <w:ins w:id="6879" w:author="1830" w:date="2024-04-15T12:50:00Z"/>
                <w:lang w:val="en-US" w:eastAsia="zh-CN"/>
              </w:rPr>
            </w:pPr>
          </w:p>
        </w:tc>
        <w:tc>
          <w:tcPr>
            <w:tcW w:w="782" w:type="dxa"/>
            <w:tcBorders>
              <w:top w:val="nil"/>
              <w:left w:val="single" w:sz="4" w:space="0" w:color="auto"/>
              <w:bottom w:val="nil"/>
              <w:right w:val="single" w:sz="4" w:space="0" w:color="auto"/>
            </w:tcBorders>
            <w:hideMark/>
          </w:tcPr>
          <w:p w14:paraId="6CD90B59" w14:textId="77777777" w:rsidR="00412F31" w:rsidRPr="00632852" w:rsidRDefault="00412F31" w:rsidP="005B5E5D">
            <w:pPr>
              <w:pStyle w:val="TAC"/>
              <w:rPr>
                <w:ins w:id="6880"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5D95359D" w14:textId="77777777" w:rsidR="00412F31" w:rsidRPr="00632852" w:rsidRDefault="00412F31" w:rsidP="005B5E5D">
            <w:pPr>
              <w:pStyle w:val="TAC"/>
              <w:rPr>
                <w:ins w:id="6881" w:author="1830" w:date="2024-04-15T12:50:00Z"/>
                <w:lang w:val="en-US"/>
              </w:rPr>
            </w:pPr>
            <w:ins w:id="6882" w:author="1830" w:date="2024-04-15T12:50:00Z">
              <w:r w:rsidRPr="00632852">
                <w:t>-109.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4036BD26" w14:textId="77777777" w:rsidR="00412F31" w:rsidRPr="00632852" w:rsidRDefault="00412F31" w:rsidP="005B5E5D">
            <w:pPr>
              <w:pStyle w:val="TAC"/>
              <w:rPr>
                <w:ins w:id="6883" w:author="1830" w:date="2024-04-15T12:50:00Z"/>
                <w:lang w:val="en-US"/>
              </w:rPr>
            </w:pPr>
            <w:ins w:id="6884" w:author="1830" w:date="2024-04-15T12:50:00Z">
              <w:r w:rsidRPr="00632852">
                <w:t>-112.00</w:t>
              </w:r>
              <w:r w:rsidRPr="00632852">
                <w:rPr>
                  <w:lang w:val="en-US"/>
                </w:rPr>
                <w:t>+TT</w:t>
              </w:r>
            </w:ins>
          </w:p>
        </w:tc>
      </w:tr>
      <w:tr w:rsidR="00412F31" w:rsidRPr="00632852" w14:paraId="236D6170" w14:textId="77777777" w:rsidTr="005B5E5D">
        <w:trPr>
          <w:jc w:val="center"/>
          <w:ins w:id="6885" w:author="1830" w:date="2024-04-15T12:50:00Z"/>
        </w:trPr>
        <w:tc>
          <w:tcPr>
            <w:tcW w:w="961" w:type="dxa"/>
            <w:tcBorders>
              <w:top w:val="nil"/>
              <w:left w:val="single" w:sz="4" w:space="0" w:color="auto"/>
              <w:bottom w:val="nil"/>
              <w:right w:val="single" w:sz="4" w:space="0" w:color="auto"/>
            </w:tcBorders>
          </w:tcPr>
          <w:p w14:paraId="087A95F4" w14:textId="77777777" w:rsidR="00412F31" w:rsidRPr="00632852" w:rsidRDefault="00412F31" w:rsidP="005B5E5D">
            <w:pPr>
              <w:pStyle w:val="TAL"/>
              <w:rPr>
                <w:ins w:id="6886" w:author="1830" w:date="2024-04-15T12:50:00Z"/>
                <w:rFonts w:eastAsia="Calibri"/>
                <w:lang w:val="en-US"/>
              </w:rPr>
            </w:pPr>
          </w:p>
        </w:tc>
        <w:tc>
          <w:tcPr>
            <w:tcW w:w="1126" w:type="dxa"/>
            <w:gridSpan w:val="3"/>
            <w:tcBorders>
              <w:top w:val="nil"/>
              <w:left w:val="single" w:sz="4" w:space="0" w:color="auto"/>
              <w:bottom w:val="nil"/>
              <w:right w:val="single" w:sz="4" w:space="0" w:color="auto"/>
            </w:tcBorders>
          </w:tcPr>
          <w:p w14:paraId="61D76EC8" w14:textId="77777777" w:rsidR="00412F31" w:rsidRPr="00632852" w:rsidRDefault="00412F31" w:rsidP="005B5E5D">
            <w:pPr>
              <w:pStyle w:val="TAL"/>
              <w:rPr>
                <w:ins w:id="6887" w:author="1830" w:date="2024-04-15T12:50:00Z"/>
                <w:rFonts w:eastAsia="Calibri"/>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20C1D0E4" w14:textId="77777777" w:rsidR="00412F31" w:rsidRPr="00632852" w:rsidRDefault="00412F31" w:rsidP="005B5E5D">
            <w:pPr>
              <w:pStyle w:val="TAL"/>
              <w:rPr>
                <w:ins w:id="6888" w:author="1830" w:date="2024-04-15T12:50:00Z"/>
                <w:lang w:val="sv-SE"/>
              </w:rPr>
            </w:pPr>
            <w:ins w:id="6889"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46777353" w14:textId="77777777" w:rsidR="00412F31" w:rsidRPr="00632852" w:rsidRDefault="00412F31" w:rsidP="005B5E5D">
            <w:pPr>
              <w:pStyle w:val="TAC"/>
              <w:rPr>
                <w:ins w:id="6890" w:author="1830" w:date="2024-04-15T12:50:00Z"/>
                <w:lang w:val="en-US"/>
              </w:rPr>
            </w:pPr>
          </w:p>
        </w:tc>
        <w:tc>
          <w:tcPr>
            <w:tcW w:w="809" w:type="dxa"/>
            <w:tcBorders>
              <w:top w:val="nil"/>
              <w:left w:val="single" w:sz="4" w:space="0" w:color="auto"/>
              <w:bottom w:val="nil"/>
              <w:right w:val="single" w:sz="4" w:space="0" w:color="auto"/>
            </w:tcBorders>
          </w:tcPr>
          <w:p w14:paraId="6F900F57" w14:textId="77777777" w:rsidR="00412F31" w:rsidRPr="00632852" w:rsidRDefault="00412F31" w:rsidP="005B5E5D">
            <w:pPr>
              <w:pStyle w:val="TAC"/>
              <w:rPr>
                <w:ins w:id="6891" w:author="1830" w:date="2024-04-15T12:50:00Z"/>
                <w:lang w:val="en-US"/>
              </w:rPr>
            </w:pPr>
          </w:p>
        </w:tc>
        <w:tc>
          <w:tcPr>
            <w:tcW w:w="911" w:type="dxa"/>
            <w:gridSpan w:val="2"/>
            <w:tcBorders>
              <w:top w:val="nil"/>
              <w:left w:val="single" w:sz="4" w:space="0" w:color="auto"/>
              <w:bottom w:val="nil"/>
              <w:right w:val="single" w:sz="4" w:space="0" w:color="auto"/>
            </w:tcBorders>
          </w:tcPr>
          <w:p w14:paraId="04A974CB" w14:textId="77777777" w:rsidR="00412F31" w:rsidRPr="00632852" w:rsidRDefault="00412F31" w:rsidP="005B5E5D">
            <w:pPr>
              <w:pStyle w:val="TAC"/>
              <w:rPr>
                <w:ins w:id="6892" w:author="1830" w:date="2024-04-15T12:50:00Z"/>
                <w:lang w:val="en-US"/>
              </w:rPr>
            </w:pPr>
          </w:p>
        </w:tc>
        <w:tc>
          <w:tcPr>
            <w:tcW w:w="771" w:type="dxa"/>
            <w:tcBorders>
              <w:top w:val="nil"/>
              <w:left w:val="single" w:sz="4" w:space="0" w:color="auto"/>
              <w:bottom w:val="nil"/>
              <w:right w:val="single" w:sz="4" w:space="0" w:color="auto"/>
            </w:tcBorders>
          </w:tcPr>
          <w:p w14:paraId="73F250B5" w14:textId="77777777" w:rsidR="00412F31" w:rsidRPr="00632852" w:rsidRDefault="00412F31" w:rsidP="005B5E5D">
            <w:pPr>
              <w:pStyle w:val="TAC"/>
              <w:rPr>
                <w:ins w:id="6893" w:author="1830" w:date="2024-04-15T12:50:00Z"/>
                <w:lang w:val="en-US"/>
              </w:rPr>
            </w:pPr>
          </w:p>
        </w:tc>
        <w:tc>
          <w:tcPr>
            <w:tcW w:w="782" w:type="dxa"/>
            <w:tcBorders>
              <w:top w:val="nil"/>
              <w:left w:val="single" w:sz="4" w:space="0" w:color="auto"/>
              <w:bottom w:val="nil"/>
              <w:right w:val="single" w:sz="4" w:space="0" w:color="auto"/>
            </w:tcBorders>
          </w:tcPr>
          <w:p w14:paraId="320F1C1A" w14:textId="77777777" w:rsidR="00412F31" w:rsidRPr="00632852" w:rsidRDefault="00412F31" w:rsidP="005B5E5D">
            <w:pPr>
              <w:pStyle w:val="TAC"/>
              <w:rPr>
                <w:ins w:id="6894" w:author="1830" w:date="2024-04-15T12:50:00Z"/>
                <w:lang w:val="en-US"/>
              </w:rPr>
            </w:pPr>
          </w:p>
        </w:tc>
        <w:tc>
          <w:tcPr>
            <w:tcW w:w="795" w:type="dxa"/>
            <w:tcBorders>
              <w:top w:val="single" w:sz="4" w:space="0" w:color="auto"/>
              <w:left w:val="single" w:sz="4" w:space="0" w:color="auto"/>
              <w:bottom w:val="single" w:sz="4" w:space="0" w:color="auto"/>
              <w:right w:val="single" w:sz="4" w:space="0" w:color="auto"/>
            </w:tcBorders>
            <w:hideMark/>
          </w:tcPr>
          <w:p w14:paraId="08B5DE1A" w14:textId="77777777" w:rsidR="00412F31" w:rsidRPr="00632852" w:rsidRDefault="00412F31" w:rsidP="005B5E5D">
            <w:pPr>
              <w:pStyle w:val="TAC"/>
              <w:rPr>
                <w:ins w:id="6895" w:author="1830" w:date="2024-04-15T12:50:00Z"/>
              </w:rPr>
            </w:pPr>
            <w:ins w:id="6896" w:author="1830" w:date="2024-04-15T12:50:00Z">
              <w:r w:rsidRPr="00632852">
                <w:t>-108.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441637F4" w14:textId="77777777" w:rsidR="00412F31" w:rsidRPr="00632852" w:rsidRDefault="00412F31" w:rsidP="005B5E5D">
            <w:pPr>
              <w:pStyle w:val="TAC"/>
              <w:rPr>
                <w:ins w:id="6897" w:author="1830" w:date="2024-04-15T12:50:00Z"/>
              </w:rPr>
            </w:pPr>
            <w:ins w:id="6898" w:author="1830" w:date="2024-04-15T12:50:00Z">
              <w:r w:rsidRPr="00632852">
                <w:t>-111.50</w:t>
              </w:r>
              <w:r w:rsidRPr="00632852">
                <w:rPr>
                  <w:lang w:val="en-US"/>
                </w:rPr>
                <w:t>+TT</w:t>
              </w:r>
            </w:ins>
          </w:p>
        </w:tc>
      </w:tr>
      <w:tr w:rsidR="00412F31" w:rsidRPr="00632852" w14:paraId="67E51F5D" w14:textId="77777777" w:rsidTr="005B5E5D">
        <w:trPr>
          <w:jc w:val="center"/>
          <w:ins w:id="6899" w:author="1830" w:date="2024-04-15T12:50:00Z"/>
        </w:trPr>
        <w:tc>
          <w:tcPr>
            <w:tcW w:w="961" w:type="dxa"/>
            <w:tcBorders>
              <w:top w:val="nil"/>
              <w:left w:val="single" w:sz="4" w:space="0" w:color="auto"/>
              <w:bottom w:val="nil"/>
              <w:right w:val="single" w:sz="4" w:space="0" w:color="auto"/>
            </w:tcBorders>
            <w:hideMark/>
          </w:tcPr>
          <w:p w14:paraId="363FB857" w14:textId="77777777" w:rsidR="00412F31" w:rsidRPr="00632852" w:rsidRDefault="00412F31" w:rsidP="005B5E5D">
            <w:pPr>
              <w:pStyle w:val="TAL"/>
              <w:rPr>
                <w:ins w:id="6900" w:author="1830" w:date="2024-04-15T12:50:00Z"/>
              </w:rPr>
            </w:pPr>
          </w:p>
        </w:tc>
        <w:tc>
          <w:tcPr>
            <w:tcW w:w="1126" w:type="dxa"/>
            <w:gridSpan w:val="3"/>
            <w:tcBorders>
              <w:top w:val="nil"/>
              <w:left w:val="single" w:sz="4" w:space="0" w:color="auto"/>
              <w:bottom w:val="nil"/>
              <w:right w:val="single" w:sz="4" w:space="0" w:color="auto"/>
            </w:tcBorders>
            <w:hideMark/>
          </w:tcPr>
          <w:p w14:paraId="458FB35A" w14:textId="77777777" w:rsidR="00412F31" w:rsidRPr="00632852" w:rsidRDefault="00412F31" w:rsidP="005B5E5D">
            <w:pPr>
              <w:pStyle w:val="TAL"/>
              <w:rPr>
                <w:ins w:id="690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4E0640E" w14:textId="77777777" w:rsidR="00412F31" w:rsidRPr="00632852" w:rsidRDefault="00412F31" w:rsidP="005B5E5D">
            <w:pPr>
              <w:pStyle w:val="TAL"/>
              <w:rPr>
                <w:ins w:id="6902" w:author="1830" w:date="2024-04-15T12:50:00Z"/>
                <w:rFonts w:eastAsia="Calibri"/>
                <w:lang w:val="en-US"/>
              </w:rPr>
            </w:pPr>
            <w:ins w:id="6903"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1F6B3731" w14:textId="77777777" w:rsidR="00412F31" w:rsidRPr="00632852" w:rsidRDefault="00412F31" w:rsidP="005B5E5D">
            <w:pPr>
              <w:pStyle w:val="TAC"/>
              <w:rPr>
                <w:ins w:id="6904" w:author="1830" w:date="2024-04-15T12:50:00Z"/>
                <w:rFonts w:eastAsia="Calibri"/>
                <w:lang w:val="en-US"/>
              </w:rPr>
            </w:pPr>
          </w:p>
        </w:tc>
        <w:tc>
          <w:tcPr>
            <w:tcW w:w="809" w:type="dxa"/>
            <w:tcBorders>
              <w:top w:val="nil"/>
              <w:left w:val="single" w:sz="4" w:space="0" w:color="auto"/>
              <w:bottom w:val="nil"/>
              <w:right w:val="single" w:sz="4" w:space="0" w:color="auto"/>
            </w:tcBorders>
            <w:hideMark/>
          </w:tcPr>
          <w:p w14:paraId="6F311EED" w14:textId="77777777" w:rsidR="00412F31" w:rsidRPr="00632852" w:rsidRDefault="00412F31" w:rsidP="005B5E5D">
            <w:pPr>
              <w:pStyle w:val="TAC"/>
              <w:rPr>
                <w:ins w:id="6905"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4A7C58EB" w14:textId="77777777" w:rsidR="00412F31" w:rsidRPr="00632852" w:rsidRDefault="00412F31" w:rsidP="005B5E5D">
            <w:pPr>
              <w:pStyle w:val="TAC"/>
              <w:rPr>
                <w:ins w:id="6906" w:author="1830" w:date="2024-04-15T12:50:00Z"/>
                <w:lang w:val="en-US" w:eastAsia="zh-CN"/>
              </w:rPr>
            </w:pPr>
          </w:p>
        </w:tc>
        <w:tc>
          <w:tcPr>
            <w:tcW w:w="771" w:type="dxa"/>
            <w:tcBorders>
              <w:top w:val="nil"/>
              <w:left w:val="single" w:sz="4" w:space="0" w:color="auto"/>
              <w:bottom w:val="nil"/>
              <w:right w:val="single" w:sz="4" w:space="0" w:color="auto"/>
            </w:tcBorders>
            <w:hideMark/>
          </w:tcPr>
          <w:p w14:paraId="1F6BFBBA" w14:textId="77777777" w:rsidR="00412F31" w:rsidRPr="00632852" w:rsidRDefault="00412F31" w:rsidP="005B5E5D">
            <w:pPr>
              <w:pStyle w:val="TAC"/>
              <w:rPr>
                <w:ins w:id="6907" w:author="1830" w:date="2024-04-15T12:50:00Z"/>
                <w:lang w:val="en-US" w:eastAsia="zh-CN"/>
              </w:rPr>
            </w:pPr>
          </w:p>
        </w:tc>
        <w:tc>
          <w:tcPr>
            <w:tcW w:w="782" w:type="dxa"/>
            <w:tcBorders>
              <w:top w:val="nil"/>
              <w:left w:val="single" w:sz="4" w:space="0" w:color="auto"/>
              <w:bottom w:val="nil"/>
              <w:right w:val="single" w:sz="4" w:space="0" w:color="auto"/>
            </w:tcBorders>
            <w:hideMark/>
          </w:tcPr>
          <w:p w14:paraId="0CA4C592" w14:textId="77777777" w:rsidR="00412F31" w:rsidRPr="00632852" w:rsidRDefault="00412F31" w:rsidP="005B5E5D">
            <w:pPr>
              <w:pStyle w:val="TAC"/>
              <w:rPr>
                <w:ins w:id="6908"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283C31F4" w14:textId="77777777" w:rsidR="00412F31" w:rsidRPr="00632852" w:rsidRDefault="00412F31" w:rsidP="005B5E5D">
            <w:pPr>
              <w:pStyle w:val="TAC"/>
              <w:rPr>
                <w:ins w:id="6909" w:author="1830" w:date="2024-04-15T12:50:00Z"/>
                <w:lang w:val="en-US"/>
              </w:rPr>
            </w:pPr>
            <w:ins w:id="6910" w:author="1830" w:date="2024-04-15T12:50:00Z">
              <w:r w:rsidRPr="00632852">
                <w:t>-108.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28553529" w14:textId="77777777" w:rsidR="00412F31" w:rsidRPr="00632852" w:rsidRDefault="00412F31" w:rsidP="005B5E5D">
            <w:pPr>
              <w:pStyle w:val="TAC"/>
              <w:rPr>
                <w:ins w:id="6911" w:author="1830" w:date="2024-04-15T12:50:00Z"/>
                <w:lang w:val="en-US"/>
              </w:rPr>
            </w:pPr>
            <w:ins w:id="6912" w:author="1830" w:date="2024-04-15T12:50:00Z">
              <w:r w:rsidRPr="00632852">
                <w:t>-111.00</w:t>
              </w:r>
              <w:r w:rsidRPr="00632852">
                <w:rPr>
                  <w:lang w:val="en-US"/>
                </w:rPr>
                <w:t>+TT</w:t>
              </w:r>
            </w:ins>
          </w:p>
        </w:tc>
      </w:tr>
      <w:tr w:rsidR="00412F31" w:rsidRPr="00632852" w14:paraId="3541F42B" w14:textId="77777777" w:rsidTr="005B5E5D">
        <w:trPr>
          <w:jc w:val="center"/>
          <w:ins w:id="6913" w:author="1830" w:date="2024-04-15T12:50:00Z"/>
        </w:trPr>
        <w:tc>
          <w:tcPr>
            <w:tcW w:w="961" w:type="dxa"/>
            <w:tcBorders>
              <w:top w:val="nil"/>
              <w:left w:val="single" w:sz="4" w:space="0" w:color="auto"/>
              <w:bottom w:val="nil"/>
              <w:right w:val="single" w:sz="4" w:space="0" w:color="auto"/>
            </w:tcBorders>
            <w:hideMark/>
          </w:tcPr>
          <w:p w14:paraId="5BF118D6" w14:textId="77777777" w:rsidR="00412F31" w:rsidRPr="00632852" w:rsidRDefault="00412F31" w:rsidP="005B5E5D">
            <w:pPr>
              <w:pStyle w:val="TAL"/>
              <w:rPr>
                <w:ins w:id="6914" w:author="1830" w:date="2024-04-15T12:50:00Z"/>
                <w:lang w:val="en-US"/>
              </w:rPr>
            </w:pPr>
          </w:p>
        </w:tc>
        <w:tc>
          <w:tcPr>
            <w:tcW w:w="1126" w:type="dxa"/>
            <w:gridSpan w:val="3"/>
            <w:tcBorders>
              <w:top w:val="nil"/>
              <w:left w:val="single" w:sz="4" w:space="0" w:color="auto"/>
              <w:bottom w:val="nil"/>
              <w:right w:val="single" w:sz="4" w:space="0" w:color="auto"/>
            </w:tcBorders>
            <w:hideMark/>
          </w:tcPr>
          <w:p w14:paraId="4B52B2B7" w14:textId="77777777" w:rsidR="00412F31" w:rsidRPr="00632852" w:rsidRDefault="00412F31" w:rsidP="005B5E5D">
            <w:pPr>
              <w:pStyle w:val="TAL"/>
              <w:rPr>
                <w:ins w:id="6915"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E9F02AD" w14:textId="77777777" w:rsidR="00412F31" w:rsidRPr="00632852" w:rsidRDefault="00412F31" w:rsidP="005B5E5D">
            <w:pPr>
              <w:pStyle w:val="TAL"/>
              <w:rPr>
                <w:ins w:id="6916" w:author="1830" w:date="2024-04-15T12:50:00Z"/>
                <w:rFonts w:eastAsia="Calibri"/>
                <w:lang w:val="en-US"/>
              </w:rPr>
            </w:pPr>
            <w:ins w:id="6917" w:author="1830" w:date="2024-04-15T12:50:00Z">
              <w:r w:rsidRPr="00632852">
                <w:rPr>
                  <w:lang w:val="sv-SE"/>
                </w:rPr>
                <w:t>NR_FDD_FR1_H</w:t>
              </w:r>
            </w:ins>
          </w:p>
        </w:tc>
        <w:tc>
          <w:tcPr>
            <w:tcW w:w="1122" w:type="dxa"/>
            <w:tcBorders>
              <w:top w:val="nil"/>
              <w:left w:val="single" w:sz="4" w:space="0" w:color="auto"/>
              <w:bottom w:val="nil"/>
              <w:right w:val="single" w:sz="4" w:space="0" w:color="auto"/>
            </w:tcBorders>
            <w:hideMark/>
          </w:tcPr>
          <w:p w14:paraId="75368BC6" w14:textId="77777777" w:rsidR="00412F31" w:rsidRPr="00632852" w:rsidRDefault="00412F31" w:rsidP="005B5E5D">
            <w:pPr>
              <w:pStyle w:val="TAC"/>
              <w:rPr>
                <w:ins w:id="6918" w:author="1830" w:date="2024-04-15T12:50:00Z"/>
                <w:rFonts w:eastAsia="Calibri"/>
                <w:lang w:val="en-US"/>
              </w:rPr>
            </w:pPr>
          </w:p>
        </w:tc>
        <w:tc>
          <w:tcPr>
            <w:tcW w:w="809" w:type="dxa"/>
            <w:tcBorders>
              <w:top w:val="nil"/>
              <w:left w:val="single" w:sz="4" w:space="0" w:color="auto"/>
              <w:bottom w:val="nil"/>
              <w:right w:val="single" w:sz="4" w:space="0" w:color="auto"/>
            </w:tcBorders>
            <w:hideMark/>
          </w:tcPr>
          <w:p w14:paraId="489D1E78" w14:textId="77777777" w:rsidR="00412F31" w:rsidRPr="00632852" w:rsidRDefault="00412F31" w:rsidP="005B5E5D">
            <w:pPr>
              <w:pStyle w:val="TAC"/>
              <w:rPr>
                <w:ins w:id="6919"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4EA6BF07" w14:textId="77777777" w:rsidR="00412F31" w:rsidRPr="00632852" w:rsidRDefault="00412F31" w:rsidP="005B5E5D">
            <w:pPr>
              <w:pStyle w:val="TAC"/>
              <w:rPr>
                <w:ins w:id="6920" w:author="1830" w:date="2024-04-15T12:50:00Z"/>
                <w:lang w:val="en-US" w:eastAsia="zh-CN"/>
              </w:rPr>
            </w:pPr>
          </w:p>
        </w:tc>
        <w:tc>
          <w:tcPr>
            <w:tcW w:w="771" w:type="dxa"/>
            <w:tcBorders>
              <w:top w:val="nil"/>
              <w:left w:val="single" w:sz="4" w:space="0" w:color="auto"/>
              <w:bottom w:val="nil"/>
              <w:right w:val="single" w:sz="4" w:space="0" w:color="auto"/>
            </w:tcBorders>
            <w:hideMark/>
          </w:tcPr>
          <w:p w14:paraId="6DFB5CC9" w14:textId="77777777" w:rsidR="00412F31" w:rsidRPr="00632852" w:rsidRDefault="00412F31" w:rsidP="005B5E5D">
            <w:pPr>
              <w:pStyle w:val="TAC"/>
              <w:rPr>
                <w:ins w:id="6921" w:author="1830" w:date="2024-04-15T12:50:00Z"/>
                <w:lang w:val="en-US" w:eastAsia="zh-CN"/>
              </w:rPr>
            </w:pPr>
          </w:p>
        </w:tc>
        <w:tc>
          <w:tcPr>
            <w:tcW w:w="782" w:type="dxa"/>
            <w:tcBorders>
              <w:top w:val="nil"/>
              <w:left w:val="single" w:sz="4" w:space="0" w:color="auto"/>
              <w:bottom w:val="nil"/>
              <w:right w:val="single" w:sz="4" w:space="0" w:color="auto"/>
            </w:tcBorders>
            <w:hideMark/>
          </w:tcPr>
          <w:p w14:paraId="5F2384C7" w14:textId="77777777" w:rsidR="00412F31" w:rsidRPr="00632852" w:rsidRDefault="00412F31" w:rsidP="005B5E5D">
            <w:pPr>
              <w:pStyle w:val="TAC"/>
              <w:rPr>
                <w:ins w:id="6922"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70A9A693" w14:textId="77777777" w:rsidR="00412F31" w:rsidRPr="00632852" w:rsidRDefault="00412F31" w:rsidP="005B5E5D">
            <w:pPr>
              <w:pStyle w:val="TAC"/>
              <w:rPr>
                <w:ins w:id="6923" w:author="1830" w:date="2024-04-15T12:50:00Z"/>
                <w:lang w:val="en-US"/>
              </w:rPr>
            </w:pPr>
            <w:ins w:id="6924" w:author="1830" w:date="2024-04-15T12:50:00Z">
              <w:r w:rsidRPr="00632852">
                <w:t>-107.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37683EE7" w14:textId="77777777" w:rsidR="00412F31" w:rsidRPr="00632852" w:rsidRDefault="00412F31" w:rsidP="005B5E5D">
            <w:pPr>
              <w:pStyle w:val="TAC"/>
              <w:rPr>
                <w:ins w:id="6925" w:author="1830" w:date="2024-04-15T12:50:00Z"/>
                <w:lang w:val="en-US"/>
              </w:rPr>
            </w:pPr>
            <w:ins w:id="6926" w:author="1830" w:date="2024-04-15T12:50:00Z">
              <w:r w:rsidRPr="00632852">
                <w:t>-110.50</w:t>
              </w:r>
            </w:ins>
          </w:p>
        </w:tc>
      </w:tr>
      <w:tr w:rsidR="00412F31" w:rsidRPr="00632852" w14:paraId="47D259F7" w14:textId="77777777" w:rsidTr="005B5E5D">
        <w:trPr>
          <w:jc w:val="center"/>
          <w:ins w:id="6927" w:author="1830" w:date="2024-04-15T12:50:00Z"/>
        </w:trPr>
        <w:tc>
          <w:tcPr>
            <w:tcW w:w="961" w:type="dxa"/>
            <w:tcBorders>
              <w:top w:val="nil"/>
              <w:left w:val="single" w:sz="4" w:space="0" w:color="auto"/>
              <w:bottom w:val="nil"/>
              <w:right w:val="single" w:sz="4" w:space="0" w:color="auto"/>
            </w:tcBorders>
          </w:tcPr>
          <w:p w14:paraId="3E40DDB4" w14:textId="77777777" w:rsidR="00412F31" w:rsidRPr="00632852" w:rsidRDefault="00412F31" w:rsidP="005B5E5D">
            <w:pPr>
              <w:pStyle w:val="TAL"/>
              <w:rPr>
                <w:ins w:id="6928" w:author="1830" w:date="2024-04-15T12:50:00Z"/>
                <w:lang w:val="en-US"/>
              </w:rPr>
            </w:pPr>
          </w:p>
        </w:tc>
        <w:tc>
          <w:tcPr>
            <w:tcW w:w="1126" w:type="dxa"/>
            <w:gridSpan w:val="3"/>
            <w:tcBorders>
              <w:top w:val="nil"/>
              <w:left w:val="single" w:sz="4" w:space="0" w:color="auto"/>
              <w:bottom w:val="single" w:sz="4" w:space="0" w:color="auto"/>
              <w:right w:val="single" w:sz="4" w:space="0" w:color="auto"/>
            </w:tcBorders>
          </w:tcPr>
          <w:p w14:paraId="59861230" w14:textId="77777777" w:rsidR="00412F31" w:rsidRPr="00632852" w:rsidRDefault="00412F31" w:rsidP="005B5E5D">
            <w:pPr>
              <w:pStyle w:val="TAL"/>
              <w:rPr>
                <w:ins w:id="6929"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tcPr>
          <w:p w14:paraId="0774A670" w14:textId="77777777" w:rsidR="00412F31" w:rsidRPr="00632852" w:rsidRDefault="00412F31" w:rsidP="005B5E5D">
            <w:pPr>
              <w:pStyle w:val="TAL"/>
              <w:rPr>
                <w:ins w:id="6930" w:author="1830" w:date="2024-04-15T12:50:00Z"/>
                <w:lang w:val="sv-SE"/>
              </w:rPr>
            </w:pPr>
            <w:ins w:id="6931"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nil"/>
              <w:right w:val="single" w:sz="4" w:space="0" w:color="auto"/>
            </w:tcBorders>
          </w:tcPr>
          <w:p w14:paraId="2121D8DA" w14:textId="77777777" w:rsidR="00412F31" w:rsidRPr="00632852" w:rsidRDefault="00412F31" w:rsidP="005B5E5D">
            <w:pPr>
              <w:pStyle w:val="TAC"/>
              <w:rPr>
                <w:ins w:id="6932" w:author="1830" w:date="2024-04-15T12:50:00Z"/>
                <w:rFonts w:eastAsia="Calibri"/>
                <w:lang w:val="en-US"/>
              </w:rPr>
            </w:pPr>
          </w:p>
        </w:tc>
        <w:tc>
          <w:tcPr>
            <w:tcW w:w="809" w:type="dxa"/>
            <w:tcBorders>
              <w:top w:val="nil"/>
              <w:left w:val="single" w:sz="4" w:space="0" w:color="auto"/>
              <w:bottom w:val="single" w:sz="4" w:space="0" w:color="auto"/>
              <w:right w:val="single" w:sz="4" w:space="0" w:color="auto"/>
            </w:tcBorders>
          </w:tcPr>
          <w:p w14:paraId="2A88E595" w14:textId="77777777" w:rsidR="00412F31" w:rsidRPr="00632852" w:rsidRDefault="00412F31" w:rsidP="005B5E5D">
            <w:pPr>
              <w:pStyle w:val="TAC"/>
              <w:rPr>
                <w:ins w:id="6933" w:author="1830" w:date="2024-04-15T12:50:00Z"/>
                <w:lang w:val="en-US" w:eastAsia="zh-CN"/>
              </w:rPr>
            </w:pPr>
          </w:p>
        </w:tc>
        <w:tc>
          <w:tcPr>
            <w:tcW w:w="911" w:type="dxa"/>
            <w:gridSpan w:val="2"/>
            <w:tcBorders>
              <w:top w:val="nil"/>
              <w:left w:val="single" w:sz="4" w:space="0" w:color="auto"/>
              <w:bottom w:val="single" w:sz="4" w:space="0" w:color="auto"/>
              <w:right w:val="single" w:sz="4" w:space="0" w:color="auto"/>
            </w:tcBorders>
          </w:tcPr>
          <w:p w14:paraId="60DC5C6B" w14:textId="77777777" w:rsidR="00412F31" w:rsidRPr="00632852" w:rsidRDefault="00412F31" w:rsidP="005B5E5D">
            <w:pPr>
              <w:pStyle w:val="TAC"/>
              <w:rPr>
                <w:ins w:id="6934" w:author="1830" w:date="2024-04-15T12:50:00Z"/>
                <w:lang w:val="en-US" w:eastAsia="zh-CN"/>
              </w:rPr>
            </w:pPr>
          </w:p>
        </w:tc>
        <w:tc>
          <w:tcPr>
            <w:tcW w:w="771" w:type="dxa"/>
            <w:tcBorders>
              <w:top w:val="nil"/>
              <w:left w:val="single" w:sz="4" w:space="0" w:color="auto"/>
              <w:bottom w:val="single" w:sz="4" w:space="0" w:color="auto"/>
              <w:right w:val="single" w:sz="4" w:space="0" w:color="auto"/>
            </w:tcBorders>
          </w:tcPr>
          <w:p w14:paraId="00D2662B" w14:textId="77777777" w:rsidR="00412F31" w:rsidRPr="00632852" w:rsidRDefault="00412F31" w:rsidP="005B5E5D">
            <w:pPr>
              <w:pStyle w:val="TAC"/>
              <w:rPr>
                <w:ins w:id="6935" w:author="1830" w:date="2024-04-15T12:50:00Z"/>
                <w:lang w:val="en-US" w:eastAsia="zh-CN"/>
              </w:rPr>
            </w:pPr>
          </w:p>
        </w:tc>
        <w:tc>
          <w:tcPr>
            <w:tcW w:w="782" w:type="dxa"/>
            <w:tcBorders>
              <w:top w:val="nil"/>
              <w:left w:val="single" w:sz="4" w:space="0" w:color="auto"/>
              <w:bottom w:val="single" w:sz="4" w:space="0" w:color="auto"/>
              <w:right w:val="single" w:sz="4" w:space="0" w:color="auto"/>
            </w:tcBorders>
          </w:tcPr>
          <w:p w14:paraId="22A62550" w14:textId="77777777" w:rsidR="00412F31" w:rsidRPr="00632852" w:rsidRDefault="00412F31" w:rsidP="005B5E5D">
            <w:pPr>
              <w:pStyle w:val="TAC"/>
              <w:rPr>
                <w:ins w:id="6936"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tcPr>
          <w:p w14:paraId="5AF22F8D" w14:textId="77777777" w:rsidR="00412F31" w:rsidRPr="00632852" w:rsidRDefault="00412F31" w:rsidP="005B5E5D">
            <w:pPr>
              <w:pStyle w:val="TAC"/>
              <w:rPr>
                <w:ins w:id="6937" w:author="1830" w:date="2024-04-15T12:50:00Z"/>
              </w:rPr>
            </w:pPr>
            <w:ins w:id="6938" w:author="1830" w:date="2024-04-15T12:50:00Z">
              <w:r w:rsidRPr="00632852">
                <w:rPr>
                  <w:rFonts w:eastAsia="SimSun" w:hint="eastAsia"/>
                  <w:lang w:val="en-US" w:eastAsia="zh-CN"/>
                </w:rPr>
                <w:t>-104.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tcPr>
          <w:p w14:paraId="18171020" w14:textId="77777777" w:rsidR="00412F31" w:rsidRPr="00632852" w:rsidRDefault="00412F31" w:rsidP="005B5E5D">
            <w:pPr>
              <w:pStyle w:val="TAC"/>
              <w:rPr>
                <w:ins w:id="6939" w:author="1830" w:date="2024-04-15T12:50:00Z"/>
              </w:rPr>
            </w:pPr>
            <w:ins w:id="6940" w:author="1830" w:date="2024-04-15T12:50:00Z">
              <w:r w:rsidRPr="00632852">
                <w:rPr>
                  <w:rFonts w:eastAsia="SimSun" w:hint="eastAsia"/>
                  <w:lang w:val="en-US" w:eastAsia="zh-CN"/>
                </w:rPr>
                <w:t>-107.50</w:t>
              </w:r>
            </w:ins>
          </w:p>
        </w:tc>
      </w:tr>
      <w:tr w:rsidR="00412F31" w:rsidRPr="00632852" w14:paraId="5747BA1E" w14:textId="77777777" w:rsidTr="005B5E5D">
        <w:trPr>
          <w:jc w:val="center"/>
          <w:ins w:id="6941" w:author="1830" w:date="2024-04-15T12:50:00Z"/>
        </w:trPr>
        <w:tc>
          <w:tcPr>
            <w:tcW w:w="961" w:type="dxa"/>
            <w:tcBorders>
              <w:top w:val="nil"/>
              <w:left w:val="single" w:sz="4" w:space="0" w:color="auto"/>
              <w:bottom w:val="nil"/>
              <w:right w:val="single" w:sz="4" w:space="0" w:color="auto"/>
            </w:tcBorders>
            <w:hideMark/>
          </w:tcPr>
          <w:p w14:paraId="6BD2375D" w14:textId="77777777" w:rsidR="00412F31" w:rsidRPr="00632852" w:rsidRDefault="00412F31" w:rsidP="005B5E5D">
            <w:pPr>
              <w:pStyle w:val="TAL"/>
              <w:rPr>
                <w:ins w:id="6942" w:author="1830" w:date="2024-04-15T12:50:00Z"/>
                <w:lang w:val="en-US"/>
              </w:rPr>
            </w:pPr>
          </w:p>
        </w:tc>
        <w:tc>
          <w:tcPr>
            <w:tcW w:w="1126" w:type="dxa"/>
            <w:gridSpan w:val="3"/>
            <w:tcBorders>
              <w:top w:val="single" w:sz="4" w:space="0" w:color="auto"/>
              <w:left w:val="single" w:sz="4" w:space="0" w:color="auto"/>
              <w:bottom w:val="nil"/>
              <w:right w:val="single" w:sz="4" w:space="0" w:color="auto"/>
            </w:tcBorders>
            <w:hideMark/>
          </w:tcPr>
          <w:p w14:paraId="7AA2D46E" w14:textId="77777777" w:rsidR="00412F31" w:rsidRPr="00632852" w:rsidRDefault="00412F31" w:rsidP="005B5E5D">
            <w:pPr>
              <w:pStyle w:val="TAL"/>
              <w:rPr>
                <w:ins w:id="6943" w:author="1830" w:date="2024-04-15T12:50:00Z"/>
                <w:lang w:val="en-US"/>
              </w:rPr>
            </w:pPr>
            <w:ins w:id="6944" w:author="1830" w:date="2024-04-15T12:50:00Z">
              <w:r w:rsidRPr="00632852">
                <w:t xml:space="preserve">Config </w:t>
              </w:r>
              <w:r w:rsidRPr="00632852">
                <w:rPr>
                  <w:lang w:val="en-US"/>
                </w:rPr>
                <w:t>3,6</w:t>
              </w:r>
            </w:ins>
          </w:p>
        </w:tc>
        <w:tc>
          <w:tcPr>
            <w:tcW w:w="1680" w:type="dxa"/>
            <w:tcBorders>
              <w:top w:val="single" w:sz="4" w:space="0" w:color="auto"/>
              <w:left w:val="single" w:sz="4" w:space="0" w:color="auto"/>
              <w:bottom w:val="single" w:sz="4" w:space="0" w:color="auto"/>
              <w:right w:val="single" w:sz="4" w:space="0" w:color="auto"/>
            </w:tcBorders>
            <w:hideMark/>
          </w:tcPr>
          <w:p w14:paraId="53BC84A8" w14:textId="77777777" w:rsidR="00412F31" w:rsidRPr="00632852" w:rsidRDefault="00412F31" w:rsidP="005B5E5D">
            <w:pPr>
              <w:pStyle w:val="TAL"/>
              <w:rPr>
                <w:ins w:id="6945" w:author="1830" w:date="2024-04-15T12:50:00Z"/>
                <w:lang w:val="en-US"/>
              </w:rPr>
            </w:pPr>
            <w:ins w:id="6946" w:author="1830" w:date="2024-04-15T12:50:00Z">
              <w:r w:rsidRPr="00632852">
                <w:t xml:space="preserve">NR_FDD_FR1_A, NR_TDD_FR1_A </w:t>
              </w:r>
              <w:r w:rsidRPr="00632852">
                <w:rPr>
                  <w:vertAlign w:val="superscript"/>
                </w:rPr>
                <w:t>NOTE 6</w:t>
              </w:r>
            </w:ins>
          </w:p>
        </w:tc>
        <w:tc>
          <w:tcPr>
            <w:tcW w:w="1122" w:type="dxa"/>
            <w:tcBorders>
              <w:top w:val="nil"/>
              <w:left w:val="single" w:sz="4" w:space="0" w:color="auto"/>
              <w:bottom w:val="nil"/>
              <w:right w:val="single" w:sz="4" w:space="0" w:color="auto"/>
            </w:tcBorders>
            <w:hideMark/>
          </w:tcPr>
          <w:p w14:paraId="023A1540" w14:textId="77777777" w:rsidR="00412F31" w:rsidRPr="00632852" w:rsidRDefault="00412F31" w:rsidP="005B5E5D">
            <w:pPr>
              <w:pStyle w:val="TAC"/>
              <w:rPr>
                <w:ins w:id="6947" w:author="1830" w:date="2024-04-15T12:50:00Z"/>
                <w:lang w:val="en-US"/>
              </w:rPr>
            </w:pPr>
          </w:p>
        </w:tc>
        <w:tc>
          <w:tcPr>
            <w:tcW w:w="809" w:type="dxa"/>
            <w:tcBorders>
              <w:top w:val="single" w:sz="4" w:space="0" w:color="auto"/>
              <w:left w:val="single" w:sz="4" w:space="0" w:color="auto"/>
              <w:bottom w:val="nil"/>
              <w:right w:val="single" w:sz="4" w:space="0" w:color="auto"/>
            </w:tcBorders>
            <w:hideMark/>
          </w:tcPr>
          <w:p w14:paraId="094DE12A" w14:textId="77777777" w:rsidR="00412F31" w:rsidRPr="00632852" w:rsidRDefault="00412F31" w:rsidP="005B5E5D">
            <w:pPr>
              <w:pStyle w:val="TAC"/>
              <w:rPr>
                <w:ins w:id="6948" w:author="1830" w:date="2024-04-15T12:50:00Z"/>
                <w:lang w:val="en-US"/>
              </w:rPr>
            </w:pPr>
            <w:ins w:id="6949" w:author="1830" w:date="2024-04-15T12:50:00Z">
              <w:r w:rsidRPr="00632852">
                <w:rPr>
                  <w:lang w:val="en-US"/>
                </w:rPr>
                <w:t>- Not applicable</w:t>
              </w:r>
              <w:r w:rsidRPr="00632852">
                <w:rPr>
                  <w:vertAlign w:val="superscript"/>
                  <w:lang w:val="en-US"/>
                </w:rPr>
                <w:t>Note 5</w:t>
              </w:r>
            </w:ins>
          </w:p>
        </w:tc>
        <w:tc>
          <w:tcPr>
            <w:tcW w:w="911" w:type="dxa"/>
            <w:gridSpan w:val="2"/>
            <w:tcBorders>
              <w:top w:val="single" w:sz="4" w:space="0" w:color="auto"/>
              <w:left w:val="single" w:sz="4" w:space="0" w:color="auto"/>
              <w:bottom w:val="nil"/>
              <w:right w:val="single" w:sz="4" w:space="0" w:color="auto"/>
            </w:tcBorders>
            <w:hideMark/>
          </w:tcPr>
          <w:p w14:paraId="0BC3C27C" w14:textId="77777777" w:rsidR="00412F31" w:rsidRPr="00632852" w:rsidRDefault="00412F31" w:rsidP="005B5E5D">
            <w:pPr>
              <w:pStyle w:val="TAC"/>
              <w:rPr>
                <w:ins w:id="6950" w:author="1830" w:date="2024-04-15T12:50:00Z"/>
                <w:lang w:val="en-US"/>
              </w:rPr>
            </w:pPr>
            <w:ins w:id="6951" w:author="1830" w:date="2024-04-15T12:50:00Z">
              <w:r w:rsidRPr="00632852">
                <w:rPr>
                  <w:lang w:val="en-US"/>
                </w:rPr>
                <w:t>Not applicable</w:t>
              </w:r>
              <w:r w:rsidRPr="00632852">
                <w:rPr>
                  <w:vertAlign w:val="superscript"/>
                  <w:lang w:val="en-US"/>
                </w:rPr>
                <w:t>Note 5</w:t>
              </w:r>
            </w:ins>
          </w:p>
        </w:tc>
        <w:tc>
          <w:tcPr>
            <w:tcW w:w="771" w:type="dxa"/>
            <w:tcBorders>
              <w:top w:val="single" w:sz="4" w:space="0" w:color="auto"/>
              <w:left w:val="single" w:sz="4" w:space="0" w:color="auto"/>
              <w:bottom w:val="nil"/>
              <w:right w:val="single" w:sz="4" w:space="0" w:color="auto"/>
            </w:tcBorders>
            <w:hideMark/>
          </w:tcPr>
          <w:p w14:paraId="7008B852" w14:textId="77777777" w:rsidR="00412F31" w:rsidRPr="00632852" w:rsidRDefault="00412F31" w:rsidP="005B5E5D">
            <w:pPr>
              <w:pStyle w:val="TAC"/>
              <w:rPr>
                <w:ins w:id="6952" w:author="1830" w:date="2024-04-15T12:50:00Z"/>
                <w:lang w:val="en-US"/>
              </w:rPr>
            </w:pPr>
            <w:ins w:id="6953" w:author="1830" w:date="2024-04-15T12:50:00Z">
              <w:r w:rsidRPr="00632852">
                <w:rPr>
                  <w:lang w:val="en-US"/>
                </w:rPr>
                <w:t>-85+TT</w:t>
              </w:r>
            </w:ins>
          </w:p>
        </w:tc>
        <w:tc>
          <w:tcPr>
            <w:tcW w:w="782" w:type="dxa"/>
            <w:tcBorders>
              <w:top w:val="single" w:sz="4" w:space="0" w:color="auto"/>
              <w:left w:val="single" w:sz="4" w:space="0" w:color="auto"/>
              <w:bottom w:val="nil"/>
              <w:right w:val="single" w:sz="4" w:space="0" w:color="auto"/>
            </w:tcBorders>
            <w:hideMark/>
          </w:tcPr>
          <w:p w14:paraId="199415F5" w14:textId="77777777" w:rsidR="00412F31" w:rsidRPr="00632852" w:rsidRDefault="00412F31" w:rsidP="005B5E5D">
            <w:pPr>
              <w:pStyle w:val="TAC"/>
              <w:rPr>
                <w:ins w:id="6954" w:author="1830" w:date="2024-04-15T12:50:00Z"/>
                <w:lang w:val="en-US"/>
              </w:rPr>
            </w:pPr>
            <w:ins w:id="6955" w:author="1830" w:date="2024-04-15T12:50:00Z">
              <w:r w:rsidRPr="00632852">
                <w:rPr>
                  <w:lang w:val="en-US"/>
                </w:rPr>
                <w:t>-90+TT</w:t>
              </w:r>
            </w:ins>
          </w:p>
        </w:tc>
        <w:tc>
          <w:tcPr>
            <w:tcW w:w="795" w:type="dxa"/>
            <w:tcBorders>
              <w:top w:val="single" w:sz="4" w:space="0" w:color="auto"/>
              <w:left w:val="single" w:sz="4" w:space="0" w:color="auto"/>
              <w:bottom w:val="single" w:sz="4" w:space="0" w:color="auto"/>
              <w:right w:val="single" w:sz="4" w:space="0" w:color="auto"/>
            </w:tcBorders>
            <w:hideMark/>
          </w:tcPr>
          <w:p w14:paraId="611B27CD" w14:textId="77777777" w:rsidR="00412F31" w:rsidRPr="00632852" w:rsidRDefault="00412F31" w:rsidP="005B5E5D">
            <w:pPr>
              <w:pStyle w:val="TAC"/>
              <w:rPr>
                <w:ins w:id="6956" w:author="1830" w:date="2024-04-15T12:50:00Z"/>
                <w:lang w:val="en-US"/>
              </w:rPr>
            </w:pPr>
            <w:ins w:id="6957" w:author="1830" w:date="2024-04-15T12:50:00Z">
              <w:r w:rsidRPr="00632852">
                <w:t>-108.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69D2CE78" w14:textId="77777777" w:rsidR="00412F31" w:rsidRPr="00632852" w:rsidRDefault="00412F31" w:rsidP="005B5E5D">
            <w:pPr>
              <w:pStyle w:val="TAC"/>
              <w:rPr>
                <w:ins w:id="6958" w:author="1830" w:date="2024-04-15T12:50:00Z"/>
                <w:lang w:val="en-US"/>
              </w:rPr>
            </w:pPr>
            <w:ins w:id="6959" w:author="1830" w:date="2024-04-15T12:50:00Z">
              <w:r w:rsidRPr="00632852">
                <w:t>-111.00</w:t>
              </w:r>
            </w:ins>
          </w:p>
        </w:tc>
      </w:tr>
      <w:tr w:rsidR="00412F31" w:rsidRPr="00632852" w14:paraId="13070F87" w14:textId="77777777" w:rsidTr="005B5E5D">
        <w:trPr>
          <w:jc w:val="center"/>
          <w:ins w:id="6960" w:author="1830" w:date="2024-04-15T12:50:00Z"/>
        </w:trPr>
        <w:tc>
          <w:tcPr>
            <w:tcW w:w="961" w:type="dxa"/>
            <w:tcBorders>
              <w:top w:val="nil"/>
              <w:left w:val="single" w:sz="4" w:space="0" w:color="auto"/>
              <w:bottom w:val="nil"/>
              <w:right w:val="single" w:sz="4" w:space="0" w:color="auto"/>
            </w:tcBorders>
            <w:hideMark/>
          </w:tcPr>
          <w:p w14:paraId="75BBF9A5" w14:textId="77777777" w:rsidR="00412F31" w:rsidRPr="00632852" w:rsidRDefault="00412F31" w:rsidP="005B5E5D">
            <w:pPr>
              <w:pStyle w:val="TAL"/>
              <w:rPr>
                <w:ins w:id="6961" w:author="1830" w:date="2024-04-15T12:50:00Z"/>
                <w:lang w:val="en-US"/>
              </w:rPr>
            </w:pPr>
          </w:p>
        </w:tc>
        <w:tc>
          <w:tcPr>
            <w:tcW w:w="1126" w:type="dxa"/>
            <w:gridSpan w:val="3"/>
            <w:tcBorders>
              <w:top w:val="nil"/>
              <w:left w:val="single" w:sz="4" w:space="0" w:color="auto"/>
              <w:bottom w:val="nil"/>
              <w:right w:val="single" w:sz="4" w:space="0" w:color="auto"/>
            </w:tcBorders>
            <w:hideMark/>
          </w:tcPr>
          <w:p w14:paraId="47652C99" w14:textId="77777777" w:rsidR="00412F31" w:rsidRPr="00632852" w:rsidRDefault="00412F31" w:rsidP="005B5E5D">
            <w:pPr>
              <w:pStyle w:val="TAL"/>
              <w:rPr>
                <w:ins w:id="6962"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F6CB497" w14:textId="77777777" w:rsidR="00412F31" w:rsidRPr="00632852" w:rsidRDefault="00412F31" w:rsidP="005B5E5D">
            <w:pPr>
              <w:pStyle w:val="TAL"/>
              <w:rPr>
                <w:ins w:id="6963" w:author="1830" w:date="2024-04-15T12:50:00Z"/>
                <w:lang w:val="en-US"/>
              </w:rPr>
            </w:pPr>
            <w:ins w:id="6964"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5858B183" w14:textId="77777777" w:rsidR="00412F31" w:rsidRPr="00632852" w:rsidRDefault="00412F31" w:rsidP="005B5E5D">
            <w:pPr>
              <w:pStyle w:val="TAC"/>
              <w:rPr>
                <w:ins w:id="6965" w:author="1830" w:date="2024-04-15T12:50:00Z"/>
                <w:lang w:val="en-US"/>
              </w:rPr>
            </w:pPr>
          </w:p>
        </w:tc>
        <w:tc>
          <w:tcPr>
            <w:tcW w:w="809" w:type="dxa"/>
            <w:tcBorders>
              <w:top w:val="nil"/>
              <w:left w:val="single" w:sz="4" w:space="0" w:color="auto"/>
              <w:bottom w:val="nil"/>
              <w:right w:val="single" w:sz="4" w:space="0" w:color="auto"/>
            </w:tcBorders>
            <w:hideMark/>
          </w:tcPr>
          <w:p w14:paraId="5D9ED251" w14:textId="77777777" w:rsidR="00412F31" w:rsidRPr="00632852" w:rsidRDefault="00412F31" w:rsidP="005B5E5D">
            <w:pPr>
              <w:pStyle w:val="TAC"/>
              <w:rPr>
                <w:ins w:id="6966"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30F76490" w14:textId="77777777" w:rsidR="00412F31" w:rsidRPr="00632852" w:rsidRDefault="00412F31" w:rsidP="005B5E5D">
            <w:pPr>
              <w:pStyle w:val="TAC"/>
              <w:rPr>
                <w:ins w:id="6967" w:author="1830" w:date="2024-04-15T12:50:00Z"/>
                <w:lang w:val="en-US" w:eastAsia="zh-CN"/>
              </w:rPr>
            </w:pPr>
          </w:p>
        </w:tc>
        <w:tc>
          <w:tcPr>
            <w:tcW w:w="771" w:type="dxa"/>
            <w:tcBorders>
              <w:top w:val="nil"/>
              <w:left w:val="single" w:sz="4" w:space="0" w:color="auto"/>
              <w:bottom w:val="nil"/>
              <w:right w:val="single" w:sz="4" w:space="0" w:color="auto"/>
            </w:tcBorders>
            <w:hideMark/>
          </w:tcPr>
          <w:p w14:paraId="1DD9BAD0" w14:textId="77777777" w:rsidR="00412F31" w:rsidRPr="00632852" w:rsidRDefault="00412F31" w:rsidP="005B5E5D">
            <w:pPr>
              <w:pStyle w:val="TAC"/>
              <w:rPr>
                <w:ins w:id="6968" w:author="1830" w:date="2024-04-15T12:50:00Z"/>
                <w:lang w:val="en-US" w:eastAsia="zh-CN"/>
              </w:rPr>
            </w:pPr>
          </w:p>
        </w:tc>
        <w:tc>
          <w:tcPr>
            <w:tcW w:w="782" w:type="dxa"/>
            <w:tcBorders>
              <w:top w:val="nil"/>
              <w:left w:val="single" w:sz="4" w:space="0" w:color="auto"/>
              <w:bottom w:val="nil"/>
              <w:right w:val="single" w:sz="4" w:space="0" w:color="auto"/>
            </w:tcBorders>
            <w:hideMark/>
          </w:tcPr>
          <w:p w14:paraId="44E07084" w14:textId="77777777" w:rsidR="00412F31" w:rsidRPr="00632852" w:rsidRDefault="00412F31" w:rsidP="005B5E5D">
            <w:pPr>
              <w:pStyle w:val="TAC"/>
              <w:rPr>
                <w:ins w:id="6969"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71493F35" w14:textId="77777777" w:rsidR="00412F31" w:rsidRPr="00632852" w:rsidRDefault="00412F31" w:rsidP="005B5E5D">
            <w:pPr>
              <w:pStyle w:val="TAC"/>
              <w:rPr>
                <w:ins w:id="6970" w:author="1830" w:date="2024-04-15T12:50:00Z"/>
                <w:lang w:val="en-US"/>
              </w:rPr>
            </w:pPr>
            <w:ins w:id="6971" w:author="1830" w:date="2024-04-15T12:50:00Z">
              <w:r w:rsidRPr="00632852">
                <w:t>-107.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220ACA7E" w14:textId="77777777" w:rsidR="00412F31" w:rsidRPr="00632852" w:rsidRDefault="00412F31" w:rsidP="005B5E5D">
            <w:pPr>
              <w:pStyle w:val="TAC"/>
              <w:rPr>
                <w:ins w:id="6972" w:author="1830" w:date="2024-04-15T12:50:00Z"/>
                <w:lang w:val="en-US"/>
              </w:rPr>
            </w:pPr>
            <w:ins w:id="6973" w:author="1830" w:date="2024-04-15T12:50:00Z">
              <w:r w:rsidRPr="00632852">
                <w:t>-110.50</w:t>
              </w:r>
              <w:r w:rsidRPr="00632852">
                <w:rPr>
                  <w:lang w:val="en-US"/>
                </w:rPr>
                <w:t>+TT</w:t>
              </w:r>
            </w:ins>
          </w:p>
        </w:tc>
      </w:tr>
      <w:tr w:rsidR="00412F31" w:rsidRPr="00632852" w14:paraId="3594A44A" w14:textId="77777777" w:rsidTr="005B5E5D">
        <w:trPr>
          <w:jc w:val="center"/>
          <w:ins w:id="6974" w:author="1830" w:date="2024-04-15T12:50:00Z"/>
        </w:trPr>
        <w:tc>
          <w:tcPr>
            <w:tcW w:w="961" w:type="dxa"/>
            <w:tcBorders>
              <w:top w:val="nil"/>
              <w:left w:val="single" w:sz="4" w:space="0" w:color="auto"/>
              <w:bottom w:val="nil"/>
              <w:right w:val="single" w:sz="4" w:space="0" w:color="auto"/>
            </w:tcBorders>
            <w:hideMark/>
          </w:tcPr>
          <w:p w14:paraId="10EB7A06" w14:textId="77777777" w:rsidR="00412F31" w:rsidRPr="00632852" w:rsidRDefault="00412F31" w:rsidP="005B5E5D">
            <w:pPr>
              <w:pStyle w:val="TAL"/>
              <w:rPr>
                <w:ins w:id="6975" w:author="1830" w:date="2024-04-15T12:50:00Z"/>
                <w:lang w:val="en-US"/>
              </w:rPr>
            </w:pPr>
          </w:p>
        </w:tc>
        <w:tc>
          <w:tcPr>
            <w:tcW w:w="1126" w:type="dxa"/>
            <w:gridSpan w:val="3"/>
            <w:tcBorders>
              <w:top w:val="nil"/>
              <w:left w:val="single" w:sz="4" w:space="0" w:color="auto"/>
              <w:bottom w:val="nil"/>
              <w:right w:val="single" w:sz="4" w:space="0" w:color="auto"/>
            </w:tcBorders>
            <w:hideMark/>
          </w:tcPr>
          <w:p w14:paraId="34B4F2B3" w14:textId="77777777" w:rsidR="00412F31" w:rsidRPr="00632852" w:rsidRDefault="00412F31" w:rsidP="005B5E5D">
            <w:pPr>
              <w:pStyle w:val="TAL"/>
              <w:rPr>
                <w:ins w:id="697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CCF918D" w14:textId="77777777" w:rsidR="00412F31" w:rsidRPr="00632852" w:rsidRDefault="00412F31" w:rsidP="005B5E5D">
            <w:pPr>
              <w:pStyle w:val="TAL"/>
              <w:rPr>
                <w:ins w:id="6977" w:author="1830" w:date="2024-04-15T12:50:00Z"/>
                <w:lang w:val="en-US"/>
              </w:rPr>
            </w:pPr>
            <w:ins w:id="6978"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620F7D80" w14:textId="77777777" w:rsidR="00412F31" w:rsidRPr="00632852" w:rsidRDefault="00412F31" w:rsidP="005B5E5D">
            <w:pPr>
              <w:pStyle w:val="TAC"/>
              <w:rPr>
                <w:ins w:id="6979" w:author="1830" w:date="2024-04-15T12:50:00Z"/>
                <w:lang w:val="en-US"/>
              </w:rPr>
            </w:pPr>
          </w:p>
        </w:tc>
        <w:tc>
          <w:tcPr>
            <w:tcW w:w="809" w:type="dxa"/>
            <w:tcBorders>
              <w:top w:val="nil"/>
              <w:left w:val="single" w:sz="4" w:space="0" w:color="auto"/>
              <w:bottom w:val="nil"/>
              <w:right w:val="single" w:sz="4" w:space="0" w:color="auto"/>
            </w:tcBorders>
            <w:hideMark/>
          </w:tcPr>
          <w:p w14:paraId="074E88F2" w14:textId="77777777" w:rsidR="00412F31" w:rsidRPr="00632852" w:rsidRDefault="00412F31" w:rsidP="005B5E5D">
            <w:pPr>
              <w:pStyle w:val="TAC"/>
              <w:rPr>
                <w:ins w:id="6980"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6AE85F8A" w14:textId="77777777" w:rsidR="00412F31" w:rsidRPr="00632852" w:rsidRDefault="00412F31" w:rsidP="005B5E5D">
            <w:pPr>
              <w:pStyle w:val="TAC"/>
              <w:rPr>
                <w:ins w:id="6981" w:author="1830" w:date="2024-04-15T12:50:00Z"/>
                <w:lang w:val="en-US" w:eastAsia="zh-CN"/>
              </w:rPr>
            </w:pPr>
          </w:p>
        </w:tc>
        <w:tc>
          <w:tcPr>
            <w:tcW w:w="771" w:type="dxa"/>
            <w:tcBorders>
              <w:top w:val="nil"/>
              <w:left w:val="single" w:sz="4" w:space="0" w:color="auto"/>
              <w:bottom w:val="nil"/>
              <w:right w:val="single" w:sz="4" w:space="0" w:color="auto"/>
            </w:tcBorders>
            <w:hideMark/>
          </w:tcPr>
          <w:p w14:paraId="6FA610BD" w14:textId="77777777" w:rsidR="00412F31" w:rsidRPr="00632852" w:rsidRDefault="00412F31" w:rsidP="005B5E5D">
            <w:pPr>
              <w:pStyle w:val="TAC"/>
              <w:rPr>
                <w:ins w:id="6982" w:author="1830" w:date="2024-04-15T12:50:00Z"/>
                <w:lang w:val="en-US" w:eastAsia="zh-CN"/>
              </w:rPr>
            </w:pPr>
          </w:p>
        </w:tc>
        <w:tc>
          <w:tcPr>
            <w:tcW w:w="782" w:type="dxa"/>
            <w:tcBorders>
              <w:top w:val="nil"/>
              <w:left w:val="single" w:sz="4" w:space="0" w:color="auto"/>
              <w:bottom w:val="nil"/>
              <w:right w:val="single" w:sz="4" w:space="0" w:color="auto"/>
            </w:tcBorders>
            <w:hideMark/>
          </w:tcPr>
          <w:p w14:paraId="50DD1A2C" w14:textId="77777777" w:rsidR="00412F31" w:rsidRPr="00632852" w:rsidRDefault="00412F31" w:rsidP="005B5E5D">
            <w:pPr>
              <w:pStyle w:val="TAC"/>
              <w:rPr>
                <w:ins w:id="6983"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4D41D909" w14:textId="77777777" w:rsidR="00412F31" w:rsidRPr="00632852" w:rsidRDefault="00412F31" w:rsidP="005B5E5D">
            <w:pPr>
              <w:pStyle w:val="TAC"/>
              <w:rPr>
                <w:ins w:id="6984" w:author="1830" w:date="2024-04-15T12:50:00Z"/>
                <w:lang w:val="en-US"/>
              </w:rPr>
            </w:pPr>
            <w:ins w:id="6985" w:author="1830" w:date="2024-04-15T12:50:00Z">
              <w:r w:rsidRPr="00632852">
                <w:t>-107.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722FF9F2" w14:textId="77777777" w:rsidR="00412F31" w:rsidRPr="00632852" w:rsidRDefault="00412F31" w:rsidP="005B5E5D">
            <w:pPr>
              <w:pStyle w:val="TAC"/>
              <w:rPr>
                <w:ins w:id="6986" w:author="1830" w:date="2024-04-15T12:50:00Z"/>
                <w:lang w:val="en-US"/>
              </w:rPr>
            </w:pPr>
            <w:ins w:id="6987" w:author="1830" w:date="2024-04-15T12:50:00Z">
              <w:r w:rsidRPr="00632852">
                <w:t>-110.00</w:t>
              </w:r>
              <w:r w:rsidRPr="00632852">
                <w:rPr>
                  <w:lang w:val="en-US"/>
                </w:rPr>
                <w:t>+TT</w:t>
              </w:r>
            </w:ins>
          </w:p>
        </w:tc>
      </w:tr>
      <w:tr w:rsidR="00412F31" w:rsidRPr="00632852" w14:paraId="672E1374" w14:textId="77777777" w:rsidTr="005B5E5D">
        <w:trPr>
          <w:jc w:val="center"/>
          <w:ins w:id="6988" w:author="1830" w:date="2024-04-15T12:50:00Z"/>
        </w:trPr>
        <w:tc>
          <w:tcPr>
            <w:tcW w:w="961" w:type="dxa"/>
            <w:tcBorders>
              <w:top w:val="nil"/>
              <w:left w:val="single" w:sz="4" w:space="0" w:color="auto"/>
              <w:bottom w:val="nil"/>
              <w:right w:val="single" w:sz="4" w:space="0" w:color="auto"/>
            </w:tcBorders>
            <w:hideMark/>
          </w:tcPr>
          <w:p w14:paraId="226F699A" w14:textId="77777777" w:rsidR="00412F31" w:rsidRPr="00632852" w:rsidRDefault="00412F31" w:rsidP="005B5E5D">
            <w:pPr>
              <w:pStyle w:val="TAL"/>
              <w:rPr>
                <w:ins w:id="6989" w:author="1830" w:date="2024-04-15T12:50:00Z"/>
                <w:lang w:val="en-US"/>
              </w:rPr>
            </w:pPr>
          </w:p>
        </w:tc>
        <w:tc>
          <w:tcPr>
            <w:tcW w:w="1126" w:type="dxa"/>
            <w:gridSpan w:val="3"/>
            <w:tcBorders>
              <w:top w:val="nil"/>
              <w:left w:val="single" w:sz="4" w:space="0" w:color="auto"/>
              <w:bottom w:val="nil"/>
              <w:right w:val="single" w:sz="4" w:space="0" w:color="auto"/>
            </w:tcBorders>
            <w:hideMark/>
          </w:tcPr>
          <w:p w14:paraId="2732EDB2" w14:textId="77777777" w:rsidR="00412F31" w:rsidRPr="00632852" w:rsidRDefault="00412F31" w:rsidP="005B5E5D">
            <w:pPr>
              <w:pStyle w:val="TAL"/>
              <w:rPr>
                <w:ins w:id="6990"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D59AB5" w14:textId="77777777" w:rsidR="00412F31" w:rsidRPr="00632852" w:rsidRDefault="00412F31" w:rsidP="005B5E5D">
            <w:pPr>
              <w:pStyle w:val="TAL"/>
              <w:rPr>
                <w:ins w:id="6991" w:author="1830" w:date="2024-04-15T12:50:00Z"/>
                <w:lang w:val="sv-FI"/>
              </w:rPr>
            </w:pPr>
            <w:ins w:id="6992"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089CF1D1" w14:textId="77777777" w:rsidR="00412F31" w:rsidRPr="00632852" w:rsidRDefault="00412F31" w:rsidP="005B5E5D">
            <w:pPr>
              <w:pStyle w:val="TAC"/>
              <w:rPr>
                <w:ins w:id="6993" w:author="1830" w:date="2024-04-15T12:50:00Z"/>
                <w:lang w:val="sv-FI"/>
              </w:rPr>
            </w:pPr>
          </w:p>
        </w:tc>
        <w:tc>
          <w:tcPr>
            <w:tcW w:w="809" w:type="dxa"/>
            <w:tcBorders>
              <w:top w:val="nil"/>
              <w:left w:val="single" w:sz="4" w:space="0" w:color="auto"/>
              <w:bottom w:val="nil"/>
              <w:right w:val="single" w:sz="4" w:space="0" w:color="auto"/>
            </w:tcBorders>
            <w:hideMark/>
          </w:tcPr>
          <w:p w14:paraId="07F58D29" w14:textId="77777777" w:rsidR="00412F31" w:rsidRPr="00632852" w:rsidRDefault="00412F31" w:rsidP="005B5E5D">
            <w:pPr>
              <w:pStyle w:val="TAC"/>
              <w:rPr>
                <w:ins w:id="6994"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72351424" w14:textId="77777777" w:rsidR="00412F31" w:rsidRPr="00632852" w:rsidRDefault="00412F31" w:rsidP="005B5E5D">
            <w:pPr>
              <w:pStyle w:val="TAC"/>
              <w:rPr>
                <w:ins w:id="6995" w:author="1830" w:date="2024-04-15T12:50:00Z"/>
                <w:lang w:val="en-US" w:eastAsia="zh-CN"/>
              </w:rPr>
            </w:pPr>
          </w:p>
        </w:tc>
        <w:tc>
          <w:tcPr>
            <w:tcW w:w="771" w:type="dxa"/>
            <w:tcBorders>
              <w:top w:val="nil"/>
              <w:left w:val="single" w:sz="4" w:space="0" w:color="auto"/>
              <w:bottom w:val="nil"/>
              <w:right w:val="single" w:sz="4" w:space="0" w:color="auto"/>
            </w:tcBorders>
            <w:hideMark/>
          </w:tcPr>
          <w:p w14:paraId="79529665" w14:textId="77777777" w:rsidR="00412F31" w:rsidRPr="00632852" w:rsidRDefault="00412F31" w:rsidP="005B5E5D">
            <w:pPr>
              <w:pStyle w:val="TAC"/>
              <w:rPr>
                <w:ins w:id="6996" w:author="1830" w:date="2024-04-15T12:50:00Z"/>
                <w:lang w:val="en-US" w:eastAsia="zh-CN"/>
              </w:rPr>
            </w:pPr>
          </w:p>
        </w:tc>
        <w:tc>
          <w:tcPr>
            <w:tcW w:w="782" w:type="dxa"/>
            <w:tcBorders>
              <w:top w:val="nil"/>
              <w:left w:val="single" w:sz="4" w:space="0" w:color="auto"/>
              <w:bottom w:val="nil"/>
              <w:right w:val="single" w:sz="4" w:space="0" w:color="auto"/>
            </w:tcBorders>
            <w:hideMark/>
          </w:tcPr>
          <w:p w14:paraId="7060A17E" w14:textId="77777777" w:rsidR="00412F31" w:rsidRPr="00632852" w:rsidRDefault="00412F31" w:rsidP="005B5E5D">
            <w:pPr>
              <w:pStyle w:val="TAC"/>
              <w:rPr>
                <w:ins w:id="6997"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462041E7" w14:textId="77777777" w:rsidR="00412F31" w:rsidRPr="00632852" w:rsidRDefault="00412F31" w:rsidP="005B5E5D">
            <w:pPr>
              <w:pStyle w:val="TAC"/>
              <w:rPr>
                <w:ins w:id="6998" w:author="1830" w:date="2024-04-15T12:50:00Z"/>
                <w:lang w:val="en-US"/>
              </w:rPr>
            </w:pPr>
            <w:ins w:id="6999" w:author="1830" w:date="2024-04-15T12:50:00Z">
              <w:r w:rsidRPr="00632852">
                <w:t>-106.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5E8D20BE" w14:textId="77777777" w:rsidR="00412F31" w:rsidRPr="00632852" w:rsidRDefault="00412F31" w:rsidP="005B5E5D">
            <w:pPr>
              <w:pStyle w:val="TAC"/>
              <w:rPr>
                <w:ins w:id="7000" w:author="1830" w:date="2024-04-15T12:50:00Z"/>
                <w:lang w:val="en-US"/>
              </w:rPr>
            </w:pPr>
            <w:ins w:id="7001" w:author="1830" w:date="2024-04-15T12:50:00Z">
              <w:r w:rsidRPr="00632852">
                <w:t>-109.50</w:t>
              </w:r>
              <w:r w:rsidRPr="00632852">
                <w:rPr>
                  <w:lang w:val="en-US"/>
                </w:rPr>
                <w:t>+TT</w:t>
              </w:r>
            </w:ins>
          </w:p>
        </w:tc>
      </w:tr>
      <w:tr w:rsidR="00412F31" w:rsidRPr="00632852" w14:paraId="69906DBC" w14:textId="77777777" w:rsidTr="005B5E5D">
        <w:trPr>
          <w:jc w:val="center"/>
          <w:ins w:id="7002" w:author="1830" w:date="2024-04-15T12:50:00Z"/>
        </w:trPr>
        <w:tc>
          <w:tcPr>
            <w:tcW w:w="961" w:type="dxa"/>
            <w:tcBorders>
              <w:top w:val="nil"/>
              <w:left w:val="single" w:sz="4" w:space="0" w:color="auto"/>
              <w:bottom w:val="nil"/>
              <w:right w:val="single" w:sz="4" w:space="0" w:color="auto"/>
            </w:tcBorders>
            <w:hideMark/>
          </w:tcPr>
          <w:p w14:paraId="6DAD41B3" w14:textId="77777777" w:rsidR="00412F31" w:rsidRPr="00632852" w:rsidRDefault="00412F31" w:rsidP="005B5E5D">
            <w:pPr>
              <w:pStyle w:val="TAL"/>
              <w:rPr>
                <w:ins w:id="7003" w:author="1830" w:date="2024-04-15T12:50:00Z"/>
                <w:lang w:val="en-US"/>
              </w:rPr>
            </w:pPr>
          </w:p>
        </w:tc>
        <w:tc>
          <w:tcPr>
            <w:tcW w:w="1126" w:type="dxa"/>
            <w:gridSpan w:val="3"/>
            <w:tcBorders>
              <w:top w:val="nil"/>
              <w:left w:val="single" w:sz="4" w:space="0" w:color="auto"/>
              <w:bottom w:val="nil"/>
              <w:right w:val="single" w:sz="4" w:space="0" w:color="auto"/>
            </w:tcBorders>
            <w:hideMark/>
          </w:tcPr>
          <w:p w14:paraId="2ABE53D5" w14:textId="77777777" w:rsidR="00412F31" w:rsidRPr="00632852" w:rsidRDefault="00412F31" w:rsidP="005B5E5D">
            <w:pPr>
              <w:pStyle w:val="TAL"/>
              <w:rPr>
                <w:ins w:id="7004"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2A2EA1E" w14:textId="77777777" w:rsidR="00412F31" w:rsidRPr="00632852" w:rsidRDefault="00412F31" w:rsidP="005B5E5D">
            <w:pPr>
              <w:pStyle w:val="TAL"/>
              <w:rPr>
                <w:ins w:id="7005" w:author="1830" w:date="2024-04-15T12:50:00Z"/>
                <w:lang w:val="sv-FI"/>
              </w:rPr>
            </w:pPr>
            <w:ins w:id="7006"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1EFC75A4" w14:textId="77777777" w:rsidR="00412F31" w:rsidRPr="00632852" w:rsidRDefault="00412F31" w:rsidP="005B5E5D">
            <w:pPr>
              <w:pStyle w:val="TAC"/>
              <w:rPr>
                <w:ins w:id="7007" w:author="1830" w:date="2024-04-15T12:50:00Z"/>
                <w:lang w:val="sv-FI"/>
              </w:rPr>
            </w:pPr>
          </w:p>
        </w:tc>
        <w:tc>
          <w:tcPr>
            <w:tcW w:w="809" w:type="dxa"/>
            <w:tcBorders>
              <w:top w:val="nil"/>
              <w:left w:val="single" w:sz="4" w:space="0" w:color="auto"/>
              <w:bottom w:val="nil"/>
              <w:right w:val="single" w:sz="4" w:space="0" w:color="auto"/>
            </w:tcBorders>
            <w:hideMark/>
          </w:tcPr>
          <w:p w14:paraId="5639C7E7" w14:textId="77777777" w:rsidR="00412F31" w:rsidRPr="00632852" w:rsidRDefault="00412F31" w:rsidP="005B5E5D">
            <w:pPr>
              <w:pStyle w:val="TAC"/>
              <w:rPr>
                <w:ins w:id="7008"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01B6D305" w14:textId="77777777" w:rsidR="00412F31" w:rsidRPr="00632852" w:rsidRDefault="00412F31" w:rsidP="005B5E5D">
            <w:pPr>
              <w:pStyle w:val="TAC"/>
              <w:rPr>
                <w:ins w:id="7009" w:author="1830" w:date="2024-04-15T12:50:00Z"/>
                <w:lang w:val="en-US" w:eastAsia="zh-CN"/>
              </w:rPr>
            </w:pPr>
          </w:p>
        </w:tc>
        <w:tc>
          <w:tcPr>
            <w:tcW w:w="771" w:type="dxa"/>
            <w:tcBorders>
              <w:top w:val="nil"/>
              <w:left w:val="single" w:sz="4" w:space="0" w:color="auto"/>
              <w:bottom w:val="nil"/>
              <w:right w:val="single" w:sz="4" w:space="0" w:color="auto"/>
            </w:tcBorders>
            <w:hideMark/>
          </w:tcPr>
          <w:p w14:paraId="5DCA2215" w14:textId="77777777" w:rsidR="00412F31" w:rsidRPr="00632852" w:rsidRDefault="00412F31" w:rsidP="005B5E5D">
            <w:pPr>
              <w:pStyle w:val="TAC"/>
              <w:rPr>
                <w:ins w:id="7010" w:author="1830" w:date="2024-04-15T12:50:00Z"/>
                <w:lang w:val="en-US" w:eastAsia="zh-CN"/>
              </w:rPr>
            </w:pPr>
          </w:p>
        </w:tc>
        <w:tc>
          <w:tcPr>
            <w:tcW w:w="782" w:type="dxa"/>
            <w:tcBorders>
              <w:top w:val="nil"/>
              <w:left w:val="single" w:sz="4" w:space="0" w:color="auto"/>
              <w:bottom w:val="nil"/>
              <w:right w:val="single" w:sz="4" w:space="0" w:color="auto"/>
            </w:tcBorders>
            <w:hideMark/>
          </w:tcPr>
          <w:p w14:paraId="2E8A7379" w14:textId="77777777" w:rsidR="00412F31" w:rsidRPr="00632852" w:rsidRDefault="00412F31" w:rsidP="005B5E5D">
            <w:pPr>
              <w:pStyle w:val="TAC"/>
              <w:rPr>
                <w:ins w:id="7011"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107CAC65" w14:textId="77777777" w:rsidR="00412F31" w:rsidRPr="00632852" w:rsidRDefault="00412F31" w:rsidP="005B5E5D">
            <w:pPr>
              <w:pStyle w:val="TAC"/>
              <w:rPr>
                <w:ins w:id="7012" w:author="1830" w:date="2024-04-15T12:50:00Z"/>
                <w:lang w:val="en-US"/>
              </w:rPr>
            </w:pPr>
            <w:ins w:id="7013" w:author="1830" w:date="2024-04-15T12:50:00Z">
              <w:r w:rsidRPr="00632852">
                <w:t>-106.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19EE6474" w14:textId="77777777" w:rsidR="00412F31" w:rsidRPr="00632852" w:rsidRDefault="00412F31" w:rsidP="005B5E5D">
            <w:pPr>
              <w:pStyle w:val="TAC"/>
              <w:rPr>
                <w:ins w:id="7014" w:author="1830" w:date="2024-04-15T12:50:00Z"/>
                <w:lang w:val="en-US"/>
              </w:rPr>
            </w:pPr>
            <w:ins w:id="7015" w:author="1830" w:date="2024-04-15T12:50:00Z">
              <w:r w:rsidRPr="00632852">
                <w:t>-109.00</w:t>
              </w:r>
              <w:r w:rsidRPr="00632852">
                <w:rPr>
                  <w:lang w:val="en-US"/>
                </w:rPr>
                <w:t>+TT</w:t>
              </w:r>
            </w:ins>
          </w:p>
        </w:tc>
      </w:tr>
      <w:tr w:rsidR="00412F31" w:rsidRPr="00632852" w14:paraId="4A0D29A3" w14:textId="77777777" w:rsidTr="005B5E5D">
        <w:trPr>
          <w:jc w:val="center"/>
          <w:ins w:id="7016" w:author="1830" w:date="2024-04-15T12:50:00Z"/>
        </w:trPr>
        <w:tc>
          <w:tcPr>
            <w:tcW w:w="961" w:type="dxa"/>
            <w:tcBorders>
              <w:top w:val="nil"/>
              <w:left w:val="single" w:sz="4" w:space="0" w:color="auto"/>
              <w:bottom w:val="nil"/>
              <w:right w:val="single" w:sz="4" w:space="0" w:color="auto"/>
            </w:tcBorders>
          </w:tcPr>
          <w:p w14:paraId="64CEBCF5" w14:textId="77777777" w:rsidR="00412F31" w:rsidRPr="00632852" w:rsidRDefault="00412F31" w:rsidP="005B5E5D">
            <w:pPr>
              <w:pStyle w:val="TAL"/>
              <w:rPr>
                <w:ins w:id="7017" w:author="1830" w:date="2024-04-15T12:50:00Z"/>
                <w:rFonts w:eastAsia="Calibri"/>
                <w:lang w:val="en-US"/>
              </w:rPr>
            </w:pPr>
          </w:p>
        </w:tc>
        <w:tc>
          <w:tcPr>
            <w:tcW w:w="1126" w:type="dxa"/>
            <w:gridSpan w:val="3"/>
            <w:tcBorders>
              <w:top w:val="nil"/>
              <w:left w:val="single" w:sz="4" w:space="0" w:color="auto"/>
              <w:bottom w:val="nil"/>
              <w:right w:val="single" w:sz="4" w:space="0" w:color="auto"/>
            </w:tcBorders>
          </w:tcPr>
          <w:p w14:paraId="6A33DFEA" w14:textId="77777777" w:rsidR="00412F31" w:rsidRPr="00632852" w:rsidRDefault="00412F31" w:rsidP="005B5E5D">
            <w:pPr>
              <w:pStyle w:val="TAL"/>
              <w:rPr>
                <w:ins w:id="7018"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6321F6D6" w14:textId="77777777" w:rsidR="00412F31" w:rsidRPr="00632852" w:rsidRDefault="00412F31" w:rsidP="005B5E5D">
            <w:pPr>
              <w:pStyle w:val="TAL"/>
              <w:rPr>
                <w:ins w:id="7019" w:author="1830" w:date="2024-04-15T12:50:00Z"/>
                <w:lang w:val="sv-SE"/>
              </w:rPr>
            </w:pPr>
            <w:ins w:id="7020"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29075FFD" w14:textId="77777777" w:rsidR="00412F31" w:rsidRPr="00632852" w:rsidRDefault="00412F31" w:rsidP="005B5E5D">
            <w:pPr>
              <w:pStyle w:val="TAC"/>
              <w:rPr>
                <w:ins w:id="7021" w:author="1830" w:date="2024-04-15T12:50:00Z"/>
                <w:lang w:val="en-US"/>
              </w:rPr>
            </w:pPr>
          </w:p>
        </w:tc>
        <w:tc>
          <w:tcPr>
            <w:tcW w:w="809" w:type="dxa"/>
            <w:tcBorders>
              <w:top w:val="nil"/>
              <w:left w:val="single" w:sz="4" w:space="0" w:color="auto"/>
              <w:bottom w:val="nil"/>
              <w:right w:val="single" w:sz="4" w:space="0" w:color="auto"/>
            </w:tcBorders>
          </w:tcPr>
          <w:p w14:paraId="1AFA2423" w14:textId="77777777" w:rsidR="00412F31" w:rsidRPr="00632852" w:rsidRDefault="00412F31" w:rsidP="005B5E5D">
            <w:pPr>
              <w:pStyle w:val="TAC"/>
              <w:rPr>
                <w:ins w:id="7022" w:author="1830" w:date="2024-04-15T12:50:00Z"/>
                <w:lang w:val="en-US"/>
              </w:rPr>
            </w:pPr>
          </w:p>
        </w:tc>
        <w:tc>
          <w:tcPr>
            <w:tcW w:w="911" w:type="dxa"/>
            <w:gridSpan w:val="2"/>
            <w:tcBorders>
              <w:top w:val="nil"/>
              <w:left w:val="single" w:sz="4" w:space="0" w:color="auto"/>
              <w:bottom w:val="nil"/>
              <w:right w:val="single" w:sz="4" w:space="0" w:color="auto"/>
            </w:tcBorders>
          </w:tcPr>
          <w:p w14:paraId="0949012D" w14:textId="77777777" w:rsidR="00412F31" w:rsidRPr="00632852" w:rsidRDefault="00412F31" w:rsidP="005B5E5D">
            <w:pPr>
              <w:pStyle w:val="TAC"/>
              <w:rPr>
                <w:ins w:id="7023" w:author="1830" w:date="2024-04-15T12:50:00Z"/>
                <w:lang w:val="en-US"/>
              </w:rPr>
            </w:pPr>
          </w:p>
        </w:tc>
        <w:tc>
          <w:tcPr>
            <w:tcW w:w="771" w:type="dxa"/>
            <w:tcBorders>
              <w:top w:val="nil"/>
              <w:left w:val="single" w:sz="4" w:space="0" w:color="auto"/>
              <w:bottom w:val="nil"/>
              <w:right w:val="single" w:sz="4" w:space="0" w:color="auto"/>
            </w:tcBorders>
          </w:tcPr>
          <w:p w14:paraId="50BEC023" w14:textId="77777777" w:rsidR="00412F31" w:rsidRPr="00632852" w:rsidRDefault="00412F31" w:rsidP="005B5E5D">
            <w:pPr>
              <w:pStyle w:val="TAC"/>
              <w:rPr>
                <w:ins w:id="7024" w:author="1830" w:date="2024-04-15T12:50:00Z"/>
                <w:lang w:val="en-US"/>
              </w:rPr>
            </w:pPr>
          </w:p>
        </w:tc>
        <w:tc>
          <w:tcPr>
            <w:tcW w:w="782" w:type="dxa"/>
            <w:tcBorders>
              <w:top w:val="nil"/>
              <w:left w:val="single" w:sz="4" w:space="0" w:color="auto"/>
              <w:bottom w:val="nil"/>
              <w:right w:val="single" w:sz="4" w:space="0" w:color="auto"/>
            </w:tcBorders>
          </w:tcPr>
          <w:p w14:paraId="40DDDFAC" w14:textId="77777777" w:rsidR="00412F31" w:rsidRPr="00632852" w:rsidRDefault="00412F31" w:rsidP="005B5E5D">
            <w:pPr>
              <w:pStyle w:val="TAC"/>
              <w:rPr>
                <w:ins w:id="7025" w:author="1830" w:date="2024-04-15T12:50:00Z"/>
                <w:lang w:val="en-US"/>
              </w:rPr>
            </w:pPr>
          </w:p>
        </w:tc>
        <w:tc>
          <w:tcPr>
            <w:tcW w:w="795" w:type="dxa"/>
            <w:tcBorders>
              <w:top w:val="single" w:sz="4" w:space="0" w:color="auto"/>
              <w:left w:val="single" w:sz="4" w:space="0" w:color="auto"/>
              <w:bottom w:val="single" w:sz="4" w:space="0" w:color="auto"/>
              <w:right w:val="single" w:sz="4" w:space="0" w:color="auto"/>
            </w:tcBorders>
            <w:hideMark/>
          </w:tcPr>
          <w:p w14:paraId="1ADAA4F9" w14:textId="77777777" w:rsidR="00412F31" w:rsidRPr="00632852" w:rsidRDefault="00412F31" w:rsidP="005B5E5D">
            <w:pPr>
              <w:pStyle w:val="TAC"/>
              <w:rPr>
                <w:ins w:id="7026" w:author="1830" w:date="2024-04-15T12:50:00Z"/>
              </w:rPr>
            </w:pPr>
            <w:ins w:id="7027" w:author="1830" w:date="2024-04-15T12:50:00Z">
              <w:r w:rsidRPr="00632852">
                <w:t>-105.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50F7B5FA" w14:textId="77777777" w:rsidR="00412F31" w:rsidRPr="00632852" w:rsidRDefault="00412F31" w:rsidP="005B5E5D">
            <w:pPr>
              <w:pStyle w:val="TAC"/>
              <w:rPr>
                <w:ins w:id="7028" w:author="1830" w:date="2024-04-15T12:50:00Z"/>
              </w:rPr>
            </w:pPr>
            <w:ins w:id="7029" w:author="1830" w:date="2024-04-15T12:50:00Z">
              <w:r w:rsidRPr="00632852">
                <w:t>-108.50</w:t>
              </w:r>
              <w:r w:rsidRPr="00632852">
                <w:rPr>
                  <w:lang w:val="en-US"/>
                </w:rPr>
                <w:t>+TT</w:t>
              </w:r>
            </w:ins>
          </w:p>
        </w:tc>
      </w:tr>
      <w:tr w:rsidR="00412F31" w:rsidRPr="00632852" w14:paraId="6359DA4E" w14:textId="77777777" w:rsidTr="005B5E5D">
        <w:trPr>
          <w:jc w:val="center"/>
          <w:ins w:id="7030" w:author="1830" w:date="2024-04-15T12:50:00Z"/>
        </w:trPr>
        <w:tc>
          <w:tcPr>
            <w:tcW w:w="961" w:type="dxa"/>
            <w:tcBorders>
              <w:top w:val="nil"/>
              <w:left w:val="single" w:sz="4" w:space="0" w:color="auto"/>
              <w:bottom w:val="nil"/>
              <w:right w:val="single" w:sz="4" w:space="0" w:color="auto"/>
            </w:tcBorders>
            <w:hideMark/>
          </w:tcPr>
          <w:p w14:paraId="760328AE" w14:textId="77777777" w:rsidR="00412F31" w:rsidRPr="00632852" w:rsidRDefault="00412F31" w:rsidP="005B5E5D">
            <w:pPr>
              <w:pStyle w:val="TAL"/>
              <w:rPr>
                <w:ins w:id="7031" w:author="1830" w:date="2024-04-15T12:50:00Z"/>
              </w:rPr>
            </w:pPr>
          </w:p>
        </w:tc>
        <w:tc>
          <w:tcPr>
            <w:tcW w:w="1126" w:type="dxa"/>
            <w:gridSpan w:val="3"/>
            <w:tcBorders>
              <w:top w:val="nil"/>
              <w:left w:val="single" w:sz="4" w:space="0" w:color="auto"/>
              <w:bottom w:val="nil"/>
              <w:right w:val="single" w:sz="4" w:space="0" w:color="auto"/>
            </w:tcBorders>
            <w:hideMark/>
          </w:tcPr>
          <w:p w14:paraId="723C8C93" w14:textId="77777777" w:rsidR="00412F31" w:rsidRPr="00632852" w:rsidRDefault="00412F31" w:rsidP="005B5E5D">
            <w:pPr>
              <w:pStyle w:val="TAL"/>
              <w:rPr>
                <w:ins w:id="7032"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7E9DCDD" w14:textId="77777777" w:rsidR="00412F31" w:rsidRPr="00632852" w:rsidRDefault="00412F31" w:rsidP="005B5E5D">
            <w:pPr>
              <w:pStyle w:val="TAL"/>
              <w:rPr>
                <w:ins w:id="7033" w:author="1830" w:date="2024-04-15T12:50:00Z"/>
                <w:lang w:val="en-US"/>
              </w:rPr>
            </w:pPr>
            <w:ins w:id="7034"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01CACEB3" w14:textId="77777777" w:rsidR="00412F31" w:rsidRPr="00632852" w:rsidRDefault="00412F31" w:rsidP="005B5E5D">
            <w:pPr>
              <w:pStyle w:val="TAC"/>
              <w:rPr>
                <w:ins w:id="7035" w:author="1830" w:date="2024-04-15T12:50:00Z"/>
                <w:lang w:val="en-US"/>
              </w:rPr>
            </w:pPr>
          </w:p>
        </w:tc>
        <w:tc>
          <w:tcPr>
            <w:tcW w:w="809" w:type="dxa"/>
            <w:tcBorders>
              <w:top w:val="nil"/>
              <w:left w:val="single" w:sz="4" w:space="0" w:color="auto"/>
              <w:bottom w:val="nil"/>
              <w:right w:val="single" w:sz="4" w:space="0" w:color="auto"/>
            </w:tcBorders>
            <w:hideMark/>
          </w:tcPr>
          <w:p w14:paraId="5C685648" w14:textId="77777777" w:rsidR="00412F31" w:rsidRPr="00632852" w:rsidRDefault="00412F31" w:rsidP="005B5E5D">
            <w:pPr>
              <w:pStyle w:val="TAC"/>
              <w:rPr>
                <w:ins w:id="7036" w:author="1830" w:date="2024-04-15T12:50:00Z"/>
                <w:lang w:val="en-US" w:eastAsia="zh-CN"/>
              </w:rPr>
            </w:pPr>
          </w:p>
        </w:tc>
        <w:tc>
          <w:tcPr>
            <w:tcW w:w="911" w:type="dxa"/>
            <w:gridSpan w:val="2"/>
            <w:tcBorders>
              <w:top w:val="nil"/>
              <w:left w:val="single" w:sz="4" w:space="0" w:color="auto"/>
              <w:bottom w:val="nil"/>
              <w:right w:val="single" w:sz="4" w:space="0" w:color="auto"/>
            </w:tcBorders>
            <w:hideMark/>
          </w:tcPr>
          <w:p w14:paraId="29C2FD46" w14:textId="77777777" w:rsidR="00412F31" w:rsidRPr="00632852" w:rsidRDefault="00412F31" w:rsidP="005B5E5D">
            <w:pPr>
              <w:pStyle w:val="TAC"/>
              <w:rPr>
                <w:ins w:id="7037" w:author="1830" w:date="2024-04-15T12:50:00Z"/>
                <w:lang w:val="en-US" w:eastAsia="zh-CN"/>
              </w:rPr>
            </w:pPr>
          </w:p>
        </w:tc>
        <w:tc>
          <w:tcPr>
            <w:tcW w:w="771" w:type="dxa"/>
            <w:tcBorders>
              <w:top w:val="nil"/>
              <w:left w:val="single" w:sz="4" w:space="0" w:color="auto"/>
              <w:bottom w:val="nil"/>
              <w:right w:val="single" w:sz="4" w:space="0" w:color="auto"/>
            </w:tcBorders>
            <w:hideMark/>
          </w:tcPr>
          <w:p w14:paraId="387B2D3D" w14:textId="77777777" w:rsidR="00412F31" w:rsidRPr="00632852" w:rsidRDefault="00412F31" w:rsidP="005B5E5D">
            <w:pPr>
              <w:pStyle w:val="TAC"/>
              <w:rPr>
                <w:ins w:id="7038" w:author="1830" w:date="2024-04-15T12:50:00Z"/>
                <w:lang w:val="en-US" w:eastAsia="zh-CN"/>
              </w:rPr>
            </w:pPr>
          </w:p>
        </w:tc>
        <w:tc>
          <w:tcPr>
            <w:tcW w:w="782" w:type="dxa"/>
            <w:tcBorders>
              <w:top w:val="nil"/>
              <w:left w:val="single" w:sz="4" w:space="0" w:color="auto"/>
              <w:bottom w:val="nil"/>
              <w:right w:val="single" w:sz="4" w:space="0" w:color="auto"/>
            </w:tcBorders>
            <w:hideMark/>
          </w:tcPr>
          <w:p w14:paraId="68834996" w14:textId="77777777" w:rsidR="00412F31" w:rsidRPr="00632852" w:rsidRDefault="00412F31" w:rsidP="005B5E5D">
            <w:pPr>
              <w:pStyle w:val="TAC"/>
              <w:rPr>
                <w:ins w:id="7039"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0FAAE3D3" w14:textId="77777777" w:rsidR="00412F31" w:rsidRPr="00632852" w:rsidRDefault="00412F31" w:rsidP="005B5E5D">
            <w:pPr>
              <w:pStyle w:val="TAC"/>
              <w:rPr>
                <w:ins w:id="7040" w:author="1830" w:date="2024-04-15T12:50:00Z"/>
                <w:lang w:val="en-US"/>
              </w:rPr>
            </w:pPr>
            <w:ins w:id="7041" w:author="1830" w:date="2024-04-15T12:50:00Z">
              <w:r w:rsidRPr="00632852">
                <w:t>-105.0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29F2D172" w14:textId="77777777" w:rsidR="00412F31" w:rsidRPr="00632852" w:rsidRDefault="00412F31" w:rsidP="005B5E5D">
            <w:pPr>
              <w:pStyle w:val="TAC"/>
              <w:rPr>
                <w:ins w:id="7042" w:author="1830" w:date="2024-04-15T12:50:00Z"/>
                <w:lang w:val="en-US"/>
              </w:rPr>
            </w:pPr>
            <w:ins w:id="7043" w:author="1830" w:date="2024-04-15T12:50:00Z">
              <w:r w:rsidRPr="00632852">
                <w:t>-108.00</w:t>
              </w:r>
              <w:r w:rsidRPr="00632852">
                <w:rPr>
                  <w:lang w:val="en-US"/>
                </w:rPr>
                <w:t>+TT</w:t>
              </w:r>
            </w:ins>
          </w:p>
        </w:tc>
      </w:tr>
      <w:tr w:rsidR="00412F31" w:rsidRPr="00632852" w14:paraId="05BDA980" w14:textId="77777777" w:rsidTr="005B5E5D">
        <w:trPr>
          <w:jc w:val="center"/>
          <w:ins w:id="7044" w:author="1830" w:date="2024-04-15T12:50:00Z"/>
        </w:trPr>
        <w:tc>
          <w:tcPr>
            <w:tcW w:w="961" w:type="dxa"/>
            <w:tcBorders>
              <w:top w:val="nil"/>
              <w:left w:val="single" w:sz="4" w:space="0" w:color="auto"/>
              <w:bottom w:val="single" w:sz="4" w:space="0" w:color="auto"/>
              <w:right w:val="single" w:sz="4" w:space="0" w:color="auto"/>
            </w:tcBorders>
            <w:hideMark/>
          </w:tcPr>
          <w:p w14:paraId="0918BEA7" w14:textId="77777777" w:rsidR="00412F31" w:rsidRPr="00632852" w:rsidRDefault="00412F31" w:rsidP="005B5E5D">
            <w:pPr>
              <w:pStyle w:val="TAL"/>
              <w:rPr>
                <w:ins w:id="7045" w:author="1830" w:date="2024-04-15T12:50:00Z"/>
                <w:lang w:val="en-US"/>
              </w:rPr>
            </w:pPr>
          </w:p>
        </w:tc>
        <w:tc>
          <w:tcPr>
            <w:tcW w:w="1126" w:type="dxa"/>
            <w:gridSpan w:val="3"/>
            <w:tcBorders>
              <w:top w:val="nil"/>
              <w:left w:val="single" w:sz="4" w:space="0" w:color="auto"/>
              <w:bottom w:val="single" w:sz="4" w:space="0" w:color="auto"/>
              <w:right w:val="single" w:sz="4" w:space="0" w:color="auto"/>
            </w:tcBorders>
            <w:hideMark/>
          </w:tcPr>
          <w:p w14:paraId="1556B7C1" w14:textId="77777777" w:rsidR="00412F31" w:rsidRPr="00632852" w:rsidRDefault="00412F31" w:rsidP="005B5E5D">
            <w:pPr>
              <w:pStyle w:val="TAL"/>
              <w:rPr>
                <w:ins w:id="7046"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D42B99" w14:textId="77777777" w:rsidR="00412F31" w:rsidRPr="00632852" w:rsidRDefault="00412F31" w:rsidP="005B5E5D">
            <w:pPr>
              <w:pStyle w:val="TAL"/>
              <w:rPr>
                <w:ins w:id="7047" w:author="1830" w:date="2024-04-15T12:50:00Z"/>
                <w:lang w:val="en-US"/>
              </w:rPr>
            </w:pPr>
            <w:ins w:id="7048" w:author="1830" w:date="2024-04-15T12:50:00Z">
              <w:r w:rsidRPr="00632852">
                <w:rPr>
                  <w:lang w:val="sv-SE"/>
                </w:rPr>
                <w:t>NR_FDD_FR1_H</w:t>
              </w:r>
            </w:ins>
          </w:p>
        </w:tc>
        <w:tc>
          <w:tcPr>
            <w:tcW w:w="1122" w:type="dxa"/>
            <w:tcBorders>
              <w:top w:val="nil"/>
              <w:left w:val="single" w:sz="4" w:space="0" w:color="auto"/>
              <w:bottom w:val="single" w:sz="4" w:space="0" w:color="auto"/>
              <w:right w:val="single" w:sz="4" w:space="0" w:color="auto"/>
            </w:tcBorders>
            <w:hideMark/>
          </w:tcPr>
          <w:p w14:paraId="7899672B" w14:textId="77777777" w:rsidR="00412F31" w:rsidRPr="00632852" w:rsidRDefault="00412F31" w:rsidP="005B5E5D">
            <w:pPr>
              <w:pStyle w:val="TAC"/>
              <w:rPr>
                <w:ins w:id="7049" w:author="1830" w:date="2024-04-15T12:50:00Z"/>
                <w:lang w:val="en-US"/>
              </w:rPr>
            </w:pPr>
          </w:p>
        </w:tc>
        <w:tc>
          <w:tcPr>
            <w:tcW w:w="809" w:type="dxa"/>
            <w:tcBorders>
              <w:top w:val="nil"/>
              <w:left w:val="single" w:sz="4" w:space="0" w:color="auto"/>
              <w:bottom w:val="single" w:sz="4" w:space="0" w:color="auto"/>
              <w:right w:val="single" w:sz="4" w:space="0" w:color="auto"/>
            </w:tcBorders>
            <w:hideMark/>
          </w:tcPr>
          <w:p w14:paraId="3017CD9D" w14:textId="77777777" w:rsidR="00412F31" w:rsidRPr="00632852" w:rsidRDefault="00412F31" w:rsidP="005B5E5D">
            <w:pPr>
              <w:pStyle w:val="TAC"/>
              <w:rPr>
                <w:ins w:id="7050" w:author="1830" w:date="2024-04-15T12:50:00Z"/>
                <w:lang w:val="en-US" w:eastAsia="zh-CN"/>
              </w:rPr>
            </w:pPr>
          </w:p>
        </w:tc>
        <w:tc>
          <w:tcPr>
            <w:tcW w:w="911" w:type="dxa"/>
            <w:gridSpan w:val="2"/>
            <w:tcBorders>
              <w:top w:val="nil"/>
              <w:left w:val="single" w:sz="4" w:space="0" w:color="auto"/>
              <w:bottom w:val="single" w:sz="4" w:space="0" w:color="auto"/>
              <w:right w:val="single" w:sz="4" w:space="0" w:color="auto"/>
            </w:tcBorders>
            <w:hideMark/>
          </w:tcPr>
          <w:p w14:paraId="1C37D694" w14:textId="77777777" w:rsidR="00412F31" w:rsidRPr="00632852" w:rsidRDefault="00412F31" w:rsidP="005B5E5D">
            <w:pPr>
              <w:pStyle w:val="TAC"/>
              <w:rPr>
                <w:ins w:id="7051" w:author="1830" w:date="2024-04-15T12:50:00Z"/>
                <w:lang w:val="en-US" w:eastAsia="zh-CN"/>
              </w:rPr>
            </w:pPr>
          </w:p>
        </w:tc>
        <w:tc>
          <w:tcPr>
            <w:tcW w:w="771" w:type="dxa"/>
            <w:tcBorders>
              <w:top w:val="nil"/>
              <w:left w:val="single" w:sz="4" w:space="0" w:color="auto"/>
              <w:bottom w:val="single" w:sz="4" w:space="0" w:color="auto"/>
              <w:right w:val="single" w:sz="4" w:space="0" w:color="auto"/>
            </w:tcBorders>
            <w:hideMark/>
          </w:tcPr>
          <w:p w14:paraId="252FBDBD" w14:textId="77777777" w:rsidR="00412F31" w:rsidRPr="00632852" w:rsidRDefault="00412F31" w:rsidP="005B5E5D">
            <w:pPr>
              <w:pStyle w:val="TAC"/>
              <w:rPr>
                <w:ins w:id="7052" w:author="1830" w:date="2024-04-15T12:50:00Z"/>
                <w:lang w:val="en-US" w:eastAsia="zh-CN"/>
              </w:rPr>
            </w:pPr>
          </w:p>
        </w:tc>
        <w:tc>
          <w:tcPr>
            <w:tcW w:w="782" w:type="dxa"/>
            <w:tcBorders>
              <w:top w:val="nil"/>
              <w:left w:val="single" w:sz="4" w:space="0" w:color="auto"/>
              <w:bottom w:val="single" w:sz="4" w:space="0" w:color="auto"/>
              <w:right w:val="single" w:sz="4" w:space="0" w:color="auto"/>
            </w:tcBorders>
            <w:hideMark/>
          </w:tcPr>
          <w:p w14:paraId="338ECA90" w14:textId="77777777" w:rsidR="00412F31" w:rsidRPr="00632852" w:rsidRDefault="00412F31" w:rsidP="005B5E5D">
            <w:pPr>
              <w:pStyle w:val="TAC"/>
              <w:rPr>
                <w:ins w:id="7053"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hideMark/>
          </w:tcPr>
          <w:p w14:paraId="07FDB40F" w14:textId="77777777" w:rsidR="00412F31" w:rsidRPr="00632852" w:rsidRDefault="00412F31" w:rsidP="005B5E5D">
            <w:pPr>
              <w:pStyle w:val="TAC"/>
              <w:rPr>
                <w:ins w:id="7054" w:author="1830" w:date="2024-04-15T12:50:00Z"/>
                <w:lang w:val="en-US"/>
              </w:rPr>
            </w:pPr>
            <w:ins w:id="7055" w:author="1830" w:date="2024-04-15T12:50:00Z">
              <w:r w:rsidRPr="00632852">
                <w:t>-104.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hideMark/>
          </w:tcPr>
          <w:p w14:paraId="2AF14A57" w14:textId="77777777" w:rsidR="00412F31" w:rsidRPr="00632852" w:rsidRDefault="00412F31" w:rsidP="005B5E5D">
            <w:pPr>
              <w:pStyle w:val="TAC"/>
              <w:rPr>
                <w:ins w:id="7056" w:author="1830" w:date="2024-04-15T12:50:00Z"/>
                <w:lang w:val="en-US"/>
              </w:rPr>
            </w:pPr>
            <w:ins w:id="7057" w:author="1830" w:date="2024-04-15T12:50:00Z">
              <w:r w:rsidRPr="00632852">
                <w:t>-107.50</w:t>
              </w:r>
              <w:r w:rsidRPr="00632852">
                <w:rPr>
                  <w:lang w:val="en-US"/>
                </w:rPr>
                <w:t>+TT</w:t>
              </w:r>
            </w:ins>
          </w:p>
        </w:tc>
      </w:tr>
      <w:tr w:rsidR="00412F31" w:rsidRPr="00632852" w14:paraId="2842743B" w14:textId="77777777" w:rsidTr="005B5E5D">
        <w:trPr>
          <w:jc w:val="center"/>
          <w:ins w:id="7058" w:author="1830" w:date="2024-04-15T12:50:00Z"/>
        </w:trPr>
        <w:tc>
          <w:tcPr>
            <w:tcW w:w="961" w:type="dxa"/>
            <w:tcBorders>
              <w:top w:val="nil"/>
              <w:left w:val="single" w:sz="4" w:space="0" w:color="auto"/>
              <w:bottom w:val="single" w:sz="4" w:space="0" w:color="auto"/>
              <w:right w:val="single" w:sz="4" w:space="0" w:color="auto"/>
            </w:tcBorders>
          </w:tcPr>
          <w:p w14:paraId="581C4853" w14:textId="77777777" w:rsidR="00412F31" w:rsidRPr="00632852" w:rsidRDefault="00412F31" w:rsidP="005B5E5D">
            <w:pPr>
              <w:pStyle w:val="TAL"/>
              <w:rPr>
                <w:ins w:id="7059" w:author="1830" w:date="2024-04-15T12:50:00Z"/>
                <w:lang w:val="en-US"/>
              </w:rPr>
            </w:pPr>
          </w:p>
        </w:tc>
        <w:tc>
          <w:tcPr>
            <w:tcW w:w="1126" w:type="dxa"/>
            <w:gridSpan w:val="3"/>
            <w:tcBorders>
              <w:top w:val="nil"/>
              <w:left w:val="single" w:sz="4" w:space="0" w:color="auto"/>
              <w:bottom w:val="single" w:sz="4" w:space="0" w:color="auto"/>
              <w:right w:val="single" w:sz="4" w:space="0" w:color="auto"/>
            </w:tcBorders>
          </w:tcPr>
          <w:p w14:paraId="500F742A" w14:textId="77777777" w:rsidR="00412F31" w:rsidRPr="00632852" w:rsidRDefault="00412F31" w:rsidP="005B5E5D">
            <w:pPr>
              <w:pStyle w:val="TAL"/>
              <w:rPr>
                <w:ins w:id="7060"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tcPr>
          <w:p w14:paraId="7BE84B31" w14:textId="77777777" w:rsidR="00412F31" w:rsidRPr="00632852" w:rsidRDefault="00412F31" w:rsidP="005B5E5D">
            <w:pPr>
              <w:pStyle w:val="TAL"/>
              <w:rPr>
                <w:ins w:id="7061" w:author="1830" w:date="2024-04-15T12:50:00Z"/>
                <w:lang w:val="sv-SE"/>
              </w:rPr>
            </w:pPr>
            <w:ins w:id="7062"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single" w:sz="4" w:space="0" w:color="auto"/>
              <w:right w:val="single" w:sz="4" w:space="0" w:color="auto"/>
            </w:tcBorders>
          </w:tcPr>
          <w:p w14:paraId="19999223" w14:textId="77777777" w:rsidR="00412F31" w:rsidRPr="00632852" w:rsidRDefault="00412F31" w:rsidP="005B5E5D">
            <w:pPr>
              <w:pStyle w:val="TAC"/>
              <w:rPr>
                <w:ins w:id="7063" w:author="1830" w:date="2024-04-15T12:50:00Z"/>
                <w:lang w:val="en-US"/>
              </w:rPr>
            </w:pPr>
          </w:p>
        </w:tc>
        <w:tc>
          <w:tcPr>
            <w:tcW w:w="809" w:type="dxa"/>
            <w:tcBorders>
              <w:top w:val="nil"/>
              <w:left w:val="single" w:sz="4" w:space="0" w:color="auto"/>
              <w:bottom w:val="single" w:sz="4" w:space="0" w:color="auto"/>
              <w:right w:val="single" w:sz="4" w:space="0" w:color="auto"/>
            </w:tcBorders>
          </w:tcPr>
          <w:p w14:paraId="3387FB98" w14:textId="77777777" w:rsidR="00412F31" w:rsidRPr="00632852" w:rsidRDefault="00412F31" w:rsidP="005B5E5D">
            <w:pPr>
              <w:pStyle w:val="TAC"/>
              <w:rPr>
                <w:ins w:id="7064" w:author="1830" w:date="2024-04-15T12:50:00Z"/>
                <w:lang w:val="en-US" w:eastAsia="zh-CN"/>
              </w:rPr>
            </w:pPr>
          </w:p>
        </w:tc>
        <w:tc>
          <w:tcPr>
            <w:tcW w:w="911" w:type="dxa"/>
            <w:gridSpan w:val="2"/>
            <w:tcBorders>
              <w:top w:val="nil"/>
              <w:left w:val="single" w:sz="4" w:space="0" w:color="auto"/>
              <w:bottom w:val="single" w:sz="4" w:space="0" w:color="auto"/>
              <w:right w:val="single" w:sz="4" w:space="0" w:color="auto"/>
            </w:tcBorders>
          </w:tcPr>
          <w:p w14:paraId="02CBB683" w14:textId="77777777" w:rsidR="00412F31" w:rsidRPr="00632852" w:rsidRDefault="00412F31" w:rsidP="005B5E5D">
            <w:pPr>
              <w:pStyle w:val="TAC"/>
              <w:rPr>
                <w:ins w:id="7065" w:author="1830" w:date="2024-04-15T12:50:00Z"/>
                <w:lang w:val="en-US" w:eastAsia="zh-CN"/>
              </w:rPr>
            </w:pPr>
          </w:p>
        </w:tc>
        <w:tc>
          <w:tcPr>
            <w:tcW w:w="771" w:type="dxa"/>
            <w:tcBorders>
              <w:top w:val="nil"/>
              <w:left w:val="single" w:sz="4" w:space="0" w:color="auto"/>
              <w:bottom w:val="single" w:sz="4" w:space="0" w:color="auto"/>
              <w:right w:val="single" w:sz="4" w:space="0" w:color="auto"/>
            </w:tcBorders>
          </w:tcPr>
          <w:p w14:paraId="5C256D38" w14:textId="77777777" w:rsidR="00412F31" w:rsidRPr="00632852" w:rsidRDefault="00412F31" w:rsidP="005B5E5D">
            <w:pPr>
              <w:pStyle w:val="TAC"/>
              <w:rPr>
                <w:ins w:id="7066" w:author="1830" w:date="2024-04-15T12:50:00Z"/>
                <w:lang w:val="en-US" w:eastAsia="zh-CN"/>
              </w:rPr>
            </w:pPr>
          </w:p>
        </w:tc>
        <w:tc>
          <w:tcPr>
            <w:tcW w:w="782" w:type="dxa"/>
            <w:tcBorders>
              <w:top w:val="nil"/>
              <w:left w:val="single" w:sz="4" w:space="0" w:color="auto"/>
              <w:bottom w:val="single" w:sz="4" w:space="0" w:color="auto"/>
              <w:right w:val="single" w:sz="4" w:space="0" w:color="auto"/>
            </w:tcBorders>
          </w:tcPr>
          <w:p w14:paraId="22DBEEF1" w14:textId="77777777" w:rsidR="00412F31" w:rsidRPr="00632852" w:rsidRDefault="00412F31" w:rsidP="005B5E5D">
            <w:pPr>
              <w:pStyle w:val="TAC"/>
              <w:rPr>
                <w:ins w:id="7067" w:author="1830" w:date="2024-04-15T12:50:00Z"/>
                <w:lang w:val="en-US" w:eastAsia="zh-CN"/>
              </w:rPr>
            </w:pPr>
          </w:p>
        </w:tc>
        <w:tc>
          <w:tcPr>
            <w:tcW w:w="795" w:type="dxa"/>
            <w:tcBorders>
              <w:top w:val="single" w:sz="4" w:space="0" w:color="auto"/>
              <w:left w:val="single" w:sz="4" w:space="0" w:color="auto"/>
              <w:bottom w:val="single" w:sz="4" w:space="0" w:color="auto"/>
              <w:right w:val="single" w:sz="4" w:space="0" w:color="auto"/>
            </w:tcBorders>
          </w:tcPr>
          <w:p w14:paraId="6A6A45C0" w14:textId="77777777" w:rsidR="00412F31" w:rsidRPr="00632852" w:rsidRDefault="00412F31" w:rsidP="005B5E5D">
            <w:pPr>
              <w:pStyle w:val="TAC"/>
              <w:rPr>
                <w:ins w:id="7068" w:author="1830" w:date="2024-04-15T12:50:00Z"/>
              </w:rPr>
            </w:pPr>
            <w:ins w:id="7069" w:author="1830" w:date="2024-04-15T12:50:00Z">
              <w:r w:rsidRPr="00632852">
                <w:rPr>
                  <w:rFonts w:eastAsia="SimSun" w:hint="eastAsia"/>
                  <w:lang w:val="en-US" w:eastAsia="zh-CN"/>
                </w:rPr>
                <w:t>-101.50</w:t>
              </w:r>
              <w:r w:rsidRPr="00632852">
                <w:rPr>
                  <w:lang w:val="en-US"/>
                </w:rPr>
                <w:t>+TT</w:t>
              </w:r>
            </w:ins>
          </w:p>
        </w:tc>
        <w:tc>
          <w:tcPr>
            <w:tcW w:w="778" w:type="dxa"/>
            <w:tcBorders>
              <w:top w:val="single" w:sz="4" w:space="0" w:color="auto"/>
              <w:left w:val="single" w:sz="4" w:space="0" w:color="auto"/>
              <w:bottom w:val="single" w:sz="4" w:space="0" w:color="auto"/>
              <w:right w:val="single" w:sz="4" w:space="0" w:color="auto"/>
            </w:tcBorders>
          </w:tcPr>
          <w:p w14:paraId="0A02CB6B" w14:textId="77777777" w:rsidR="00412F31" w:rsidRPr="00632852" w:rsidRDefault="00412F31" w:rsidP="005B5E5D">
            <w:pPr>
              <w:pStyle w:val="TAC"/>
              <w:rPr>
                <w:ins w:id="7070" w:author="1830" w:date="2024-04-15T12:50:00Z"/>
              </w:rPr>
            </w:pPr>
            <w:ins w:id="7071" w:author="1830" w:date="2024-04-15T12:50:00Z">
              <w:r w:rsidRPr="00632852">
                <w:rPr>
                  <w:rFonts w:eastAsia="SimSun" w:hint="eastAsia"/>
                  <w:lang w:val="en-US" w:eastAsia="zh-CN"/>
                </w:rPr>
                <w:t>-104.50</w:t>
              </w:r>
              <w:r w:rsidRPr="00632852">
                <w:rPr>
                  <w:lang w:val="en-US"/>
                </w:rPr>
                <w:t>+TT</w:t>
              </w:r>
            </w:ins>
          </w:p>
        </w:tc>
      </w:tr>
      <w:tr w:rsidR="00412F31" w:rsidRPr="00632852" w14:paraId="21D665D7" w14:textId="77777777" w:rsidTr="005B5E5D">
        <w:trPr>
          <w:jc w:val="center"/>
          <w:ins w:id="7072" w:author="1830" w:date="2024-04-15T12:50:00Z"/>
        </w:trPr>
        <w:tc>
          <w:tcPr>
            <w:tcW w:w="961" w:type="dxa"/>
            <w:tcBorders>
              <w:top w:val="single" w:sz="4" w:space="0" w:color="auto"/>
              <w:left w:val="single" w:sz="4" w:space="0" w:color="auto"/>
              <w:bottom w:val="nil"/>
              <w:right w:val="single" w:sz="4" w:space="0" w:color="auto"/>
            </w:tcBorders>
            <w:hideMark/>
          </w:tcPr>
          <w:p w14:paraId="1871C34B" w14:textId="77777777" w:rsidR="00412F31" w:rsidRPr="00632852" w:rsidRDefault="00412F31" w:rsidP="005B5E5D">
            <w:pPr>
              <w:pStyle w:val="TAL"/>
              <w:rPr>
                <w:ins w:id="7073" w:author="1830" w:date="2024-04-15T12:50:00Z"/>
                <w:lang w:val="en-US"/>
              </w:rPr>
            </w:pPr>
            <w:ins w:id="7074" w:author="1830" w:date="2024-04-15T12:50:00Z">
              <w:r w:rsidRPr="00632852">
                <w:rPr>
                  <w:lang w:val="en-US"/>
                </w:rPr>
                <w:t>Io</w:t>
              </w:r>
              <w:r w:rsidRPr="00632852">
                <w:rPr>
                  <w:vertAlign w:val="superscript"/>
                  <w:lang w:val="en-US"/>
                </w:rPr>
                <w:t>Note3</w:t>
              </w:r>
            </w:ins>
          </w:p>
        </w:tc>
        <w:tc>
          <w:tcPr>
            <w:tcW w:w="1126" w:type="dxa"/>
            <w:gridSpan w:val="3"/>
            <w:tcBorders>
              <w:top w:val="single" w:sz="4" w:space="0" w:color="auto"/>
              <w:left w:val="single" w:sz="4" w:space="0" w:color="auto"/>
              <w:bottom w:val="nil"/>
              <w:right w:val="single" w:sz="4" w:space="0" w:color="auto"/>
            </w:tcBorders>
            <w:hideMark/>
          </w:tcPr>
          <w:p w14:paraId="5F5DCF23" w14:textId="77777777" w:rsidR="00412F31" w:rsidRPr="00632852" w:rsidRDefault="00412F31" w:rsidP="005B5E5D">
            <w:pPr>
              <w:pStyle w:val="TAL"/>
              <w:rPr>
                <w:ins w:id="7075" w:author="1830" w:date="2024-04-15T12:50:00Z"/>
                <w:lang w:val="en-US"/>
              </w:rPr>
            </w:pPr>
            <w:ins w:id="7076" w:author="1830" w:date="2024-04-15T12:50:00Z">
              <w:r w:rsidRPr="00632852">
                <w:t xml:space="preserve">Config </w:t>
              </w:r>
              <w:r w:rsidRPr="00632852">
                <w:rPr>
                  <w:lang w:val="en-US"/>
                </w:rPr>
                <w:t>1,2,4,5</w:t>
              </w:r>
            </w:ins>
          </w:p>
        </w:tc>
        <w:tc>
          <w:tcPr>
            <w:tcW w:w="1680" w:type="dxa"/>
            <w:tcBorders>
              <w:top w:val="single" w:sz="4" w:space="0" w:color="auto"/>
              <w:left w:val="single" w:sz="4" w:space="0" w:color="auto"/>
              <w:bottom w:val="single" w:sz="4" w:space="0" w:color="auto"/>
              <w:right w:val="single" w:sz="4" w:space="0" w:color="auto"/>
            </w:tcBorders>
            <w:hideMark/>
          </w:tcPr>
          <w:p w14:paraId="2CE06914" w14:textId="77777777" w:rsidR="00412F31" w:rsidRPr="00632852" w:rsidRDefault="00412F31" w:rsidP="005B5E5D">
            <w:pPr>
              <w:pStyle w:val="TAL"/>
              <w:rPr>
                <w:ins w:id="7077" w:author="1830" w:date="2024-04-15T12:50:00Z"/>
                <w:lang w:val="en-US"/>
              </w:rPr>
            </w:pPr>
            <w:ins w:id="7078" w:author="1830" w:date="2024-04-15T12:50:00Z">
              <w:r w:rsidRPr="00632852">
                <w:t xml:space="preserve">NR_FDD_FR1_A, NR_TDD_FR1_A </w:t>
              </w:r>
              <w:r w:rsidRPr="00632852">
                <w:rPr>
                  <w:vertAlign w:val="superscript"/>
                </w:rPr>
                <w:t>NOTE 6</w:t>
              </w:r>
            </w:ins>
          </w:p>
        </w:tc>
        <w:tc>
          <w:tcPr>
            <w:tcW w:w="1122" w:type="dxa"/>
            <w:tcBorders>
              <w:top w:val="single" w:sz="4" w:space="0" w:color="auto"/>
              <w:left w:val="single" w:sz="4" w:space="0" w:color="auto"/>
              <w:bottom w:val="nil"/>
              <w:right w:val="single" w:sz="4" w:space="0" w:color="auto"/>
            </w:tcBorders>
            <w:hideMark/>
          </w:tcPr>
          <w:p w14:paraId="382BE54E" w14:textId="77777777" w:rsidR="00412F31" w:rsidRPr="00632852" w:rsidRDefault="00412F31" w:rsidP="005B5E5D">
            <w:pPr>
              <w:pStyle w:val="TAC"/>
              <w:rPr>
                <w:ins w:id="7079" w:author="1830" w:date="2024-04-15T12:50:00Z"/>
                <w:lang w:val="en-US"/>
              </w:rPr>
            </w:pPr>
            <w:ins w:id="7080" w:author="1830" w:date="2024-04-15T12:50:00Z">
              <w:r w:rsidRPr="00632852">
                <w:rPr>
                  <w:lang w:val="en-US"/>
                </w:rPr>
                <w:t>dBm/</w:t>
              </w:r>
            </w:ins>
          </w:p>
          <w:p w14:paraId="0708AE4B" w14:textId="77777777" w:rsidR="00412F31" w:rsidRPr="00632852" w:rsidRDefault="00412F31" w:rsidP="005B5E5D">
            <w:pPr>
              <w:pStyle w:val="TAC"/>
              <w:rPr>
                <w:ins w:id="7081" w:author="1830" w:date="2024-04-15T12:50:00Z"/>
                <w:lang w:val="en-US"/>
              </w:rPr>
            </w:pPr>
            <w:ins w:id="7082" w:author="1830" w:date="2024-04-15T12:50:00Z">
              <w:r w:rsidRPr="00632852">
                <w:rPr>
                  <w:lang w:val="en-US"/>
                </w:rPr>
                <w:t>9.36MHz</w:t>
              </w:r>
            </w:ins>
          </w:p>
        </w:tc>
        <w:tc>
          <w:tcPr>
            <w:tcW w:w="1720" w:type="dxa"/>
            <w:gridSpan w:val="3"/>
            <w:tcBorders>
              <w:top w:val="single" w:sz="4" w:space="0" w:color="auto"/>
              <w:left w:val="single" w:sz="4" w:space="0" w:color="auto"/>
              <w:bottom w:val="nil"/>
              <w:right w:val="single" w:sz="4" w:space="0" w:color="auto"/>
            </w:tcBorders>
            <w:hideMark/>
          </w:tcPr>
          <w:p w14:paraId="73131543" w14:textId="77777777" w:rsidR="00412F31" w:rsidRPr="00632852" w:rsidRDefault="00412F31" w:rsidP="005B5E5D">
            <w:pPr>
              <w:pStyle w:val="TAC"/>
              <w:rPr>
                <w:ins w:id="7083" w:author="1830" w:date="2024-04-15T12:50:00Z"/>
                <w:lang w:val="en-US"/>
              </w:rPr>
            </w:pPr>
            <w:ins w:id="7084" w:author="1830" w:date="2024-04-15T12:50:00Z">
              <w:r w:rsidRPr="00632852">
                <w:rPr>
                  <w:lang w:val="en-US"/>
                </w:rPr>
                <w:t>-70.09+TT</w:t>
              </w:r>
            </w:ins>
          </w:p>
        </w:tc>
        <w:tc>
          <w:tcPr>
            <w:tcW w:w="1553" w:type="dxa"/>
            <w:gridSpan w:val="2"/>
            <w:tcBorders>
              <w:top w:val="single" w:sz="4" w:space="0" w:color="auto"/>
              <w:left w:val="single" w:sz="4" w:space="0" w:color="auto"/>
              <w:bottom w:val="nil"/>
              <w:right w:val="single" w:sz="4" w:space="0" w:color="auto"/>
            </w:tcBorders>
            <w:hideMark/>
          </w:tcPr>
          <w:p w14:paraId="3E239703" w14:textId="77777777" w:rsidR="00412F31" w:rsidRPr="00632852" w:rsidRDefault="00412F31" w:rsidP="005B5E5D">
            <w:pPr>
              <w:pStyle w:val="TAC"/>
              <w:rPr>
                <w:ins w:id="7085" w:author="1830" w:date="2024-04-15T12:50:00Z"/>
                <w:lang w:val="en-US"/>
              </w:rPr>
            </w:pPr>
            <w:ins w:id="7086" w:author="1830" w:date="2024-04-15T12:50:00Z">
              <w:r w:rsidRPr="00632852">
                <w:rPr>
                  <w:lang w:val="en-US"/>
                </w:rPr>
                <w:t>-52.09+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766528AD" w14:textId="77777777" w:rsidR="00412F31" w:rsidRPr="00632852" w:rsidRDefault="00412F31" w:rsidP="005B5E5D">
            <w:pPr>
              <w:pStyle w:val="TAC"/>
              <w:rPr>
                <w:ins w:id="7087" w:author="1830" w:date="2024-04-15T12:50:00Z"/>
                <w:lang w:val="en-US"/>
              </w:rPr>
            </w:pPr>
            <w:ins w:id="7088" w:author="1830" w:date="2024-04-15T12:50:00Z">
              <w:r w:rsidRPr="00632852">
                <w:t>-80.03</w:t>
              </w:r>
              <w:r w:rsidRPr="00632852">
                <w:rPr>
                  <w:lang w:val="en-US"/>
                </w:rPr>
                <w:t>+TT</w:t>
              </w:r>
            </w:ins>
          </w:p>
        </w:tc>
      </w:tr>
      <w:tr w:rsidR="00412F31" w:rsidRPr="00632852" w14:paraId="59F91D13" w14:textId="77777777" w:rsidTr="005B5E5D">
        <w:trPr>
          <w:jc w:val="center"/>
          <w:ins w:id="7089" w:author="1830" w:date="2024-04-15T12:50:00Z"/>
        </w:trPr>
        <w:tc>
          <w:tcPr>
            <w:tcW w:w="961" w:type="dxa"/>
            <w:tcBorders>
              <w:top w:val="nil"/>
              <w:left w:val="single" w:sz="4" w:space="0" w:color="auto"/>
              <w:bottom w:val="nil"/>
              <w:right w:val="single" w:sz="4" w:space="0" w:color="auto"/>
            </w:tcBorders>
            <w:hideMark/>
          </w:tcPr>
          <w:p w14:paraId="390DBFA6" w14:textId="77777777" w:rsidR="00412F31" w:rsidRPr="00632852" w:rsidRDefault="00412F31" w:rsidP="005B5E5D">
            <w:pPr>
              <w:pStyle w:val="TAL"/>
              <w:rPr>
                <w:ins w:id="7090" w:author="1830" w:date="2024-04-15T12:50:00Z"/>
                <w:lang w:val="en-US"/>
              </w:rPr>
            </w:pPr>
          </w:p>
        </w:tc>
        <w:tc>
          <w:tcPr>
            <w:tcW w:w="1126" w:type="dxa"/>
            <w:gridSpan w:val="3"/>
            <w:tcBorders>
              <w:top w:val="nil"/>
              <w:left w:val="single" w:sz="4" w:space="0" w:color="auto"/>
              <w:bottom w:val="nil"/>
              <w:right w:val="single" w:sz="4" w:space="0" w:color="auto"/>
            </w:tcBorders>
            <w:hideMark/>
          </w:tcPr>
          <w:p w14:paraId="5F7E1546" w14:textId="77777777" w:rsidR="00412F31" w:rsidRPr="00632852" w:rsidRDefault="00412F31" w:rsidP="005B5E5D">
            <w:pPr>
              <w:pStyle w:val="TAL"/>
              <w:rPr>
                <w:ins w:id="709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30313B2" w14:textId="77777777" w:rsidR="00412F31" w:rsidRPr="00632852" w:rsidRDefault="00412F31" w:rsidP="005B5E5D">
            <w:pPr>
              <w:pStyle w:val="TAL"/>
              <w:rPr>
                <w:ins w:id="7092" w:author="1830" w:date="2024-04-15T12:50:00Z"/>
                <w:lang w:val="en-US"/>
              </w:rPr>
            </w:pPr>
            <w:ins w:id="7093"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28175168" w14:textId="77777777" w:rsidR="00412F31" w:rsidRPr="00632852" w:rsidRDefault="00412F31" w:rsidP="005B5E5D">
            <w:pPr>
              <w:pStyle w:val="TAC"/>
              <w:rPr>
                <w:ins w:id="7094" w:author="1830" w:date="2024-04-15T12:50:00Z"/>
                <w:lang w:val="en-US"/>
              </w:rPr>
            </w:pPr>
          </w:p>
        </w:tc>
        <w:tc>
          <w:tcPr>
            <w:tcW w:w="1720" w:type="dxa"/>
            <w:gridSpan w:val="3"/>
            <w:tcBorders>
              <w:top w:val="nil"/>
              <w:left w:val="single" w:sz="4" w:space="0" w:color="auto"/>
              <w:bottom w:val="nil"/>
              <w:right w:val="single" w:sz="4" w:space="0" w:color="auto"/>
            </w:tcBorders>
            <w:hideMark/>
          </w:tcPr>
          <w:p w14:paraId="219AD009" w14:textId="77777777" w:rsidR="00412F31" w:rsidRPr="00632852" w:rsidRDefault="00412F31" w:rsidP="005B5E5D">
            <w:pPr>
              <w:pStyle w:val="TAC"/>
              <w:rPr>
                <w:ins w:id="7095"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4B2BBE2A" w14:textId="77777777" w:rsidR="00412F31" w:rsidRPr="00632852" w:rsidRDefault="00412F31" w:rsidP="005B5E5D">
            <w:pPr>
              <w:pStyle w:val="TAC"/>
              <w:rPr>
                <w:ins w:id="709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682B2361" w14:textId="77777777" w:rsidR="00412F31" w:rsidRPr="00632852" w:rsidRDefault="00412F31" w:rsidP="005B5E5D">
            <w:pPr>
              <w:pStyle w:val="TAC"/>
              <w:rPr>
                <w:ins w:id="7097" w:author="1830" w:date="2024-04-15T12:50:00Z"/>
                <w:lang w:val="en-US"/>
              </w:rPr>
            </w:pPr>
            <w:ins w:id="7098" w:author="1830" w:date="2024-04-15T12:50:00Z">
              <w:r w:rsidRPr="00632852">
                <w:t>-79.53</w:t>
              </w:r>
              <w:r w:rsidRPr="00632852">
                <w:rPr>
                  <w:lang w:val="en-US"/>
                </w:rPr>
                <w:t>+TT</w:t>
              </w:r>
            </w:ins>
          </w:p>
        </w:tc>
      </w:tr>
      <w:tr w:rsidR="00412F31" w:rsidRPr="00632852" w14:paraId="7D2CF2EA" w14:textId="77777777" w:rsidTr="005B5E5D">
        <w:trPr>
          <w:jc w:val="center"/>
          <w:ins w:id="7099" w:author="1830" w:date="2024-04-15T12:50:00Z"/>
        </w:trPr>
        <w:tc>
          <w:tcPr>
            <w:tcW w:w="961" w:type="dxa"/>
            <w:tcBorders>
              <w:top w:val="nil"/>
              <w:left w:val="single" w:sz="4" w:space="0" w:color="auto"/>
              <w:bottom w:val="nil"/>
              <w:right w:val="single" w:sz="4" w:space="0" w:color="auto"/>
            </w:tcBorders>
            <w:hideMark/>
          </w:tcPr>
          <w:p w14:paraId="44DD3DC4" w14:textId="77777777" w:rsidR="00412F31" w:rsidRPr="00632852" w:rsidRDefault="00412F31" w:rsidP="005B5E5D">
            <w:pPr>
              <w:pStyle w:val="TAL"/>
              <w:rPr>
                <w:ins w:id="7100" w:author="1830" w:date="2024-04-15T12:50:00Z"/>
                <w:lang w:val="en-US"/>
              </w:rPr>
            </w:pPr>
          </w:p>
        </w:tc>
        <w:tc>
          <w:tcPr>
            <w:tcW w:w="1126" w:type="dxa"/>
            <w:gridSpan w:val="3"/>
            <w:tcBorders>
              <w:top w:val="nil"/>
              <w:left w:val="single" w:sz="4" w:space="0" w:color="auto"/>
              <w:bottom w:val="nil"/>
              <w:right w:val="single" w:sz="4" w:space="0" w:color="auto"/>
            </w:tcBorders>
            <w:hideMark/>
          </w:tcPr>
          <w:p w14:paraId="76975633" w14:textId="77777777" w:rsidR="00412F31" w:rsidRPr="00632852" w:rsidRDefault="00412F31" w:rsidP="005B5E5D">
            <w:pPr>
              <w:pStyle w:val="TAL"/>
              <w:rPr>
                <w:ins w:id="710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D2E61A" w14:textId="77777777" w:rsidR="00412F31" w:rsidRPr="00632852" w:rsidRDefault="00412F31" w:rsidP="005B5E5D">
            <w:pPr>
              <w:pStyle w:val="TAL"/>
              <w:rPr>
                <w:ins w:id="7102" w:author="1830" w:date="2024-04-15T12:50:00Z"/>
                <w:lang w:val="en-US"/>
              </w:rPr>
            </w:pPr>
            <w:ins w:id="7103"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03D24BCA" w14:textId="77777777" w:rsidR="00412F31" w:rsidRPr="00632852" w:rsidRDefault="00412F31" w:rsidP="005B5E5D">
            <w:pPr>
              <w:pStyle w:val="TAC"/>
              <w:rPr>
                <w:ins w:id="7104" w:author="1830" w:date="2024-04-15T12:50:00Z"/>
                <w:lang w:val="en-US"/>
              </w:rPr>
            </w:pPr>
          </w:p>
        </w:tc>
        <w:tc>
          <w:tcPr>
            <w:tcW w:w="1720" w:type="dxa"/>
            <w:gridSpan w:val="3"/>
            <w:tcBorders>
              <w:top w:val="nil"/>
              <w:left w:val="single" w:sz="4" w:space="0" w:color="auto"/>
              <w:bottom w:val="nil"/>
              <w:right w:val="single" w:sz="4" w:space="0" w:color="auto"/>
            </w:tcBorders>
            <w:hideMark/>
          </w:tcPr>
          <w:p w14:paraId="35B23DC7" w14:textId="77777777" w:rsidR="00412F31" w:rsidRPr="00632852" w:rsidRDefault="00412F31" w:rsidP="005B5E5D">
            <w:pPr>
              <w:pStyle w:val="TAC"/>
              <w:rPr>
                <w:ins w:id="7105"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11F8DA61" w14:textId="77777777" w:rsidR="00412F31" w:rsidRPr="00632852" w:rsidRDefault="00412F31" w:rsidP="005B5E5D">
            <w:pPr>
              <w:pStyle w:val="TAC"/>
              <w:rPr>
                <w:ins w:id="710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2DE81F9" w14:textId="77777777" w:rsidR="00412F31" w:rsidRPr="00632852" w:rsidRDefault="00412F31" w:rsidP="005B5E5D">
            <w:pPr>
              <w:pStyle w:val="TAC"/>
              <w:rPr>
                <w:ins w:id="7107" w:author="1830" w:date="2024-04-15T12:50:00Z"/>
                <w:lang w:val="en-US"/>
              </w:rPr>
            </w:pPr>
            <w:ins w:id="7108" w:author="1830" w:date="2024-04-15T12:50:00Z">
              <w:r w:rsidRPr="00632852">
                <w:t>-79.03</w:t>
              </w:r>
              <w:r w:rsidRPr="00632852">
                <w:rPr>
                  <w:lang w:val="en-US"/>
                </w:rPr>
                <w:t>+TT</w:t>
              </w:r>
            </w:ins>
          </w:p>
        </w:tc>
      </w:tr>
      <w:tr w:rsidR="00412F31" w:rsidRPr="00632852" w14:paraId="7665D285" w14:textId="77777777" w:rsidTr="005B5E5D">
        <w:trPr>
          <w:jc w:val="center"/>
          <w:ins w:id="7109" w:author="1830" w:date="2024-04-15T12:50:00Z"/>
        </w:trPr>
        <w:tc>
          <w:tcPr>
            <w:tcW w:w="961" w:type="dxa"/>
            <w:tcBorders>
              <w:top w:val="nil"/>
              <w:left w:val="single" w:sz="4" w:space="0" w:color="auto"/>
              <w:bottom w:val="nil"/>
              <w:right w:val="single" w:sz="4" w:space="0" w:color="auto"/>
            </w:tcBorders>
            <w:hideMark/>
          </w:tcPr>
          <w:p w14:paraId="406FE375" w14:textId="77777777" w:rsidR="00412F31" w:rsidRPr="00632852" w:rsidRDefault="00412F31" w:rsidP="005B5E5D">
            <w:pPr>
              <w:pStyle w:val="TAL"/>
              <w:rPr>
                <w:ins w:id="7110" w:author="1830" w:date="2024-04-15T12:50:00Z"/>
                <w:lang w:val="en-US"/>
              </w:rPr>
            </w:pPr>
          </w:p>
        </w:tc>
        <w:tc>
          <w:tcPr>
            <w:tcW w:w="1126" w:type="dxa"/>
            <w:gridSpan w:val="3"/>
            <w:tcBorders>
              <w:top w:val="nil"/>
              <w:left w:val="single" w:sz="4" w:space="0" w:color="auto"/>
              <w:bottom w:val="nil"/>
              <w:right w:val="single" w:sz="4" w:space="0" w:color="auto"/>
            </w:tcBorders>
            <w:hideMark/>
          </w:tcPr>
          <w:p w14:paraId="1F75E170" w14:textId="77777777" w:rsidR="00412F31" w:rsidRPr="00632852" w:rsidRDefault="00412F31" w:rsidP="005B5E5D">
            <w:pPr>
              <w:pStyle w:val="TAL"/>
              <w:rPr>
                <w:ins w:id="711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85648AD" w14:textId="77777777" w:rsidR="00412F31" w:rsidRPr="00632852" w:rsidRDefault="00412F31" w:rsidP="005B5E5D">
            <w:pPr>
              <w:pStyle w:val="TAL"/>
              <w:rPr>
                <w:ins w:id="7112" w:author="1830" w:date="2024-04-15T12:50:00Z"/>
                <w:lang w:val="sv-FI"/>
              </w:rPr>
            </w:pPr>
            <w:ins w:id="7113"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712ED728" w14:textId="77777777" w:rsidR="00412F31" w:rsidRPr="00632852" w:rsidRDefault="00412F31" w:rsidP="005B5E5D">
            <w:pPr>
              <w:pStyle w:val="TAC"/>
              <w:rPr>
                <w:ins w:id="7114" w:author="1830" w:date="2024-04-15T12:50:00Z"/>
                <w:lang w:val="sv-FI"/>
              </w:rPr>
            </w:pPr>
          </w:p>
        </w:tc>
        <w:tc>
          <w:tcPr>
            <w:tcW w:w="1720" w:type="dxa"/>
            <w:gridSpan w:val="3"/>
            <w:tcBorders>
              <w:top w:val="nil"/>
              <w:left w:val="single" w:sz="4" w:space="0" w:color="auto"/>
              <w:bottom w:val="nil"/>
              <w:right w:val="single" w:sz="4" w:space="0" w:color="auto"/>
            </w:tcBorders>
            <w:hideMark/>
          </w:tcPr>
          <w:p w14:paraId="2D011038" w14:textId="77777777" w:rsidR="00412F31" w:rsidRPr="00632852" w:rsidRDefault="00412F31" w:rsidP="005B5E5D">
            <w:pPr>
              <w:pStyle w:val="TAC"/>
              <w:rPr>
                <w:ins w:id="7115"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1CD80365" w14:textId="77777777" w:rsidR="00412F31" w:rsidRPr="00632852" w:rsidRDefault="00412F31" w:rsidP="005B5E5D">
            <w:pPr>
              <w:pStyle w:val="TAC"/>
              <w:rPr>
                <w:ins w:id="711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607055F" w14:textId="77777777" w:rsidR="00412F31" w:rsidRPr="00632852" w:rsidRDefault="00412F31" w:rsidP="005B5E5D">
            <w:pPr>
              <w:pStyle w:val="TAC"/>
              <w:rPr>
                <w:ins w:id="7117" w:author="1830" w:date="2024-04-15T12:50:00Z"/>
                <w:lang w:val="en-US"/>
              </w:rPr>
            </w:pPr>
            <w:ins w:id="7118" w:author="1830" w:date="2024-04-15T12:50:00Z">
              <w:r w:rsidRPr="00632852">
                <w:t>-78.53</w:t>
              </w:r>
              <w:r w:rsidRPr="00632852">
                <w:rPr>
                  <w:lang w:val="en-US"/>
                </w:rPr>
                <w:t>+TT</w:t>
              </w:r>
            </w:ins>
          </w:p>
        </w:tc>
      </w:tr>
      <w:tr w:rsidR="00412F31" w:rsidRPr="00632852" w14:paraId="3EBDA83B" w14:textId="77777777" w:rsidTr="005B5E5D">
        <w:trPr>
          <w:jc w:val="center"/>
          <w:ins w:id="7119" w:author="1830" w:date="2024-04-15T12:50:00Z"/>
        </w:trPr>
        <w:tc>
          <w:tcPr>
            <w:tcW w:w="961" w:type="dxa"/>
            <w:tcBorders>
              <w:top w:val="nil"/>
              <w:left w:val="single" w:sz="4" w:space="0" w:color="auto"/>
              <w:bottom w:val="nil"/>
              <w:right w:val="single" w:sz="4" w:space="0" w:color="auto"/>
            </w:tcBorders>
            <w:hideMark/>
          </w:tcPr>
          <w:p w14:paraId="3B4A1D52" w14:textId="77777777" w:rsidR="00412F31" w:rsidRPr="00632852" w:rsidRDefault="00412F31" w:rsidP="005B5E5D">
            <w:pPr>
              <w:pStyle w:val="TAL"/>
              <w:rPr>
                <w:ins w:id="7120" w:author="1830" w:date="2024-04-15T12:50:00Z"/>
                <w:lang w:val="en-US"/>
              </w:rPr>
            </w:pPr>
          </w:p>
        </w:tc>
        <w:tc>
          <w:tcPr>
            <w:tcW w:w="1126" w:type="dxa"/>
            <w:gridSpan w:val="3"/>
            <w:tcBorders>
              <w:top w:val="nil"/>
              <w:left w:val="single" w:sz="4" w:space="0" w:color="auto"/>
              <w:bottom w:val="nil"/>
              <w:right w:val="single" w:sz="4" w:space="0" w:color="auto"/>
            </w:tcBorders>
            <w:hideMark/>
          </w:tcPr>
          <w:p w14:paraId="2553A6EF" w14:textId="77777777" w:rsidR="00412F31" w:rsidRPr="00632852" w:rsidRDefault="00412F31" w:rsidP="005B5E5D">
            <w:pPr>
              <w:pStyle w:val="TAL"/>
              <w:rPr>
                <w:ins w:id="712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37F7FE" w14:textId="77777777" w:rsidR="00412F31" w:rsidRPr="00632852" w:rsidRDefault="00412F31" w:rsidP="005B5E5D">
            <w:pPr>
              <w:pStyle w:val="TAL"/>
              <w:rPr>
                <w:ins w:id="7122" w:author="1830" w:date="2024-04-15T12:50:00Z"/>
                <w:lang w:val="sv-FI"/>
              </w:rPr>
            </w:pPr>
            <w:ins w:id="7123"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1F318499" w14:textId="77777777" w:rsidR="00412F31" w:rsidRPr="00632852" w:rsidRDefault="00412F31" w:rsidP="005B5E5D">
            <w:pPr>
              <w:pStyle w:val="TAC"/>
              <w:rPr>
                <w:ins w:id="7124" w:author="1830" w:date="2024-04-15T12:50:00Z"/>
                <w:lang w:val="sv-FI"/>
              </w:rPr>
            </w:pPr>
          </w:p>
        </w:tc>
        <w:tc>
          <w:tcPr>
            <w:tcW w:w="1720" w:type="dxa"/>
            <w:gridSpan w:val="3"/>
            <w:tcBorders>
              <w:top w:val="nil"/>
              <w:left w:val="single" w:sz="4" w:space="0" w:color="auto"/>
              <w:bottom w:val="nil"/>
              <w:right w:val="single" w:sz="4" w:space="0" w:color="auto"/>
            </w:tcBorders>
            <w:hideMark/>
          </w:tcPr>
          <w:p w14:paraId="49B89356" w14:textId="77777777" w:rsidR="00412F31" w:rsidRPr="00632852" w:rsidRDefault="00412F31" w:rsidP="005B5E5D">
            <w:pPr>
              <w:pStyle w:val="TAC"/>
              <w:rPr>
                <w:ins w:id="7125"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48F91518" w14:textId="77777777" w:rsidR="00412F31" w:rsidRPr="00632852" w:rsidRDefault="00412F31" w:rsidP="005B5E5D">
            <w:pPr>
              <w:pStyle w:val="TAC"/>
              <w:rPr>
                <w:ins w:id="712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6AB252B" w14:textId="77777777" w:rsidR="00412F31" w:rsidRPr="00632852" w:rsidRDefault="00412F31" w:rsidP="005B5E5D">
            <w:pPr>
              <w:pStyle w:val="TAC"/>
              <w:rPr>
                <w:ins w:id="7127" w:author="1830" w:date="2024-04-15T12:50:00Z"/>
                <w:lang w:val="en-US"/>
              </w:rPr>
            </w:pPr>
            <w:ins w:id="7128" w:author="1830" w:date="2024-04-15T12:50:00Z">
              <w:r w:rsidRPr="00632852">
                <w:t>-78.03</w:t>
              </w:r>
              <w:r w:rsidRPr="00632852">
                <w:rPr>
                  <w:lang w:val="en-US"/>
                </w:rPr>
                <w:t>+TT</w:t>
              </w:r>
            </w:ins>
          </w:p>
        </w:tc>
      </w:tr>
      <w:tr w:rsidR="00412F31" w:rsidRPr="00632852" w14:paraId="17705D18" w14:textId="77777777" w:rsidTr="005B5E5D">
        <w:trPr>
          <w:jc w:val="center"/>
          <w:ins w:id="7129" w:author="1830" w:date="2024-04-15T12:50:00Z"/>
        </w:trPr>
        <w:tc>
          <w:tcPr>
            <w:tcW w:w="961" w:type="dxa"/>
            <w:tcBorders>
              <w:top w:val="nil"/>
              <w:left w:val="single" w:sz="4" w:space="0" w:color="auto"/>
              <w:bottom w:val="nil"/>
              <w:right w:val="single" w:sz="4" w:space="0" w:color="auto"/>
            </w:tcBorders>
          </w:tcPr>
          <w:p w14:paraId="0CEBAF76" w14:textId="77777777" w:rsidR="00412F31" w:rsidRPr="00632852" w:rsidRDefault="00412F31" w:rsidP="005B5E5D">
            <w:pPr>
              <w:pStyle w:val="TAL"/>
              <w:rPr>
                <w:ins w:id="7130" w:author="1830" w:date="2024-04-15T12:50:00Z"/>
                <w:lang w:val="en-US"/>
              </w:rPr>
            </w:pPr>
          </w:p>
        </w:tc>
        <w:tc>
          <w:tcPr>
            <w:tcW w:w="1126" w:type="dxa"/>
            <w:gridSpan w:val="3"/>
            <w:tcBorders>
              <w:top w:val="nil"/>
              <w:left w:val="single" w:sz="4" w:space="0" w:color="auto"/>
              <w:bottom w:val="nil"/>
              <w:right w:val="single" w:sz="4" w:space="0" w:color="auto"/>
            </w:tcBorders>
          </w:tcPr>
          <w:p w14:paraId="48B6F50B" w14:textId="77777777" w:rsidR="00412F31" w:rsidRPr="00632852" w:rsidRDefault="00412F31" w:rsidP="005B5E5D">
            <w:pPr>
              <w:pStyle w:val="TAL"/>
              <w:rPr>
                <w:ins w:id="7131"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2DE38329" w14:textId="77777777" w:rsidR="00412F31" w:rsidRPr="00632852" w:rsidRDefault="00412F31" w:rsidP="005B5E5D">
            <w:pPr>
              <w:pStyle w:val="TAL"/>
              <w:rPr>
                <w:ins w:id="7132" w:author="1830" w:date="2024-04-15T12:50:00Z"/>
                <w:lang w:val="sv-SE"/>
              </w:rPr>
            </w:pPr>
            <w:ins w:id="7133"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0C2B7F69" w14:textId="77777777" w:rsidR="00412F31" w:rsidRPr="00632852" w:rsidRDefault="00412F31" w:rsidP="005B5E5D">
            <w:pPr>
              <w:pStyle w:val="TAC"/>
              <w:rPr>
                <w:ins w:id="7134" w:author="1830" w:date="2024-04-15T12:50:00Z"/>
                <w:lang w:val="en-US"/>
              </w:rPr>
            </w:pPr>
          </w:p>
        </w:tc>
        <w:tc>
          <w:tcPr>
            <w:tcW w:w="1720" w:type="dxa"/>
            <w:gridSpan w:val="3"/>
            <w:tcBorders>
              <w:top w:val="nil"/>
              <w:left w:val="single" w:sz="4" w:space="0" w:color="auto"/>
              <w:bottom w:val="nil"/>
              <w:right w:val="single" w:sz="4" w:space="0" w:color="auto"/>
            </w:tcBorders>
          </w:tcPr>
          <w:p w14:paraId="7BC38581" w14:textId="77777777" w:rsidR="00412F31" w:rsidRPr="00632852" w:rsidRDefault="00412F31" w:rsidP="005B5E5D">
            <w:pPr>
              <w:pStyle w:val="TAC"/>
              <w:rPr>
                <w:ins w:id="7135" w:author="1830" w:date="2024-04-15T12:50:00Z"/>
                <w:lang w:val="en-US"/>
              </w:rPr>
            </w:pPr>
          </w:p>
        </w:tc>
        <w:tc>
          <w:tcPr>
            <w:tcW w:w="1553" w:type="dxa"/>
            <w:gridSpan w:val="2"/>
            <w:tcBorders>
              <w:top w:val="nil"/>
              <w:left w:val="single" w:sz="4" w:space="0" w:color="auto"/>
              <w:bottom w:val="nil"/>
              <w:right w:val="single" w:sz="4" w:space="0" w:color="auto"/>
            </w:tcBorders>
          </w:tcPr>
          <w:p w14:paraId="16E5A612" w14:textId="77777777" w:rsidR="00412F31" w:rsidRPr="00632852" w:rsidRDefault="00412F31" w:rsidP="005B5E5D">
            <w:pPr>
              <w:pStyle w:val="TAC"/>
              <w:rPr>
                <w:ins w:id="7136" w:author="1830" w:date="2024-04-15T12:50:00Z"/>
                <w:lang w:val="en-US"/>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320ABED" w14:textId="77777777" w:rsidR="00412F31" w:rsidRPr="00632852" w:rsidRDefault="00412F31" w:rsidP="005B5E5D">
            <w:pPr>
              <w:pStyle w:val="TAC"/>
              <w:rPr>
                <w:ins w:id="7137" w:author="1830" w:date="2024-04-15T12:50:00Z"/>
              </w:rPr>
            </w:pPr>
            <w:ins w:id="7138" w:author="1830" w:date="2024-04-15T12:50:00Z">
              <w:r w:rsidRPr="00632852">
                <w:t>-77.53</w:t>
              </w:r>
              <w:r w:rsidRPr="00632852">
                <w:rPr>
                  <w:lang w:val="en-US"/>
                </w:rPr>
                <w:t>+TT</w:t>
              </w:r>
            </w:ins>
          </w:p>
        </w:tc>
      </w:tr>
      <w:tr w:rsidR="00412F31" w:rsidRPr="00632852" w14:paraId="3F9916E8" w14:textId="77777777" w:rsidTr="005B5E5D">
        <w:trPr>
          <w:jc w:val="center"/>
          <w:ins w:id="7139" w:author="1830" w:date="2024-04-15T12:50:00Z"/>
        </w:trPr>
        <w:tc>
          <w:tcPr>
            <w:tcW w:w="961" w:type="dxa"/>
            <w:tcBorders>
              <w:top w:val="nil"/>
              <w:left w:val="single" w:sz="4" w:space="0" w:color="auto"/>
              <w:bottom w:val="nil"/>
              <w:right w:val="single" w:sz="4" w:space="0" w:color="auto"/>
            </w:tcBorders>
            <w:hideMark/>
          </w:tcPr>
          <w:p w14:paraId="4CB02BD3" w14:textId="77777777" w:rsidR="00412F31" w:rsidRPr="00632852" w:rsidRDefault="00412F31" w:rsidP="005B5E5D">
            <w:pPr>
              <w:pStyle w:val="TAL"/>
              <w:rPr>
                <w:ins w:id="7140" w:author="1830" w:date="2024-04-15T12:50:00Z"/>
              </w:rPr>
            </w:pPr>
          </w:p>
        </w:tc>
        <w:tc>
          <w:tcPr>
            <w:tcW w:w="1126" w:type="dxa"/>
            <w:gridSpan w:val="3"/>
            <w:tcBorders>
              <w:top w:val="nil"/>
              <w:left w:val="single" w:sz="4" w:space="0" w:color="auto"/>
              <w:bottom w:val="nil"/>
              <w:right w:val="single" w:sz="4" w:space="0" w:color="auto"/>
            </w:tcBorders>
            <w:hideMark/>
          </w:tcPr>
          <w:p w14:paraId="1D8E20C9" w14:textId="77777777" w:rsidR="00412F31" w:rsidRPr="00632852" w:rsidRDefault="00412F31" w:rsidP="005B5E5D">
            <w:pPr>
              <w:pStyle w:val="TAL"/>
              <w:rPr>
                <w:ins w:id="714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08C7E68" w14:textId="77777777" w:rsidR="00412F31" w:rsidRPr="00632852" w:rsidRDefault="00412F31" w:rsidP="005B5E5D">
            <w:pPr>
              <w:pStyle w:val="TAL"/>
              <w:rPr>
                <w:ins w:id="7142" w:author="1830" w:date="2024-04-15T12:50:00Z"/>
                <w:lang w:val="en-US"/>
              </w:rPr>
            </w:pPr>
            <w:ins w:id="7143"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58DA4F3F" w14:textId="77777777" w:rsidR="00412F31" w:rsidRPr="00632852" w:rsidRDefault="00412F31" w:rsidP="005B5E5D">
            <w:pPr>
              <w:pStyle w:val="TAC"/>
              <w:rPr>
                <w:ins w:id="7144" w:author="1830" w:date="2024-04-15T12:50:00Z"/>
                <w:lang w:val="en-US"/>
              </w:rPr>
            </w:pPr>
          </w:p>
        </w:tc>
        <w:tc>
          <w:tcPr>
            <w:tcW w:w="1720" w:type="dxa"/>
            <w:gridSpan w:val="3"/>
            <w:tcBorders>
              <w:top w:val="nil"/>
              <w:left w:val="single" w:sz="4" w:space="0" w:color="auto"/>
              <w:bottom w:val="nil"/>
              <w:right w:val="single" w:sz="4" w:space="0" w:color="auto"/>
            </w:tcBorders>
            <w:hideMark/>
          </w:tcPr>
          <w:p w14:paraId="4A1EFA47" w14:textId="77777777" w:rsidR="00412F31" w:rsidRPr="00632852" w:rsidRDefault="00412F31" w:rsidP="005B5E5D">
            <w:pPr>
              <w:pStyle w:val="TAC"/>
              <w:rPr>
                <w:ins w:id="7145"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1746031" w14:textId="77777777" w:rsidR="00412F31" w:rsidRPr="00632852" w:rsidRDefault="00412F31" w:rsidP="005B5E5D">
            <w:pPr>
              <w:pStyle w:val="TAC"/>
              <w:rPr>
                <w:ins w:id="714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89B0EF2" w14:textId="77777777" w:rsidR="00412F31" w:rsidRPr="00632852" w:rsidRDefault="00412F31" w:rsidP="005B5E5D">
            <w:pPr>
              <w:pStyle w:val="TAC"/>
              <w:rPr>
                <w:ins w:id="7147" w:author="1830" w:date="2024-04-15T12:50:00Z"/>
                <w:lang w:val="en-US"/>
              </w:rPr>
            </w:pPr>
            <w:ins w:id="7148" w:author="1830" w:date="2024-04-15T12:50:00Z">
              <w:r w:rsidRPr="00632852">
                <w:t>-77.03</w:t>
              </w:r>
              <w:r w:rsidRPr="00632852">
                <w:rPr>
                  <w:lang w:val="en-US"/>
                </w:rPr>
                <w:t>+TT</w:t>
              </w:r>
            </w:ins>
          </w:p>
        </w:tc>
      </w:tr>
      <w:tr w:rsidR="00412F31" w:rsidRPr="00632852" w14:paraId="28E38D39" w14:textId="77777777" w:rsidTr="005B5E5D">
        <w:trPr>
          <w:jc w:val="center"/>
          <w:ins w:id="7149" w:author="1830" w:date="2024-04-15T12:50:00Z"/>
        </w:trPr>
        <w:tc>
          <w:tcPr>
            <w:tcW w:w="961" w:type="dxa"/>
            <w:tcBorders>
              <w:top w:val="nil"/>
              <w:left w:val="single" w:sz="4" w:space="0" w:color="auto"/>
              <w:bottom w:val="nil"/>
              <w:right w:val="single" w:sz="4" w:space="0" w:color="auto"/>
            </w:tcBorders>
            <w:hideMark/>
          </w:tcPr>
          <w:p w14:paraId="6F109693" w14:textId="77777777" w:rsidR="00412F31" w:rsidRPr="00632852" w:rsidRDefault="00412F31" w:rsidP="005B5E5D">
            <w:pPr>
              <w:pStyle w:val="TAL"/>
              <w:rPr>
                <w:ins w:id="7150" w:author="1830" w:date="2024-04-15T12:50:00Z"/>
                <w:lang w:val="en-US"/>
              </w:rPr>
            </w:pPr>
          </w:p>
        </w:tc>
        <w:tc>
          <w:tcPr>
            <w:tcW w:w="1126" w:type="dxa"/>
            <w:gridSpan w:val="3"/>
            <w:tcBorders>
              <w:top w:val="nil"/>
              <w:left w:val="single" w:sz="4" w:space="0" w:color="auto"/>
              <w:bottom w:val="single" w:sz="4" w:space="0" w:color="auto"/>
              <w:right w:val="single" w:sz="4" w:space="0" w:color="auto"/>
            </w:tcBorders>
            <w:hideMark/>
          </w:tcPr>
          <w:p w14:paraId="6A6D6C80" w14:textId="77777777" w:rsidR="00412F31" w:rsidRPr="00632852" w:rsidRDefault="00412F31" w:rsidP="005B5E5D">
            <w:pPr>
              <w:pStyle w:val="TAL"/>
              <w:rPr>
                <w:ins w:id="7151"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2E8684F" w14:textId="77777777" w:rsidR="00412F31" w:rsidRPr="00632852" w:rsidRDefault="00412F31" w:rsidP="005B5E5D">
            <w:pPr>
              <w:pStyle w:val="TAL"/>
              <w:rPr>
                <w:ins w:id="7152" w:author="1830" w:date="2024-04-15T12:50:00Z"/>
                <w:lang w:val="en-US"/>
              </w:rPr>
            </w:pPr>
            <w:ins w:id="7153" w:author="1830" w:date="2024-04-15T12:50:00Z">
              <w:r w:rsidRPr="00632852">
                <w:rPr>
                  <w:lang w:val="sv-SE"/>
                </w:rPr>
                <w:t>NR_FDD_FR1_H</w:t>
              </w:r>
            </w:ins>
          </w:p>
        </w:tc>
        <w:tc>
          <w:tcPr>
            <w:tcW w:w="1122" w:type="dxa"/>
            <w:tcBorders>
              <w:top w:val="nil"/>
              <w:left w:val="single" w:sz="4" w:space="0" w:color="auto"/>
              <w:bottom w:val="single" w:sz="4" w:space="0" w:color="auto"/>
              <w:right w:val="single" w:sz="4" w:space="0" w:color="auto"/>
            </w:tcBorders>
            <w:hideMark/>
          </w:tcPr>
          <w:p w14:paraId="28F65134" w14:textId="77777777" w:rsidR="00412F31" w:rsidRPr="00632852" w:rsidRDefault="00412F31" w:rsidP="005B5E5D">
            <w:pPr>
              <w:pStyle w:val="TAC"/>
              <w:rPr>
                <w:ins w:id="7154" w:author="1830" w:date="2024-04-15T12:50:00Z"/>
                <w:lang w:val="en-US"/>
              </w:rPr>
            </w:pPr>
          </w:p>
        </w:tc>
        <w:tc>
          <w:tcPr>
            <w:tcW w:w="1720" w:type="dxa"/>
            <w:gridSpan w:val="3"/>
            <w:tcBorders>
              <w:top w:val="nil"/>
              <w:left w:val="single" w:sz="4" w:space="0" w:color="auto"/>
              <w:bottom w:val="single" w:sz="4" w:space="0" w:color="auto"/>
              <w:right w:val="single" w:sz="4" w:space="0" w:color="auto"/>
            </w:tcBorders>
            <w:hideMark/>
          </w:tcPr>
          <w:p w14:paraId="0C95FBB5" w14:textId="77777777" w:rsidR="00412F31" w:rsidRPr="00632852" w:rsidRDefault="00412F31" w:rsidP="005B5E5D">
            <w:pPr>
              <w:pStyle w:val="TAC"/>
              <w:rPr>
                <w:ins w:id="7155" w:author="1830" w:date="2024-04-15T12:50:00Z"/>
                <w:lang w:val="en-US" w:eastAsia="zh-CN"/>
              </w:rPr>
            </w:pPr>
          </w:p>
        </w:tc>
        <w:tc>
          <w:tcPr>
            <w:tcW w:w="1553" w:type="dxa"/>
            <w:gridSpan w:val="2"/>
            <w:tcBorders>
              <w:top w:val="nil"/>
              <w:left w:val="single" w:sz="4" w:space="0" w:color="auto"/>
              <w:bottom w:val="single" w:sz="4" w:space="0" w:color="auto"/>
              <w:right w:val="single" w:sz="4" w:space="0" w:color="auto"/>
            </w:tcBorders>
            <w:hideMark/>
          </w:tcPr>
          <w:p w14:paraId="70E601A1" w14:textId="77777777" w:rsidR="00412F31" w:rsidRPr="00632852" w:rsidRDefault="00412F31" w:rsidP="005B5E5D">
            <w:pPr>
              <w:pStyle w:val="TAC"/>
              <w:rPr>
                <w:ins w:id="7156"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2D96424" w14:textId="77777777" w:rsidR="00412F31" w:rsidRPr="00632852" w:rsidRDefault="00412F31" w:rsidP="005B5E5D">
            <w:pPr>
              <w:pStyle w:val="TAC"/>
              <w:rPr>
                <w:ins w:id="7157" w:author="1830" w:date="2024-04-15T12:50:00Z"/>
                <w:lang w:val="en-US"/>
              </w:rPr>
            </w:pPr>
            <w:ins w:id="7158" w:author="1830" w:date="2024-04-15T12:50:00Z">
              <w:r w:rsidRPr="00632852">
                <w:t>-76.53</w:t>
              </w:r>
              <w:r w:rsidRPr="00632852">
                <w:rPr>
                  <w:lang w:val="en-US"/>
                </w:rPr>
                <w:t>+TT</w:t>
              </w:r>
            </w:ins>
          </w:p>
        </w:tc>
      </w:tr>
      <w:tr w:rsidR="00412F31" w:rsidRPr="00632852" w14:paraId="792985B1" w14:textId="77777777" w:rsidTr="005B5E5D">
        <w:trPr>
          <w:jc w:val="center"/>
          <w:ins w:id="7159" w:author="1830" w:date="2024-04-15T12:50:00Z"/>
        </w:trPr>
        <w:tc>
          <w:tcPr>
            <w:tcW w:w="961" w:type="dxa"/>
            <w:tcBorders>
              <w:top w:val="nil"/>
              <w:left w:val="single" w:sz="4" w:space="0" w:color="auto"/>
              <w:bottom w:val="nil"/>
              <w:right w:val="single" w:sz="4" w:space="0" w:color="auto"/>
            </w:tcBorders>
            <w:hideMark/>
          </w:tcPr>
          <w:p w14:paraId="3CAD9CDF" w14:textId="77777777" w:rsidR="00412F31" w:rsidRPr="00632852" w:rsidRDefault="00412F31" w:rsidP="005B5E5D">
            <w:pPr>
              <w:pStyle w:val="TAL"/>
              <w:rPr>
                <w:ins w:id="7160" w:author="1830" w:date="2024-04-15T12:50:00Z"/>
                <w:lang w:val="en-US"/>
              </w:rPr>
            </w:pPr>
          </w:p>
        </w:tc>
        <w:tc>
          <w:tcPr>
            <w:tcW w:w="1126" w:type="dxa"/>
            <w:gridSpan w:val="3"/>
            <w:tcBorders>
              <w:top w:val="single" w:sz="4" w:space="0" w:color="auto"/>
              <w:left w:val="single" w:sz="4" w:space="0" w:color="auto"/>
              <w:bottom w:val="nil"/>
              <w:right w:val="single" w:sz="4" w:space="0" w:color="auto"/>
            </w:tcBorders>
            <w:hideMark/>
          </w:tcPr>
          <w:p w14:paraId="6B67F6B1" w14:textId="77777777" w:rsidR="00412F31" w:rsidRPr="00632852" w:rsidRDefault="00412F31" w:rsidP="005B5E5D">
            <w:pPr>
              <w:pStyle w:val="TAL"/>
              <w:rPr>
                <w:ins w:id="7161" w:author="1830" w:date="2024-04-15T12:50:00Z"/>
                <w:lang w:val="en-US"/>
              </w:rPr>
            </w:pPr>
            <w:ins w:id="7162" w:author="1830" w:date="2024-04-15T12:50:00Z">
              <w:r w:rsidRPr="00632852">
                <w:t xml:space="preserve">Config </w:t>
              </w:r>
              <w:r w:rsidRPr="00632852">
                <w:rPr>
                  <w:rFonts w:eastAsia="Calibri"/>
                  <w:lang w:val="en-US"/>
                </w:rPr>
                <w:t>3,6</w:t>
              </w:r>
            </w:ins>
          </w:p>
        </w:tc>
        <w:tc>
          <w:tcPr>
            <w:tcW w:w="1680" w:type="dxa"/>
            <w:tcBorders>
              <w:top w:val="single" w:sz="4" w:space="0" w:color="auto"/>
              <w:left w:val="single" w:sz="4" w:space="0" w:color="auto"/>
              <w:bottom w:val="single" w:sz="4" w:space="0" w:color="auto"/>
              <w:right w:val="single" w:sz="4" w:space="0" w:color="auto"/>
            </w:tcBorders>
            <w:hideMark/>
          </w:tcPr>
          <w:p w14:paraId="0E6FE2C8" w14:textId="77777777" w:rsidR="00412F31" w:rsidRPr="00632852" w:rsidRDefault="00412F31" w:rsidP="005B5E5D">
            <w:pPr>
              <w:pStyle w:val="TAL"/>
              <w:rPr>
                <w:ins w:id="7163" w:author="1830" w:date="2024-04-15T12:50:00Z"/>
                <w:lang w:val="en-US"/>
              </w:rPr>
            </w:pPr>
            <w:ins w:id="7164" w:author="1830" w:date="2024-04-15T12:50:00Z">
              <w:r w:rsidRPr="00632852">
                <w:t xml:space="preserve">NR_FDD_FR1_A, NR_TDD_FR1_A </w:t>
              </w:r>
              <w:r w:rsidRPr="00632852">
                <w:rPr>
                  <w:vertAlign w:val="superscript"/>
                </w:rPr>
                <w:t>NOTE 6</w:t>
              </w:r>
            </w:ins>
          </w:p>
        </w:tc>
        <w:tc>
          <w:tcPr>
            <w:tcW w:w="1122" w:type="dxa"/>
            <w:tcBorders>
              <w:top w:val="single" w:sz="4" w:space="0" w:color="auto"/>
              <w:left w:val="single" w:sz="4" w:space="0" w:color="auto"/>
              <w:bottom w:val="nil"/>
              <w:right w:val="single" w:sz="4" w:space="0" w:color="auto"/>
            </w:tcBorders>
            <w:hideMark/>
          </w:tcPr>
          <w:p w14:paraId="755BDD82" w14:textId="77777777" w:rsidR="00412F31" w:rsidRPr="00632852" w:rsidRDefault="00412F31" w:rsidP="005B5E5D">
            <w:pPr>
              <w:pStyle w:val="TAC"/>
              <w:rPr>
                <w:ins w:id="7165" w:author="1830" w:date="2024-04-15T12:50:00Z"/>
                <w:lang w:val="en-US"/>
              </w:rPr>
            </w:pPr>
            <w:ins w:id="7166" w:author="1830" w:date="2024-04-15T12:50:00Z">
              <w:r w:rsidRPr="00632852">
                <w:rPr>
                  <w:lang w:val="en-US"/>
                </w:rPr>
                <w:t>dBm/</w:t>
              </w:r>
            </w:ins>
          </w:p>
          <w:p w14:paraId="604DAFAC" w14:textId="77777777" w:rsidR="00412F31" w:rsidRPr="00632852" w:rsidRDefault="00412F31" w:rsidP="005B5E5D">
            <w:pPr>
              <w:pStyle w:val="TAC"/>
              <w:rPr>
                <w:ins w:id="7167" w:author="1830" w:date="2024-04-15T12:50:00Z"/>
                <w:lang w:val="en-US"/>
              </w:rPr>
            </w:pPr>
            <w:ins w:id="7168" w:author="1830" w:date="2024-04-15T12:50:00Z">
              <w:r w:rsidRPr="00632852">
                <w:rPr>
                  <w:lang w:val="en-US"/>
                </w:rPr>
                <w:t>38.16MHz</w:t>
              </w:r>
            </w:ins>
          </w:p>
        </w:tc>
        <w:tc>
          <w:tcPr>
            <w:tcW w:w="1720" w:type="dxa"/>
            <w:gridSpan w:val="3"/>
            <w:tcBorders>
              <w:top w:val="single" w:sz="4" w:space="0" w:color="auto"/>
              <w:left w:val="single" w:sz="4" w:space="0" w:color="auto"/>
              <w:bottom w:val="nil"/>
              <w:right w:val="single" w:sz="4" w:space="0" w:color="auto"/>
            </w:tcBorders>
            <w:hideMark/>
          </w:tcPr>
          <w:p w14:paraId="1F59459C" w14:textId="77777777" w:rsidR="00412F31" w:rsidRPr="00632852" w:rsidRDefault="00412F31" w:rsidP="005B5E5D">
            <w:pPr>
              <w:pStyle w:val="TAC"/>
              <w:rPr>
                <w:ins w:id="7169" w:author="1830" w:date="2024-04-15T12:50:00Z"/>
                <w:lang w:val="en-US"/>
              </w:rPr>
            </w:pPr>
            <w:ins w:id="7170" w:author="1830" w:date="2024-04-15T12:50:00Z">
              <w:r w:rsidRPr="00632852">
                <w:rPr>
                  <w:lang w:val="en-US"/>
                </w:rPr>
                <w:t>Not applicable</w:t>
              </w:r>
              <w:r w:rsidRPr="00632852">
                <w:rPr>
                  <w:vertAlign w:val="superscript"/>
                  <w:lang w:val="en-US"/>
                </w:rPr>
                <w:t>Note 5</w:t>
              </w:r>
            </w:ins>
          </w:p>
        </w:tc>
        <w:tc>
          <w:tcPr>
            <w:tcW w:w="1553" w:type="dxa"/>
            <w:gridSpan w:val="2"/>
            <w:tcBorders>
              <w:top w:val="single" w:sz="4" w:space="0" w:color="auto"/>
              <w:left w:val="single" w:sz="4" w:space="0" w:color="auto"/>
              <w:bottom w:val="nil"/>
              <w:right w:val="single" w:sz="4" w:space="0" w:color="auto"/>
            </w:tcBorders>
            <w:hideMark/>
          </w:tcPr>
          <w:p w14:paraId="3ED02945" w14:textId="77777777" w:rsidR="00412F31" w:rsidRPr="00632852" w:rsidRDefault="00412F31" w:rsidP="005B5E5D">
            <w:pPr>
              <w:pStyle w:val="TAC"/>
              <w:rPr>
                <w:ins w:id="7171" w:author="1830" w:date="2024-04-15T12:50:00Z"/>
                <w:lang w:val="en-US"/>
              </w:rPr>
            </w:pPr>
            <w:ins w:id="7172" w:author="1830" w:date="2024-04-15T12:50:00Z">
              <w:r w:rsidRPr="00632852">
                <w:rPr>
                  <w:lang w:val="en-US"/>
                </w:rPr>
                <w:t>-51.99+TT</w:t>
              </w:r>
            </w:ins>
          </w:p>
        </w:tc>
        <w:tc>
          <w:tcPr>
            <w:tcW w:w="1573" w:type="dxa"/>
            <w:gridSpan w:val="2"/>
            <w:tcBorders>
              <w:top w:val="single" w:sz="4" w:space="0" w:color="auto"/>
              <w:left w:val="single" w:sz="4" w:space="0" w:color="auto"/>
              <w:bottom w:val="single" w:sz="4" w:space="0" w:color="auto"/>
              <w:right w:val="single" w:sz="4" w:space="0" w:color="auto"/>
            </w:tcBorders>
            <w:hideMark/>
          </w:tcPr>
          <w:p w14:paraId="52CC0D5D" w14:textId="77777777" w:rsidR="00412F31" w:rsidRPr="00632852" w:rsidRDefault="00412F31" w:rsidP="005B5E5D">
            <w:pPr>
              <w:pStyle w:val="TAC"/>
              <w:rPr>
                <w:ins w:id="7173" w:author="1830" w:date="2024-04-15T12:50:00Z"/>
                <w:lang w:val="en-US"/>
              </w:rPr>
            </w:pPr>
            <w:ins w:id="7174" w:author="1830" w:date="2024-04-15T12:50:00Z">
              <w:r w:rsidRPr="00632852">
                <w:t>-73.94</w:t>
              </w:r>
              <w:r w:rsidRPr="00632852">
                <w:rPr>
                  <w:lang w:val="en-US"/>
                </w:rPr>
                <w:t>+TT</w:t>
              </w:r>
            </w:ins>
          </w:p>
        </w:tc>
      </w:tr>
      <w:tr w:rsidR="00412F31" w:rsidRPr="00632852" w14:paraId="52F278EA" w14:textId="77777777" w:rsidTr="005B5E5D">
        <w:trPr>
          <w:jc w:val="center"/>
          <w:ins w:id="7175" w:author="1830" w:date="2024-04-15T12:50:00Z"/>
        </w:trPr>
        <w:tc>
          <w:tcPr>
            <w:tcW w:w="961" w:type="dxa"/>
            <w:tcBorders>
              <w:top w:val="nil"/>
              <w:left w:val="single" w:sz="4" w:space="0" w:color="auto"/>
              <w:bottom w:val="nil"/>
              <w:right w:val="single" w:sz="4" w:space="0" w:color="auto"/>
            </w:tcBorders>
            <w:hideMark/>
          </w:tcPr>
          <w:p w14:paraId="48FAE07F" w14:textId="77777777" w:rsidR="00412F31" w:rsidRPr="00632852" w:rsidRDefault="00412F31" w:rsidP="005B5E5D">
            <w:pPr>
              <w:pStyle w:val="TAL"/>
              <w:rPr>
                <w:ins w:id="7176" w:author="1830" w:date="2024-04-15T12:50:00Z"/>
                <w:lang w:val="en-US"/>
              </w:rPr>
            </w:pPr>
          </w:p>
        </w:tc>
        <w:tc>
          <w:tcPr>
            <w:tcW w:w="1126" w:type="dxa"/>
            <w:gridSpan w:val="3"/>
            <w:tcBorders>
              <w:top w:val="nil"/>
              <w:left w:val="single" w:sz="4" w:space="0" w:color="auto"/>
              <w:bottom w:val="nil"/>
              <w:right w:val="single" w:sz="4" w:space="0" w:color="auto"/>
            </w:tcBorders>
            <w:hideMark/>
          </w:tcPr>
          <w:p w14:paraId="5B833217" w14:textId="77777777" w:rsidR="00412F31" w:rsidRPr="00632852" w:rsidRDefault="00412F31" w:rsidP="005B5E5D">
            <w:pPr>
              <w:pStyle w:val="TAL"/>
              <w:rPr>
                <w:ins w:id="717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2580E9" w14:textId="77777777" w:rsidR="00412F31" w:rsidRPr="00632852" w:rsidRDefault="00412F31" w:rsidP="005B5E5D">
            <w:pPr>
              <w:pStyle w:val="TAL"/>
              <w:rPr>
                <w:ins w:id="7178" w:author="1830" w:date="2024-04-15T12:50:00Z"/>
                <w:lang w:val="en-US"/>
              </w:rPr>
            </w:pPr>
            <w:ins w:id="7179" w:author="1830" w:date="2024-04-15T12:50:00Z">
              <w:r w:rsidRPr="00632852">
                <w:rPr>
                  <w:lang w:val="sv-SE"/>
                </w:rPr>
                <w:t>NR_FDD_FR1_B</w:t>
              </w:r>
            </w:ins>
          </w:p>
        </w:tc>
        <w:tc>
          <w:tcPr>
            <w:tcW w:w="1122" w:type="dxa"/>
            <w:tcBorders>
              <w:top w:val="nil"/>
              <w:left w:val="single" w:sz="4" w:space="0" w:color="auto"/>
              <w:bottom w:val="nil"/>
              <w:right w:val="single" w:sz="4" w:space="0" w:color="auto"/>
            </w:tcBorders>
            <w:hideMark/>
          </w:tcPr>
          <w:p w14:paraId="60CF3B57" w14:textId="77777777" w:rsidR="00412F31" w:rsidRPr="00632852" w:rsidRDefault="00412F31" w:rsidP="005B5E5D">
            <w:pPr>
              <w:pStyle w:val="TAC"/>
              <w:rPr>
                <w:ins w:id="7180" w:author="1830" w:date="2024-04-15T12:50:00Z"/>
                <w:lang w:val="en-US"/>
              </w:rPr>
            </w:pPr>
          </w:p>
        </w:tc>
        <w:tc>
          <w:tcPr>
            <w:tcW w:w="1720" w:type="dxa"/>
            <w:gridSpan w:val="3"/>
            <w:tcBorders>
              <w:top w:val="nil"/>
              <w:left w:val="single" w:sz="4" w:space="0" w:color="auto"/>
              <w:bottom w:val="nil"/>
              <w:right w:val="single" w:sz="4" w:space="0" w:color="auto"/>
            </w:tcBorders>
            <w:hideMark/>
          </w:tcPr>
          <w:p w14:paraId="09246A80" w14:textId="77777777" w:rsidR="00412F31" w:rsidRPr="00632852" w:rsidRDefault="00412F31" w:rsidP="005B5E5D">
            <w:pPr>
              <w:pStyle w:val="TAC"/>
              <w:rPr>
                <w:ins w:id="718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55166792" w14:textId="77777777" w:rsidR="00412F31" w:rsidRPr="00632852" w:rsidRDefault="00412F31" w:rsidP="005B5E5D">
            <w:pPr>
              <w:pStyle w:val="TAC"/>
              <w:rPr>
                <w:ins w:id="718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7903949" w14:textId="77777777" w:rsidR="00412F31" w:rsidRPr="00632852" w:rsidRDefault="00412F31" w:rsidP="005B5E5D">
            <w:pPr>
              <w:pStyle w:val="TAC"/>
              <w:rPr>
                <w:ins w:id="7183" w:author="1830" w:date="2024-04-15T12:50:00Z"/>
                <w:lang w:val="en-US"/>
              </w:rPr>
            </w:pPr>
            <w:ins w:id="7184" w:author="1830" w:date="2024-04-15T12:50:00Z">
              <w:r w:rsidRPr="00632852">
                <w:t>-73.44</w:t>
              </w:r>
              <w:r w:rsidRPr="00632852">
                <w:rPr>
                  <w:lang w:val="en-US"/>
                </w:rPr>
                <w:t>+TT</w:t>
              </w:r>
            </w:ins>
          </w:p>
        </w:tc>
      </w:tr>
      <w:tr w:rsidR="00412F31" w:rsidRPr="00632852" w14:paraId="6FC94AD1" w14:textId="77777777" w:rsidTr="005B5E5D">
        <w:trPr>
          <w:jc w:val="center"/>
          <w:ins w:id="7185" w:author="1830" w:date="2024-04-15T12:50:00Z"/>
        </w:trPr>
        <w:tc>
          <w:tcPr>
            <w:tcW w:w="961" w:type="dxa"/>
            <w:tcBorders>
              <w:top w:val="nil"/>
              <w:left w:val="single" w:sz="4" w:space="0" w:color="auto"/>
              <w:bottom w:val="nil"/>
              <w:right w:val="single" w:sz="4" w:space="0" w:color="auto"/>
            </w:tcBorders>
            <w:hideMark/>
          </w:tcPr>
          <w:p w14:paraId="3B158937" w14:textId="77777777" w:rsidR="00412F31" w:rsidRPr="00632852" w:rsidRDefault="00412F31" w:rsidP="005B5E5D">
            <w:pPr>
              <w:pStyle w:val="TAL"/>
              <w:rPr>
                <w:ins w:id="7186" w:author="1830" w:date="2024-04-15T12:50:00Z"/>
                <w:lang w:val="en-US"/>
              </w:rPr>
            </w:pPr>
          </w:p>
        </w:tc>
        <w:tc>
          <w:tcPr>
            <w:tcW w:w="1126" w:type="dxa"/>
            <w:gridSpan w:val="3"/>
            <w:tcBorders>
              <w:top w:val="nil"/>
              <w:left w:val="single" w:sz="4" w:space="0" w:color="auto"/>
              <w:bottom w:val="nil"/>
              <w:right w:val="single" w:sz="4" w:space="0" w:color="auto"/>
            </w:tcBorders>
            <w:hideMark/>
          </w:tcPr>
          <w:p w14:paraId="443DE583" w14:textId="77777777" w:rsidR="00412F31" w:rsidRPr="00632852" w:rsidRDefault="00412F31" w:rsidP="005B5E5D">
            <w:pPr>
              <w:pStyle w:val="TAL"/>
              <w:rPr>
                <w:ins w:id="718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9AA6F6" w14:textId="77777777" w:rsidR="00412F31" w:rsidRPr="00632852" w:rsidRDefault="00412F31" w:rsidP="005B5E5D">
            <w:pPr>
              <w:pStyle w:val="TAL"/>
              <w:rPr>
                <w:ins w:id="7188" w:author="1830" w:date="2024-04-15T12:50:00Z"/>
                <w:lang w:val="en-US"/>
              </w:rPr>
            </w:pPr>
            <w:ins w:id="7189" w:author="1830" w:date="2024-04-15T12:50:00Z">
              <w:r w:rsidRPr="00632852">
                <w:rPr>
                  <w:lang w:val="sv-SE"/>
                </w:rPr>
                <w:t>NR_TDD_FR1_C</w:t>
              </w:r>
            </w:ins>
          </w:p>
        </w:tc>
        <w:tc>
          <w:tcPr>
            <w:tcW w:w="1122" w:type="dxa"/>
            <w:tcBorders>
              <w:top w:val="nil"/>
              <w:left w:val="single" w:sz="4" w:space="0" w:color="auto"/>
              <w:bottom w:val="nil"/>
              <w:right w:val="single" w:sz="4" w:space="0" w:color="auto"/>
            </w:tcBorders>
            <w:hideMark/>
          </w:tcPr>
          <w:p w14:paraId="6903F312" w14:textId="77777777" w:rsidR="00412F31" w:rsidRPr="00632852" w:rsidRDefault="00412F31" w:rsidP="005B5E5D">
            <w:pPr>
              <w:pStyle w:val="TAC"/>
              <w:rPr>
                <w:ins w:id="7190" w:author="1830" w:date="2024-04-15T12:50:00Z"/>
                <w:lang w:val="en-US"/>
              </w:rPr>
            </w:pPr>
          </w:p>
        </w:tc>
        <w:tc>
          <w:tcPr>
            <w:tcW w:w="1720" w:type="dxa"/>
            <w:gridSpan w:val="3"/>
            <w:tcBorders>
              <w:top w:val="nil"/>
              <w:left w:val="single" w:sz="4" w:space="0" w:color="auto"/>
              <w:bottom w:val="nil"/>
              <w:right w:val="single" w:sz="4" w:space="0" w:color="auto"/>
            </w:tcBorders>
            <w:hideMark/>
          </w:tcPr>
          <w:p w14:paraId="5790F339" w14:textId="77777777" w:rsidR="00412F31" w:rsidRPr="00632852" w:rsidRDefault="00412F31" w:rsidP="005B5E5D">
            <w:pPr>
              <w:pStyle w:val="TAC"/>
              <w:rPr>
                <w:ins w:id="719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ECFAAF2" w14:textId="77777777" w:rsidR="00412F31" w:rsidRPr="00632852" w:rsidRDefault="00412F31" w:rsidP="005B5E5D">
            <w:pPr>
              <w:pStyle w:val="TAC"/>
              <w:rPr>
                <w:ins w:id="719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FDDEC91" w14:textId="77777777" w:rsidR="00412F31" w:rsidRPr="00632852" w:rsidRDefault="00412F31" w:rsidP="005B5E5D">
            <w:pPr>
              <w:pStyle w:val="TAC"/>
              <w:rPr>
                <w:ins w:id="7193" w:author="1830" w:date="2024-04-15T12:50:00Z"/>
                <w:lang w:val="en-US"/>
              </w:rPr>
            </w:pPr>
            <w:ins w:id="7194" w:author="1830" w:date="2024-04-15T12:50:00Z">
              <w:r w:rsidRPr="00632852">
                <w:t>-72.94</w:t>
              </w:r>
              <w:r w:rsidRPr="00632852">
                <w:rPr>
                  <w:lang w:val="en-US"/>
                </w:rPr>
                <w:t>+TT</w:t>
              </w:r>
            </w:ins>
          </w:p>
        </w:tc>
      </w:tr>
      <w:tr w:rsidR="00412F31" w:rsidRPr="00632852" w14:paraId="4C11EEFC" w14:textId="77777777" w:rsidTr="005B5E5D">
        <w:trPr>
          <w:jc w:val="center"/>
          <w:ins w:id="7195" w:author="1830" w:date="2024-04-15T12:50:00Z"/>
        </w:trPr>
        <w:tc>
          <w:tcPr>
            <w:tcW w:w="961" w:type="dxa"/>
            <w:tcBorders>
              <w:top w:val="nil"/>
              <w:left w:val="single" w:sz="4" w:space="0" w:color="auto"/>
              <w:bottom w:val="nil"/>
              <w:right w:val="single" w:sz="4" w:space="0" w:color="auto"/>
            </w:tcBorders>
            <w:hideMark/>
          </w:tcPr>
          <w:p w14:paraId="18483375" w14:textId="77777777" w:rsidR="00412F31" w:rsidRPr="00632852" w:rsidRDefault="00412F31" w:rsidP="005B5E5D">
            <w:pPr>
              <w:pStyle w:val="TAL"/>
              <w:rPr>
                <w:ins w:id="7196" w:author="1830" w:date="2024-04-15T12:50:00Z"/>
                <w:lang w:val="en-US"/>
              </w:rPr>
            </w:pPr>
          </w:p>
        </w:tc>
        <w:tc>
          <w:tcPr>
            <w:tcW w:w="1126" w:type="dxa"/>
            <w:gridSpan w:val="3"/>
            <w:tcBorders>
              <w:top w:val="nil"/>
              <w:left w:val="single" w:sz="4" w:space="0" w:color="auto"/>
              <w:bottom w:val="nil"/>
              <w:right w:val="single" w:sz="4" w:space="0" w:color="auto"/>
            </w:tcBorders>
            <w:hideMark/>
          </w:tcPr>
          <w:p w14:paraId="24EAC8FA" w14:textId="77777777" w:rsidR="00412F31" w:rsidRPr="00632852" w:rsidRDefault="00412F31" w:rsidP="005B5E5D">
            <w:pPr>
              <w:pStyle w:val="TAL"/>
              <w:rPr>
                <w:ins w:id="719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E2CDE82" w14:textId="77777777" w:rsidR="00412F31" w:rsidRPr="00632852" w:rsidRDefault="00412F31" w:rsidP="005B5E5D">
            <w:pPr>
              <w:pStyle w:val="TAL"/>
              <w:rPr>
                <w:ins w:id="7198" w:author="1830" w:date="2024-04-15T12:50:00Z"/>
                <w:lang w:val="sv-FI"/>
              </w:rPr>
            </w:pPr>
            <w:ins w:id="7199" w:author="1830" w:date="2024-04-15T12:50:00Z">
              <w:r w:rsidRPr="00632852">
                <w:rPr>
                  <w:lang w:val="sv-SE"/>
                </w:rPr>
                <w:t>NR_FDD_FR1_D, NR_TDD_FR1_D</w:t>
              </w:r>
            </w:ins>
          </w:p>
        </w:tc>
        <w:tc>
          <w:tcPr>
            <w:tcW w:w="1122" w:type="dxa"/>
            <w:tcBorders>
              <w:top w:val="nil"/>
              <w:left w:val="single" w:sz="4" w:space="0" w:color="auto"/>
              <w:bottom w:val="nil"/>
              <w:right w:val="single" w:sz="4" w:space="0" w:color="auto"/>
            </w:tcBorders>
            <w:hideMark/>
          </w:tcPr>
          <w:p w14:paraId="7A610A33" w14:textId="77777777" w:rsidR="00412F31" w:rsidRPr="00632852" w:rsidRDefault="00412F31" w:rsidP="005B5E5D">
            <w:pPr>
              <w:pStyle w:val="TAC"/>
              <w:rPr>
                <w:ins w:id="7200" w:author="1830" w:date="2024-04-15T12:50:00Z"/>
                <w:lang w:val="sv-FI"/>
              </w:rPr>
            </w:pPr>
          </w:p>
        </w:tc>
        <w:tc>
          <w:tcPr>
            <w:tcW w:w="1720" w:type="dxa"/>
            <w:gridSpan w:val="3"/>
            <w:tcBorders>
              <w:top w:val="nil"/>
              <w:left w:val="single" w:sz="4" w:space="0" w:color="auto"/>
              <w:bottom w:val="nil"/>
              <w:right w:val="single" w:sz="4" w:space="0" w:color="auto"/>
            </w:tcBorders>
            <w:hideMark/>
          </w:tcPr>
          <w:p w14:paraId="77D132B9" w14:textId="77777777" w:rsidR="00412F31" w:rsidRPr="00632852" w:rsidRDefault="00412F31" w:rsidP="005B5E5D">
            <w:pPr>
              <w:pStyle w:val="TAC"/>
              <w:rPr>
                <w:ins w:id="720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2F93C823" w14:textId="77777777" w:rsidR="00412F31" w:rsidRPr="00632852" w:rsidRDefault="00412F31" w:rsidP="005B5E5D">
            <w:pPr>
              <w:pStyle w:val="TAC"/>
              <w:rPr>
                <w:ins w:id="720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371B3F7" w14:textId="77777777" w:rsidR="00412F31" w:rsidRPr="00632852" w:rsidRDefault="00412F31" w:rsidP="005B5E5D">
            <w:pPr>
              <w:pStyle w:val="TAC"/>
              <w:rPr>
                <w:ins w:id="7203" w:author="1830" w:date="2024-04-15T12:50:00Z"/>
                <w:lang w:val="en-US"/>
              </w:rPr>
            </w:pPr>
            <w:ins w:id="7204" w:author="1830" w:date="2024-04-15T12:50:00Z">
              <w:r w:rsidRPr="00632852">
                <w:t>-72.44</w:t>
              </w:r>
              <w:r w:rsidRPr="00632852">
                <w:rPr>
                  <w:lang w:val="en-US"/>
                </w:rPr>
                <w:t>+TT</w:t>
              </w:r>
            </w:ins>
          </w:p>
        </w:tc>
      </w:tr>
      <w:tr w:rsidR="00412F31" w:rsidRPr="00632852" w14:paraId="3D597A25" w14:textId="77777777" w:rsidTr="005B5E5D">
        <w:trPr>
          <w:jc w:val="center"/>
          <w:ins w:id="7205" w:author="1830" w:date="2024-04-15T12:50:00Z"/>
        </w:trPr>
        <w:tc>
          <w:tcPr>
            <w:tcW w:w="961" w:type="dxa"/>
            <w:tcBorders>
              <w:top w:val="nil"/>
              <w:left w:val="single" w:sz="4" w:space="0" w:color="auto"/>
              <w:bottom w:val="nil"/>
              <w:right w:val="single" w:sz="4" w:space="0" w:color="auto"/>
            </w:tcBorders>
            <w:hideMark/>
          </w:tcPr>
          <w:p w14:paraId="670A14BC" w14:textId="77777777" w:rsidR="00412F31" w:rsidRPr="00632852" w:rsidRDefault="00412F31" w:rsidP="005B5E5D">
            <w:pPr>
              <w:pStyle w:val="TAL"/>
              <w:rPr>
                <w:ins w:id="7206" w:author="1830" w:date="2024-04-15T12:50:00Z"/>
                <w:lang w:val="en-US"/>
              </w:rPr>
            </w:pPr>
          </w:p>
        </w:tc>
        <w:tc>
          <w:tcPr>
            <w:tcW w:w="1126" w:type="dxa"/>
            <w:gridSpan w:val="3"/>
            <w:tcBorders>
              <w:top w:val="nil"/>
              <w:left w:val="single" w:sz="4" w:space="0" w:color="auto"/>
              <w:bottom w:val="nil"/>
              <w:right w:val="single" w:sz="4" w:space="0" w:color="auto"/>
            </w:tcBorders>
            <w:hideMark/>
          </w:tcPr>
          <w:p w14:paraId="08CA4C50" w14:textId="77777777" w:rsidR="00412F31" w:rsidRPr="00632852" w:rsidRDefault="00412F31" w:rsidP="005B5E5D">
            <w:pPr>
              <w:pStyle w:val="TAL"/>
              <w:rPr>
                <w:ins w:id="720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DE4EA3" w14:textId="77777777" w:rsidR="00412F31" w:rsidRPr="00632852" w:rsidRDefault="00412F31" w:rsidP="005B5E5D">
            <w:pPr>
              <w:pStyle w:val="TAL"/>
              <w:rPr>
                <w:ins w:id="7208" w:author="1830" w:date="2024-04-15T12:50:00Z"/>
                <w:lang w:val="sv-FI"/>
              </w:rPr>
            </w:pPr>
            <w:ins w:id="7209" w:author="1830" w:date="2024-04-15T12:50:00Z">
              <w:r w:rsidRPr="00632852">
                <w:rPr>
                  <w:lang w:val="sv-SE"/>
                </w:rPr>
                <w:t>NR_FDD_FR1_E, NR_TDD_FR1_E</w:t>
              </w:r>
            </w:ins>
          </w:p>
        </w:tc>
        <w:tc>
          <w:tcPr>
            <w:tcW w:w="1122" w:type="dxa"/>
            <w:tcBorders>
              <w:top w:val="nil"/>
              <w:left w:val="single" w:sz="4" w:space="0" w:color="auto"/>
              <w:bottom w:val="nil"/>
              <w:right w:val="single" w:sz="4" w:space="0" w:color="auto"/>
            </w:tcBorders>
            <w:hideMark/>
          </w:tcPr>
          <w:p w14:paraId="127B9830" w14:textId="77777777" w:rsidR="00412F31" w:rsidRPr="00632852" w:rsidRDefault="00412F31" w:rsidP="005B5E5D">
            <w:pPr>
              <w:pStyle w:val="TAC"/>
              <w:rPr>
                <w:ins w:id="7210" w:author="1830" w:date="2024-04-15T12:50:00Z"/>
                <w:lang w:val="sv-FI"/>
              </w:rPr>
            </w:pPr>
          </w:p>
        </w:tc>
        <w:tc>
          <w:tcPr>
            <w:tcW w:w="1720" w:type="dxa"/>
            <w:gridSpan w:val="3"/>
            <w:tcBorders>
              <w:top w:val="nil"/>
              <w:left w:val="single" w:sz="4" w:space="0" w:color="auto"/>
              <w:bottom w:val="nil"/>
              <w:right w:val="single" w:sz="4" w:space="0" w:color="auto"/>
            </w:tcBorders>
            <w:hideMark/>
          </w:tcPr>
          <w:p w14:paraId="2A8A1C2A" w14:textId="77777777" w:rsidR="00412F31" w:rsidRPr="00632852" w:rsidRDefault="00412F31" w:rsidP="005B5E5D">
            <w:pPr>
              <w:pStyle w:val="TAC"/>
              <w:rPr>
                <w:ins w:id="721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0F674FFA" w14:textId="77777777" w:rsidR="00412F31" w:rsidRPr="00632852" w:rsidRDefault="00412F31" w:rsidP="005B5E5D">
            <w:pPr>
              <w:pStyle w:val="TAC"/>
              <w:rPr>
                <w:ins w:id="721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973DFB3" w14:textId="77777777" w:rsidR="00412F31" w:rsidRPr="00632852" w:rsidRDefault="00412F31" w:rsidP="005B5E5D">
            <w:pPr>
              <w:pStyle w:val="TAC"/>
              <w:rPr>
                <w:ins w:id="7213" w:author="1830" w:date="2024-04-15T12:50:00Z"/>
                <w:lang w:val="en-US"/>
              </w:rPr>
            </w:pPr>
            <w:ins w:id="7214" w:author="1830" w:date="2024-04-15T12:50:00Z">
              <w:r w:rsidRPr="00632852">
                <w:t>-71.94</w:t>
              </w:r>
              <w:r w:rsidRPr="00632852">
                <w:rPr>
                  <w:lang w:val="en-US"/>
                </w:rPr>
                <w:t>+TT</w:t>
              </w:r>
            </w:ins>
          </w:p>
        </w:tc>
      </w:tr>
      <w:tr w:rsidR="00412F31" w:rsidRPr="00632852" w14:paraId="681A7BE3" w14:textId="77777777" w:rsidTr="005B5E5D">
        <w:trPr>
          <w:jc w:val="center"/>
          <w:ins w:id="7215" w:author="1830" w:date="2024-04-15T12:50:00Z"/>
        </w:trPr>
        <w:tc>
          <w:tcPr>
            <w:tcW w:w="961" w:type="dxa"/>
            <w:tcBorders>
              <w:top w:val="nil"/>
              <w:left w:val="single" w:sz="4" w:space="0" w:color="auto"/>
              <w:bottom w:val="nil"/>
              <w:right w:val="single" w:sz="4" w:space="0" w:color="auto"/>
            </w:tcBorders>
          </w:tcPr>
          <w:p w14:paraId="2CAFA60C" w14:textId="77777777" w:rsidR="00412F31" w:rsidRPr="00632852" w:rsidRDefault="00412F31" w:rsidP="005B5E5D">
            <w:pPr>
              <w:pStyle w:val="TAL"/>
              <w:rPr>
                <w:ins w:id="7216" w:author="1830" w:date="2024-04-15T12:50:00Z"/>
                <w:lang w:val="en-US"/>
              </w:rPr>
            </w:pPr>
          </w:p>
        </w:tc>
        <w:tc>
          <w:tcPr>
            <w:tcW w:w="1126" w:type="dxa"/>
            <w:gridSpan w:val="3"/>
            <w:tcBorders>
              <w:top w:val="nil"/>
              <w:left w:val="single" w:sz="4" w:space="0" w:color="auto"/>
              <w:bottom w:val="nil"/>
              <w:right w:val="single" w:sz="4" w:space="0" w:color="auto"/>
            </w:tcBorders>
          </w:tcPr>
          <w:p w14:paraId="6981F492" w14:textId="77777777" w:rsidR="00412F31" w:rsidRPr="00632852" w:rsidRDefault="00412F31" w:rsidP="005B5E5D">
            <w:pPr>
              <w:pStyle w:val="TAL"/>
              <w:rPr>
                <w:ins w:id="7217" w:author="1830" w:date="2024-04-15T12:50:00Z"/>
                <w:lang w:val="en-US"/>
              </w:rPr>
            </w:pPr>
          </w:p>
        </w:tc>
        <w:tc>
          <w:tcPr>
            <w:tcW w:w="1680" w:type="dxa"/>
            <w:tcBorders>
              <w:top w:val="single" w:sz="4" w:space="0" w:color="auto"/>
              <w:left w:val="single" w:sz="4" w:space="0" w:color="auto"/>
              <w:bottom w:val="single" w:sz="4" w:space="0" w:color="auto"/>
              <w:right w:val="single" w:sz="4" w:space="0" w:color="auto"/>
            </w:tcBorders>
            <w:hideMark/>
          </w:tcPr>
          <w:p w14:paraId="3990798E" w14:textId="77777777" w:rsidR="00412F31" w:rsidRPr="00632852" w:rsidRDefault="00412F31" w:rsidP="005B5E5D">
            <w:pPr>
              <w:pStyle w:val="TAL"/>
              <w:rPr>
                <w:ins w:id="7218" w:author="1830" w:date="2024-04-15T12:50:00Z"/>
                <w:lang w:val="sv-SE"/>
              </w:rPr>
            </w:pPr>
            <w:ins w:id="7219" w:author="1830" w:date="2024-04-15T12:50:00Z">
              <w:r w:rsidRPr="00632852">
                <w:rPr>
                  <w:lang w:val="sv-SE"/>
                </w:rPr>
                <w:t>NR_FDD_FR1_F</w:t>
              </w:r>
            </w:ins>
          </w:p>
        </w:tc>
        <w:tc>
          <w:tcPr>
            <w:tcW w:w="1122" w:type="dxa"/>
            <w:tcBorders>
              <w:top w:val="nil"/>
              <w:left w:val="single" w:sz="4" w:space="0" w:color="auto"/>
              <w:bottom w:val="nil"/>
              <w:right w:val="single" w:sz="4" w:space="0" w:color="auto"/>
            </w:tcBorders>
          </w:tcPr>
          <w:p w14:paraId="7694015E" w14:textId="77777777" w:rsidR="00412F31" w:rsidRPr="00632852" w:rsidRDefault="00412F31" w:rsidP="005B5E5D">
            <w:pPr>
              <w:pStyle w:val="TAC"/>
              <w:rPr>
                <w:ins w:id="7220" w:author="1830" w:date="2024-04-15T12:50:00Z"/>
                <w:lang w:val="en-US"/>
              </w:rPr>
            </w:pPr>
          </w:p>
        </w:tc>
        <w:tc>
          <w:tcPr>
            <w:tcW w:w="1720" w:type="dxa"/>
            <w:gridSpan w:val="3"/>
            <w:tcBorders>
              <w:top w:val="nil"/>
              <w:left w:val="single" w:sz="4" w:space="0" w:color="auto"/>
              <w:bottom w:val="nil"/>
              <w:right w:val="single" w:sz="4" w:space="0" w:color="auto"/>
            </w:tcBorders>
          </w:tcPr>
          <w:p w14:paraId="2705699D" w14:textId="77777777" w:rsidR="00412F31" w:rsidRPr="00632852" w:rsidRDefault="00412F31" w:rsidP="005B5E5D">
            <w:pPr>
              <w:pStyle w:val="TAC"/>
              <w:rPr>
                <w:ins w:id="7221" w:author="1830" w:date="2024-04-15T12:50:00Z"/>
                <w:lang w:val="en-US"/>
              </w:rPr>
            </w:pPr>
          </w:p>
        </w:tc>
        <w:tc>
          <w:tcPr>
            <w:tcW w:w="1553" w:type="dxa"/>
            <w:gridSpan w:val="2"/>
            <w:tcBorders>
              <w:top w:val="nil"/>
              <w:left w:val="single" w:sz="4" w:space="0" w:color="auto"/>
              <w:bottom w:val="nil"/>
              <w:right w:val="single" w:sz="4" w:space="0" w:color="auto"/>
            </w:tcBorders>
          </w:tcPr>
          <w:p w14:paraId="15B16642" w14:textId="77777777" w:rsidR="00412F31" w:rsidRPr="00632852" w:rsidRDefault="00412F31" w:rsidP="005B5E5D">
            <w:pPr>
              <w:pStyle w:val="TAC"/>
              <w:rPr>
                <w:ins w:id="7222" w:author="1830" w:date="2024-04-15T12:50:00Z"/>
                <w:lang w:val="en-US"/>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1ACAA9F" w14:textId="77777777" w:rsidR="00412F31" w:rsidRPr="00632852" w:rsidRDefault="00412F31" w:rsidP="005B5E5D">
            <w:pPr>
              <w:pStyle w:val="TAC"/>
              <w:rPr>
                <w:ins w:id="7223" w:author="1830" w:date="2024-04-15T12:50:00Z"/>
              </w:rPr>
            </w:pPr>
            <w:ins w:id="7224" w:author="1830" w:date="2024-04-15T12:50:00Z">
              <w:r w:rsidRPr="00632852">
                <w:t>-71.44</w:t>
              </w:r>
              <w:r w:rsidRPr="00632852">
                <w:rPr>
                  <w:lang w:val="en-US"/>
                </w:rPr>
                <w:t>+TT</w:t>
              </w:r>
            </w:ins>
          </w:p>
        </w:tc>
      </w:tr>
      <w:tr w:rsidR="00412F31" w:rsidRPr="00632852" w14:paraId="3766495F" w14:textId="77777777" w:rsidTr="005B5E5D">
        <w:trPr>
          <w:jc w:val="center"/>
          <w:ins w:id="7225" w:author="1830" w:date="2024-04-15T12:50:00Z"/>
        </w:trPr>
        <w:tc>
          <w:tcPr>
            <w:tcW w:w="961" w:type="dxa"/>
            <w:tcBorders>
              <w:top w:val="nil"/>
              <w:left w:val="single" w:sz="4" w:space="0" w:color="auto"/>
              <w:bottom w:val="nil"/>
              <w:right w:val="single" w:sz="4" w:space="0" w:color="auto"/>
            </w:tcBorders>
            <w:hideMark/>
          </w:tcPr>
          <w:p w14:paraId="5B0FA368" w14:textId="77777777" w:rsidR="00412F31" w:rsidRPr="00632852" w:rsidRDefault="00412F31" w:rsidP="005B5E5D">
            <w:pPr>
              <w:pStyle w:val="TAL"/>
              <w:rPr>
                <w:ins w:id="7226" w:author="1830" w:date="2024-04-15T12:50:00Z"/>
              </w:rPr>
            </w:pPr>
          </w:p>
        </w:tc>
        <w:tc>
          <w:tcPr>
            <w:tcW w:w="1126" w:type="dxa"/>
            <w:gridSpan w:val="3"/>
            <w:tcBorders>
              <w:top w:val="nil"/>
              <w:left w:val="single" w:sz="4" w:space="0" w:color="auto"/>
              <w:bottom w:val="nil"/>
              <w:right w:val="single" w:sz="4" w:space="0" w:color="auto"/>
            </w:tcBorders>
            <w:hideMark/>
          </w:tcPr>
          <w:p w14:paraId="01FCB4DC" w14:textId="77777777" w:rsidR="00412F31" w:rsidRPr="00632852" w:rsidRDefault="00412F31" w:rsidP="005B5E5D">
            <w:pPr>
              <w:pStyle w:val="TAL"/>
              <w:rPr>
                <w:ins w:id="722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6B31ADC" w14:textId="77777777" w:rsidR="00412F31" w:rsidRPr="00632852" w:rsidRDefault="00412F31" w:rsidP="005B5E5D">
            <w:pPr>
              <w:pStyle w:val="TAL"/>
              <w:rPr>
                <w:ins w:id="7228" w:author="1830" w:date="2024-04-15T12:50:00Z"/>
                <w:lang w:val="en-US"/>
              </w:rPr>
            </w:pPr>
            <w:ins w:id="7229" w:author="1830" w:date="2024-04-15T12:50:00Z">
              <w:r w:rsidRPr="00632852">
                <w:rPr>
                  <w:lang w:val="sv-SE"/>
                </w:rPr>
                <w:t>NR_FDD_FR1_G</w:t>
              </w:r>
            </w:ins>
          </w:p>
        </w:tc>
        <w:tc>
          <w:tcPr>
            <w:tcW w:w="1122" w:type="dxa"/>
            <w:tcBorders>
              <w:top w:val="nil"/>
              <w:left w:val="single" w:sz="4" w:space="0" w:color="auto"/>
              <w:bottom w:val="nil"/>
              <w:right w:val="single" w:sz="4" w:space="0" w:color="auto"/>
            </w:tcBorders>
            <w:hideMark/>
          </w:tcPr>
          <w:p w14:paraId="301A59F1" w14:textId="77777777" w:rsidR="00412F31" w:rsidRPr="00632852" w:rsidRDefault="00412F31" w:rsidP="005B5E5D">
            <w:pPr>
              <w:pStyle w:val="TAC"/>
              <w:rPr>
                <w:ins w:id="7230" w:author="1830" w:date="2024-04-15T12:50:00Z"/>
                <w:lang w:val="en-US"/>
              </w:rPr>
            </w:pPr>
          </w:p>
        </w:tc>
        <w:tc>
          <w:tcPr>
            <w:tcW w:w="1720" w:type="dxa"/>
            <w:gridSpan w:val="3"/>
            <w:tcBorders>
              <w:top w:val="nil"/>
              <w:left w:val="single" w:sz="4" w:space="0" w:color="auto"/>
              <w:bottom w:val="nil"/>
              <w:right w:val="single" w:sz="4" w:space="0" w:color="auto"/>
            </w:tcBorders>
            <w:hideMark/>
          </w:tcPr>
          <w:p w14:paraId="7DF9523B" w14:textId="77777777" w:rsidR="00412F31" w:rsidRPr="00632852" w:rsidRDefault="00412F31" w:rsidP="005B5E5D">
            <w:pPr>
              <w:pStyle w:val="TAC"/>
              <w:rPr>
                <w:ins w:id="723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0D49FE9" w14:textId="77777777" w:rsidR="00412F31" w:rsidRPr="00632852" w:rsidRDefault="00412F31" w:rsidP="005B5E5D">
            <w:pPr>
              <w:pStyle w:val="TAC"/>
              <w:rPr>
                <w:ins w:id="723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8079EDC" w14:textId="77777777" w:rsidR="00412F31" w:rsidRPr="00632852" w:rsidRDefault="00412F31" w:rsidP="005B5E5D">
            <w:pPr>
              <w:pStyle w:val="TAC"/>
              <w:rPr>
                <w:ins w:id="7233" w:author="1830" w:date="2024-04-15T12:50:00Z"/>
                <w:lang w:val="en-US"/>
              </w:rPr>
            </w:pPr>
            <w:ins w:id="7234" w:author="1830" w:date="2024-04-15T12:50:00Z">
              <w:r w:rsidRPr="00632852">
                <w:t>-70.94</w:t>
              </w:r>
              <w:r w:rsidRPr="00632852">
                <w:rPr>
                  <w:lang w:val="en-US"/>
                </w:rPr>
                <w:t>+TT</w:t>
              </w:r>
            </w:ins>
          </w:p>
        </w:tc>
      </w:tr>
      <w:tr w:rsidR="00412F31" w:rsidRPr="00632852" w14:paraId="681327EB" w14:textId="77777777" w:rsidTr="005B5E5D">
        <w:trPr>
          <w:jc w:val="center"/>
          <w:ins w:id="7235" w:author="1830" w:date="2024-04-15T12:50:00Z"/>
        </w:trPr>
        <w:tc>
          <w:tcPr>
            <w:tcW w:w="961" w:type="dxa"/>
            <w:tcBorders>
              <w:top w:val="nil"/>
              <w:left w:val="single" w:sz="4" w:space="0" w:color="auto"/>
              <w:bottom w:val="nil"/>
              <w:right w:val="single" w:sz="4" w:space="0" w:color="auto"/>
            </w:tcBorders>
            <w:hideMark/>
          </w:tcPr>
          <w:p w14:paraId="6A19871E" w14:textId="77777777" w:rsidR="00412F31" w:rsidRPr="00632852" w:rsidRDefault="00412F31" w:rsidP="005B5E5D">
            <w:pPr>
              <w:pStyle w:val="TAL"/>
              <w:rPr>
                <w:ins w:id="7236" w:author="1830" w:date="2024-04-15T12:50:00Z"/>
                <w:lang w:val="en-US"/>
              </w:rPr>
            </w:pPr>
          </w:p>
        </w:tc>
        <w:tc>
          <w:tcPr>
            <w:tcW w:w="1126" w:type="dxa"/>
            <w:gridSpan w:val="3"/>
            <w:tcBorders>
              <w:top w:val="nil"/>
              <w:left w:val="single" w:sz="4" w:space="0" w:color="auto"/>
              <w:bottom w:val="nil"/>
              <w:right w:val="single" w:sz="4" w:space="0" w:color="auto"/>
            </w:tcBorders>
            <w:hideMark/>
          </w:tcPr>
          <w:p w14:paraId="70618048" w14:textId="77777777" w:rsidR="00412F31" w:rsidRPr="00632852" w:rsidRDefault="00412F31" w:rsidP="005B5E5D">
            <w:pPr>
              <w:pStyle w:val="TAL"/>
              <w:rPr>
                <w:ins w:id="723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834A0F" w14:textId="77777777" w:rsidR="00412F31" w:rsidRPr="00632852" w:rsidRDefault="00412F31" w:rsidP="005B5E5D">
            <w:pPr>
              <w:pStyle w:val="TAL"/>
              <w:rPr>
                <w:ins w:id="7238" w:author="1830" w:date="2024-04-15T12:50:00Z"/>
                <w:lang w:val="en-US"/>
              </w:rPr>
            </w:pPr>
            <w:ins w:id="7239" w:author="1830" w:date="2024-04-15T12:50:00Z">
              <w:r w:rsidRPr="00632852">
                <w:rPr>
                  <w:lang w:val="sv-SE"/>
                </w:rPr>
                <w:t>NR_FDD_FR1_H</w:t>
              </w:r>
            </w:ins>
          </w:p>
        </w:tc>
        <w:tc>
          <w:tcPr>
            <w:tcW w:w="1122" w:type="dxa"/>
            <w:tcBorders>
              <w:top w:val="nil"/>
              <w:left w:val="single" w:sz="4" w:space="0" w:color="auto"/>
              <w:bottom w:val="nil"/>
              <w:right w:val="single" w:sz="4" w:space="0" w:color="auto"/>
            </w:tcBorders>
            <w:hideMark/>
          </w:tcPr>
          <w:p w14:paraId="32BCFDB0" w14:textId="77777777" w:rsidR="00412F31" w:rsidRPr="00632852" w:rsidRDefault="00412F31" w:rsidP="005B5E5D">
            <w:pPr>
              <w:pStyle w:val="TAC"/>
              <w:rPr>
                <w:ins w:id="7240" w:author="1830" w:date="2024-04-15T12:50:00Z"/>
                <w:lang w:val="en-US"/>
              </w:rPr>
            </w:pPr>
          </w:p>
        </w:tc>
        <w:tc>
          <w:tcPr>
            <w:tcW w:w="1720" w:type="dxa"/>
            <w:gridSpan w:val="3"/>
            <w:tcBorders>
              <w:top w:val="nil"/>
              <w:left w:val="single" w:sz="4" w:space="0" w:color="auto"/>
              <w:bottom w:val="nil"/>
              <w:right w:val="single" w:sz="4" w:space="0" w:color="auto"/>
            </w:tcBorders>
            <w:hideMark/>
          </w:tcPr>
          <w:p w14:paraId="175D136B" w14:textId="77777777" w:rsidR="00412F31" w:rsidRPr="00632852" w:rsidRDefault="00412F31" w:rsidP="005B5E5D">
            <w:pPr>
              <w:pStyle w:val="TAC"/>
              <w:rPr>
                <w:ins w:id="7241" w:author="1830" w:date="2024-04-15T12:50:00Z"/>
                <w:lang w:val="en-US" w:eastAsia="zh-CN"/>
              </w:rPr>
            </w:pPr>
          </w:p>
        </w:tc>
        <w:tc>
          <w:tcPr>
            <w:tcW w:w="1553" w:type="dxa"/>
            <w:gridSpan w:val="2"/>
            <w:tcBorders>
              <w:top w:val="nil"/>
              <w:left w:val="single" w:sz="4" w:space="0" w:color="auto"/>
              <w:bottom w:val="nil"/>
              <w:right w:val="single" w:sz="4" w:space="0" w:color="auto"/>
            </w:tcBorders>
            <w:hideMark/>
          </w:tcPr>
          <w:p w14:paraId="68BEB879" w14:textId="77777777" w:rsidR="00412F31" w:rsidRPr="00632852" w:rsidRDefault="00412F31" w:rsidP="005B5E5D">
            <w:pPr>
              <w:pStyle w:val="TAC"/>
              <w:rPr>
                <w:ins w:id="724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7B7FA88" w14:textId="77777777" w:rsidR="00412F31" w:rsidRPr="00632852" w:rsidRDefault="00412F31" w:rsidP="005B5E5D">
            <w:pPr>
              <w:pStyle w:val="TAC"/>
              <w:rPr>
                <w:ins w:id="7243" w:author="1830" w:date="2024-04-15T12:50:00Z"/>
                <w:lang w:val="en-US"/>
              </w:rPr>
            </w:pPr>
            <w:ins w:id="7244" w:author="1830" w:date="2024-04-15T12:50:00Z">
              <w:r w:rsidRPr="00632852">
                <w:t>-70.44</w:t>
              </w:r>
              <w:r w:rsidRPr="00632852">
                <w:rPr>
                  <w:lang w:val="en-US"/>
                </w:rPr>
                <w:t>+TT</w:t>
              </w:r>
            </w:ins>
          </w:p>
        </w:tc>
      </w:tr>
      <w:tr w:rsidR="00412F31" w:rsidRPr="00632852" w14:paraId="5D597DFE" w14:textId="77777777" w:rsidTr="005B5E5D">
        <w:trPr>
          <w:jc w:val="center"/>
          <w:ins w:id="7245" w:author="1830" w:date="2024-04-15T12:50:00Z"/>
        </w:trPr>
        <w:tc>
          <w:tcPr>
            <w:tcW w:w="961" w:type="dxa"/>
            <w:tcBorders>
              <w:top w:val="nil"/>
              <w:left w:val="single" w:sz="4" w:space="0" w:color="auto"/>
              <w:bottom w:val="single" w:sz="4" w:space="0" w:color="auto"/>
              <w:right w:val="single" w:sz="4" w:space="0" w:color="auto"/>
            </w:tcBorders>
          </w:tcPr>
          <w:p w14:paraId="41EF4D98" w14:textId="77777777" w:rsidR="00412F31" w:rsidRPr="00632852" w:rsidRDefault="00412F31" w:rsidP="005B5E5D">
            <w:pPr>
              <w:pStyle w:val="TAL"/>
              <w:rPr>
                <w:ins w:id="7246" w:author="1830" w:date="2024-04-15T12:50:00Z"/>
                <w:lang w:val="en-US"/>
              </w:rPr>
            </w:pPr>
          </w:p>
        </w:tc>
        <w:tc>
          <w:tcPr>
            <w:tcW w:w="1126" w:type="dxa"/>
            <w:gridSpan w:val="3"/>
            <w:tcBorders>
              <w:top w:val="nil"/>
              <w:left w:val="single" w:sz="4" w:space="0" w:color="auto"/>
              <w:bottom w:val="single" w:sz="4" w:space="0" w:color="auto"/>
              <w:right w:val="single" w:sz="4" w:space="0" w:color="auto"/>
            </w:tcBorders>
          </w:tcPr>
          <w:p w14:paraId="1480974A" w14:textId="77777777" w:rsidR="00412F31" w:rsidRPr="00632852" w:rsidRDefault="00412F31" w:rsidP="005B5E5D">
            <w:pPr>
              <w:pStyle w:val="TAL"/>
              <w:rPr>
                <w:ins w:id="7247" w:author="1830" w:date="2024-04-15T12:50:00Z"/>
                <w:lang w:val="en-US" w:eastAsia="zh-CN"/>
              </w:rPr>
            </w:pPr>
          </w:p>
        </w:tc>
        <w:tc>
          <w:tcPr>
            <w:tcW w:w="1680" w:type="dxa"/>
            <w:tcBorders>
              <w:top w:val="single" w:sz="4" w:space="0" w:color="auto"/>
              <w:left w:val="single" w:sz="4" w:space="0" w:color="auto"/>
              <w:bottom w:val="single" w:sz="4" w:space="0" w:color="auto"/>
              <w:right w:val="single" w:sz="4" w:space="0" w:color="auto"/>
            </w:tcBorders>
          </w:tcPr>
          <w:p w14:paraId="2438A7E8" w14:textId="77777777" w:rsidR="00412F31" w:rsidRPr="00632852" w:rsidRDefault="00412F31" w:rsidP="005B5E5D">
            <w:pPr>
              <w:pStyle w:val="TAL"/>
              <w:rPr>
                <w:ins w:id="7248" w:author="1830" w:date="2024-04-15T12:50:00Z"/>
                <w:lang w:val="sv-SE"/>
              </w:rPr>
            </w:pPr>
            <w:ins w:id="7249" w:author="1830" w:date="2024-04-15T12:50:00Z">
              <w:r w:rsidRPr="00632852">
                <w:rPr>
                  <w:rFonts w:cs="Arial"/>
                  <w:lang w:val="sv-SE"/>
                </w:rPr>
                <w:t>NR_FDD_FR1_</w:t>
              </w:r>
              <w:r w:rsidRPr="00632852">
                <w:rPr>
                  <w:rFonts w:eastAsia="SimSun" w:cs="Arial" w:hint="eastAsia"/>
                  <w:lang w:val="en-US" w:eastAsia="zh-CN"/>
                </w:rPr>
                <w:t>N</w:t>
              </w:r>
            </w:ins>
          </w:p>
        </w:tc>
        <w:tc>
          <w:tcPr>
            <w:tcW w:w="1122" w:type="dxa"/>
            <w:tcBorders>
              <w:top w:val="nil"/>
              <w:left w:val="single" w:sz="4" w:space="0" w:color="auto"/>
              <w:bottom w:val="single" w:sz="4" w:space="0" w:color="auto"/>
              <w:right w:val="single" w:sz="4" w:space="0" w:color="auto"/>
            </w:tcBorders>
          </w:tcPr>
          <w:p w14:paraId="2C8E47B3" w14:textId="77777777" w:rsidR="00412F31" w:rsidRPr="00632852" w:rsidRDefault="00412F31" w:rsidP="005B5E5D">
            <w:pPr>
              <w:pStyle w:val="TAC"/>
              <w:rPr>
                <w:ins w:id="7250" w:author="1830" w:date="2024-04-15T12:50:00Z"/>
                <w:lang w:val="en-US"/>
              </w:rPr>
            </w:pPr>
          </w:p>
        </w:tc>
        <w:tc>
          <w:tcPr>
            <w:tcW w:w="1720" w:type="dxa"/>
            <w:gridSpan w:val="3"/>
            <w:tcBorders>
              <w:top w:val="nil"/>
              <w:left w:val="single" w:sz="4" w:space="0" w:color="auto"/>
              <w:bottom w:val="single" w:sz="4" w:space="0" w:color="auto"/>
              <w:right w:val="single" w:sz="4" w:space="0" w:color="auto"/>
            </w:tcBorders>
          </w:tcPr>
          <w:p w14:paraId="69615E63" w14:textId="77777777" w:rsidR="00412F31" w:rsidRPr="00632852" w:rsidRDefault="00412F31" w:rsidP="005B5E5D">
            <w:pPr>
              <w:pStyle w:val="TAC"/>
              <w:rPr>
                <w:ins w:id="7251" w:author="1830" w:date="2024-04-15T12:50:00Z"/>
                <w:lang w:val="en-US" w:eastAsia="zh-CN"/>
              </w:rPr>
            </w:pPr>
          </w:p>
        </w:tc>
        <w:tc>
          <w:tcPr>
            <w:tcW w:w="1553" w:type="dxa"/>
            <w:gridSpan w:val="2"/>
            <w:tcBorders>
              <w:top w:val="nil"/>
              <w:left w:val="single" w:sz="4" w:space="0" w:color="auto"/>
              <w:bottom w:val="single" w:sz="4" w:space="0" w:color="auto"/>
              <w:right w:val="single" w:sz="4" w:space="0" w:color="auto"/>
            </w:tcBorders>
          </w:tcPr>
          <w:p w14:paraId="576EFD4A" w14:textId="77777777" w:rsidR="00412F31" w:rsidRPr="00632852" w:rsidRDefault="00412F31" w:rsidP="005B5E5D">
            <w:pPr>
              <w:pStyle w:val="TAC"/>
              <w:rPr>
                <w:ins w:id="7252" w:author="1830" w:date="2024-04-15T12:50:00Z"/>
                <w:lang w:val="en-US"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7F7ED5A" w14:textId="77777777" w:rsidR="00412F31" w:rsidRPr="00632852" w:rsidRDefault="00412F31" w:rsidP="005B5E5D">
            <w:pPr>
              <w:pStyle w:val="TAC"/>
              <w:rPr>
                <w:ins w:id="7253" w:author="1830" w:date="2024-04-15T12:50:00Z"/>
              </w:rPr>
            </w:pPr>
            <w:ins w:id="7254" w:author="1830" w:date="2024-04-15T12:50:00Z">
              <w:r w:rsidRPr="00632852">
                <w:rPr>
                  <w:rFonts w:eastAsia="SimSun" w:hint="eastAsia"/>
                  <w:lang w:val="en-US" w:eastAsia="zh-CN"/>
                </w:rPr>
                <w:t>-67.44</w:t>
              </w:r>
              <w:r w:rsidRPr="00632852">
                <w:rPr>
                  <w:lang w:val="en-US"/>
                </w:rPr>
                <w:t>+TT</w:t>
              </w:r>
            </w:ins>
          </w:p>
        </w:tc>
      </w:tr>
      <w:tr w:rsidR="00412F31" w:rsidRPr="00632852" w14:paraId="5F1ADAC3" w14:textId="77777777" w:rsidTr="005B5E5D">
        <w:trPr>
          <w:jc w:val="center"/>
          <w:ins w:id="7255"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4D43737B" w14:textId="77777777" w:rsidR="00412F31" w:rsidRPr="00632852" w:rsidRDefault="00412F31" w:rsidP="005B5E5D">
            <w:pPr>
              <w:pStyle w:val="TAL"/>
              <w:rPr>
                <w:ins w:id="7256" w:author="1830" w:date="2024-04-15T12:50:00Z"/>
                <w:lang w:val="en-US"/>
              </w:rPr>
            </w:pPr>
            <w:ins w:id="7257" w:author="1830" w:date="2024-04-15T12:50:00Z">
              <w:r w:rsidRPr="00632852">
                <w:rPr>
                  <w:lang w:val="en-US"/>
                </w:rPr>
                <w:t>Propagation condition</w:t>
              </w:r>
            </w:ins>
          </w:p>
        </w:tc>
        <w:tc>
          <w:tcPr>
            <w:tcW w:w="1122" w:type="dxa"/>
            <w:tcBorders>
              <w:top w:val="single" w:sz="4" w:space="0" w:color="auto"/>
              <w:left w:val="single" w:sz="4" w:space="0" w:color="auto"/>
              <w:bottom w:val="single" w:sz="4" w:space="0" w:color="auto"/>
              <w:right w:val="single" w:sz="4" w:space="0" w:color="auto"/>
            </w:tcBorders>
            <w:hideMark/>
          </w:tcPr>
          <w:p w14:paraId="2FB21957" w14:textId="77777777" w:rsidR="00412F31" w:rsidRPr="00632852" w:rsidRDefault="00412F31" w:rsidP="005B5E5D">
            <w:pPr>
              <w:pStyle w:val="TAC"/>
              <w:rPr>
                <w:ins w:id="7258" w:author="1830" w:date="2024-04-15T12:50:00Z"/>
                <w:lang w:val="en-US"/>
              </w:rPr>
            </w:pPr>
            <w:ins w:id="7259" w:author="1830" w:date="2024-04-15T12:50:00Z">
              <w:r w:rsidRPr="00632852">
                <w:rPr>
                  <w:lang w:val="en-US"/>
                </w:rPr>
                <w:t>-</w:t>
              </w:r>
            </w:ins>
          </w:p>
        </w:tc>
        <w:tc>
          <w:tcPr>
            <w:tcW w:w="4846" w:type="dxa"/>
            <w:gridSpan w:val="7"/>
            <w:tcBorders>
              <w:top w:val="single" w:sz="4" w:space="0" w:color="auto"/>
              <w:left w:val="single" w:sz="4" w:space="0" w:color="auto"/>
              <w:bottom w:val="single" w:sz="4" w:space="0" w:color="auto"/>
              <w:right w:val="single" w:sz="4" w:space="0" w:color="auto"/>
            </w:tcBorders>
            <w:hideMark/>
          </w:tcPr>
          <w:p w14:paraId="5E82E869" w14:textId="77777777" w:rsidR="00412F31" w:rsidRPr="00632852" w:rsidRDefault="00412F31" w:rsidP="005B5E5D">
            <w:pPr>
              <w:pStyle w:val="TAC"/>
              <w:rPr>
                <w:ins w:id="7260" w:author="1830" w:date="2024-04-15T12:50:00Z"/>
                <w:lang w:val="en-US"/>
              </w:rPr>
            </w:pPr>
            <w:ins w:id="7261" w:author="1830" w:date="2024-04-15T12:50:00Z">
              <w:r w:rsidRPr="00632852">
                <w:rPr>
                  <w:lang w:val="en-US"/>
                </w:rPr>
                <w:t>AWGN</w:t>
              </w:r>
            </w:ins>
          </w:p>
        </w:tc>
      </w:tr>
      <w:tr w:rsidR="00412F31" w:rsidRPr="00632852" w14:paraId="550FC090" w14:textId="77777777" w:rsidTr="005B5E5D">
        <w:trPr>
          <w:jc w:val="center"/>
          <w:ins w:id="7262" w:author="1830" w:date="2024-04-15T12:50:00Z"/>
        </w:trPr>
        <w:tc>
          <w:tcPr>
            <w:tcW w:w="3767" w:type="dxa"/>
            <w:gridSpan w:val="5"/>
            <w:tcBorders>
              <w:top w:val="single" w:sz="4" w:space="0" w:color="auto"/>
              <w:left w:val="single" w:sz="4" w:space="0" w:color="auto"/>
              <w:bottom w:val="single" w:sz="4" w:space="0" w:color="auto"/>
              <w:right w:val="single" w:sz="4" w:space="0" w:color="auto"/>
            </w:tcBorders>
            <w:hideMark/>
          </w:tcPr>
          <w:p w14:paraId="244743C8" w14:textId="77777777" w:rsidR="00412F31" w:rsidRPr="00632852" w:rsidRDefault="00412F31" w:rsidP="005B5E5D">
            <w:pPr>
              <w:pStyle w:val="TAL"/>
              <w:rPr>
                <w:ins w:id="7263" w:author="1830" w:date="2024-04-15T12:50:00Z"/>
                <w:lang w:val="en-US"/>
              </w:rPr>
            </w:pPr>
            <w:ins w:id="7264" w:author="1830" w:date="2024-04-15T12:50:00Z">
              <w:r w:rsidRPr="00632852">
                <w:rPr>
                  <w:lang w:val="en-US"/>
                </w:rPr>
                <w:t>Antenna configuration</w:t>
              </w:r>
            </w:ins>
          </w:p>
        </w:tc>
        <w:tc>
          <w:tcPr>
            <w:tcW w:w="1122" w:type="dxa"/>
            <w:tcBorders>
              <w:top w:val="single" w:sz="4" w:space="0" w:color="auto"/>
              <w:left w:val="single" w:sz="4" w:space="0" w:color="auto"/>
              <w:bottom w:val="single" w:sz="4" w:space="0" w:color="auto"/>
              <w:right w:val="single" w:sz="4" w:space="0" w:color="auto"/>
            </w:tcBorders>
          </w:tcPr>
          <w:p w14:paraId="5D001A6F" w14:textId="77777777" w:rsidR="00412F31" w:rsidRPr="00632852" w:rsidRDefault="00412F31" w:rsidP="005B5E5D">
            <w:pPr>
              <w:pStyle w:val="TAC"/>
              <w:rPr>
                <w:ins w:id="7265" w:author="1830" w:date="2024-04-15T12:50:00Z"/>
                <w:lang w:val="en-US"/>
              </w:rPr>
            </w:pPr>
          </w:p>
        </w:tc>
        <w:tc>
          <w:tcPr>
            <w:tcW w:w="4846" w:type="dxa"/>
            <w:gridSpan w:val="7"/>
            <w:tcBorders>
              <w:top w:val="single" w:sz="4" w:space="0" w:color="auto"/>
              <w:left w:val="single" w:sz="4" w:space="0" w:color="auto"/>
              <w:bottom w:val="single" w:sz="4" w:space="0" w:color="auto"/>
              <w:right w:val="single" w:sz="4" w:space="0" w:color="auto"/>
            </w:tcBorders>
            <w:hideMark/>
          </w:tcPr>
          <w:p w14:paraId="6802F8CD" w14:textId="77777777" w:rsidR="00412F31" w:rsidRPr="00632852" w:rsidRDefault="00412F31" w:rsidP="005B5E5D">
            <w:pPr>
              <w:pStyle w:val="TAC"/>
              <w:rPr>
                <w:ins w:id="7266" w:author="1830" w:date="2024-04-15T12:50:00Z"/>
                <w:lang w:val="en-US"/>
              </w:rPr>
            </w:pPr>
            <w:ins w:id="7267" w:author="1830" w:date="2024-04-15T12:50:00Z">
              <w:r w:rsidRPr="00632852">
                <w:rPr>
                  <w:lang w:val="en-US"/>
                </w:rPr>
                <w:t>1x2</w:t>
              </w:r>
            </w:ins>
          </w:p>
        </w:tc>
      </w:tr>
      <w:tr w:rsidR="00412F31" w:rsidRPr="00632852" w14:paraId="36F78B22" w14:textId="77777777" w:rsidTr="005B5E5D">
        <w:trPr>
          <w:jc w:val="center"/>
          <w:ins w:id="7268" w:author="1830" w:date="2024-04-15T12:50:00Z"/>
        </w:trPr>
        <w:tc>
          <w:tcPr>
            <w:tcW w:w="9735" w:type="dxa"/>
            <w:gridSpan w:val="13"/>
            <w:tcBorders>
              <w:top w:val="single" w:sz="4" w:space="0" w:color="auto"/>
              <w:left w:val="single" w:sz="4" w:space="0" w:color="auto"/>
              <w:bottom w:val="single" w:sz="4" w:space="0" w:color="auto"/>
              <w:right w:val="single" w:sz="4" w:space="0" w:color="auto"/>
            </w:tcBorders>
            <w:vAlign w:val="center"/>
            <w:hideMark/>
          </w:tcPr>
          <w:p w14:paraId="585B4A53" w14:textId="77777777" w:rsidR="00412F31" w:rsidRPr="00632852" w:rsidRDefault="00412F31" w:rsidP="005B5E5D">
            <w:pPr>
              <w:pStyle w:val="TAN"/>
              <w:rPr>
                <w:ins w:id="7269" w:author="1830" w:date="2024-04-15T12:50:00Z"/>
                <w:lang w:val="en-US"/>
              </w:rPr>
            </w:pPr>
            <w:ins w:id="7270" w:author="1830" w:date="2024-04-15T12:50:00Z">
              <w:r w:rsidRPr="00632852">
                <w:rPr>
                  <w:lang w:val="en-US"/>
                </w:rPr>
                <w:t>Note 1:</w:t>
              </w:r>
              <w:r w:rsidRPr="00632852">
                <w:rPr>
                  <w:lang w:val="en-US"/>
                </w:rPr>
                <w:tab/>
                <w:t>OCNG shall be used such that both cells are fully allocated and a constant total transmitted power spectral density is achieved for all OFDM symbols.</w:t>
              </w:r>
            </w:ins>
          </w:p>
          <w:p w14:paraId="413F2F37" w14:textId="77777777" w:rsidR="00412F31" w:rsidRPr="00632852" w:rsidRDefault="00412F31" w:rsidP="005B5E5D">
            <w:pPr>
              <w:pStyle w:val="TAN"/>
              <w:rPr>
                <w:ins w:id="7271" w:author="1830" w:date="2024-04-15T12:50:00Z"/>
                <w:lang w:val="en-US"/>
              </w:rPr>
            </w:pPr>
            <w:ins w:id="7272" w:author="1830" w:date="2024-04-15T12:50:00Z">
              <w:r w:rsidRPr="00632852">
                <w:rPr>
                  <w:lang w:val="en-US"/>
                </w:rPr>
                <w:t>Note 2:</w:t>
              </w:r>
              <w:r w:rsidRPr="00632852">
                <w:rPr>
                  <w:lang w:val="en-US"/>
                </w:rPr>
                <w:tab/>
                <w:t xml:space="preserve">Interference from other cells and noise sources not specified in the test is assumed to be constant over subcarriers and time and shall be modelled as AWGN of appropriate power for </w:t>
              </w:r>
            </w:ins>
            <w:ins w:id="7273" w:author="1830" w:date="2024-04-15T12:50:00Z">
              <w:r w:rsidRPr="00632852">
                <w:rPr>
                  <w:rFonts w:eastAsia="Calibri"/>
                  <w:noProof/>
                  <w:position w:val="-12"/>
                  <w:lang w:val="en-US"/>
                </w:rPr>
                <w:object w:dxaOrig="430" w:dyaOrig="430" w14:anchorId="3EDDA40E">
                  <v:shape id="_x0000_i1240" type="#_x0000_t75" style="width:20.4pt;height:20.4pt" o:ole="" fillcolor="window">
                    <v:imagedata r:id="rId9" o:title=""/>
                  </v:shape>
                  <o:OLEObject Type="Embed" ProgID="Equation.3" ShapeID="_x0000_i1240" DrawAspect="Content" ObjectID="_1774785995" r:id="rId258"/>
                </w:object>
              </w:r>
            </w:ins>
            <w:ins w:id="7274" w:author="1830" w:date="2024-04-15T12:50:00Z">
              <w:r w:rsidRPr="00632852">
                <w:rPr>
                  <w:lang w:val="en-US"/>
                </w:rPr>
                <w:t xml:space="preserve"> to be fulfilled.</w:t>
              </w:r>
            </w:ins>
          </w:p>
          <w:p w14:paraId="30031B63" w14:textId="77777777" w:rsidR="00412F31" w:rsidRPr="00632852" w:rsidRDefault="00412F31" w:rsidP="005B5E5D">
            <w:pPr>
              <w:pStyle w:val="TAN"/>
              <w:rPr>
                <w:ins w:id="7275" w:author="1830" w:date="2024-04-15T12:50:00Z"/>
                <w:lang w:val="en-US"/>
              </w:rPr>
            </w:pPr>
            <w:ins w:id="7276" w:author="1830" w:date="2024-04-15T12:50:00Z">
              <w:r w:rsidRPr="00632852">
                <w:rPr>
                  <w:lang w:val="en-US"/>
                </w:rPr>
                <w:t>Note 3:</w:t>
              </w:r>
              <w:r w:rsidRPr="00632852">
                <w:rPr>
                  <w:lang w:val="en-US"/>
                </w:rPr>
                <w:tab/>
                <w:t>CSI-RSRP and Io levels have been derived from other parameters for information purposes. They are not settable parameters themselves.</w:t>
              </w:r>
            </w:ins>
          </w:p>
          <w:p w14:paraId="023E669B" w14:textId="77777777" w:rsidR="00412F31" w:rsidRPr="00632852" w:rsidRDefault="00412F31" w:rsidP="005B5E5D">
            <w:pPr>
              <w:pStyle w:val="TAN"/>
              <w:rPr>
                <w:ins w:id="7277" w:author="1830" w:date="2024-04-15T12:50:00Z"/>
                <w:lang w:val="en-US"/>
              </w:rPr>
            </w:pPr>
            <w:ins w:id="7278" w:author="1830" w:date="2024-04-15T12:50:00Z">
              <w:r w:rsidRPr="00632852">
                <w:rPr>
                  <w:lang w:val="en-US"/>
                </w:rPr>
                <w:t>Note 4:</w:t>
              </w:r>
              <w:r w:rsidRPr="00632852">
                <w:rPr>
                  <w:lang w:val="en-US"/>
                </w:rPr>
                <w:tab/>
                <w:t>CSI-RSRP minimum requirements are specified assuming independent interference and noise at each receiver antenna port.</w:t>
              </w:r>
            </w:ins>
          </w:p>
          <w:p w14:paraId="2EF30048" w14:textId="17EFF1E2" w:rsidR="00412F31" w:rsidRPr="00632852" w:rsidRDefault="00412F31" w:rsidP="005B5E5D">
            <w:pPr>
              <w:pStyle w:val="TAN"/>
              <w:rPr>
                <w:ins w:id="7279" w:author="1830" w:date="2024-04-15T12:50:00Z"/>
                <w:lang w:val="en-US"/>
              </w:rPr>
            </w:pPr>
            <w:ins w:id="7280" w:author="1830" w:date="2024-04-15T12:50:00Z">
              <w:r w:rsidRPr="00632852">
                <w:rPr>
                  <w:lang w:val="en-US"/>
                </w:rPr>
                <w:t>Note 5:</w:t>
              </w:r>
              <w:r w:rsidRPr="00632852">
                <w:rPr>
                  <w:lang w:val="en-US"/>
                </w:rPr>
                <w:tab/>
                <w:t>Subtest 1 is not used when testing with 30kHz SSB SCS</w:t>
              </w:r>
            </w:ins>
          </w:p>
          <w:p w14:paraId="3B5E97EF" w14:textId="62DF31D7" w:rsidR="00412F31" w:rsidRPr="00632852" w:rsidRDefault="00412F31" w:rsidP="005B5E5D">
            <w:pPr>
              <w:pStyle w:val="TAN"/>
              <w:rPr>
                <w:ins w:id="7281" w:author="1830" w:date="2024-04-15T12:50:00Z"/>
                <w:lang w:val="en-US"/>
              </w:rPr>
            </w:pPr>
            <w:ins w:id="7282" w:author="1830" w:date="2024-04-15T12:50:00Z">
              <w:r w:rsidRPr="00632852">
                <w:rPr>
                  <w:lang w:val="en-US"/>
                </w:rPr>
                <w:t>Note 6:</w:t>
              </w:r>
              <w:r w:rsidRPr="00632852">
                <w:rPr>
                  <w:lang w:val="en-US"/>
                </w:rPr>
                <w:tab/>
                <w:t>The test configuration excludes support for band n51 and it is not required to run this test on band n51 in this release of the specification</w:t>
              </w:r>
            </w:ins>
          </w:p>
        </w:tc>
      </w:tr>
    </w:tbl>
    <w:p w14:paraId="51A172FD" w14:textId="77777777" w:rsidR="00412F31" w:rsidRPr="00632852" w:rsidRDefault="00412F31" w:rsidP="00412F31">
      <w:pPr>
        <w:rPr>
          <w:ins w:id="7283" w:author="1830" w:date="2024-04-15T12:50:00Z"/>
        </w:rPr>
      </w:pPr>
    </w:p>
    <w:p w14:paraId="39C5335F" w14:textId="77777777" w:rsidR="00412F31" w:rsidRPr="00632852" w:rsidRDefault="00412F31" w:rsidP="00412F31">
      <w:pPr>
        <w:pStyle w:val="TH"/>
        <w:rPr>
          <w:ins w:id="7284" w:author="1830" w:date="2024-04-15T12:50:00Z"/>
        </w:rPr>
      </w:pPr>
      <w:ins w:id="7285" w:author="1830" w:date="2024-04-15T12:50:00Z">
        <w:r w:rsidRPr="00632852">
          <w:t>Table 4.7.8.1.5-2: CSI-RSRP Intra-frequency absolute accuracy requirements for</w:t>
        </w:r>
        <w:r w:rsidRPr="00632852">
          <w:br/>
          <w:t>the reported values for test configurations 1, 2, 4 and 5</w:t>
        </w:r>
      </w:ins>
    </w:p>
    <w:p w14:paraId="754D3E6C" w14:textId="66E6FE93" w:rsidR="00412F31" w:rsidRPr="00632852" w:rsidRDefault="00412F31" w:rsidP="00412F31">
      <w:pPr>
        <w:jc w:val="center"/>
        <w:rPr>
          <w:ins w:id="7286" w:author="1830" w:date="2024-04-15T12:50:00Z"/>
          <w:lang w:eastAsia="zh-TW"/>
        </w:rPr>
      </w:pPr>
      <w:ins w:id="7287" w:author="1830" w:date="2024-04-15T12:50:00Z">
        <w:r w:rsidRPr="00632852">
          <w:rPr>
            <w:rFonts w:hint="eastAsia"/>
            <w:lang w:eastAsia="zh-TW"/>
          </w:rPr>
          <w:t>T</w:t>
        </w:r>
        <w:r w:rsidRPr="00632852">
          <w:rPr>
            <w:lang w:eastAsia="zh-TW"/>
          </w:rPr>
          <w:t>BD</w:t>
        </w:r>
      </w:ins>
    </w:p>
    <w:p w14:paraId="2F609F8F" w14:textId="77777777" w:rsidR="00412F31" w:rsidRPr="00632852" w:rsidRDefault="00412F31" w:rsidP="00412F31">
      <w:pPr>
        <w:pStyle w:val="TH"/>
        <w:rPr>
          <w:ins w:id="7288" w:author="1830" w:date="2024-04-15T12:50:00Z"/>
        </w:rPr>
      </w:pPr>
      <w:ins w:id="7289" w:author="1830" w:date="2024-04-15T12:50:00Z">
        <w:r w:rsidRPr="00632852">
          <w:t>Table 4.7.8.1.5-3: CSI-RSRP Intra-frequency absolute accuracy requirements for</w:t>
        </w:r>
        <w:r w:rsidRPr="00632852">
          <w:br/>
          <w:t>the reported values for test configurations 3 and 6</w:t>
        </w:r>
      </w:ins>
    </w:p>
    <w:p w14:paraId="34F8C99C" w14:textId="00AF3A80" w:rsidR="00412F31" w:rsidRPr="00632852" w:rsidRDefault="00412F31">
      <w:pPr>
        <w:jc w:val="center"/>
        <w:rPr>
          <w:ins w:id="7290" w:author="1830" w:date="2024-04-15T12:50:00Z"/>
          <w:lang w:eastAsia="zh-TW"/>
        </w:rPr>
        <w:pPrChange w:id="7291" w:author="Ivan Cheng (鄭宜樺)" w:date="2024-02-16T15:29:00Z">
          <w:pPr/>
        </w:pPrChange>
      </w:pPr>
      <w:ins w:id="7292" w:author="1830" w:date="2024-04-15T12:50:00Z">
        <w:r w:rsidRPr="00632852">
          <w:rPr>
            <w:rFonts w:hint="eastAsia"/>
            <w:lang w:eastAsia="zh-TW"/>
          </w:rPr>
          <w:t>T</w:t>
        </w:r>
        <w:r w:rsidRPr="00632852">
          <w:rPr>
            <w:lang w:eastAsia="zh-TW"/>
          </w:rPr>
          <w:t>BD</w:t>
        </w:r>
      </w:ins>
    </w:p>
    <w:p w14:paraId="475B3578" w14:textId="77777777" w:rsidR="00412F31" w:rsidRPr="00632852" w:rsidRDefault="00412F31" w:rsidP="00412F31">
      <w:pPr>
        <w:rPr>
          <w:ins w:id="7293" w:author="1830" w:date="2024-04-15T12:50:00Z"/>
          <w:lang w:eastAsia="sv-SE"/>
        </w:rPr>
      </w:pPr>
      <w:ins w:id="7294" w:author="1830" w:date="2024-04-15T12:50:00Z">
        <w:r w:rsidRPr="00632852">
          <w:t>For the test to pass, the ratio of successful reported values in each test shall be more than 90% with a confidence level of 95%.</w:t>
        </w:r>
      </w:ins>
    </w:p>
    <w:p w14:paraId="3E012B68" w14:textId="77777777" w:rsidR="00B47C65" w:rsidRDefault="00B47C65" w:rsidP="00B47C65">
      <w:pPr>
        <w:pStyle w:val="Heading4"/>
        <w:keepNext w:val="0"/>
        <w:keepLines w:val="0"/>
        <w:rPr>
          <w:ins w:id="7295" w:author="1198" w:date="2024-04-15T12:47:00Z"/>
          <w:lang w:eastAsia="sv-SE"/>
        </w:rPr>
      </w:pPr>
      <w:ins w:id="7296" w:author="1198" w:date="2024-04-15T12:47:00Z">
        <w:r w:rsidRPr="004718F5">
          <w:rPr>
            <w:lang w:eastAsia="sv-SE"/>
          </w:rPr>
          <w:t>4.7.</w:t>
        </w:r>
        <w:r>
          <w:rPr>
            <w:lang w:eastAsia="sv-SE"/>
          </w:rPr>
          <w:t>8</w:t>
        </w:r>
        <w:r w:rsidRPr="004718F5">
          <w:rPr>
            <w:lang w:eastAsia="sv-SE"/>
          </w:rPr>
          <w:t>.</w:t>
        </w:r>
        <w:r>
          <w:rPr>
            <w:lang w:eastAsia="sv-SE"/>
          </w:rPr>
          <w:t>2</w:t>
        </w:r>
        <w:r w:rsidRPr="004718F5">
          <w:rPr>
            <w:lang w:eastAsia="sv-SE"/>
          </w:rPr>
          <w:tab/>
        </w:r>
        <w:r w:rsidRPr="00341C1B">
          <w:rPr>
            <w:lang w:eastAsia="sv-SE"/>
          </w:rPr>
          <w:t>EN-DC inter-frequency measurement accuracy with FR1 serving cell and FR1 target cell</w:t>
        </w:r>
      </w:ins>
    </w:p>
    <w:p w14:paraId="4DEB10F1" w14:textId="77777777" w:rsidR="00B47C65" w:rsidRPr="004E2380" w:rsidRDefault="00B47C65" w:rsidP="00B47C65">
      <w:pPr>
        <w:pStyle w:val="EditorsNote"/>
        <w:rPr>
          <w:ins w:id="7297" w:author="1198" w:date="2024-04-15T12:47:00Z"/>
          <w:lang w:eastAsia="zh-CN"/>
        </w:rPr>
      </w:pPr>
      <w:ins w:id="7298" w:author="1198" w:date="2024-04-15T12:47:00Z">
        <w:r w:rsidRPr="004E2380">
          <w:rPr>
            <w:lang w:eastAsia="zh-CN"/>
          </w:rPr>
          <w:t>Editor's Note: This test case is incomplete in following aspects:</w:t>
        </w:r>
      </w:ins>
    </w:p>
    <w:p w14:paraId="4DF5D76D" w14:textId="77777777" w:rsidR="00B47C65" w:rsidRPr="004E2380" w:rsidRDefault="00B47C65" w:rsidP="00B47C65">
      <w:pPr>
        <w:pStyle w:val="EditorsNote"/>
        <w:rPr>
          <w:ins w:id="7299" w:author="1198" w:date="2024-04-15T12:47:00Z"/>
          <w:lang w:eastAsia="zh-CN"/>
        </w:rPr>
      </w:pPr>
      <w:ins w:id="7300" w:author="1198" w:date="2024-04-15T12:47:00Z">
        <w:r w:rsidRPr="004E2380">
          <w:rPr>
            <w:lang w:eastAsia="zh-CN"/>
          </w:rPr>
          <w:t>-</w:t>
        </w:r>
        <w:r w:rsidRPr="004E2380">
          <w:rPr>
            <w:lang w:eastAsia="zh-CN"/>
          </w:rPr>
          <w:tab/>
          <w:t>Message contents are missing.</w:t>
        </w:r>
      </w:ins>
    </w:p>
    <w:p w14:paraId="6B563D52" w14:textId="77777777" w:rsidR="00B47C65" w:rsidRPr="004E2380" w:rsidRDefault="00B47C65" w:rsidP="00B47C65">
      <w:pPr>
        <w:pStyle w:val="EditorsNote"/>
        <w:rPr>
          <w:ins w:id="7301" w:author="1198" w:date="2024-04-15T12:47:00Z"/>
          <w:lang w:eastAsia="zh-CN"/>
        </w:rPr>
      </w:pPr>
      <w:ins w:id="7302" w:author="1198" w:date="2024-04-15T12:47:00Z">
        <w:r w:rsidRPr="004E2380">
          <w:rPr>
            <w:lang w:eastAsia="zh-CN"/>
          </w:rPr>
          <w:t>-</w:t>
        </w:r>
        <w:r w:rsidRPr="004E2380">
          <w:rPr>
            <w:lang w:eastAsia="zh-CN"/>
          </w:rPr>
          <w:tab/>
          <w:t>TT analysis is missing.</w:t>
        </w:r>
      </w:ins>
    </w:p>
    <w:p w14:paraId="667B72FD" w14:textId="77777777" w:rsidR="00B47C65" w:rsidRPr="004E2380" w:rsidRDefault="00B47C65" w:rsidP="00B47C65">
      <w:pPr>
        <w:pStyle w:val="EditorsNote"/>
        <w:rPr>
          <w:ins w:id="7303" w:author="1198" w:date="2024-04-15T12:47:00Z"/>
          <w:lang w:eastAsia="zh-CN"/>
        </w:rPr>
      </w:pPr>
      <w:ins w:id="7304" w:author="1198" w:date="2024-04-15T12:47:00Z">
        <w:r w:rsidRPr="004E2380">
          <w:rPr>
            <w:lang w:eastAsia="zh-CN"/>
          </w:rPr>
          <w:t>-</w:t>
        </w:r>
        <w:r w:rsidRPr="004E2380">
          <w:rPr>
            <w:lang w:eastAsia="zh-CN"/>
          </w:rPr>
          <w:tab/>
          <w:t xml:space="preserve">Test Procedure is </w:t>
        </w:r>
        <w:r>
          <w:rPr>
            <w:lang w:eastAsia="zh-CN"/>
          </w:rPr>
          <w:t>TBD</w:t>
        </w:r>
        <w:r w:rsidRPr="004E2380">
          <w:rPr>
            <w:lang w:eastAsia="zh-CN"/>
          </w:rPr>
          <w:t>.</w:t>
        </w:r>
      </w:ins>
    </w:p>
    <w:p w14:paraId="28F74C06" w14:textId="77777777" w:rsidR="00B47C65" w:rsidRPr="004E2380" w:rsidRDefault="00B47C65" w:rsidP="00B47C65">
      <w:pPr>
        <w:pStyle w:val="EditorsNote"/>
        <w:rPr>
          <w:ins w:id="7305" w:author="1198" w:date="2024-04-15T12:47:00Z"/>
          <w:lang w:eastAsia="zh-CN"/>
        </w:rPr>
      </w:pPr>
      <w:ins w:id="7306" w:author="1198" w:date="2024-04-15T12:47:00Z">
        <w:r w:rsidRPr="004E2380">
          <w:rPr>
            <w:lang w:eastAsia="zh-CN"/>
          </w:rPr>
          <w:t>-</w:t>
        </w:r>
        <w:r w:rsidRPr="004E2380">
          <w:rPr>
            <w:lang w:eastAsia="zh-CN"/>
          </w:rPr>
          <w:tab/>
          <w:t>Test applicability needs to be updated</w:t>
        </w:r>
      </w:ins>
    </w:p>
    <w:p w14:paraId="322C3C2D" w14:textId="77777777" w:rsidR="00B47C65" w:rsidRPr="003006D8" w:rsidRDefault="00B47C65">
      <w:pPr>
        <w:pStyle w:val="EditorsNote"/>
        <w:rPr>
          <w:ins w:id="7307" w:author="1198" w:date="2024-04-15T12:47:00Z"/>
          <w:lang w:eastAsia="zh-CN"/>
          <w:rPrChange w:id="7308" w:author="Ivan Cheng (鄭宜樺)" w:date="2024-02-16T16:10:00Z">
            <w:rPr>
              <w:ins w:id="7309" w:author="1198" w:date="2024-04-15T12:47:00Z"/>
            </w:rPr>
          </w:rPrChange>
        </w:rPr>
        <w:pPrChange w:id="7310" w:author="Ivan Cheng (鄭宜樺)" w:date="2024-02-16T16:10:00Z">
          <w:pPr>
            <w:pStyle w:val="H6"/>
          </w:pPr>
        </w:pPrChange>
      </w:pPr>
      <w:ins w:id="7311" w:author="1198" w:date="2024-04-15T12:47:00Z">
        <w:r w:rsidRPr="004E2380">
          <w:rPr>
            <w:lang w:eastAsia="zh-CN"/>
          </w:rPr>
          <w:t>-</w:t>
        </w:r>
        <w:r w:rsidRPr="004E2380">
          <w:rPr>
            <w:lang w:eastAsia="zh-CN"/>
          </w:rPr>
          <w:tab/>
          <w:t>Cell mapping is missing in Annex E</w:t>
        </w:r>
      </w:ins>
    </w:p>
    <w:p w14:paraId="660D5473" w14:textId="77777777" w:rsidR="00B47C65" w:rsidRPr="004718F5" w:rsidRDefault="00B47C65" w:rsidP="00B47C65">
      <w:pPr>
        <w:pStyle w:val="H6"/>
        <w:rPr>
          <w:ins w:id="7312" w:author="1198" w:date="2024-04-15T12:47:00Z"/>
        </w:rPr>
      </w:pPr>
      <w:ins w:id="7313" w:author="1198" w:date="2024-04-15T12:47:00Z">
        <w:r w:rsidRPr="004718F5">
          <w:t>4.7.</w:t>
        </w:r>
        <w:r>
          <w:t>8</w:t>
        </w:r>
        <w:r w:rsidRPr="004718F5">
          <w:t>.</w:t>
        </w:r>
        <w:r>
          <w:t>2</w:t>
        </w:r>
        <w:r w:rsidRPr="004718F5">
          <w:t>.1</w:t>
        </w:r>
        <w:r w:rsidRPr="004718F5">
          <w:tab/>
          <w:t>Test purpose</w:t>
        </w:r>
      </w:ins>
    </w:p>
    <w:p w14:paraId="286DB245" w14:textId="77777777" w:rsidR="00B47C65" w:rsidRPr="00FD6229" w:rsidRDefault="00B47C65" w:rsidP="00B47C65">
      <w:pPr>
        <w:rPr>
          <w:ins w:id="7314" w:author="1198" w:date="2024-04-15T12:47:00Z"/>
        </w:rPr>
      </w:pPr>
      <w:ins w:id="7315" w:author="1198" w:date="2024-04-15T12:47:00Z">
        <w:r w:rsidRPr="00FE2E37">
          <w:t>The purpose of this test is to verify that the CSI-RSRP measurement accuracy is within the specified limits</w:t>
        </w:r>
        <w:r>
          <w:t xml:space="preserve"> for all bands</w:t>
        </w:r>
        <w:r w:rsidRPr="00FE2E37">
          <w:t>.</w:t>
        </w:r>
      </w:ins>
    </w:p>
    <w:p w14:paraId="135CC986" w14:textId="77777777" w:rsidR="00B47C65" w:rsidRPr="004718F5" w:rsidRDefault="00B47C65" w:rsidP="00B47C65">
      <w:pPr>
        <w:pStyle w:val="H6"/>
        <w:rPr>
          <w:ins w:id="7316" w:author="1198" w:date="2024-04-15T12:47:00Z"/>
        </w:rPr>
      </w:pPr>
      <w:ins w:id="7317" w:author="1198" w:date="2024-04-15T12:47:00Z">
        <w:r w:rsidRPr="004718F5">
          <w:t>4.7.</w:t>
        </w:r>
        <w:r>
          <w:t>8</w:t>
        </w:r>
        <w:r w:rsidRPr="004718F5">
          <w:t>.</w:t>
        </w:r>
        <w:r>
          <w:t>2.</w:t>
        </w:r>
        <w:r w:rsidRPr="004718F5">
          <w:t>2</w:t>
        </w:r>
        <w:r w:rsidRPr="004718F5">
          <w:tab/>
          <w:t>Test applicability</w:t>
        </w:r>
      </w:ins>
    </w:p>
    <w:p w14:paraId="69ABE5F4" w14:textId="77777777" w:rsidR="00B47C65" w:rsidRPr="004718F5" w:rsidRDefault="00B47C65" w:rsidP="00B47C65">
      <w:pPr>
        <w:rPr>
          <w:ins w:id="7318" w:author="1198" w:date="2024-04-15T12:47:00Z"/>
          <w:lang w:eastAsia="sv-SE"/>
        </w:rPr>
      </w:pPr>
      <w:ins w:id="7319" w:author="1198" w:date="2024-04-15T12:47:00Z">
        <w:r w:rsidRPr="004718F5">
          <w:rPr>
            <w:lang w:eastAsia="sv-SE"/>
          </w:rPr>
          <w:t>This test applies to all types of NR UE supporting E-UTRA and EN-DC from Release 1</w:t>
        </w:r>
        <w:r>
          <w:rPr>
            <w:lang w:eastAsia="sv-SE"/>
          </w:rPr>
          <w:t>6</w:t>
        </w:r>
        <w:r w:rsidRPr="004718F5">
          <w:rPr>
            <w:lang w:eastAsia="sv-SE"/>
          </w:rPr>
          <w:t xml:space="preserve"> onwards.</w:t>
        </w:r>
      </w:ins>
    </w:p>
    <w:p w14:paraId="02A1BE66" w14:textId="77777777" w:rsidR="00B47C65" w:rsidRPr="004718F5" w:rsidRDefault="00B47C65" w:rsidP="00B47C65">
      <w:pPr>
        <w:pStyle w:val="H6"/>
        <w:rPr>
          <w:ins w:id="7320" w:author="1198" w:date="2024-04-15T12:47:00Z"/>
        </w:rPr>
      </w:pPr>
      <w:ins w:id="7321" w:author="1198" w:date="2024-04-15T12:47:00Z">
        <w:r w:rsidRPr="004718F5">
          <w:t>4.7.</w:t>
        </w:r>
        <w:r>
          <w:t>8</w:t>
        </w:r>
        <w:r w:rsidRPr="004718F5">
          <w:t>.</w:t>
        </w:r>
        <w:r>
          <w:t>2.</w:t>
        </w:r>
        <w:r w:rsidRPr="004718F5">
          <w:t>3</w:t>
        </w:r>
        <w:r w:rsidRPr="004718F5">
          <w:tab/>
          <w:t>Minimum conformance requirements</w:t>
        </w:r>
      </w:ins>
    </w:p>
    <w:p w14:paraId="12121318" w14:textId="77777777" w:rsidR="00B47C65" w:rsidRPr="004718F5" w:rsidRDefault="00B47C65" w:rsidP="00B47C65">
      <w:pPr>
        <w:rPr>
          <w:ins w:id="7322" w:author="1198" w:date="2024-04-15T12:47:00Z"/>
          <w:lang w:eastAsia="sv-SE"/>
        </w:rPr>
      </w:pPr>
      <w:ins w:id="7323" w:author="1198" w:date="2024-04-15T12:47:00Z">
        <w:r w:rsidRPr="004718F5">
          <w:rPr>
            <w:lang w:eastAsia="sv-SE"/>
          </w:rPr>
          <w:t>The minimum conformance requirements are specified in clause 4.7.</w:t>
        </w:r>
        <w:r>
          <w:rPr>
            <w:lang w:eastAsia="sv-SE"/>
          </w:rPr>
          <w:t>8</w:t>
        </w:r>
        <w:r w:rsidRPr="004718F5">
          <w:rPr>
            <w:lang w:eastAsia="sv-SE"/>
          </w:rPr>
          <w:t>.0.</w:t>
        </w:r>
        <w:r>
          <w:rPr>
            <w:lang w:eastAsia="sv-SE"/>
          </w:rPr>
          <w:t>3</w:t>
        </w:r>
        <w:r w:rsidRPr="004718F5">
          <w:rPr>
            <w:lang w:eastAsia="sv-SE"/>
          </w:rPr>
          <w:t>.</w:t>
        </w:r>
      </w:ins>
    </w:p>
    <w:p w14:paraId="5A733080" w14:textId="77777777" w:rsidR="00B47C65" w:rsidRPr="004718F5" w:rsidRDefault="00B47C65" w:rsidP="00B47C65">
      <w:pPr>
        <w:rPr>
          <w:ins w:id="7324" w:author="1198" w:date="2024-04-15T12:47:00Z"/>
          <w:lang w:eastAsia="sv-SE"/>
        </w:rPr>
      </w:pPr>
      <w:ins w:id="7325" w:author="1198" w:date="2024-04-15T12:47:00Z">
        <w:r w:rsidRPr="004718F5">
          <w:rPr>
            <w:lang w:eastAsia="sv-SE"/>
          </w:rPr>
          <w:t>The normative reference for this requirement is TS 38.133 [6] clause A.4.7.</w:t>
        </w:r>
        <w:r>
          <w:rPr>
            <w:lang w:eastAsia="sv-SE"/>
          </w:rPr>
          <w:t>8</w:t>
        </w:r>
        <w:r w:rsidRPr="004718F5">
          <w:rPr>
            <w:lang w:eastAsia="sv-SE"/>
          </w:rPr>
          <w:t>.</w:t>
        </w:r>
        <w:r>
          <w:rPr>
            <w:lang w:eastAsia="sv-SE"/>
          </w:rPr>
          <w:t>2</w:t>
        </w:r>
        <w:r w:rsidRPr="004718F5">
          <w:rPr>
            <w:lang w:eastAsia="sv-SE"/>
          </w:rPr>
          <w:t>.</w:t>
        </w:r>
      </w:ins>
    </w:p>
    <w:p w14:paraId="1018727F" w14:textId="77777777" w:rsidR="00B47C65" w:rsidRPr="004718F5" w:rsidRDefault="00B47C65" w:rsidP="00B47C65">
      <w:pPr>
        <w:pStyle w:val="H6"/>
        <w:rPr>
          <w:ins w:id="7326" w:author="1198" w:date="2024-04-15T12:47:00Z"/>
        </w:rPr>
      </w:pPr>
      <w:ins w:id="7327" w:author="1198" w:date="2024-04-15T12:47:00Z">
        <w:r w:rsidRPr="004718F5">
          <w:t>4.7.</w:t>
        </w:r>
        <w:r>
          <w:t>8</w:t>
        </w:r>
        <w:r w:rsidRPr="004718F5">
          <w:t>.</w:t>
        </w:r>
        <w:r>
          <w:t>2.</w:t>
        </w:r>
        <w:r w:rsidRPr="004718F5">
          <w:t>4</w:t>
        </w:r>
        <w:r w:rsidRPr="004718F5">
          <w:tab/>
          <w:t>Test description</w:t>
        </w:r>
      </w:ins>
    </w:p>
    <w:p w14:paraId="14ED3D5E" w14:textId="77777777" w:rsidR="00B47C65" w:rsidRPr="004718F5" w:rsidRDefault="00B47C65" w:rsidP="00B47C65">
      <w:pPr>
        <w:pStyle w:val="H6"/>
        <w:keepNext w:val="0"/>
        <w:keepLines w:val="0"/>
        <w:rPr>
          <w:ins w:id="7328" w:author="1198" w:date="2024-04-15T12:47:00Z"/>
          <w:lang w:eastAsia="sv-SE"/>
        </w:rPr>
      </w:pPr>
      <w:ins w:id="7329" w:author="1198" w:date="2024-04-15T12:47:00Z">
        <w:r w:rsidRPr="004718F5">
          <w:rPr>
            <w:lang w:eastAsia="sv-SE"/>
          </w:rPr>
          <w:t>4.7.</w:t>
        </w:r>
        <w:r>
          <w:rPr>
            <w:lang w:eastAsia="sv-SE"/>
          </w:rPr>
          <w:t>8</w:t>
        </w:r>
        <w:r w:rsidRPr="004718F5">
          <w:rPr>
            <w:lang w:eastAsia="sv-SE"/>
          </w:rPr>
          <w:t>.</w:t>
        </w:r>
        <w:r>
          <w:rPr>
            <w:lang w:eastAsia="sv-SE"/>
          </w:rPr>
          <w:t>2.</w:t>
        </w:r>
        <w:r w:rsidRPr="004718F5">
          <w:rPr>
            <w:lang w:eastAsia="sv-SE"/>
          </w:rPr>
          <w:t>4.1</w:t>
        </w:r>
        <w:r w:rsidRPr="004718F5">
          <w:rPr>
            <w:lang w:eastAsia="sv-SE"/>
          </w:rPr>
          <w:tab/>
          <w:t>Initial conditions</w:t>
        </w:r>
      </w:ins>
    </w:p>
    <w:p w14:paraId="6C5800B5" w14:textId="77777777" w:rsidR="00B47C65" w:rsidRPr="004718F5" w:rsidRDefault="00B47C65" w:rsidP="00B47C65">
      <w:pPr>
        <w:rPr>
          <w:ins w:id="7330" w:author="1198" w:date="2024-04-15T12:47:00Z"/>
          <w:lang w:eastAsia="sv-SE"/>
        </w:rPr>
      </w:pPr>
      <w:ins w:id="7331" w:author="1198" w:date="2024-04-15T12:47:00Z">
        <w:r w:rsidRPr="004718F5">
          <w:rPr>
            <w:lang w:eastAsia="sv-SE"/>
          </w:rPr>
          <w:t>This test shall be tested using any of the test configurations in Table 4.7.</w:t>
        </w:r>
        <w:r>
          <w:rPr>
            <w:lang w:eastAsia="sv-SE"/>
          </w:rPr>
          <w:t>8</w:t>
        </w:r>
        <w:r w:rsidRPr="004718F5">
          <w:rPr>
            <w:lang w:eastAsia="sv-SE"/>
          </w:rPr>
          <w:t>.</w:t>
        </w:r>
        <w:r>
          <w:rPr>
            <w:lang w:eastAsia="sv-SE"/>
          </w:rPr>
          <w:t>2</w:t>
        </w:r>
        <w:r w:rsidRPr="004718F5">
          <w:t>.</w:t>
        </w:r>
        <w:r w:rsidRPr="004718F5">
          <w:rPr>
            <w:lang w:eastAsia="sv-SE"/>
          </w:rPr>
          <w:t>4.1-1.</w:t>
        </w:r>
      </w:ins>
    </w:p>
    <w:p w14:paraId="07201D7D" w14:textId="77777777" w:rsidR="00B47C65" w:rsidRPr="00FE2E37" w:rsidRDefault="00B47C65" w:rsidP="00B47C65">
      <w:pPr>
        <w:pStyle w:val="TH"/>
        <w:rPr>
          <w:ins w:id="7332" w:author="1198" w:date="2024-04-15T12:47:00Z"/>
        </w:rPr>
      </w:pPr>
      <w:ins w:id="7333" w:author="1198" w:date="2024-04-15T12:47:00Z">
        <w:r w:rsidRPr="00FE2E37">
          <w:t xml:space="preserve">Table </w:t>
        </w:r>
        <w:r>
          <w:t>4.7.8</w:t>
        </w:r>
        <w:r w:rsidRPr="00FE2E37">
          <w:t>.2.</w:t>
        </w:r>
        <w:r>
          <w:t>4.1</w:t>
        </w:r>
        <w:r w:rsidRPr="00FE2E37">
          <w:t>-1: Applicable NR configurations for FR1 inter-frequency CSI-RSRP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B47C65" w:rsidRPr="00FE2E37" w14:paraId="556AC0A0" w14:textId="77777777" w:rsidTr="005B5E5D">
        <w:trPr>
          <w:jc w:val="center"/>
          <w:ins w:id="7334"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7617F017" w14:textId="77777777" w:rsidR="00B47C65" w:rsidRPr="00FE2E37" w:rsidRDefault="00B47C65" w:rsidP="005B5E5D">
            <w:pPr>
              <w:pStyle w:val="TAH"/>
              <w:rPr>
                <w:ins w:id="7335" w:author="1198" w:date="2024-04-15T12:47:00Z"/>
              </w:rPr>
            </w:pPr>
            <w:ins w:id="7336" w:author="1198" w:date="2024-04-15T12:47:00Z">
              <w:r w:rsidRPr="00FE2E37">
                <w:t>Config</w:t>
              </w:r>
            </w:ins>
          </w:p>
        </w:tc>
        <w:tc>
          <w:tcPr>
            <w:tcW w:w="7481" w:type="dxa"/>
            <w:tcBorders>
              <w:top w:val="single" w:sz="4" w:space="0" w:color="auto"/>
              <w:left w:val="single" w:sz="4" w:space="0" w:color="auto"/>
              <w:bottom w:val="single" w:sz="4" w:space="0" w:color="auto"/>
              <w:right w:val="single" w:sz="4" w:space="0" w:color="auto"/>
            </w:tcBorders>
            <w:hideMark/>
          </w:tcPr>
          <w:p w14:paraId="0F629E97" w14:textId="77777777" w:rsidR="00B47C65" w:rsidRPr="00FE2E37" w:rsidRDefault="00B47C65" w:rsidP="005B5E5D">
            <w:pPr>
              <w:pStyle w:val="TAH"/>
              <w:rPr>
                <w:ins w:id="7337" w:author="1198" w:date="2024-04-15T12:47:00Z"/>
              </w:rPr>
            </w:pPr>
            <w:ins w:id="7338" w:author="1198" w:date="2024-04-15T12:47:00Z">
              <w:r w:rsidRPr="00FE2E37">
                <w:t>Description</w:t>
              </w:r>
            </w:ins>
          </w:p>
        </w:tc>
      </w:tr>
      <w:tr w:rsidR="00B47C65" w:rsidRPr="00FE2E37" w14:paraId="07EE985F" w14:textId="77777777" w:rsidTr="005B5E5D">
        <w:trPr>
          <w:jc w:val="center"/>
          <w:ins w:id="7339"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7B6C95AF" w14:textId="77777777" w:rsidR="00B47C65" w:rsidRPr="00FE2E37" w:rsidRDefault="00B47C65" w:rsidP="005B5E5D">
            <w:pPr>
              <w:pStyle w:val="TAL"/>
              <w:rPr>
                <w:ins w:id="7340" w:author="1198" w:date="2024-04-15T12:47:00Z"/>
              </w:rPr>
            </w:pPr>
            <w:ins w:id="7341" w:author="1198" w:date="2024-04-15T12:47:00Z">
              <w:r w:rsidRPr="00FE2E37">
                <w:t>1</w:t>
              </w:r>
            </w:ins>
          </w:p>
        </w:tc>
        <w:tc>
          <w:tcPr>
            <w:tcW w:w="7481" w:type="dxa"/>
            <w:tcBorders>
              <w:top w:val="single" w:sz="4" w:space="0" w:color="auto"/>
              <w:left w:val="single" w:sz="4" w:space="0" w:color="auto"/>
              <w:bottom w:val="single" w:sz="4" w:space="0" w:color="auto"/>
              <w:right w:val="single" w:sz="4" w:space="0" w:color="auto"/>
            </w:tcBorders>
            <w:hideMark/>
          </w:tcPr>
          <w:p w14:paraId="0FB7596E" w14:textId="77777777" w:rsidR="00B47C65" w:rsidRPr="00FE2E37" w:rsidRDefault="00B47C65" w:rsidP="005B5E5D">
            <w:pPr>
              <w:pStyle w:val="TAL"/>
              <w:rPr>
                <w:ins w:id="7342" w:author="1198" w:date="2024-04-15T12:47:00Z"/>
              </w:rPr>
            </w:pPr>
            <w:ins w:id="7343" w:author="1198" w:date="2024-04-15T12:47:00Z">
              <w:r w:rsidRPr="00FE2E37">
                <w:t xml:space="preserve">LTE FDD, NR 15 kHz SSB </w:t>
              </w:r>
              <w:r>
                <w:rPr>
                  <w:rFonts w:hint="eastAsia"/>
                  <w:lang w:eastAsia="zh-CN"/>
                </w:rPr>
                <w:t xml:space="preserve">and CSI-RS </w:t>
              </w:r>
              <w:r w:rsidRPr="00FE2E37">
                <w:t>SCS, 10 MHz bandwidth, FDD duplex mode</w:t>
              </w:r>
            </w:ins>
          </w:p>
        </w:tc>
      </w:tr>
      <w:tr w:rsidR="00B47C65" w:rsidRPr="00FE2E37" w14:paraId="2AE8A7BA" w14:textId="77777777" w:rsidTr="005B5E5D">
        <w:trPr>
          <w:jc w:val="center"/>
          <w:ins w:id="7344"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67582BF5" w14:textId="77777777" w:rsidR="00B47C65" w:rsidRPr="00FE2E37" w:rsidRDefault="00B47C65" w:rsidP="005B5E5D">
            <w:pPr>
              <w:pStyle w:val="TAL"/>
              <w:rPr>
                <w:ins w:id="7345" w:author="1198" w:date="2024-04-15T12:47:00Z"/>
              </w:rPr>
            </w:pPr>
            <w:ins w:id="7346" w:author="1198" w:date="2024-04-15T12:47:00Z">
              <w:r w:rsidRPr="00FE2E37">
                <w:t>2</w:t>
              </w:r>
            </w:ins>
          </w:p>
        </w:tc>
        <w:tc>
          <w:tcPr>
            <w:tcW w:w="7481" w:type="dxa"/>
            <w:tcBorders>
              <w:top w:val="single" w:sz="4" w:space="0" w:color="auto"/>
              <w:left w:val="single" w:sz="4" w:space="0" w:color="auto"/>
              <w:bottom w:val="single" w:sz="4" w:space="0" w:color="auto"/>
              <w:right w:val="single" w:sz="4" w:space="0" w:color="auto"/>
            </w:tcBorders>
            <w:hideMark/>
          </w:tcPr>
          <w:p w14:paraId="3C9B3FBA" w14:textId="77777777" w:rsidR="00B47C65" w:rsidRPr="00FE2E37" w:rsidRDefault="00B47C65" w:rsidP="005B5E5D">
            <w:pPr>
              <w:pStyle w:val="TAL"/>
              <w:rPr>
                <w:ins w:id="7347" w:author="1198" w:date="2024-04-15T12:47:00Z"/>
              </w:rPr>
            </w:pPr>
            <w:ins w:id="7348" w:author="1198" w:date="2024-04-15T12:47:00Z">
              <w:r w:rsidRPr="00FE2E37">
                <w:t xml:space="preserve">LTE FDD, NR 15 kHz SSB </w:t>
              </w:r>
              <w:r>
                <w:rPr>
                  <w:rFonts w:hint="eastAsia"/>
                  <w:lang w:eastAsia="zh-CN"/>
                </w:rPr>
                <w:t>and CSI-RS</w:t>
              </w:r>
              <w:r w:rsidRPr="00FE2E37">
                <w:t xml:space="preserve"> SCS, 10 MHz bandwidth, TDD duplex mode</w:t>
              </w:r>
            </w:ins>
          </w:p>
        </w:tc>
      </w:tr>
      <w:tr w:rsidR="00B47C65" w:rsidRPr="00FE2E37" w14:paraId="2F78A045" w14:textId="77777777" w:rsidTr="005B5E5D">
        <w:trPr>
          <w:jc w:val="center"/>
          <w:ins w:id="7349"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3A77464A" w14:textId="77777777" w:rsidR="00B47C65" w:rsidRPr="00FE2E37" w:rsidRDefault="00B47C65" w:rsidP="005B5E5D">
            <w:pPr>
              <w:pStyle w:val="TAL"/>
              <w:rPr>
                <w:ins w:id="7350" w:author="1198" w:date="2024-04-15T12:47:00Z"/>
              </w:rPr>
            </w:pPr>
            <w:ins w:id="7351" w:author="1198" w:date="2024-04-15T12:47:00Z">
              <w:r w:rsidRPr="00FE2E37">
                <w:t>3</w:t>
              </w:r>
            </w:ins>
          </w:p>
        </w:tc>
        <w:tc>
          <w:tcPr>
            <w:tcW w:w="7481" w:type="dxa"/>
            <w:tcBorders>
              <w:top w:val="single" w:sz="4" w:space="0" w:color="auto"/>
              <w:left w:val="single" w:sz="4" w:space="0" w:color="auto"/>
              <w:bottom w:val="single" w:sz="4" w:space="0" w:color="auto"/>
              <w:right w:val="single" w:sz="4" w:space="0" w:color="auto"/>
            </w:tcBorders>
            <w:hideMark/>
          </w:tcPr>
          <w:p w14:paraId="0CD055CF" w14:textId="77777777" w:rsidR="00B47C65" w:rsidRPr="00FE2E37" w:rsidRDefault="00B47C65" w:rsidP="005B5E5D">
            <w:pPr>
              <w:pStyle w:val="TAL"/>
              <w:rPr>
                <w:ins w:id="7352" w:author="1198" w:date="2024-04-15T12:47:00Z"/>
              </w:rPr>
            </w:pPr>
            <w:ins w:id="7353" w:author="1198" w:date="2024-04-15T12:47:00Z">
              <w:r w:rsidRPr="00FE2E37">
                <w:t xml:space="preserve">LTE FDD, NR 30 kHz SSB </w:t>
              </w:r>
              <w:r>
                <w:rPr>
                  <w:rFonts w:hint="eastAsia"/>
                  <w:lang w:eastAsia="zh-CN"/>
                </w:rPr>
                <w:t>and CSI-RS</w:t>
              </w:r>
              <w:r w:rsidRPr="00FE2E37">
                <w:t xml:space="preserve"> SCS, 40 MHz bandwidth, TDD duplex mode</w:t>
              </w:r>
            </w:ins>
          </w:p>
        </w:tc>
      </w:tr>
      <w:tr w:rsidR="00B47C65" w:rsidRPr="00FE2E37" w14:paraId="6369F5D2" w14:textId="77777777" w:rsidTr="005B5E5D">
        <w:trPr>
          <w:jc w:val="center"/>
          <w:ins w:id="7354"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41A94824" w14:textId="77777777" w:rsidR="00B47C65" w:rsidRPr="00FE2E37" w:rsidRDefault="00B47C65" w:rsidP="005B5E5D">
            <w:pPr>
              <w:pStyle w:val="TAL"/>
              <w:rPr>
                <w:ins w:id="7355" w:author="1198" w:date="2024-04-15T12:47:00Z"/>
              </w:rPr>
            </w:pPr>
            <w:ins w:id="7356" w:author="1198" w:date="2024-04-15T12:47:00Z">
              <w:r w:rsidRPr="00FE2E37">
                <w:t>4</w:t>
              </w:r>
            </w:ins>
          </w:p>
        </w:tc>
        <w:tc>
          <w:tcPr>
            <w:tcW w:w="7481" w:type="dxa"/>
            <w:tcBorders>
              <w:top w:val="single" w:sz="4" w:space="0" w:color="auto"/>
              <w:left w:val="single" w:sz="4" w:space="0" w:color="auto"/>
              <w:bottom w:val="single" w:sz="4" w:space="0" w:color="auto"/>
              <w:right w:val="single" w:sz="4" w:space="0" w:color="auto"/>
            </w:tcBorders>
            <w:hideMark/>
          </w:tcPr>
          <w:p w14:paraId="16415516" w14:textId="77777777" w:rsidR="00B47C65" w:rsidRPr="00FE2E37" w:rsidRDefault="00B47C65" w:rsidP="005B5E5D">
            <w:pPr>
              <w:pStyle w:val="TAL"/>
              <w:rPr>
                <w:ins w:id="7357" w:author="1198" w:date="2024-04-15T12:47:00Z"/>
              </w:rPr>
            </w:pPr>
            <w:ins w:id="7358" w:author="1198" w:date="2024-04-15T12:47:00Z">
              <w:r w:rsidRPr="00FE2E37">
                <w:t xml:space="preserve">LTE TDD, NR 15 kHz SSB </w:t>
              </w:r>
              <w:r>
                <w:rPr>
                  <w:rFonts w:hint="eastAsia"/>
                  <w:lang w:eastAsia="zh-CN"/>
                </w:rPr>
                <w:t>and CSI-RS</w:t>
              </w:r>
              <w:r w:rsidRPr="00FE2E37">
                <w:t xml:space="preserve"> SCS, 10 MHz bandwidth, FDD duplex mode</w:t>
              </w:r>
            </w:ins>
          </w:p>
        </w:tc>
      </w:tr>
      <w:tr w:rsidR="00B47C65" w:rsidRPr="00FE2E37" w14:paraId="4D79A7E2" w14:textId="77777777" w:rsidTr="005B5E5D">
        <w:trPr>
          <w:jc w:val="center"/>
          <w:ins w:id="7359"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73086868" w14:textId="77777777" w:rsidR="00B47C65" w:rsidRPr="00FE2E37" w:rsidRDefault="00B47C65" w:rsidP="005B5E5D">
            <w:pPr>
              <w:pStyle w:val="TAL"/>
              <w:rPr>
                <w:ins w:id="7360" w:author="1198" w:date="2024-04-15T12:47:00Z"/>
              </w:rPr>
            </w:pPr>
            <w:ins w:id="7361" w:author="1198" w:date="2024-04-15T12:47:00Z">
              <w:r w:rsidRPr="00FE2E37">
                <w:t>5</w:t>
              </w:r>
            </w:ins>
          </w:p>
        </w:tc>
        <w:tc>
          <w:tcPr>
            <w:tcW w:w="7481" w:type="dxa"/>
            <w:tcBorders>
              <w:top w:val="single" w:sz="4" w:space="0" w:color="auto"/>
              <w:left w:val="single" w:sz="4" w:space="0" w:color="auto"/>
              <w:bottom w:val="single" w:sz="4" w:space="0" w:color="auto"/>
              <w:right w:val="single" w:sz="4" w:space="0" w:color="auto"/>
            </w:tcBorders>
            <w:hideMark/>
          </w:tcPr>
          <w:p w14:paraId="249A45EF" w14:textId="77777777" w:rsidR="00B47C65" w:rsidRPr="00FE2E37" w:rsidRDefault="00B47C65" w:rsidP="005B5E5D">
            <w:pPr>
              <w:pStyle w:val="TAL"/>
              <w:rPr>
                <w:ins w:id="7362" w:author="1198" w:date="2024-04-15T12:47:00Z"/>
              </w:rPr>
            </w:pPr>
            <w:ins w:id="7363" w:author="1198" w:date="2024-04-15T12:47:00Z">
              <w:r w:rsidRPr="00FE2E37">
                <w:t xml:space="preserve">LTE TDD, NR 15 kHz SSB </w:t>
              </w:r>
              <w:r>
                <w:rPr>
                  <w:rFonts w:hint="eastAsia"/>
                  <w:lang w:eastAsia="zh-CN"/>
                </w:rPr>
                <w:t>and CSI-RS</w:t>
              </w:r>
              <w:r w:rsidRPr="00FE2E37">
                <w:t xml:space="preserve"> SCS, 10 MHz bandwidth, TDD duplex mode</w:t>
              </w:r>
            </w:ins>
          </w:p>
        </w:tc>
      </w:tr>
      <w:tr w:rsidR="00B47C65" w:rsidRPr="00FE2E37" w14:paraId="32960064" w14:textId="77777777" w:rsidTr="005B5E5D">
        <w:trPr>
          <w:jc w:val="center"/>
          <w:ins w:id="7364" w:author="1198" w:date="2024-04-15T12:47:00Z"/>
        </w:trPr>
        <w:tc>
          <w:tcPr>
            <w:tcW w:w="2376" w:type="dxa"/>
            <w:tcBorders>
              <w:top w:val="single" w:sz="4" w:space="0" w:color="auto"/>
              <w:left w:val="single" w:sz="4" w:space="0" w:color="auto"/>
              <w:bottom w:val="single" w:sz="4" w:space="0" w:color="auto"/>
              <w:right w:val="single" w:sz="4" w:space="0" w:color="auto"/>
            </w:tcBorders>
            <w:hideMark/>
          </w:tcPr>
          <w:p w14:paraId="4F2A5C92" w14:textId="77777777" w:rsidR="00B47C65" w:rsidRPr="00FE2E37" w:rsidRDefault="00B47C65" w:rsidP="005B5E5D">
            <w:pPr>
              <w:pStyle w:val="TAL"/>
              <w:rPr>
                <w:ins w:id="7365" w:author="1198" w:date="2024-04-15T12:47:00Z"/>
              </w:rPr>
            </w:pPr>
            <w:ins w:id="7366" w:author="1198" w:date="2024-04-15T12:47:00Z">
              <w:r w:rsidRPr="00FE2E37">
                <w:t>6</w:t>
              </w:r>
            </w:ins>
          </w:p>
        </w:tc>
        <w:tc>
          <w:tcPr>
            <w:tcW w:w="7481" w:type="dxa"/>
            <w:tcBorders>
              <w:top w:val="single" w:sz="4" w:space="0" w:color="auto"/>
              <w:left w:val="single" w:sz="4" w:space="0" w:color="auto"/>
              <w:bottom w:val="single" w:sz="4" w:space="0" w:color="auto"/>
              <w:right w:val="single" w:sz="4" w:space="0" w:color="auto"/>
            </w:tcBorders>
            <w:hideMark/>
          </w:tcPr>
          <w:p w14:paraId="272E3438" w14:textId="77777777" w:rsidR="00B47C65" w:rsidRPr="00FE2E37" w:rsidRDefault="00B47C65" w:rsidP="005B5E5D">
            <w:pPr>
              <w:pStyle w:val="TAL"/>
              <w:rPr>
                <w:ins w:id="7367" w:author="1198" w:date="2024-04-15T12:47:00Z"/>
              </w:rPr>
            </w:pPr>
            <w:ins w:id="7368" w:author="1198" w:date="2024-04-15T12:47:00Z">
              <w:r w:rsidRPr="00FE2E37">
                <w:t xml:space="preserve">LTE TDD, NR 30 kHz SSB </w:t>
              </w:r>
              <w:r>
                <w:rPr>
                  <w:rFonts w:hint="eastAsia"/>
                  <w:lang w:eastAsia="zh-CN"/>
                </w:rPr>
                <w:t>and CSI-RS</w:t>
              </w:r>
              <w:r w:rsidRPr="00FE2E37">
                <w:t xml:space="preserve"> SCS, 40 MHz bandwidth, TDD duplex mode</w:t>
              </w:r>
            </w:ins>
          </w:p>
        </w:tc>
      </w:tr>
      <w:tr w:rsidR="00B47C65" w:rsidRPr="00FE2E37" w14:paraId="0AF68A17" w14:textId="77777777" w:rsidTr="005B5E5D">
        <w:trPr>
          <w:jc w:val="center"/>
          <w:ins w:id="7369" w:author="1198" w:date="2024-04-15T12:47:00Z"/>
        </w:trPr>
        <w:tc>
          <w:tcPr>
            <w:tcW w:w="9857" w:type="dxa"/>
            <w:gridSpan w:val="2"/>
            <w:tcBorders>
              <w:top w:val="single" w:sz="4" w:space="0" w:color="auto"/>
              <w:left w:val="single" w:sz="4" w:space="0" w:color="auto"/>
              <w:bottom w:val="single" w:sz="4" w:space="0" w:color="auto"/>
              <w:right w:val="single" w:sz="4" w:space="0" w:color="auto"/>
            </w:tcBorders>
            <w:hideMark/>
          </w:tcPr>
          <w:p w14:paraId="3F99D113" w14:textId="77777777" w:rsidR="00B47C65" w:rsidRPr="00FE2E37" w:rsidRDefault="00B47C65" w:rsidP="005B5E5D">
            <w:pPr>
              <w:pStyle w:val="TAN"/>
              <w:rPr>
                <w:ins w:id="7370" w:author="1198" w:date="2024-04-15T12:47:00Z"/>
              </w:rPr>
            </w:pPr>
            <w:ins w:id="7371" w:author="1198" w:date="2024-04-15T12:47:00Z">
              <w:r w:rsidRPr="00FE2E37">
                <w:t>Note:</w:t>
              </w:r>
              <w:r w:rsidRPr="00FE2E37">
                <w:tab/>
                <w:t>The UE is only required to be tested in one of the supported test configurations on each supported band</w:t>
              </w:r>
            </w:ins>
          </w:p>
        </w:tc>
      </w:tr>
    </w:tbl>
    <w:p w14:paraId="2F1C5312" w14:textId="77777777" w:rsidR="00B47C65" w:rsidRPr="00341C1B" w:rsidRDefault="00B47C65" w:rsidP="00B47C65">
      <w:pPr>
        <w:rPr>
          <w:ins w:id="7372" w:author="1198" w:date="2024-04-15T12:47:00Z"/>
        </w:rPr>
      </w:pPr>
    </w:p>
    <w:p w14:paraId="6CABB4A6" w14:textId="77777777" w:rsidR="00B47C65" w:rsidRDefault="00B47C65" w:rsidP="00B47C65">
      <w:pPr>
        <w:rPr>
          <w:ins w:id="7373" w:author="1198" w:date="2024-04-15T12:47:00Z"/>
        </w:rPr>
      </w:pPr>
      <w:ins w:id="7374" w:author="1198" w:date="2024-04-15T12:47:00Z">
        <w:r w:rsidRPr="004718F5">
          <w:rPr>
            <w:lang w:eastAsia="sv-SE"/>
          </w:rPr>
          <w:t>Configure the test equipment and the DUT according to the parameters in Table 4.7.</w:t>
        </w:r>
        <w:r>
          <w:rPr>
            <w:lang w:eastAsia="sv-SE"/>
          </w:rPr>
          <w:t>8.2</w:t>
        </w:r>
        <w:r w:rsidRPr="004718F5">
          <w:rPr>
            <w:lang w:eastAsia="sv-SE"/>
          </w:rPr>
          <w:t>.4.1-2.</w:t>
        </w:r>
      </w:ins>
    </w:p>
    <w:p w14:paraId="123E3FB7" w14:textId="77777777" w:rsidR="00B47C65" w:rsidRPr="004718F5" w:rsidRDefault="00B47C65" w:rsidP="00B47C65">
      <w:pPr>
        <w:pStyle w:val="TH"/>
        <w:rPr>
          <w:ins w:id="7375" w:author="1198" w:date="2024-04-15T12:47:00Z"/>
          <w:lang w:eastAsia="zh-CN"/>
        </w:rPr>
      </w:pPr>
      <w:ins w:id="7376" w:author="1198" w:date="2024-04-15T12:47:00Z">
        <w:r w:rsidRPr="004718F5">
          <w:t>Table 4.</w:t>
        </w:r>
        <w:r>
          <w:t>7</w:t>
        </w:r>
        <w:r w:rsidRPr="004718F5">
          <w:t>.</w:t>
        </w:r>
        <w:r>
          <w:rPr>
            <w:lang w:eastAsia="zh-TW"/>
          </w:rPr>
          <w:t>8</w:t>
        </w:r>
        <w:r w:rsidRPr="004718F5">
          <w:t>.</w:t>
        </w:r>
        <w:r>
          <w:t>2</w:t>
        </w:r>
        <w:r w:rsidRPr="004718F5">
          <w:t xml:space="preserve">.4.1-2: Test Environment parameters for EN-DC </w:t>
        </w:r>
        <w:r w:rsidRPr="00FE2E37">
          <w:t>CSI-RSRP Int</w:t>
        </w:r>
        <w:r>
          <w:t>er-</w:t>
        </w:r>
        <w:r w:rsidRPr="00FE2E37">
          <w:t xml:space="preserve">frequency </w:t>
        </w:r>
        <w:r>
          <w:t>measurement accuracy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47C65" w:rsidRPr="004718F5" w14:paraId="6F16C328" w14:textId="77777777" w:rsidTr="005B5E5D">
        <w:trPr>
          <w:jc w:val="center"/>
          <w:ins w:id="7377" w:author="1198" w:date="2024-04-15T12:47:00Z"/>
        </w:trPr>
        <w:tc>
          <w:tcPr>
            <w:tcW w:w="1701" w:type="dxa"/>
            <w:shd w:val="clear" w:color="auto" w:fill="auto"/>
          </w:tcPr>
          <w:p w14:paraId="791F093F" w14:textId="77777777" w:rsidR="00B47C65" w:rsidRPr="004718F5" w:rsidRDefault="00B47C65" w:rsidP="005B5E5D">
            <w:pPr>
              <w:pStyle w:val="TAH"/>
              <w:rPr>
                <w:ins w:id="7378" w:author="1198" w:date="2024-04-15T12:47:00Z"/>
              </w:rPr>
            </w:pPr>
            <w:ins w:id="7379" w:author="1198" w:date="2024-04-15T12:47:00Z">
              <w:r w:rsidRPr="004718F5">
                <w:t>Parameter</w:t>
              </w:r>
            </w:ins>
          </w:p>
        </w:tc>
        <w:tc>
          <w:tcPr>
            <w:tcW w:w="3943" w:type="dxa"/>
            <w:gridSpan w:val="2"/>
            <w:shd w:val="clear" w:color="auto" w:fill="auto"/>
          </w:tcPr>
          <w:p w14:paraId="36B2B7D0" w14:textId="77777777" w:rsidR="00B47C65" w:rsidRPr="004718F5" w:rsidRDefault="00B47C65" w:rsidP="005B5E5D">
            <w:pPr>
              <w:pStyle w:val="TAH"/>
              <w:rPr>
                <w:ins w:id="7380" w:author="1198" w:date="2024-04-15T12:47:00Z"/>
              </w:rPr>
            </w:pPr>
            <w:ins w:id="7381" w:author="1198" w:date="2024-04-15T12:47:00Z">
              <w:r w:rsidRPr="004718F5">
                <w:t>Value</w:t>
              </w:r>
            </w:ins>
          </w:p>
        </w:tc>
        <w:tc>
          <w:tcPr>
            <w:tcW w:w="3961" w:type="dxa"/>
          </w:tcPr>
          <w:p w14:paraId="01427F35" w14:textId="77777777" w:rsidR="00B47C65" w:rsidRPr="004718F5" w:rsidRDefault="00B47C65" w:rsidP="005B5E5D">
            <w:pPr>
              <w:pStyle w:val="TAH"/>
              <w:rPr>
                <w:ins w:id="7382" w:author="1198" w:date="2024-04-15T12:47:00Z"/>
              </w:rPr>
            </w:pPr>
            <w:ins w:id="7383" w:author="1198" w:date="2024-04-15T12:47:00Z">
              <w:r w:rsidRPr="004718F5">
                <w:t>Comment</w:t>
              </w:r>
            </w:ins>
          </w:p>
        </w:tc>
      </w:tr>
      <w:tr w:rsidR="00B47C65" w:rsidRPr="004718F5" w14:paraId="097866EA" w14:textId="77777777" w:rsidTr="005B5E5D">
        <w:trPr>
          <w:jc w:val="center"/>
          <w:ins w:id="7384" w:author="1198" w:date="2024-04-15T12:47:00Z"/>
        </w:trPr>
        <w:tc>
          <w:tcPr>
            <w:tcW w:w="1701" w:type="dxa"/>
            <w:shd w:val="clear" w:color="auto" w:fill="auto"/>
          </w:tcPr>
          <w:p w14:paraId="5749CA7F" w14:textId="77777777" w:rsidR="00B47C65" w:rsidRPr="004718F5" w:rsidRDefault="00B47C65" w:rsidP="005B5E5D">
            <w:pPr>
              <w:pStyle w:val="TAC"/>
              <w:rPr>
                <w:ins w:id="7385" w:author="1198" w:date="2024-04-15T12:47:00Z"/>
              </w:rPr>
            </w:pPr>
            <w:ins w:id="7386" w:author="1198" w:date="2024-04-15T12:47:00Z">
              <w:r w:rsidRPr="004718F5">
                <w:t>Test environment</w:t>
              </w:r>
            </w:ins>
          </w:p>
        </w:tc>
        <w:tc>
          <w:tcPr>
            <w:tcW w:w="3943" w:type="dxa"/>
            <w:gridSpan w:val="2"/>
            <w:shd w:val="clear" w:color="auto" w:fill="auto"/>
          </w:tcPr>
          <w:p w14:paraId="44EA3DFB" w14:textId="77777777" w:rsidR="00B47C65" w:rsidRPr="004718F5" w:rsidRDefault="00B47C65" w:rsidP="005B5E5D">
            <w:pPr>
              <w:pStyle w:val="TAC"/>
              <w:rPr>
                <w:ins w:id="7387" w:author="1198" w:date="2024-04-15T12:47:00Z"/>
              </w:rPr>
            </w:pPr>
            <w:ins w:id="7388" w:author="1198" w:date="2024-04-15T12:47:00Z">
              <w:r w:rsidRPr="004718F5">
                <w:t>NC, TL/VL, TL/VH, TH/VL, TH/VH</w:t>
              </w:r>
            </w:ins>
          </w:p>
        </w:tc>
        <w:tc>
          <w:tcPr>
            <w:tcW w:w="3961" w:type="dxa"/>
          </w:tcPr>
          <w:p w14:paraId="6958A9D6" w14:textId="77777777" w:rsidR="00B47C65" w:rsidRPr="004718F5" w:rsidRDefault="00B47C65" w:rsidP="005B5E5D">
            <w:pPr>
              <w:pStyle w:val="TAC"/>
              <w:rPr>
                <w:ins w:id="7389" w:author="1198" w:date="2024-04-15T12:47:00Z"/>
              </w:rPr>
            </w:pPr>
            <w:ins w:id="7390" w:author="1198" w:date="2024-04-15T12:47:00Z">
              <w:r w:rsidRPr="004718F5">
                <w:t>As specified in TS 38.508-1 [14] clause 4.1.</w:t>
              </w:r>
            </w:ins>
          </w:p>
        </w:tc>
      </w:tr>
      <w:tr w:rsidR="00B47C65" w:rsidRPr="004718F5" w14:paraId="421F9303" w14:textId="77777777" w:rsidTr="005B5E5D">
        <w:trPr>
          <w:jc w:val="center"/>
          <w:ins w:id="7391" w:author="1198" w:date="2024-04-15T12:47:00Z"/>
        </w:trPr>
        <w:tc>
          <w:tcPr>
            <w:tcW w:w="1701" w:type="dxa"/>
            <w:shd w:val="clear" w:color="auto" w:fill="auto"/>
          </w:tcPr>
          <w:p w14:paraId="6B10CF42" w14:textId="77777777" w:rsidR="00B47C65" w:rsidRPr="004718F5" w:rsidRDefault="00B47C65" w:rsidP="005B5E5D">
            <w:pPr>
              <w:pStyle w:val="TAC"/>
              <w:rPr>
                <w:ins w:id="7392" w:author="1198" w:date="2024-04-15T12:47:00Z"/>
              </w:rPr>
            </w:pPr>
            <w:ins w:id="7393" w:author="1198" w:date="2024-04-15T12:47:00Z">
              <w:r w:rsidRPr="004718F5">
                <w:t>Test frequencies</w:t>
              </w:r>
            </w:ins>
          </w:p>
        </w:tc>
        <w:tc>
          <w:tcPr>
            <w:tcW w:w="7904" w:type="dxa"/>
            <w:gridSpan w:val="3"/>
            <w:shd w:val="clear" w:color="auto" w:fill="auto"/>
          </w:tcPr>
          <w:p w14:paraId="7EEC1647" w14:textId="77777777" w:rsidR="00B47C65" w:rsidRPr="004718F5" w:rsidRDefault="00B47C65" w:rsidP="005B5E5D">
            <w:pPr>
              <w:pStyle w:val="TAC"/>
              <w:rPr>
                <w:ins w:id="7394" w:author="1198" w:date="2024-04-15T12:47:00Z"/>
              </w:rPr>
            </w:pPr>
            <w:ins w:id="7395" w:author="1198" w:date="2024-04-15T12:47:00Z">
              <w:r w:rsidRPr="004718F5">
                <w:t>As specified in Annex E, Table E.2-1 and TS 38.508-1 [14] clause 4.3.1.</w:t>
              </w:r>
            </w:ins>
          </w:p>
        </w:tc>
      </w:tr>
      <w:tr w:rsidR="00B47C65" w:rsidRPr="004718F5" w14:paraId="2B2F5EEB" w14:textId="77777777" w:rsidTr="005B5E5D">
        <w:trPr>
          <w:jc w:val="center"/>
          <w:ins w:id="7396" w:author="1198" w:date="2024-04-15T12:47:00Z"/>
        </w:trPr>
        <w:tc>
          <w:tcPr>
            <w:tcW w:w="1701" w:type="dxa"/>
            <w:shd w:val="clear" w:color="auto" w:fill="auto"/>
          </w:tcPr>
          <w:p w14:paraId="50579F3F" w14:textId="77777777" w:rsidR="00B47C65" w:rsidRPr="004718F5" w:rsidRDefault="00B47C65" w:rsidP="005B5E5D">
            <w:pPr>
              <w:pStyle w:val="TAC"/>
              <w:rPr>
                <w:ins w:id="7397" w:author="1198" w:date="2024-04-15T12:47:00Z"/>
              </w:rPr>
            </w:pPr>
            <w:ins w:id="7398" w:author="1198" w:date="2024-04-15T12:47:00Z">
              <w:r w:rsidRPr="004718F5">
                <w:t>Channel bandwidth</w:t>
              </w:r>
            </w:ins>
          </w:p>
        </w:tc>
        <w:tc>
          <w:tcPr>
            <w:tcW w:w="7904" w:type="dxa"/>
            <w:gridSpan w:val="3"/>
            <w:shd w:val="clear" w:color="auto" w:fill="auto"/>
          </w:tcPr>
          <w:p w14:paraId="4C8526D4" w14:textId="77777777" w:rsidR="00B47C65" w:rsidRPr="004718F5" w:rsidRDefault="00B47C65" w:rsidP="005B5E5D">
            <w:pPr>
              <w:pStyle w:val="TAC"/>
              <w:rPr>
                <w:ins w:id="7399" w:author="1198" w:date="2024-04-15T12:47:00Z"/>
              </w:rPr>
            </w:pPr>
            <w:ins w:id="7400" w:author="1198" w:date="2024-04-15T12:47:00Z">
              <w:r w:rsidRPr="004718F5">
                <w:t>As specified by the test configuration selected from Table 4.7.</w:t>
              </w:r>
              <w:r w:rsidRPr="004718F5">
                <w:rPr>
                  <w:lang w:eastAsia="zh-TW"/>
                </w:rPr>
                <w:t>7</w:t>
              </w:r>
              <w:r w:rsidRPr="004718F5">
                <w:t>.1.1.4.1-1.</w:t>
              </w:r>
            </w:ins>
          </w:p>
        </w:tc>
      </w:tr>
      <w:tr w:rsidR="00B47C65" w:rsidRPr="004718F5" w14:paraId="36DBCFDC" w14:textId="77777777" w:rsidTr="005B5E5D">
        <w:trPr>
          <w:jc w:val="center"/>
          <w:ins w:id="7401" w:author="1198" w:date="2024-04-15T12:47:00Z"/>
        </w:trPr>
        <w:tc>
          <w:tcPr>
            <w:tcW w:w="1701" w:type="dxa"/>
            <w:shd w:val="clear" w:color="auto" w:fill="auto"/>
          </w:tcPr>
          <w:p w14:paraId="53593749" w14:textId="77777777" w:rsidR="00B47C65" w:rsidRPr="004718F5" w:rsidRDefault="00B47C65" w:rsidP="005B5E5D">
            <w:pPr>
              <w:pStyle w:val="TAC"/>
              <w:rPr>
                <w:ins w:id="7402" w:author="1198" w:date="2024-04-15T12:47:00Z"/>
              </w:rPr>
            </w:pPr>
            <w:ins w:id="7403" w:author="1198" w:date="2024-04-15T12:47:00Z">
              <w:r w:rsidRPr="004718F5">
                <w:t>Propagation conditions</w:t>
              </w:r>
            </w:ins>
          </w:p>
        </w:tc>
        <w:tc>
          <w:tcPr>
            <w:tcW w:w="3943" w:type="dxa"/>
            <w:gridSpan w:val="2"/>
            <w:shd w:val="clear" w:color="auto" w:fill="auto"/>
          </w:tcPr>
          <w:p w14:paraId="20AAC429" w14:textId="77777777" w:rsidR="00B47C65" w:rsidRPr="004718F5" w:rsidRDefault="00B47C65" w:rsidP="005B5E5D">
            <w:pPr>
              <w:pStyle w:val="TAC"/>
              <w:rPr>
                <w:ins w:id="7404" w:author="1198" w:date="2024-04-15T12:47:00Z"/>
              </w:rPr>
            </w:pPr>
            <w:ins w:id="7405" w:author="1198" w:date="2024-04-15T12:47:00Z">
              <w:r w:rsidRPr="004718F5">
                <w:t>AWGN</w:t>
              </w:r>
            </w:ins>
          </w:p>
        </w:tc>
        <w:tc>
          <w:tcPr>
            <w:tcW w:w="3961" w:type="dxa"/>
          </w:tcPr>
          <w:p w14:paraId="52342E2A" w14:textId="77777777" w:rsidR="00B47C65" w:rsidRPr="004718F5" w:rsidRDefault="00B47C65" w:rsidP="005B5E5D">
            <w:pPr>
              <w:pStyle w:val="TAC"/>
              <w:rPr>
                <w:ins w:id="7406" w:author="1198" w:date="2024-04-15T12:47:00Z"/>
              </w:rPr>
            </w:pPr>
            <w:ins w:id="7407" w:author="1198" w:date="2024-04-15T12:47:00Z">
              <w:r w:rsidRPr="004718F5">
                <w:t>As specified in Annex C.2.2.</w:t>
              </w:r>
            </w:ins>
          </w:p>
        </w:tc>
      </w:tr>
      <w:tr w:rsidR="00B47C65" w:rsidRPr="004718F5" w14:paraId="73DEF341" w14:textId="77777777" w:rsidTr="005B5E5D">
        <w:trPr>
          <w:trHeight w:val="251"/>
          <w:jc w:val="center"/>
          <w:ins w:id="7408" w:author="1198" w:date="2024-04-15T12:47:00Z"/>
        </w:trPr>
        <w:tc>
          <w:tcPr>
            <w:tcW w:w="1701" w:type="dxa"/>
            <w:vMerge w:val="restart"/>
            <w:shd w:val="clear" w:color="auto" w:fill="auto"/>
          </w:tcPr>
          <w:p w14:paraId="29C1F328" w14:textId="77777777" w:rsidR="00B47C65" w:rsidRPr="004718F5" w:rsidRDefault="00B47C65" w:rsidP="005B5E5D">
            <w:pPr>
              <w:pStyle w:val="TAC"/>
              <w:rPr>
                <w:ins w:id="7409" w:author="1198" w:date="2024-04-15T12:47:00Z"/>
              </w:rPr>
            </w:pPr>
            <w:ins w:id="7410" w:author="1198" w:date="2024-04-15T12:47:00Z">
              <w:r w:rsidRPr="004718F5">
                <w:t>Connection Diagram</w:t>
              </w:r>
            </w:ins>
          </w:p>
        </w:tc>
        <w:tc>
          <w:tcPr>
            <w:tcW w:w="1134" w:type="dxa"/>
            <w:shd w:val="clear" w:color="auto" w:fill="auto"/>
          </w:tcPr>
          <w:p w14:paraId="1099FCE8" w14:textId="77777777" w:rsidR="00B47C65" w:rsidRPr="004718F5" w:rsidRDefault="00B47C65" w:rsidP="005B5E5D">
            <w:pPr>
              <w:pStyle w:val="TAC"/>
              <w:rPr>
                <w:ins w:id="7411" w:author="1198" w:date="2024-04-15T12:47:00Z"/>
              </w:rPr>
            </w:pPr>
            <w:ins w:id="7412" w:author="1198" w:date="2024-04-15T12:47:00Z">
              <w:r w:rsidRPr="004718F5">
                <w:t>TE Part 2Rx</w:t>
              </w:r>
            </w:ins>
          </w:p>
        </w:tc>
        <w:tc>
          <w:tcPr>
            <w:tcW w:w="2809" w:type="dxa"/>
            <w:shd w:val="clear" w:color="auto" w:fill="auto"/>
          </w:tcPr>
          <w:p w14:paraId="7E880CAC" w14:textId="77777777" w:rsidR="00B47C65" w:rsidRPr="004718F5" w:rsidRDefault="00B47C65" w:rsidP="005B5E5D">
            <w:pPr>
              <w:pStyle w:val="TAC"/>
              <w:rPr>
                <w:ins w:id="7413" w:author="1198" w:date="2024-04-15T12:47:00Z"/>
              </w:rPr>
            </w:pPr>
            <w:ins w:id="7414" w:author="1198" w:date="2024-04-15T12:47:00Z">
              <w:r w:rsidRPr="004718F5">
                <w:t>A.3.1.8.2 with n = 1</w:t>
              </w:r>
            </w:ins>
          </w:p>
        </w:tc>
        <w:tc>
          <w:tcPr>
            <w:tcW w:w="3961" w:type="dxa"/>
            <w:vMerge w:val="restart"/>
          </w:tcPr>
          <w:p w14:paraId="445B0BC2" w14:textId="77777777" w:rsidR="00B47C65" w:rsidRPr="004718F5" w:rsidRDefault="00B47C65" w:rsidP="005B5E5D">
            <w:pPr>
              <w:pStyle w:val="TAC"/>
              <w:rPr>
                <w:ins w:id="7415" w:author="1198" w:date="2024-04-15T12:47:00Z"/>
              </w:rPr>
            </w:pPr>
            <w:ins w:id="7416" w:author="1198" w:date="2024-04-15T12:47:00Z">
              <w:r w:rsidRPr="004718F5">
                <w:t>As specified in TS 38.508-1 [14] Annex A.</w:t>
              </w:r>
            </w:ins>
          </w:p>
        </w:tc>
      </w:tr>
      <w:tr w:rsidR="00B47C65" w:rsidRPr="004718F5" w14:paraId="53F0FF13" w14:textId="77777777" w:rsidTr="005B5E5D">
        <w:trPr>
          <w:trHeight w:val="251"/>
          <w:jc w:val="center"/>
          <w:ins w:id="7417" w:author="1198" w:date="2024-04-15T12:47:00Z"/>
        </w:trPr>
        <w:tc>
          <w:tcPr>
            <w:tcW w:w="1701" w:type="dxa"/>
            <w:vMerge/>
            <w:shd w:val="clear" w:color="auto" w:fill="auto"/>
          </w:tcPr>
          <w:p w14:paraId="4B270664" w14:textId="77777777" w:rsidR="00B47C65" w:rsidRPr="004718F5" w:rsidRDefault="00B47C65" w:rsidP="005B5E5D">
            <w:pPr>
              <w:pStyle w:val="TAC"/>
              <w:rPr>
                <w:ins w:id="7418" w:author="1198" w:date="2024-04-15T12:47:00Z"/>
              </w:rPr>
            </w:pPr>
          </w:p>
        </w:tc>
        <w:tc>
          <w:tcPr>
            <w:tcW w:w="1134" w:type="dxa"/>
            <w:shd w:val="clear" w:color="auto" w:fill="auto"/>
          </w:tcPr>
          <w:p w14:paraId="332CF4E2" w14:textId="77777777" w:rsidR="00B47C65" w:rsidRPr="004718F5" w:rsidRDefault="00B47C65" w:rsidP="005B5E5D">
            <w:pPr>
              <w:pStyle w:val="TAC"/>
              <w:rPr>
                <w:ins w:id="7419" w:author="1198" w:date="2024-04-15T12:47:00Z"/>
              </w:rPr>
            </w:pPr>
            <w:ins w:id="7420" w:author="1198" w:date="2024-04-15T12:47:00Z">
              <w:r w:rsidRPr="004718F5">
                <w:t>TE Part 4Rx</w:t>
              </w:r>
            </w:ins>
          </w:p>
        </w:tc>
        <w:tc>
          <w:tcPr>
            <w:tcW w:w="2809" w:type="dxa"/>
            <w:shd w:val="clear" w:color="auto" w:fill="auto"/>
          </w:tcPr>
          <w:p w14:paraId="5EBB51AD" w14:textId="77777777" w:rsidR="00B47C65" w:rsidRPr="004718F5" w:rsidRDefault="00B47C65" w:rsidP="005B5E5D">
            <w:pPr>
              <w:pStyle w:val="TAC"/>
              <w:rPr>
                <w:ins w:id="7421" w:author="1198" w:date="2024-04-15T12:47:00Z"/>
              </w:rPr>
            </w:pPr>
            <w:ins w:id="7422" w:author="1198" w:date="2024-04-15T12:47:00Z">
              <w:r w:rsidRPr="004718F5">
                <w:t>A.3.1.8.5 with n = 1</w:t>
              </w:r>
            </w:ins>
          </w:p>
        </w:tc>
        <w:tc>
          <w:tcPr>
            <w:tcW w:w="3961" w:type="dxa"/>
            <w:vMerge/>
          </w:tcPr>
          <w:p w14:paraId="53392FF0" w14:textId="77777777" w:rsidR="00B47C65" w:rsidRPr="004718F5" w:rsidRDefault="00B47C65" w:rsidP="005B5E5D">
            <w:pPr>
              <w:pStyle w:val="TAC"/>
              <w:rPr>
                <w:ins w:id="7423" w:author="1198" w:date="2024-04-15T12:47:00Z"/>
              </w:rPr>
            </w:pPr>
          </w:p>
        </w:tc>
      </w:tr>
      <w:tr w:rsidR="00B47C65" w:rsidRPr="004718F5" w14:paraId="56CA8CB6" w14:textId="77777777" w:rsidTr="005B5E5D">
        <w:trPr>
          <w:trHeight w:val="251"/>
          <w:jc w:val="center"/>
          <w:ins w:id="7424" w:author="1198" w:date="2024-04-15T12:47:00Z"/>
        </w:trPr>
        <w:tc>
          <w:tcPr>
            <w:tcW w:w="1701" w:type="dxa"/>
            <w:vMerge/>
            <w:shd w:val="clear" w:color="auto" w:fill="auto"/>
          </w:tcPr>
          <w:p w14:paraId="5F766387" w14:textId="77777777" w:rsidR="00B47C65" w:rsidRPr="004718F5" w:rsidRDefault="00B47C65" w:rsidP="005B5E5D">
            <w:pPr>
              <w:pStyle w:val="TAC"/>
              <w:rPr>
                <w:ins w:id="7425" w:author="1198" w:date="2024-04-15T12:47:00Z"/>
              </w:rPr>
            </w:pPr>
          </w:p>
        </w:tc>
        <w:tc>
          <w:tcPr>
            <w:tcW w:w="1134" w:type="dxa"/>
            <w:shd w:val="clear" w:color="auto" w:fill="auto"/>
          </w:tcPr>
          <w:p w14:paraId="5BD513E6" w14:textId="77777777" w:rsidR="00B47C65" w:rsidRPr="004718F5" w:rsidRDefault="00B47C65" w:rsidP="005B5E5D">
            <w:pPr>
              <w:pStyle w:val="TAC"/>
              <w:rPr>
                <w:ins w:id="7426" w:author="1198" w:date="2024-04-15T12:47:00Z"/>
              </w:rPr>
            </w:pPr>
            <w:ins w:id="7427" w:author="1198" w:date="2024-04-15T12:47:00Z">
              <w:r w:rsidRPr="004718F5">
                <w:t>DUT Part 2Rx</w:t>
              </w:r>
            </w:ins>
          </w:p>
        </w:tc>
        <w:tc>
          <w:tcPr>
            <w:tcW w:w="2809" w:type="dxa"/>
            <w:shd w:val="clear" w:color="auto" w:fill="auto"/>
          </w:tcPr>
          <w:p w14:paraId="186940F0" w14:textId="77777777" w:rsidR="00B47C65" w:rsidRPr="004718F5" w:rsidRDefault="00B47C65" w:rsidP="005B5E5D">
            <w:pPr>
              <w:pStyle w:val="TAC"/>
              <w:rPr>
                <w:ins w:id="7428" w:author="1198" w:date="2024-04-15T12:47:00Z"/>
              </w:rPr>
            </w:pPr>
            <w:ins w:id="7429" w:author="1198" w:date="2024-04-15T12:47:00Z">
              <w:r w:rsidRPr="004718F5">
                <w:t>A.3.2.3.4</w:t>
              </w:r>
            </w:ins>
          </w:p>
        </w:tc>
        <w:tc>
          <w:tcPr>
            <w:tcW w:w="3961" w:type="dxa"/>
            <w:vMerge/>
          </w:tcPr>
          <w:p w14:paraId="18ECFD9F" w14:textId="77777777" w:rsidR="00B47C65" w:rsidRPr="004718F5" w:rsidRDefault="00B47C65" w:rsidP="005B5E5D">
            <w:pPr>
              <w:pStyle w:val="TAC"/>
              <w:rPr>
                <w:ins w:id="7430" w:author="1198" w:date="2024-04-15T12:47:00Z"/>
              </w:rPr>
            </w:pPr>
          </w:p>
        </w:tc>
      </w:tr>
      <w:tr w:rsidR="00B47C65" w:rsidRPr="004718F5" w14:paraId="1F73FA01" w14:textId="77777777" w:rsidTr="005B5E5D">
        <w:trPr>
          <w:trHeight w:val="250"/>
          <w:jc w:val="center"/>
          <w:ins w:id="7431" w:author="1198" w:date="2024-04-15T12:47:00Z"/>
        </w:trPr>
        <w:tc>
          <w:tcPr>
            <w:tcW w:w="1701" w:type="dxa"/>
            <w:vMerge/>
            <w:shd w:val="clear" w:color="auto" w:fill="auto"/>
          </w:tcPr>
          <w:p w14:paraId="3384F4B0" w14:textId="77777777" w:rsidR="00B47C65" w:rsidRPr="004718F5" w:rsidRDefault="00B47C65" w:rsidP="005B5E5D">
            <w:pPr>
              <w:pStyle w:val="TAC"/>
              <w:rPr>
                <w:ins w:id="7432" w:author="1198" w:date="2024-04-15T12:47:00Z"/>
              </w:rPr>
            </w:pPr>
          </w:p>
        </w:tc>
        <w:tc>
          <w:tcPr>
            <w:tcW w:w="1134" w:type="dxa"/>
            <w:shd w:val="clear" w:color="auto" w:fill="auto"/>
          </w:tcPr>
          <w:p w14:paraId="0EABE439" w14:textId="77777777" w:rsidR="00B47C65" w:rsidRPr="004718F5" w:rsidRDefault="00B47C65" w:rsidP="005B5E5D">
            <w:pPr>
              <w:pStyle w:val="TAC"/>
              <w:rPr>
                <w:ins w:id="7433" w:author="1198" w:date="2024-04-15T12:47:00Z"/>
              </w:rPr>
            </w:pPr>
            <w:ins w:id="7434" w:author="1198" w:date="2024-04-15T12:47:00Z">
              <w:r w:rsidRPr="004718F5">
                <w:t>DUT Part 4Rx</w:t>
              </w:r>
            </w:ins>
          </w:p>
        </w:tc>
        <w:tc>
          <w:tcPr>
            <w:tcW w:w="2809" w:type="dxa"/>
            <w:shd w:val="clear" w:color="auto" w:fill="auto"/>
          </w:tcPr>
          <w:p w14:paraId="735F21D7" w14:textId="77777777" w:rsidR="00B47C65" w:rsidRPr="004718F5" w:rsidRDefault="00B47C65" w:rsidP="005B5E5D">
            <w:pPr>
              <w:pStyle w:val="TAC"/>
              <w:rPr>
                <w:ins w:id="7435" w:author="1198" w:date="2024-04-15T12:47:00Z"/>
              </w:rPr>
            </w:pPr>
            <w:ins w:id="7436" w:author="1198" w:date="2024-04-15T12:47:00Z">
              <w:r w:rsidRPr="004718F5">
                <w:t>A.3.2.5.2</w:t>
              </w:r>
            </w:ins>
          </w:p>
        </w:tc>
        <w:tc>
          <w:tcPr>
            <w:tcW w:w="3961" w:type="dxa"/>
            <w:vMerge/>
          </w:tcPr>
          <w:p w14:paraId="23A22BB8" w14:textId="77777777" w:rsidR="00B47C65" w:rsidRPr="004718F5" w:rsidRDefault="00B47C65" w:rsidP="005B5E5D">
            <w:pPr>
              <w:pStyle w:val="TAC"/>
              <w:rPr>
                <w:ins w:id="7437" w:author="1198" w:date="2024-04-15T12:47:00Z"/>
              </w:rPr>
            </w:pPr>
          </w:p>
        </w:tc>
      </w:tr>
      <w:tr w:rsidR="00B47C65" w:rsidRPr="004718F5" w14:paraId="17DEB67D" w14:textId="77777777" w:rsidTr="005B5E5D">
        <w:trPr>
          <w:jc w:val="center"/>
          <w:ins w:id="7438" w:author="1198" w:date="2024-04-15T12:47:00Z"/>
        </w:trPr>
        <w:tc>
          <w:tcPr>
            <w:tcW w:w="1701" w:type="dxa"/>
            <w:shd w:val="clear" w:color="auto" w:fill="auto"/>
          </w:tcPr>
          <w:p w14:paraId="3F4AA8C4" w14:textId="77777777" w:rsidR="00B47C65" w:rsidRPr="004718F5" w:rsidRDefault="00B47C65" w:rsidP="005B5E5D">
            <w:pPr>
              <w:pStyle w:val="TAC"/>
              <w:rPr>
                <w:ins w:id="7439" w:author="1198" w:date="2024-04-15T12:47:00Z"/>
              </w:rPr>
            </w:pPr>
            <w:ins w:id="7440" w:author="1198" w:date="2024-04-15T12:47:00Z">
              <w:r w:rsidRPr="004718F5">
                <w:t>Exceptions to connection diagram</w:t>
              </w:r>
            </w:ins>
          </w:p>
        </w:tc>
        <w:tc>
          <w:tcPr>
            <w:tcW w:w="3943" w:type="dxa"/>
            <w:gridSpan w:val="2"/>
            <w:shd w:val="clear" w:color="auto" w:fill="auto"/>
          </w:tcPr>
          <w:p w14:paraId="2E394E15" w14:textId="77777777" w:rsidR="00B47C65" w:rsidRPr="004718F5" w:rsidRDefault="00B47C65" w:rsidP="005B5E5D">
            <w:pPr>
              <w:pStyle w:val="TAC"/>
              <w:rPr>
                <w:ins w:id="7441" w:author="1198" w:date="2024-04-15T12:47:00Z"/>
              </w:rPr>
            </w:pPr>
            <w:ins w:id="7442" w:author="1198" w:date="2024-04-15T12:47:00Z">
              <w:r w:rsidRPr="004718F5">
                <w:t>N/A</w:t>
              </w:r>
            </w:ins>
          </w:p>
        </w:tc>
        <w:tc>
          <w:tcPr>
            <w:tcW w:w="3961" w:type="dxa"/>
          </w:tcPr>
          <w:p w14:paraId="67753E2A" w14:textId="77777777" w:rsidR="00B47C65" w:rsidRPr="004718F5" w:rsidRDefault="00B47C65" w:rsidP="005B5E5D">
            <w:pPr>
              <w:pStyle w:val="TAC"/>
              <w:rPr>
                <w:ins w:id="7443" w:author="1198" w:date="2024-04-15T12:47:00Z"/>
              </w:rPr>
            </w:pPr>
          </w:p>
        </w:tc>
      </w:tr>
    </w:tbl>
    <w:p w14:paraId="560B9C18" w14:textId="77777777" w:rsidR="00B47C65" w:rsidRPr="004718F5" w:rsidRDefault="00B47C65" w:rsidP="00B47C65">
      <w:pPr>
        <w:rPr>
          <w:ins w:id="7444" w:author="1198" w:date="2024-04-15T12:47:00Z"/>
          <w:lang w:eastAsia="sv-SE"/>
        </w:rPr>
      </w:pPr>
    </w:p>
    <w:p w14:paraId="167037E3" w14:textId="77777777" w:rsidR="00B47C65" w:rsidRPr="004718F5" w:rsidRDefault="00B47C65" w:rsidP="00B47C65">
      <w:pPr>
        <w:pStyle w:val="B10"/>
        <w:rPr>
          <w:ins w:id="7445" w:author="1198" w:date="2024-04-15T12:47:00Z"/>
        </w:rPr>
      </w:pPr>
      <w:ins w:id="7446" w:author="1198" w:date="2024-04-15T12:47:00Z">
        <w:r w:rsidRPr="004718F5">
          <w:t>1.</w:t>
        </w:r>
        <w:r w:rsidRPr="004718F5">
          <w:tab/>
          <w:t>Message contents are defined in clause 4.7.</w:t>
        </w:r>
        <w:r>
          <w:t>8</w:t>
        </w:r>
        <w:r w:rsidRPr="004718F5">
          <w:t>.</w:t>
        </w:r>
        <w:r>
          <w:t>2</w:t>
        </w:r>
        <w:r w:rsidRPr="004718F5">
          <w:t>.4.3.</w:t>
        </w:r>
      </w:ins>
    </w:p>
    <w:p w14:paraId="6A1CB9E8" w14:textId="77777777" w:rsidR="00B47C65" w:rsidRPr="004718F5" w:rsidRDefault="00B47C65" w:rsidP="00B47C65">
      <w:pPr>
        <w:pStyle w:val="B10"/>
        <w:rPr>
          <w:ins w:id="7447" w:author="1198" w:date="2024-04-15T12:47:00Z"/>
        </w:rPr>
      </w:pPr>
      <w:ins w:id="7448" w:author="1198" w:date="2024-04-15T12:47:00Z">
        <w:r w:rsidRPr="004718F5">
          <w:t>2.</w:t>
        </w:r>
        <w:r w:rsidRPr="004718F5">
          <w:tab/>
        </w:r>
        <w:r w:rsidRPr="00FE2E37">
          <w:t xml:space="preserve">In this set of test cases </w:t>
        </w:r>
        <w:r w:rsidRPr="00FE2E37">
          <w:rPr>
            <w:rFonts w:cs="v4.2.0"/>
          </w:rPr>
          <w:t>there are three cells in the test, E-UTRAN PCell (Cell 1), FR1 PSCell (Cell 2) and a FR1 neighbour cell (Cell 3) on a different frequency than the PSCell</w:t>
        </w:r>
        <w:r w:rsidRPr="004718F5">
          <w:t>.</w:t>
        </w:r>
        <w:r>
          <w:t xml:space="preserve"> </w:t>
        </w:r>
        <w:r w:rsidRPr="004718F5">
          <w:t>The power levels and settings for Cell 1 are set according to Annex A.6.</w:t>
        </w:r>
        <w:r>
          <w:t xml:space="preserve"> Cell 2 and Cell 3 is the target cell for </w:t>
        </w:r>
        <w:r w:rsidRPr="00FE2E37">
          <w:t>CSI-RSRP measurement</w:t>
        </w:r>
        <w:r>
          <w:t xml:space="preserve">. </w:t>
        </w:r>
        <w:r w:rsidRPr="004718F5">
          <w:t>The connection setup is done according to the settings in clause C.1.1.</w:t>
        </w:r>
        <w:r>
          <w:t xml:space="preserve"> </w:t>
        </w:r>
      </w:ins>
    </w:p>
    <w:p w14:paraId="6B14ED31" w14:textId="77777777" w:rsidR="00B47C65" w:rsidRPr="004718F5" w:rsidRDefault="00B47C65" w:rsidP="00B47C65">
      <w:pPr>
        <w:pStyle w:val="H6"/>
        <w:keepNext w:val="0"/>
        <w:keepLines w:val="0"/>
        <w:rPr>
          <w:ins w:id="7449" w:author="1198" w:date="2024-04-15T12:47:00Z"/>
          <w:lang w:eastAsia="sv-SE"/>
        </w:rPr>
      </w:pPr>
      <w:ins w:id="7450" w:author="1198" w:date="2024-04-15T12:47:00Z">
        <w:r w:rsidRPr="004718F5">
          <w:rPr>
            <w:lang w:eastAsia="sv-SE"/>
          </w:rPr>
          <w:t>4.7.</w:t>
        </w:r>
        <w:r>
          <w:rPr>
            <w:lang w:eastAsia="sv-SE"/>
          </w:rPr>
          <w:t>8</w:t>
        </w:r>
        <w:r w:rsidRPr="004718F5">
          <w:rPr>
            <w:lang w:eastAsia="sv-SE"/>
          </w:rPr>
          <w:t>.</w:t>
        </w:r>
        <w:r>
          <w:rPr>
            <w:lang w:eastAsia="sv-SE"/>
          </w:rPr>
          <w:t>2.4</w:t>
        </w:r>
        <w:r w:rsidRPr="004718F5">
          <w:rPr>
            <w:lang w:eastAsia="sv-SE"/>
          </w:rPr>
          <w:t>.2</w:t>
        </w:r>
        <w:r w:rsidRPr="004718F5">
          <w:rPr>
            <w:lang w:eastAsia="sv-SE"/>
          </w:rPr>
          <w:tab/>
          <w:t>Test procedure</w:t>
        </w:r>
      </w:ins>
    </w:p>
    <w:p w14:paraId="1CDC70EE" w14:textId="77777777" w:rsidR="00B47C65" w:rsidRDefault="00B47C65" w:rsidP="00B47C65">
      <w:pPr>
        <w:rPr>
          <w:ins w:id="7451" w:author="1198" w:date="2024-04-15T12:47:00Z"/>
          <w:lang w:eastAsia="zh-TW"/>
        </w:rPr>
      </w:pPr>
      <w:ins w:id="7452" w:author="1198" w:date="2024-04-15T12:47:00Z">
        <w:r>
          <w:rPr>
            <w:rFonts w:hint="eastAsia"/>
            <w:lang w:eastAsia="zh-TW"/>
          </w:rPr>
          <w:t>T</w:t>
        </w:r>
        <w:r>
          <w:rPr>
            <w:lang w:eastAsia="zh-TW"/>
          </w:rPr>
          <w:t>BD</w:t>
        </w:r>
      </w:ins>
    </w:p>
    <w:p w14:paraId="4FE52550" w14:textId="77777777" w:rsidR="00B47C65" w:rsidRPr="004718F5" w:rsidRDefault="00B47C65" w:rsidP="00B47C65">
      <w:pPr>
        <w:pStyle w:val="H6"/>
        <w:keepNext w:val="0"/>
        <w:keepLines w:val="0"/>
        <w:rPr>
          <w:ins w:id="7453" w:author="1198" w:date="2024-04-15T12:47:00Z"/>
          <w:lang w:eastAsia="sv-SE"/>
        </w:rPr>
      </w:pPr>
      <w:ins w:id="7454" w:author="1198" w:date="2024-04-15T12:47:00Z">
        <w:r w:rsidRPr="004718F5">
          <w:rPr>
            <w:lang w:eastAsia="sv-SE"/>
          </w:rPr>
          <w:t>4.7.</w:t>
        </w:r>
        <w:r>
          <w:rPr>
            <w:lang w:eastAsia="sv-SE"/>
          </w:rPr>
          <w:t>8</w:t>
        </w:r>
        <w:r w:rsidRPr="004718F5">
          <w:rPr>
            <w:lang w:eastAsia="sv-SE"/>
          </w:rPr>
          <w:t>.</w:t>
        </w:r>
        <w:r>
          <w:rPr>
            <w:lang w:eastAsia="sv-SE"/>
          </w:rPr>
          <w:t>2</w:t>
        </w:r>
        <w:r w:rsidRPr="004718F5">
          <w:rPr>
            <w:lang w:eastAsia="sv-SE"/>
          </w:rPr>
          <w:t>.4.3</w:t>
        </w:r>
        <w:r w:rsidRPr="004718F5">
          <w:rPr>
            <w:lang w:eastAsia="sv-SE"/>
          </w:rPr>
          <w:tab/>
          <w:t>Message contents</w:t>
        </w:r>
      </w:ins>
    </w:p>
    <w:p w14:paraId="24D55983" w14:textId="77777777" w:rsidR="00B47C65" w:rsidRDefault="00B47C65" w:rsidP="00B47C65">
      <w:pPr>
        <w:rPr>
          <w:ins w:id="7455" w:author="1198" w:date="2024-04-15T12:47:00Z"/>
          <w:lang w:eastAsia="sv-SE"/>
        </w:rPr>
      </w:pPr>
      <w:ins w:id="7456" w:author="1198" w:date="2024-04-15T12:47:00Z">
        <w:r w:rsidRPr="004718F5">
          <w:rPr>
            <w:lang w:eastAsia="sv-SE"/>
          </w:rPr>
          <w:t>Message contents are according to TS 38.508-1 [14] clause 7.3 with the following exceptions:</w:t>
        </w:r>
      </w:ins>
    </w:p>
    <w:p w14:paraId="27D7BC33" w14:textId="77777777" w:rsidR="00B47C65" w:rsidRPr="004718F5" w:rsidRDefault="00B47C65" w:rsidP="00B47C65">
      <w:pPr>
        <w:rPr>
          <w:ins w:id="7457" w:author="1198" w:date="2024-04-15T12:47:00Z"/>
          <w:lang w:eastAsia="zh-TW"/>
        </w:rPr>
      </w:pPr>
      <w:ins w:id="7458" w:author="1198" w:date="2024-04-15T12:47:00Z">
        <w:r>
          <w:rPr>
            <w:rFonts w:hint="eastAsia"/>
            <w:lang w:eastAsia="zh-TW"/>
          </w:rPr>
          <w:t>T</w:t>
        </w:r>
        <w:r>
          <w:rPr>
            <w:lang w:eastAsia="zh-TW"/>
          </w:rPr>
          <w:t>BD</w:t>
        </w:r>
      </w:ins>
    </w:p>
    <w:p w14:paraId="1A5BC08E" w14:textId="77777777" w:rsidR="00B47C65" w:rsidRPr="004718F5" w:rsidRDefault="00B47C65" w:rsidP="00B47C65">
      <w:pPr>
        <w:pStyle w:val="H6"/>
        <w:rPr>
          <w:ins w:id="7459" w:author="1198" w:date="2024-04-15T12:47:00Z"/>
          <w:lang w:eastAsia="sv-SE"/>
        </w:rPr>
      </w:pPr>
      <w:ins w:id="7460" w:author="1198" w:date="2024-04-15T12:47:00Z">
        <w:r w:rsidRPr="004718F5">
          <w:rPr>
            <w:lang w:eastAsia="sv-SE"/>
          </w:rPr>
          <w:t>4.7.</w:t>
        </w:r>
        <w:r>
          <w:rPr>
            <w:lang w:eastAsia="sv-SE"/>
          </w:rPr>
          <w:t>8.2</w:t>
        </w:r>
        <w:r w:rsidRPr="004718F5">
          <w:rPr>
            <w:lang w:eastAsia="sv-SE"/>
          </w:rPr>
          <w:t>.5</w:t>
        </w:r>
        <w:r w:rsidRPr="004718F5">
          <w:rPr>
            <w:lang w:eastAsia="sv-SE"/>
          </w:rPr>
          <w:tab/>
          <w:t xml:space="preserve">Test requirement </w:t>
        </w:r>
      </w:ins>
    </w:p>
    <w:p w14:paraId="4CF6BAC3" w14:textId="77777777" w:rsidR="00B47C65" w:rsidRPr="004718F5" w:rsidRDefault="00B47C65" w:rsidP="00B47C65">
      <w:pPr>
        <w:rPr>
          <w:ins w:id="7461" w:author="1198" w:date="2024-04-15T12:47:00Z"/>
          <w:lang w:eastAsia="sv-SE"/>
        </w:rPr>
      </w:pPr>
      <w:ins w:id="7462" w:author="1198" w:date="2024-04-15T12:47:00Z">
        <w:r w:rsidRPr="004718F5">
          <w:rPr>
            <w:lang w:eastAsia="sv-SE"/>
          </w:rPr>
          <w:t>Table 4.7.</w:t>
        </w:r>
        <w:r>
          <w:rPr>
            <w:lang w:eastAsia="sv-SE"/>
          </w:rPr>
          <w:t>8.2</w:t>
        </w:r>
        <w:r w:rsidRPr="004718F5">
          <w:rPr>
            <w:lang w:eastAsia="sv-SE"/>
          </w:rPr>
          <w:t>.5-1 defines the primary level settings including test tolerances for all tests.</w:t>
        </w:r>
      </w:ins>
    </w:p>
    <w:p w14:paraId="137E94E0" w14:textId="390DDBFC" w:rsidR="00B47C65" w:rsidRPr="003E5C97" w:rsidRDefault="00B47C65" w:rsidP="00B47C65">
      <w:pPr>
        <w:rPr>
          <w:ins w:id="7463" w:author="1198" w:date="2024-04-15T12:47:00Z"/>
          <w:lang w:eastAsia="sv-SE"/>
        </w:rPr>
      </w:pPr>
      <w:ins w:id="7464" w:author="1198" w:date="2024-04-15T12:47:00Z">
        <w:r w:rsidRPr="004718F5">
          <w:rPr>
            <w:lang w:eastAsia="sv-SE"/>
          </w:rPr>
          <w:t xml:space="preserve">Each </w:t>
        </w:r>
        <w:r>
          <w:rPr>
            <w:lang w:eastAsia="sv-SE"/>
          </w:rPr>
          <w:t>C</w:t>
        </w:r>
        <w:r w:rsidRPr="004718F5">
          <w:rPr>
            <w:lang w:eastAsia="sv-SE"/>
          </w:rPr>
          <w:t>S</w:t>
        </w:r>
        <w:r>
          <w:rPr>
            <w:lang w:eastAsia="sv-SE"/>
          </w:rPr>
          <w:t>I</w:t>
        </w:r>
        <w:r w:rsidRPr="004718F5">
          <w:rPr>
            <w:lang w:eastAsia="sv-SE"/>
          </w:rPr>
          <w:t>-RSRP measurement report for each of the tests in Table 4.7.</w:t>
        </w:r>
        <w:r>
          <w:rPr>
            <w:lang w:eastAsia="sv-SE"/>
          </w:rPr>
          <w:t>8.2</w:t>
        </w:r>
        <w:r w:rsidRPr="004718F5">
          <w:rPr>
            <w:lang w:eastAsia="sv-SE"/>
          </w:rPr>
          <w:t>.5-1 shall meet the corresponding absolute accuracy requirements in Table 4.7.</w:t>
        </w:r>
        <w:r>
          <w:rPr>
            <w:lang w:eastAsia="sv-SE"/>
          </w:rPr>
          <w:t>8</w:t>
        </w:r>
        <w:r w:rsidRPr="004718F5">
          <w:rPr>
            <w:lang w:eastAsia="sv-SE"/>
          </w:rPr>
          <w:t>.</w:t>
        </w:r>
        <w:r>
          <w:rPr>
            <w:lang w:eastAsia="sv-SE"/>
          </w:rPr>
          <w:t>2</w:t>
        </w:r>
        <w:r w:rsidRPr="004718F5">
          <w:rPr>
            <w:lang w:eastAsia="sv-SE"/>
          </w:rPr>
          <w:t>.5-2</w:t>
        </w:r>
        <w:r>
          <w:rPr>
            <w:lang w:eastAsia="sv-SE"/>
          </w:rPr>
          <w:t xml:space="preserve"> for test configuration 1, 2, 4 and 5, and the corresponding absolute accuracy requirements in Table </w:t>
        </w:r>
        <w:r w:rsidRPr="004718F5">
          <w:rPr>
            <w:lang w:eastAsia="sv-SE"/>
          </w:rPr>
          <w:t>4.7.</w:t>
        </w:r>
        <w:r>
          <w:rPr>
            <w:lang w:eastAsia="sv-SE"/>
          </w:rPr>
          <w:t>8</w:t>
        </w:r>
        <w:r w:rsidRPr="004718F5">
          <w:rPr>
            <w:lang w:eastAsia="sv-SE"/>
          </w:rPr>
          <w:t>.</w:t>
        </w:r>
        <w:r>
          <w:rPr>
            <w:lang w:eastAsia="sv-SE"/>
          </w:rPr>
          <w:t>2</w:t>
        </w:r>
        <w:r w:rsidRPr="004718F5">
          <w:rPr>
            <w:lang w:eastAsia="sv-SE"/>
          </w:rPr>
          <w:t>.5-</w:t>
        </w:r>
        <w:r>
          <w:rPr>
            <w:lang w:eastAsia="sv-SE"/>
          </w:rPr>
          <w:t>3 for test configuration 3 and 6.</w:t>
        </w:r>
      </w:ins>
    </w:p>
    <w:p w14:paraId="7A222219" w14:textId="77777777" w:rsidR="00B47C65" w:rsidRPr="00FE2E37" w:rsidRDefault="00B47C65" w:rsidP="00B47C65">
      <w:pPr>
        <w:pStyle w:val="TH"/>
        <w:rPr>
          <w:ins w:id="7465" w:author="1198" w:date="2024-04-15T12:47:00Z"/>
          <w:rFonts w:ascii="Calibri" w:eastAsia="Calibri" w:hAnsi="Calibri"/>
          <w:sz w:val="22"/>
          <w:szCs w:val="22"/>
        </w:rPr>
      </w:pPr>
      <w:ins w:id="7466" w:author="1198" w:date="2024-04-15T12:47:00Z">
        <w:r w:rsidRPr="00FE2E37">
          <w:t xml:space="preserve">Table </w:t>
        </w:r>
        <w:r>
          <w:t>4.7.8</w:t>
        </w:r>
        <w:r w:rsidRPr="00FE2E37">
          <w:t>.</w:t>
        </w:r>
        <w:r>
          <w:t>2.5</w:t>
        </w:r>
        <w:r w:rsidRPr="00FE2E37">
          <w:t>-</w:t>
        </w:r>
        <w:r>
          <w:t>1</w:t>
        </w:r>
        <w:r w:rsidRPr="00FE2E37">
          <w:t>: CSI-RSRP inter-frequency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305"/>
        <w:gridCol w:w="709"/>
        <w:gridCol w:w="961"/>
        <w:gridCol w:w="74"/>
        <w:gridCol w:w="284"/>
        <w:gridCol w:w="603"/>
      </w:tblGrid>
      <w:tr w:rsidR="00B47C65" w:rsidRPr="00FE2E37" w14:paraId="1E8AD0F5" w14:textId="77777777" w:rsidTr="005B5E5D">
        <w:trPr>
          <w:jc w:val="center"/>
          <w:ins w:id="7467" w:author="1198" w:date="2024-04-15T12:47:00Z"/>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83194A" w14:textId="77777777" w:rsidR="00B47C65" w:rsidRPr="00FE2E37" w:rsidRDefault="00B47C65" w:rsidP="005B5E5D">
            <w:pPr>
              <w:pStyle w:val="TAH"/>
              <w:rPr>
                <w:ins w:id="7468" w:author="1198" w:date="2024-04-15T12:47:00Z"/>
                <w:lang w:val="en-US"/>
              </w:rPr>
            </w:pPr>
            <w:ins w:id="7469" w:author="1198" w:date="2024-04-15T12:47:00Z">
              <w:r w:rsidRPr="00FE2E37">
                <w:rPr>
                  <w:lang w:val="en-US"/>
                </w:rPr>
                <w:t>Parameter</w:t>
              </w:r>
            </w:ins>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26DD744" w14:textId="77777777" w:rsidR="00B47C65" w:rsidRPr="00FE2E37" w:rsidRDefault="00B47C65" w:rsidP="005B5E5D">
            <w:pPr>
              <w:pStyle w:val="TAH"/>
              <w:rPr>
                <w:ins w:id="7470" w:author="1198" w:date="2024-04-15T12:47:00Z"/>
                <w:lang w:val="en-US"/>
              </w:rPr>
            </w:pPr>
            <w:ins w:id="7471" w:author="1198" w:date="2024-04-15T12:47:00Z">
              <w:r w:rsidRPr="00FE2E37">
                <w:rPr>
                  <w:lang w:val="en-US"/>
                </w:rPr>
                <w:t>Config</w:t>
              </w:r>
            </w:ins>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E82C10" w14:textId="77777777" w:rsidR="00B47C65" w:rsidRPr="00FE2E37" w:rsidRDefault="00B47C65" w:rsidP="005B5E5D">
            <w:pPr>
              <w:pStyle w:val="TAH"/>
              <w:rPr>
                <w:ins w:id="7472" w:author="1198" w:date="2024-04-15T12:47:00Z"/>
                <w:lang w:val="en-US"/>
              </w:rPr>
            </w:pPr>
            <w:ins w:id="7473" w:author="1198" w:date="2024-04-15T12:47:00Z">
              <w:r w:rsidRPr="00FE2E37">
                <w:rPr>
                  <w:lang w:val="en-US"/>
                </w:rPr>
                <w:t>Unit</w:t>
              </w:r>
            </w:ins>
          </w:p>
        </w:tc>
        <w:tc>
          <w:tcPr>
            <w:tcW w:w="1985" w:type="dxa"/>
            <w:gridSpan w:val="3"/>
            <w:tcBorders>
              <w:top w:val="single" w:sz="4" w:space="0" w:color="auto"/>
              <w:left w:val="single" w:sz="4" w:space="0" w:color="auto"/>
              <w:bottom w:val="single" w:sz="4" w:space="0" w:color="auto"/>
              <w:right w:val="single" w:sz="4" w:space="0" w:color="auto"/>
            </w:tcBorders>
            <w:vAlign w:val="center"/>
            <w:hideMark/>
          </w:tcPr>
          <w:p w14:paraId="27EF2BEB" w14:textId="77777777" w:rsidR="00B47C65" w:rsidRPr="00FE2E37" w:rsidRDefault="00B47C65" w:rsidP="005B5E5D">
            <w:pPr>
              <w:pStyle w:val="TAH"/>
              <w:rPr>
                <w:ins w:id="7474" w:author="1198" w:date="2024-04-15T12:47:00Z"/>
                <w:lang w:val="en-US"/>
              </w:rPr>
            </w:pPr>
            <w:ins w:id="7475" w:author="1198" w:date="2024-04-15T12:47:00Z">
              <w:r w:rsidRPr="00FE2E37">
                <w:rPr>
                  <w:lang w:val="en-US"/>
                </w:rPr>
                <w:t>Test 1</w:t>
              </w:r>
            </w:ins>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1D74A280" w14:textId="77777777" w:rsidR="00B47C65" w:rsidRPr="00FE2E37" w:rsidRDefault="00B47C65" w:rsidP="005B5E5D">
            <w:pPr>
              <w:pStyle w:val="TAH"/>
              <w:rPr>
                <w:ins w:id="7476" w:author="1198" w:date="2024-04-15T12:47:00Z"/>
                <w:lang w:val="en-US"/>
              </w:rPr>
            </w:pPr>
            <w:ins w:id="7477" w:author="1198" w:date="2024-04-15T12:47:00Z">
              <w:r w:rsidRPr="00FE2E37">
                <w:rPr>
                  <w:lang w:val="en-US"/>
                </w:rPr>
                <w:t>Test 2</w:t>
              </w:r>
            </w:ins>
          </w:p>
        </w:tc>
      </w:tr>
      <w:tr w:rsidR="00B47C65" w:rsidRPr="00FE2E37" w14:paraId="776E23E9" w14:textId="77777777" w:rsidTr="005B5E5D">
        <w:trPr>
          <w:jc w:val="center"/>
          <w:ins w:id="7478" w:author="1198" w:date="2024-04-15T12:47:00Z"/>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4E7F1348" w14:textId="77777777" w:rsidR="00B47C65" w:rsidRPr="00FE2E37" w:rsidRDefault="00B47C65" w:rsidP="005B5E5D">
            <w:pPr>
              <w:pStyle w:val="TAH"/>
              <w:rPr>
                <w:ins w:id="7479" w:author="1198" w:date="2024-04-15T12:47:00Z"/>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13878C" w14:textId="77777777" w:rsidR="00B47C65" w:rsidRPr="00FE2E37" w:rsidRDefault="00B47C65" w:rsidP="005B5E5D">
            <w:pPr>
              <w:pStyle w:val="TAH"/>
              <w:rPr>
                <w:ins w:id="7480" w:author="1198" w:date="2024-04-15T12:47:00Z"/>
                <w:lang w:val="en-US"/>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443F043" w14:textId="77777777" w:rsidR="00B47C65" w:rsidRPr="00FE2E37" w:rsidRDefault="00B47C65" w:rsidP="005B5E5D">
            <w:pPr>
              <w:pStyle w:val="TAH"/>
              <w:rPr>
                <w:ins w:id="7481"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0D64EB1F" w14:textId="77777777" w:rsidR="00B47C65" w:rsidRPr="00FE2E37" w:rsidRDefault="00B47C65" w:rsidP="005B5E5D">
            <w:pPr>
              <w:pStyle w:val="TAH"/>
              <w:rPr>
                <w:ins w:id="7482" w:author="1198" w:date="2024-04-15T12:47:00Z"/>
                <w:lang w:val="en-US"/>
              </w:rPr>
            </w:pPr>
            <w:ins w:id="7483" w:author="1198" w:date="2024-04-15T12:47:00Z">
              <w:r w:rsidRPr="00FE2E37">
                <w:rPr>
                  <w:lang w:val="en-US"/>
                </w:rPr>
                <w:t>Cell 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9CC140" w14:textId="77777777" w:rsidR="00B47C65" w:rsidRPr="00FE2E37" w:rsidRDefault="00B47C65" w:rsidP="005B5E5D">
            <w:pPr>
              <w:pStyle w:val="TAH"/>
              <w:rPr>
                <w:ins w:id="7484" w:author="1198" w:date="2024-04-15T12:47:00Z"/>
                <w:lang w:val="en-US"/>
              </w:rPr>
            </w:pPr>
            <w:ins w:id="7485" w:author="1198" w:date="2024-04-15T12:47:00Z">
              <w:r w:rsidRPr="00FE2E37">
                <w:rPr>
                  <w:lang w:val="en-US"/>
                </w:rPr>
                <w:t>Cell 3</w:t>
              </w:r>
            </w:ins>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5FAEAEE8" w14:textId="77777777" w:rsidR="00B47C65" w:rsidRPr="00FE2E37" w:rsidRDefault="00B47C65" w:rsidP="005B5E5D">
            <w:pPr>
              <w:pStyle w:val="TAH"/>
              <w:rPr>
                <w:ins w:id="7486" w:author="1198" w:date="2024-04-15T12:47:00Z"/>
                <w:lang w:val="en-US"/>
              </w:rPr>
            </w:pPr>
            <w:ins w:id="7487" w:author="1198" w:date="2024-04-15T12:47:00Z">
              <w:r w:rsidRPr="00FE2E37">
                <w:rPr>
                  <w:lang w:val="en-US"/>
                </w:rPr>
                <w:t>Cell 2</w:t>
              </w:r>
            </w:ins>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B78E175" w14:textId="77777777" w:rsidR="00B47C65" w:rsidRPr="00FE2E37" w:rsidRDefault="00B47C65" w:rsidP="005B5E5D">
            <w:pPr>
              <w:pStyle w:val="TAH"/>
              <w:rPr>
                <w:ins w:id="7488" w:author="1198" w:date="2024-04-15T12:47:00Z"/>
                <w:lang w:val="en-US"/>
              </w:rPr>
            </w:pPr>
            <w:ins w:id="7489" w:author="1198" w:date="2024-04-15T12:47:00Z">
              <w:r w:rsidRPr="00FE2E37">
                <w:rPr>
                  <w:lang w:val="en-US"/>
                </w:rPr>
                <w:t>Cell 3</w:t>
              </w:r>
            </w:ins>
          </w:p>
        </w:tc>
      </w:tr>
      <w:tr w:rsidR="00B47C65" w:rsidRPr="00FE2E37" w14:paraId="4EDA8CCB" w14:textId="77777777" w:rsidTr="005B5E5D">
        <w:trPr>
          <w:jc w:val="center"/>
          <w:ins w:id="7490"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57649CC0" w14:textId="77777777" w:rsidR="00B47C65" w:rsidRPr="00FE2E37" w:rsidRDefault="00B47C65" w:rsidP="005B5E5D">
            <w:pPr>
              <w:pStyle w:val="TAL"/>
              <w:rPr>
                <w:ins w:id="7491" w:author="1198" w:date="2024-04-15T12:47:00Z"/>
                <w:lang w:val="it-IT"/>
              </w:rPr>
            </w:pPr>
            <w:ins w:id="7492" w:author="1198" w:date="2024-04-15T12:47:00Z">
              <w:r w:rsidRPr="00FE2E37">
                <w:rPr>
                  <w:lang w:val="it-IT"/>
                </w:rPr>
                <w:t>SSB ARFCN</w:t>
              </w:r>
            </w:ins>
          </w:p>
        </w:tc>
        <w:tc>
          <w:tcPr>
            <w:tcW w:w="850" w:type="dxa"/>
            <w:tcBorders>
              <w:top w:val="single" w:sz="4" w:space="0" w:color="auto"/>
              <w:left w:val="single" w:sz="4" w:space="0" w:color="auto"/>
              <w:bottom w:val="single" w:sz="4" w:space="0" w:color="auto"/>
              <w:right w:val="single" w:sz="4" w:space="0" w:color="auto"/>
            </w:tcBorders>
            <w:hideMark/>
          </w:tcPr>
          <w:p w14:paraId="49DE5C5F" w14:textId="77777777" w:rsidR="00B47C65" w:rsidRPr="00FE2E37" w:rsidRDefault="00B47C65" w:rsidP="005B5E5D">
            <w:pPr>
              <w:pStyle w:val="TAC"/>
              <w:rPr>
                <w:ins w:id="7493" w:author="1198" w:date="2024-04-15T12:47:00Z"/>
                <w:lang w:val="it-IT"/>
              </w:rPr>
            </w:pPr>
            <w:ins w:id="7494" w:author="1198" w:date="2024-04-15T12:47:00Z">
              <w:r w:rsidRPr="00FE2E37">
                <w:rPr>
                  <w:lang w:val="en-US"/>
                </w:rPr>
                <w:t>1~6</w:t>
              </w:r>
            </w:ins>
          </w:p>
        </w:tc>
        <w:tc>
          <w:tcPr>
            <w:tcW w:w="893" w:type="dxa"/>
            <w:tcBorders>
              <w:top w:val="single" w:sz="4" w:space="0" w:color="auto"/>
              <w:left w:val="single" w:sz="4" w:space="0" w:color="auto"/>
              <w:bottom w:val="single" w:sz="4" w:space="0" w:color="auto"/>
              <w:right w:val="single" w:sz="4" w:space="0" w:color="auto"/>
            </w:tcBorders>
          </w:tcPr>
          <w:p w14:paraId="728A948E" w14:textId="77777777" w:rsidR="00B47C65" w:rsidRPr="00FE2E37" w:rsidRDefault="00B47C65" w:rsidP="005B5E5D">
            <w:pPr>
              <w:pStyle w:val="TAC"/>
              <w:rPr>
                <w:ins w:id="7495" w:author="1198" w:date="2024-04-15T12:47:00Z"/>
                <w:lang w:val="it-IT"/>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497208F1" w14:textId="77777777" w:rsidR="00B47C65" w:rsidRPr="00FE2E37" w:rsidRDefault="00B47C65" w:rsidP="005B5E5D">
            <w:pPr>
              <w:pStyle w:val="TAC"/>
              <w:rPr>
                <w:ins w:id="7496" w:author="1198" w:date="2024-04-15T12:47:00Z"/>
                <w:lang w:val="en-US"/>
              </w:rPr>
            </w:pPr>
            <w:ins w:id="7497" w:author="1198" w:date="2024-04-15T12:47:00Z">
              <w:r w:rsidRPr="00FE2E37">
                <w:rPr>
                  <w:lang w:val="en-US"/>
                </w:rPr>
                <w:t>freq1</w:t>
              </w:r>
            </w:ins>
          </w:p>
        </w:tc>
        <w:tc>
          <w:tcPr>
            <w:tcW w:w="709" w:type="dxa"/>
            <w:tcBorders>
              <w:top w:val="single" w:sz="4" w:space="0" w:color="auto"/>
              <w:left w:val="single" w:sz="4" w:space="0" w:color="auto"/>
              <w:bottom w:val="single" w:sz="4" w:space="0" w:color="auto"/>
              <w:right w:val="single" w:sz="4" w:space="0" w:color="auto"/>
            </w:tcBorders>
            <w:hideMark/>
          </w:tcPr>
          <w:p w14:paraId="36CDDB0B" w14:textId="77777777" w:rsidR="00B47C65" w:rsidRPr="00FE2E37" w:rsidRDefault="00B47C65" w:rsidP="005B5E5D">
            <w:pPr>
              <w:pStyle w:val="TAC"/>
              <w:rPr>
                <w:ins w:id="7498" w:author="1198" w:date="2024-04-15T12:47:00Z"/>
                <w:lang w:val="en-US"/>
              </w:rPr>
            </w:pPr>
            <w:ins w:id="7499" w:author="1198" w:date="2024-04-15T12:47:00Z">
              <w:r w:rsidRPr="00FE2E37">
                <w:rPr>
                  <w:lang w:val="en-US"/>
                </w:rPr>
                <w:t>freq2</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12591881" w14:textId="77777777" w:rsidR="00B47C65" w:rsidRPr="00FE2E37" w:rsidRDefault="00B47C65" w:rsidP="005B5E5D">
            <w:pPr>
              <w:pStyle w:val="TAC"/>
              <w:rPr>
                <w:ins w:id="7500" w:author="1198" w:date="2024-04-15T12:47:00Z"/>
                <w:lang w:val="en-US"/>
              </w:rPr>
            </w:pPr>
            <w:ins w:id="7501" w:author="1198" w:date="2024-04-15T12:47:00Z">
              <w:r w:rsidRPr="00FE2E37">
                <w:rPr>
                  <w:lang w:val="en-US"/>
                </w:rPr>
                <w:t>freq1</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7F0DC8BA" w14:textId="77777777" w:rsidR="00B47C65" w:rsidRPr="00FE2E37" w:rsidRDefault="00B47C65" w:rsidP="005B5E5D">
            <w:pPr>
              <w:pStyle w:val="TAC"/>
              <w:rPr>
                <w:ins w:id="7502" w:author="1198" w:date="2024-04-15T12:47:00Z"/>
                <w:lang w:val="en-US"/>
              </w:rPr>
            </w:pPr>
            <w:ins w:id="7503" w:author="1198" w:date="2024-04-15T12:47:00Z">
              <w:r w:rsidRPr="00FE2E37">
                <w:rPr>
                  <w:lang w:val="en-US"/>
                </w:rPr>
                <w:t>freq2</w:t>
              </w:r>
            </w:ins>
          </w:p>
        </w:tc>
      </w:tr>
      <w:tr w:rsidR="00B47C65" w:rsidRPr="00FE2E37" w14:paraId="0693FABF" w14:textId="77777777" w:rsidTr="005B5E5D">
        <w:trPr>
          <w:trHeight w:val="79"/>
          <w:jc w:val="center"/>
          <w:ins w:id="7504" w:author="1198" w:date="2024-04-15T12:47:00Z"/>
        </w:trPr>
        <w:tc>
          <w:tcPr>
            <w:tcW w:w="2689" w:type="dxa"/>
            <w:gridSpan w:val="2"/>
            <w:tcBorders>
              <w:top w:val="single" w:sz="4" w:space="0" w:color="auto"/>
              <w:left w:val="single" w:sz="4" w:space="0" w:color="auto"/>
              <w:bottom w:val="nil"/>
              <w:right w:val="single" w:sz="4" w:space="0" w:color="auto"/>
            </w:tcBorders>
            <w:hideMark/>
          </w:tcPr>
          <w:p w14:paraId="31582016" w14:textId="77777777" w:rsidR="00B47C65" w:rsidRPr="00FE2E37" w:rsidRDefault="00B47C65" w:rsidP="005B5E5D">
            <w:pPr>
              <w:pStyle w:val="TAL"/>
              <w:rPr>
                <w:ins w:id="7505" w:author="1198" w:date="2024-04-15T12:47:00Z"/>
                <w:lang w:val="en-US"/>
              </w:rPr>
            </w:pPr>
            <w:ins w:id="7506" w:author="1198" w:date="2024-04-15T12:47:00Z">
              <w:r w:rsidRPr="00FE2E37">
                <w:rPr>
                  <w:lang w:val="en-US"/>
                </w:rPr>
                <w:t>BW</w:t>
              </w:r>
              <w:r w:rsidRPr="00FE2E37">
                <w:rPr>
                  <w:vertAlign w:val="subscript"/>
                  <w:lang w:val="en-US"/>
                </w:rPr>
                <w:t>channel</w:t>
              </w:r>
            </w:ins>
          </w:p>
        </w:tc>
        <w:tc>
          <w:tcPr>
            <w:tcW w:w="850" w:type="dxa"/>
            <w:tcBorders>
              <w:top w:val="single" w:sz="4" w:space="0" w:color="auto"/>
              <w:left w:val="single" w:sz="4" w:space="0" w:color="auto"/>
              <w:bottom w:val="single" w:sz="4" w:space="0" w:color="auto"/>
              <w:right w:val="single" w:sz="4" w:space="0" w:color="auto"/>
            </w:tcBorders>
            <w:hideMark/>
          </w:tcPr>
          <w:p w14:paraId="1CD3CBC1" w14:textId="77777777" w:rsidR="00B47C65" w:rsidRPr="00FE2E37" w:rsidRDefault="00B47C65" w:rsidP="005B5E5D">
            <w:pPr>
              <w:pStyle w:val="TAC"/>
              <w:rPr>
                <w:ins w:id="7507" w:author="1198" w:date="2024-04-15T12:47:00Z"/>
                <w:lang w:val="en-US"/>
              </w:rPr>
            </w:pPr>
            <w:ins w:id="7508"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hideMark/>
          </w:tcPr>
          <w:p w14:paraId="043C63D7" w14:textId="77777777" w:rsidR="00B47C65" w:rsidRPr="00FE2E37" w:rsidRDefault="00B47C65" w:rsidP="005B5E5D">
            <w:pPr>
              <w:pStyle w:val="TAC"/>
              <w:rPr>
                <w:ins w:id="7509" w:author="1198" w:date="2024-04-15T12:47:00Z"/>
                <w:lang w:val="en-US"/>
              </w:rPr>
            </w:pPr>
            <w:ins w:id="7510" w:author="1198" w:date="2024-04-15T12:47:00Z">
              <w:r w:rsidRPr="00FE2E37">
                <w:rPr>
                  <w:lang w:val="en-US"/>
                </w:rPr>
                <w:t>MHz</w:t>
              </w:r>
            </w:ins>
          </w:p>
        </w:tc>
        <w:tc>
          <w:tcPr>
            <w:tcW w:w="1985" w:type="dxa"/>
            <w:gridSpan w:val="3"/>
            <w:tcBorders>
              <w:top w:val="single" w:sz="4" w:space="0" w:color="auto"/>
              <w:left w:val="single" w:sz="4" w:space="0" w:color="auto"/>
              <w:bottom w:val="single" w:sz="4" w:space="0" w:color="auto"/>
              <w:right w:val="single" w:sz="4" w:space="0" w:color="auto"/>
            </w:tcBorders>
            <w:hideMark/>
          </w:tcPr>
          <w:p w14:paraId="1BCECF7A" w14:textId="77777777" w:rsidR="00B47C65" w:rsidRPr="00FE2E37" w:rsidRDefault="00B47C65" w:rsidP="005B5E5D">
            <w:pPr>
              <w:pStyle w:val="TAC"/>
              <w:rPr>
                <w:ins w:id="7511" w:author="1198" w:date="2024-04-15T12:47:00Z"/>
                <w:lang w:val="en-US"/>
              </w:rPr>
            </w:pPr>
            <w:ins w:id="7512" w:author="1198" w:date="2024-04-15T12:47:00Z">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67FA40C7" w14:textId="77777777" w:rsidR="00B47C65" w:rsidRPr="00FE2E37" w:rsidRDefault="00B47C65" w:rsidP="005B5E5D">
            <w:pPr>
              <w:pStyle w:val="TAC"/>
              <w:rPr>
                <w:ins w:id="7513" w:author="1198" w:date="2024-04-15T12:47:00Z"/>
                <w:lang w:val="en-US"/>
              </w:rPr>
            </w:pPr>
            <w:ins w:id="7514" w:author="1198" w:date="2024-04-15T12:47:00Z">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ins>
          </w:p>
        </w:tc>
      </w:tr>
      <w:tr w:rsidR="00B47C65" w:rsidRPr="00FE2E37" w14:paraId="069915B0" w14:textId="77777777" w:rsidTr="005B5E5D">
        <w:trPr>
          <w:trHeight w:val="79"/>
          <w:jc w:val="center"/>
          <w:ins w:id="7515" w:author="1198" w:date="2024-04-15T12:47:00Z"/>
        </w:trPr>
        <w:tc>
          <w:tcPr>
            <w:tcW w:w="2689" w:type="dxa"/>
            <w:gridSpan w:val="2"/>
            <w:tcBorders>
              <w:top w:val="nil"/>
              <w:left w:val="single" w:sz="4" w:space="0" w:color="auto"/>
              <w:bottom w:val="nil"/>
              <w:right w:val="single" w:sz="4" w:space="0" w:color="auto"/>
            </w:tcBorders>
            <w:hideMark/>
          </w:tcPr>
          <w:p w14:paraId="76072CCD" w14:textId="77777777" w:rsidR="00B47C65" w:rsidRPr="00FE2E37" w:rsidRDefault="00B47C65" w:rsidP="005B5E5D">
            <w:pPr>
              <w:pStyle w:val="TAL"/>
              <w:rPr>
                <w:ins w:id="7516"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C4EB640" w14:textId="77777777" w:rsidR="00B47C65" w:rsidRPr="00FE2E37" w:rsidRDefault="00B47C65" w:rsidP="005B5E5D">
            <w:pPr>
              <w:pStyle w:val="TAC"/>
              <w:rPr>
                <w:ins w:id="7517" w:author="1198" w:date="2024-04-15T12:47:00Z"/>
                <w:lang w:val="en-US"/>
              </w:rPr>
            </w:pPr>
            <w:ins w:id="7518"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42B27FCE" w14:textId="77777777" w:rsidR="00B47C65" w:rsidRPr="00FE2E37" w:rsidRDefault="00B47C65" w:rsidP="005B5E5D">
            <w:pPr>
              <w:pStyle w:val="TAC"/>
              <w:rPr>
                <w:ins w:id="7519"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4DDD169" w14:textId="77777777" w:rsidR="00B47C65" w:rsidRPr="00FE2E37" w:rsidRDefault="00B47C65" w:rsidP="005B5E5D">
            <w:pPr>
              <w:pStyle w:val="TAC"/>
              <w:rPr>
                <w:ins w:id="7520" w:author="1198" w:date="2024-04-15T12:47:00Z"/>
                <w:szCs w:val="18"/>
              </w:rPr>
            </w:pPr>
            <w:ins w:id="7521" w:author="1198" w:date="2024-04-15T12:47:00Z">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5CB77F3C" w14:textId="77777777" w:rsidR="00B47C65" w:rsidRPr="00FE2E37" w:rsidRDefault="00B47C65" w:rsidP="005B5E5D">
            <w:pPr>
              <w:pStyle w:val="TAC"/>
              <w:rPr>
                <w:ins w:id="7522" w:author="1198" w:date="2024-04-15T12:47:00Z"/>
                <w:szCs w:val="18"/>
              </w:rPr>
            </w:pPr>
            <w:ins w:id="7523" w:author="1198" w:date="2024-04-15T12:47:00Z">
              <w:r w:rsidRPr="00FE2E37">
                <w:rPr>
                  <w:szCs w:val="18"/>
                </w:rPr>
                <w:t xml:space="preserve">10: </w:t>
              </w:r>
              <w:r w:rsidRPr="00FE2E37">
                <w:rPr>
                  <w:szCs w:val="18"/>
                  <w:lang w:val="de-DE"/>
                </w:rPr>
                <w:t>N</w:t>
              </w:r>
              <w:r w:rsidRPr="00FE2E37">
                <w:rPr>
                  <w:szCs w:val="18"/>
                  <w:vertAlign w:val="subscript"/>
                  <w:lang w:val="de-DE"/>
                </w:rPr>
                <w:t>RB,c</w:t>
              </w:r>
              <w:r w:rsidRPr="00FE2E37">
                <w:rPr>
                  <w:szCs w:val="18"/>
                  <w:lang w:val="de-DE"/>
                </w:rPr>
                <w:t xml:space="preserve"> = 52</w:t>
              </w:r>
            </w:ins>
          </w:p>
        </w:tc>
      </w:tr>
      <w:tr w:rsidR="00B47C65" w:rsidRPr="00FE2E37" w14:paraId="4759E9EC" w14:textId="77777777" w:rsidTr="005B5E5D">
        <w:trPr>
          <w:trHeight w:val="130"/>
          <w:jc w:val="center"/>
          <w:ins w:id="7524" w:author="1198" w:date="2024-04-15T12:47:00Z"/>
        </w:trPr>
        <w:tc>
          <w:tcPr>
            <w:tcW w:w="2689" w:type="dxa"/>
            <w:gridSpan w:val="2"/>
            <w:tcBorders>
              <w:top w:val="nil"/>
              <w:left w:val="single" w:sz="4" w:space="0" w:color="auto"/>
              <w:bottom w:val="single" w:sz="4" w:space="0" w:color="auto"/>
              <w:right w:val="single" w:sz="4" w:space="0" w:color="auto"/>
            </w:tcBorders>
            <w:hideMark/>
          </w:tcPr>
          <w:p w14:paraId="39E1C233" w14:textId="77777777" w:rsidR="00B47C65" w:rsidRPr="00FE2E37" w:rsidRDefault="00B47C65" w:rsidP="005B5E5D">
            <w:pPr>
              <w:pStyle w:val="TAL"/>
              <w:rPr>
                <w:ins w:id="7525" w:author="1198" w:date="2024-04-15T12:47:00Z"/>
                <w:szCs w:val="18"/>
              </w:rPr>
            </w:pPr>
          </w:p>
        </w:tc>
        <w:tc>
          <w:tcPr>
            <w:tcW w:w="850" w:type="dxa"/>
            <w:tcBorders>
              <w:top w:val="single" w:sz="4" w:space="0" w:color="auto"/>
              <w:left w:val="single" w:sz="4" w:space="0" w:color="auto"/>
              <w:bottom w:val="single" w:sz="4" w:space="0" w:color="auto"/>
              <w:right w:val="single" w:sz="4" w:space="0" w:color="auto"/>
            </w:tcBorders>
            <w:hideMark/>
          </w:tcPr>
          <w:p w14:paraId="24E40063" w14:textId="77777777" w:rsidR="00B47C65" w:rsidRPr="00FE2E37" w:rsidRDefault="00B47C65" w:rsidP="005B5E5D">
            <w:pPr>
              <w:pStyle w:val="TAC"/>
              <w:rPr>
                <w:ins w:id="7526" w:author="1198" w:date="2024-04-15T12:47:00Z"/>
                <w:lang w:val="en-US"/>
              </w:rPr>
            </w:pPr>
            <w:ins w:id="7527"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59EF91FB" w14:textId="77777777" w:rsidR="00B47C65" w:rsidRPr="00FE2E37" w:rsidRDefault="00B47C65" w:rsidP="005B5E5D">
            <w:pPr>
              <w:pStyle w:val="TAC"/>
              <w:rPr>
                <w:ins w:id="7528"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6C036FA" w14:textId="77777777" w:rsidR="00B47C65" w:rsidRPr="00FE2E37" w:rsidRDefault="00B47C65" w:rsidP="005B5E5D">
            <w:pPr>
              <w:pStyle w:val="TAC"/>
              <w:rPr>
                <w:ins w:id="7529" w:author="1198" w:date="2024-04-15T12:47:00Z"/>
                <w:lang w:val="en-US"/>
              </w:rPr>
            </w:pPr>
            <w:ins w:id="7530" w:author="1198" w:date="2024-04-15T12:47:00Z">
              <w:r w:rsidRPr="00FE2E37">
                <w:rPr>
                  <w:szCs w:val="18"/>
                </w:rPr>
                <w:t xml:space="preserve">40: </w:t>
              </w:r>
              <w:r w:rsidRPr="00FE2E37">
                <w:rPr>
                  <w:szCs w:val="18"/>
                  <w:lang w:val="de-DE"/>
                </w:rPr>
                <w:t>N</w:t>
              </w:r>
              <w:r w:rsidRPr="00FE2E37">
                <w:rPr>
                  <w:szCs w:val="18"/>
                  <w:vertAlign w:val="subscript"/>
                  <w:lang w:val="de-DE"/>
                </w:rPr>
                <w:t>RB,c</w:t>
              </w:r>
              <w:r w:rsidRPr="00FE2E37">
                <w:rPr>
                  <w:szCs w:val="18"/>
                  <w:lang w:val="de-DE"/>
                </w:rPr>
                <w:t xml:space="preserve"> = 106</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270A0B22" w14:textId="77777777" w:rsidR="00B47C65" w:rsidRPr="00FE2E37" w:rsidRDefault="00B47C65" w:rsidP="005B5E5D">
            <w:pPr>
              <w:pStyle w:val="TAC"/>
              <w:rPr>
                <w:ins w:id="7531" w:author="1198" w:date="2024-04-15T12:47:00Z"/>
                <w:lang w:val="en-US"/>
              </w:rPr>
            </w:pPr>
            <w:ins w:id="7532" w:author="1198" w:date="2024-04-15T12:47:00Z">
              <w:r w:rsidRPr="00FE2E37">
                <w:rPr>
                  <w:szCs w:val="18"/>
                </w:rPr>
                <w:t xml:space="preserve">40: </w:t>
              </w:r>
              <w:r w:rsidRPr="00FE2E37">
                <w:rPr>
                  <w:szCs w:val="18"/>
                  <w:lang w:val="de-DE"/>
                </w:rPr>
                <w:t>N</w:t>
              </w:r>
              <w:r w:rsidRPr="00FE2E37">
                <w:rPr>
                  <w:szCs w:val="18"/>
                  <w:vertAlign w:val="subscript"/>
                  <w:lang w:val="de-DE"/>
                </w:rPr>
                <w:t>RB,c</w:t>
              </w:r>
              <w:r w:rsidRPr="00FE2E37">
                <w:rPr>
                  <w:szCs w:val="18"/>
                  <w:lang w:val="de-DE"/>
                </w:rPr>
                <w:t xml:space="preserve"> = 106</w:t>
              </w:r>
            </w:ins>
          </w:p>
        </w:tc>
      </w:tr>
      <w:tr w:rsidR="00B47C65" w:rsidRPr="00FE2E37" w14:paraId="6F2B970C" w14:textId="77777777" w:rsidTr="005B5E5D">
        <w:trPr>
          <w:trHeight w:val="130"/>
          <w:jc w:val="center"/>
          <w:ins w:id="7533"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5F6FE304" w14:textId="77777777" w:rsidR="00B47C65" w:rsidRPr="00FE2E37" w:rsidRDefault="00B47C65" w:rsidP="005B5E5D">
            <w:pPr>
              <w:pStyle w:val="TAL"/>
              <w:rPr>
                <w:ins w:id="7534" w:author="1198" w:date="2024-04-15T12:47:00Z"/>
                <w:lang w:val="en-US"/>
              </w:rPr>
            </w:pPr>
            <w:ins w:id="7535" w:author="1198" w:date="2024-04-15T12:47:00Z">
              <w:r w:rsidRPr="00FE2E37">
                <w:rPr>
                  <w:lang w:val="en-US"/>
                </w:rPr>
                <w:t>Gap pattern ID</w:t>
              </w:r>
            </w:ins>
          </w:p>
        </w:tc>
        <w:tc>
          <w:tcPr>
            <w:tcW w:w="850" w:type="dxa"/>
            <w:tcBorders>
              <w:top w:val="single" w:sz="4" w:space="0" w:color="auto"/>
              <w:left w:val="single" w:sz="4" w:space="0" w:color="auto"/>
              <w:bottom w:val="single" w:sz="4" w:space="0" w:color="auto"/>
              <w:right w:val="single" w:sz="4" w:space="0" w:color="auto"/>
            </w:tcBorders>
          </w:tcPr>
          <w:p w14:paraId="6264F9F3" w14:textId="77777777" w:rsidR="00B47C65" w:rsidRPr="00FE2E37" w:rsidRDefault="00B47C65" w:rsidP="005B5E5D">
            <w:pPr>
              <w:pStyle w:val="TAC"/>
              <w:rPr>
                <w:ins w:id="7536" w:author="1198" w:date="2024-04-15T12:47:00Z"/>
                <w:lang w:val="en-US"/>
              </w:rPr>
            </w:pPr>
          </w:p>
        </w:tc>
        <w:tc>
          <w:tcPr>
            <w:tcW w:w="893" w:type="dxa"/>
            <w:tcBorders>
              <w:top w:val="single" w:sz="4" w:space="0" w:color="auto"/>
              <w:left w:val="single" w:sz="4" w:space="0" w:color="auto"/>
              <w:bottom w:val="single" w:sz="4" w:space="0" w:color="auto"/>
              <w:right w:val="single" w:sz="4" w:space="0" w:color="auto"/>
            </w:tcBorders>
          </w:tcPr>
          <w:p w14:paraId="56D5D5E3" w14:textId="77777777" w:rsidR="00B47C65" w:rsidRPr="00FE2E37" w:rsidRDefault="00B47C65" w:rsidP="005B5E5D">
            <w:pPr>
              <w:pStyle w:val="TAC"/>
              <w:rPr>
                <w:ins w:id="7537"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647B53E8" w14:textId="77777777" w:rsidR="00B47C65" w:rsidRPr="00FE2E37" w:rsidRDefault="00B47C65" w:rsidP="005B5E5D">
            <w:pPr>
              <w:pStyle w:val="TAC"/>
              <w:rPr>
                <w:ins w:id="7538" w:author="1198" w:date="2024-04-15T12:47:00Z"/>
                <w:szCs w:val="18"/>
              </w:rPr>
            </w:pPr>
            <w:ins w:id="7539" w:author="1198" w:date="2024-04-15T12:47:00Z">
              <w:r w:rsidRPr="00FE2E37">
                <w:rPr>
                  <w:szCs w:val="18"/>
                </w:rPr>
                <w:t>0</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6A4EE171" w14:textId="77777777" w:rsidR="00B47C65" w:rsidRPr="00FE2E37" w:rsidRDefault="00B47C65" w:rsidP="005B5E5D">
            <w:pPr>
              <w:pStyle w:val="TAC"/>
              <w:rPr>
                <w:ins w:id="7540" w:author="1198" w:date="2024-04-15T12:47:00Z"/>
                <w:szCs w:val="18"/>
              </w:rPr>
            </w:pPr>
            <w:ins w:id="7541" w:author="1198" w:date="2024-04-15T12:47:00Z">
              <w:r w:rsidRPr="00FE2E37">
                <w:rPr>
                  <w:szCs w:val="18"/>
                </w:rPr>
                <w:t>0</w:t>
              </w:r>
            </w:ins>
          </w:p>
        </w:tc>
      </w:tr>
      <w:tr w:rsidR="00B47C65" w:rsidRPr="00FE2E37" w14:paraId="46CD71EB" w14:textId="77777777" w:rsidTr="005B5E5D">
        <w:trPr>
          <w:trHeight w:val="130"/>
          <w:jc w:val="center"/>
          <w:ins w:id="7542" w:author="1198" w:date="2024-04-15T12:47:00Z"/>
        </w:trPr>
        <w:tc>
          <w:tcPr>
            <w:tcW w:w="2689" w:type="dxa"/>
            <w:gridSpan w:val="2"/>
            <w:tcBorders>
              <w:top w:val="single" w:sz="4" w:space="0" w:color="auto"/>
              <w:left w:val="single" w:sz="4" w:space="0" w:color="auto"/>
              <w:bottom w:val="nil"/>
              <w:right w:val="single" w:sz="4" w:space="0" w:color="auto"/>
            </w:tcBorders>
            <w:hideMark/>
          </w:tcPr>
          <w:p w14:paraId="764E8FE2" w14:textId="77777777" w:rsidR="00B47C65" w:rsidRPr="00FE2E37" w:rsidRDefault="00B47C65" w:rsidP="005B5E5D">
            <w:pPr>
              <w:pStyle w:val="TAL"/>
              <w:rPr>
                <w:ins w:id="7543" w:author="1198" w:date="2024-04-15T12:47:00Z"/>
                <w:lang w:val="en-US"/>
              </w:rPr>
            </w:pPr>
            <w:ins w:id="7544" w:author="1198" w:date="2024-04-15T12:47:00Z">
              <w:r w:rsidRPr="00FE2E37">
                <w:rPr>
                  <w:lang w:val="en-US"/>
                </w:rPr>
                <w:t>Duplex mode</w:t>
              </w:r>
            </w:ins>
          </w:p>
        </w:tc>
        <w:tc>
          <w:tcPr>
            <w:tcW w:w="850" w:type="dxa"/>
            <w:tcBorders>
              <w:top w:val="single" w:sz="4" w:space="0" w:color="auto"/>
              <w:left w:val="single" w:sz="4" w:space="0" w:color="auto"/>
              <w:bottom w:val="single" w:sz="4" w:space="0" w:color="auto"/>
              <w:right w:val="single" w:sz="4" w:space="0" w:color="auto"/>
            </w:tcBorders>
            <w:hideMark/>
          </w:tcPr>
          <w:p w14:paraId="3EF2B9ED" w14:textId="77777777" w:rsidR="00B47C65" w:rsidRPr="00FE2E37" w:rsidRDefault="00B47C65" w:rsidP="005B5E5D">
            <w:pPr>
              <w:pStyle w:val="TAC"/>
              <w:rPr>
                <w:ins w:id="7545" w:author="1198" w:date="2024-04-15T12:47:00Z"/>
                <w:lang w:val="en-US"/>
              </w:rPr>
            </w:pPr>
            <w:ins w:id="7546"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00D39770" w14:textId="77777777" w:rsidR="00B47C65" w:rsidRPr="00FE2E37" w:rsidRDefault="00B47C65" w:rsidP="005B5E5D">
            <w:pPr>
              <w:pStyle w:val="TAC"/>
              <w:rPr>
                <w:ins w:id="7547"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0654B19" w14:textId="77777777" w:rsidR="00B47C65" w:rsidRPr="00FE2E37" w:rsidRDefault="00B47C65" w:rsidP="005B5E5D">
            <w:pPr>
              <w:pStyle w:val="TAC"/>
              <w:rPr>
                <w:ins w:id="7548" w:author="1198" w:date="2024-04-15T12:47:00Z"/>
                <w:szCs w:val="18"/>
              </w:rPr>
            </w:pPr>
            <w:ins w:id="7549" w:author="1198" w:date="2024-04-15T12:47:00Z">
              <w:r w:rsidRPr="00FE2E37">
                <w:rPr>
                  <w:szCs w:val="18"/>
                </w:rPr>
                <w:t>FDD</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58FEECC0" w14:textId="77777777" w:rsidR="00B47C65" w:rsidRPr="00FE2E37" w:rsidRDefault="00B47C65" w:rsidP="005B5E5D">
            <w:pPr>
              <w:pStyle w:val="TAC"/>
              <w:rPr>
                <w:ins w:id="7550" w:author="1198" w:date="2024-04-15T12:47:00Z"/>
                <w:szCs w:val="18"/>
              </w:rPr>
            </w:pPr>
            <w:ins w:id="7551" w:author="1198" w:date="2024-04-15T12:47:00Z">
              <w:r w:rsidRPr="00FE2E37">
                <w:rPr>
                  <w:szCs w:val="18"/>
                </w:rPr>
                <w:t>FDD</w:t>
              </w:r>
            </w:ins>
          </w:p>
        </w:tc>
      </w:tr>
      <w:tr w:rsidR="00B47C65" w:rsidRPr="00FE2E37" w14:paraId="1FE65806" w14:textId="77777777" w:rsidTr="005B5E5D">
        <w:trPr>
          <w:trHeight w:val="130"/>
          <w:jc w:val="center"/>
          <w:ins w:id="7552" w:author="1198" w:date="2024-04-15T12:47:00Z"/>
        </w:trPr>
        <w:tc>
          <w:tcPr>
            <w:tcW w:w="2689" w:type="dxa"/>
            <w:gridSpan w:val="2"/>
            <w:tcBorders>
              <w:top w:val="nil"/>
              <w:left w:val="single" w:sz="4" w:space="0" w:color="auto"/>
              <w:bottom w:val="nil"/>
              <w:right w:val="single" w:sz="4" w:space="0" w:color="auto"/>
            </w:tcBorders>
            <w:hideMark/>
          </w:tcPr>
          <w:p w14:paraId="52981AFD" w14:textId="77777777" w:rsidR="00B47C65" w:rsidRPr="00FE2E37" w:rsidRDefault="00B47C65" w:rsidP="005B5E5D">
            <w:pPr>
              <w:pStyle w:val="TAL"/>
              <w:rPr>
                <w:ins w:id="7553" w:author="1198" w:date="2024-04-15T12:47:00Z"/>
                <w:szCs w:val="18"/>
              </w:rPr>
            </w:pPr>
          </w:p>
        </w:tc>
        <w:tc>
          <w:tcPr>
            <w:tcW w:w="850" w:type="dxa"/>
            <w:tcBorders>
              <w:top w:val="single" w:sz="4" w:space="0" w:color="auto"/>
              <w:left w:val="single" w:sz="4" w:space="0" w:color="auto"/>
              <w:bottom w:val="single" w:sz="4" w:space="0" w:color="auto"/>
              <w:right w:val="single" w:sz="4" w:space="0" w:color="auto"/>
            </w:tcBorders>
            <w:hideMark/>
          </w:tcPr>
          <w:p w14:paraId="305034DA" w14:textId="77777777" w:rsidR="00B47C65" w:rsidRPr="00FE2E37" w:rsidRDefault="00B47C65" w:rsidP="005B5E5D">
            <w:pPr>
              <w:pStyle w:val="TAC"/>
              <w:rPr>
                <w:ins w:id="7554" w:author="1198" w:date="2024-04-15T12:47:00Z"/>
                <w:lang w:val="en-US"/>
              </w:rPr>
            </w:pPr>
            <w:ins w:id="7555"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100859FA" w14:textId="77777777" w:rsidR="00B47C65" w:rsidRPr="00FE2E37" w:rsidRDefault="00B47C65" w:rsidP="005B5E5D">
            <w:pPr>
              <w:pStyle w:val="TAC"/>
              <w:rPr>
                <w:ins w:id="7556"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2B7089F0" w14:textId="77777777" w:rsidR="00B47C65" w:rsidRPr="00FE2E37" w:rsidRDefault="00B47C65" w:rsidP="005B5E5D">
            <w:pPr>
              <w:pStyle w:val="TAC"/>
              <w:rPr>
                <w:ins w:id="7557" w:author="1198" w:date="2024-04-15T12:47:00Z"/>
                <w:lang w:val="en-US"/>
              </w:rPr>
            </w:pPr>
            <w:ins w:id="7558" w:author="1198" w:date="2024-04-15T12:47:00Z">
              <w:r w:rsidRPr="00FE2E37">
                <w:rPr>
                  <w:lang w:val="en-US"/>
                </w:rPr>
                <w:t>TDD</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176885EB" w14:textId="77777777" w:rsidR="00B47C65" w:rsidRPr="00FE2E37" w:rsidRDefault="00B47C65" w:rsidP="005B5E5D">
            <w:pPr>
              <w:pStyle w:val="TAC"/>
              <w:rPr>
                <w:ins w:id="7559" w:author="1198" w:date="2024-04-15T12:47:00Z"/>
                <w:lang w:val="en-US"/>
              </w:rPr>
            </w:pPr>
            <w:ins w:id="7560" w:author="1198" w:date="2024-04-15T12:47:00Z">
              <w:r w:rsidRPr="00FE2E37">
                <w:rPr>
                  <w:lang w:val="en-US"/>
                </w:rPr>
                <w:t>TDD</w:t>
              </w:r>
            </w:ins>
          </w:p>
        </w:tc>
      </w:tr>
      <w:tr w:rsidR="00B47C65" w:rsidRPr="00FE2E37" w14:paraId="24266A84" w14:textId="77777777" w:rsidTr="005B5E5D">
        <w:trPr>
          <w:trHeight w:val="130"/>
          <w:jc w:val="center"/>
          <w:ins w:id="7561" w:author="1198" w:date="2024-04-15T12:47:00Z"/>
        </w:trPr>
        <w:tc>
          <w:tcPr>
            <w:tcW w:w="2689" w:type="dxa"/>
            <w:gridSpan w:val="2"/>
            <w:tcBorders>
              <w:top w:val="nil"/>
              <w:left w:val="single" w:sz="4" w:space="0" w:color="auto"/>
              <w:bottom w:val="single" w:sz="4" w:space="0" w:color="auto"/>
              <w:right w:val="single" w:sz="4" w:space="0" w:color="auto"/>
            </w:tcBorders>
            <w:hideMark/>
          </w:tcPr>
          <w:p w14:paraId="62CB94E0" w14:textId="77777777" w:rsidR="00B47C65" w:rsidRPr="00FE2E37" w:rsidRDefault="00B47C65" w:rsidP="005B5E5D">
            <w:pPr>
              <w:pStyle w:val="TAL"/>
              <w:rPr>
                <w:ins w:id="7562"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71B4625" w14:textId="77777777" w:rsidR="00B47C65" w:rsidRPr="00FE2E37" w:rsidRDefault="00B47C65" w:rsidP="005B5E5D">
            <w:pPr>
              <w:pStyle w:val="TAC"/>
              <w:rPr>
                <w:ins w:id="7563" w:author="1198" w:date="2024-04-15T12:47:00Z"/>
                <w:lang w:val="en-US"/>
              </w:rPr>
            </w:pPr>
            <w:ins w:id="7564"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2C5EBB15" w14:textId="77777777" w:rsidR="00B47C65" w:rsidRPr="00FE2E37" w:rsidRDefault="00B47C65" w:rsidP="005B5E5D">
            <w:pPr>
              <w:pStyle w:val="TAC"/>
              <w:rPr>
                <w:ins w:id="7565"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493BCC9A" w14:textId="77777777" w:rsidR="00B47C65" w:rsidRPr="00FE2E37" w:rsidRDefault="00B47C65" w:rsidP="005B5E5D">
            <w:pPr>
              <w:pStyle w:val="TAC"/>
              <w:rPr>
                <w:ins w:id="7566" w:author="1198" w:date="2024-04-15T12:47:00Z"/>
                <w:lang w:val="en-US"/>
              </w:rPr>
            </w:pPr>
            <w:ins w:id="7567" w:author="1198" w:date="2024-04-15T12:47:00Z">
              <w:r w:rsidRPr="00FE2E37">
                <w:rPr>
                  <w:lang w:val="en-US"/>
                </w:rPr>
                <w:t>TDD</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1624FDB9" w14:textId="77777777" w:rsidR="00B47C65" w:rsidRPr="00FE2E37" w:rsidRDefault="00B47C65" w:rsidP="005B5E5D">
            <w:pPr>
              <w:pStyle w:val="TAC"/>
              <w:rPr>
                <w:ins w:id="7568" w:author="1198" w:date="2024-04-15T12:47:00Z"/>
                <w:lang w:val="en-US"/>
              </w:rPr>
            </w:pPr>
            <w:ins w:id="7569" w:author="1198" w:date="2024-04-15T12:47:00Z">
              <w:r w:rsidRPr="00FE2E37">
                <w:rPr>
                  <w:lang w:val="en-US"/>
                </w:rPr>
                <w:t>TDD</w:t>
              </w:r>
            </w:ins>
          </w:p>
        </w:tc>
      </w:tr>
      <w:tr w:rsidR="00B47C65" w:rsidRPr="00FE2E37" w14:paraId="7CEF9179" w14:textId="77777777" w:rsidTr="005B5E5D">
        <w:trPr>
          <w:trHeight w:val="130"/>
          <w:jc w:val="center"/>
          <w:ins w:id="7570" w:author="1198" w:date="2024-04-15T12:47:00Z"/>
        </w:trPr>
        <w:tc>
          <w:tcPr>
            <w:tcW w:w="2689" w:type="dxa"/>
            <w:gridSpan w:val="2"/>
            <w:tcBorders>
              <w:top w:val="single" w:sz="4" w:space="0" w:color="auto"/>
              <w:left w:val="single" w:sz="4" w:space="0" w:color="auto"/>
              <w:bottom w:val="nil"/>
              <w:right w:val="single" w:sz="4" w:space="0" w:color="auto"/>
            </w:tcBorders>
            <w:hideMark/>
          </w:tcPr>
          <w:p w14:paraId="70D1084A" w14:textId="77777777" w:rsidR="00B47C65" w:rsidRPr="00FE2E37" w:rsidRDefault="00B47C65" w:rsidP="005B5E5D">
            <w:pPr>
              <w:pStyle w:val="TAL"/>
              <w:rPr>
                <w:ins w:id="7571" w:author="1198" w:date="2024-04-15T12:47:00Z"/>
                <w:lang w:val="en-US"/>
              </w:rPr>
            </w:pPr>
            <w:ins w:id="7572" w:author="1198" w:date="2024-04-15T12:47:00Z">
              <w:r w:rsidRPr="00FE2E37">
                <w:rPr>
                  <w:lang w:val="en-US"/>
                </w:rPr>
                <w:t>TDD configuration</w:t>
              </w:r>
            </w:ins>
          </w:p>
        </w:tc>
        <w:tc>
          <w:tcPr>
            <w:tcW w:w="850" w:type="dxa"/>
            <w:tcBorders>
              <w:top w:val="single" w:sz="4" w:space="0" w:color="auto"/>
              <w:left w:val="single" w:sz="4" w:space="0" w:color="auto"/>
              <w:bottom w:val="single" w:sz="4" w:space="0" w:color="auto"/>
              <w:right w:val="single" w:sz="4" w:space="0" w:color="auto"/>
            </w:tcBorders>
            <w:hideMark/>
          </w:tcPr>
          <w:p w14:paraId="1E3803E2" w14:textId="77777777" w:rsidR="00B47C65" w:rsidRPr="00FE2E37" w:rsidRDefault="00B47C65" w:rsidP="005B5E5D">
            <w:pPr>
              <w:pStyle w:val="TAC"/>
              <w:rPr>
                <w:ins w:id="7573" w:author="1198" w:date="2024-04-15T12:47:00Z"/>
                <w:lang w:val="en-US"/>
              </w:rPr>
            </w:pPr>
            <w:ins w:id="7574"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65F9B876" w14:textId="77777777" w:rsidR="00B47C65" w:rsidRPr="00FE2E37" w:rsidRDefault="00B47C65" w:rsidP="005B5E5D">
            <w:pPr>
              <w:pStyle w:val="TAC"/>
              <w:rPr>
                <w:ins w:id="7575"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38266C05" w14:textId="77777777" w:rsidR="00B47C65" w:rsidRPr="00FE2E37" w:rsidRDefault="00B47C65" w:rsidP="005B5E5D">
            <w:pPr>
              <w:pStyle w:val="TAC"/>
              <w:rPr>
                <w:ins w:id="7576" w:author="1198" w:date="2024-04-15T12:47:00Z"/>
                <w:szCs w:val="18"/>
              </w:rPr>
            </w:pPr>
            <w:ins w:id="7577" w:author="1198" w:date="2024-04-15T12:47:00Z">
              <w:r w:rsidRPr="00FE2E37">
                <w:rPr>
                  <w:szCs w:val="18"/>
                </w:rPr>
                <w:t>N/A</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350ADDE6" w14:textId="77777777" w:rsidR="00B47C65" w:rsidRPr="00FE2E37" w:rsidRDefault="00B47C65" w:rsidP="005B5E5D">
            <w:pPr>
              <w:pStyle w:val="TAC"/>
              <w:rPr>
                <w:ins w:id="7578" w:author="1198" w:date="2024-04-15T12:47:00Z"/>
                <w:szCs w:val="18"/>
              </w:rPr>
            </w:pPr>
            <w:ins w:id="7579" w:author="1198" w:date="2024-04-15T12:47:00Z">
              <w:r w:rsidRPr="00FE2E37">
                <w:rPr>
                  <w:szCs w:val="18"/>
                </w:rPr>
                <w:t>N/A</w:t>
              </w:r>
            </w:ins>
          </w:p>
        </w:tc>
      </w:tr>
      <w:tr w:rsidR="00B47C65" w:rsidRPr="00FE2E37" w14:paraId="0F2290F9" w14:textId="77777777" w:rsidTr="005B5E5D">
        <w:trPr>
          <w:trHeight w:val="130"/>
          <w:jc w:val="center"/>
          <w:ins w:id="7580" w:author="1198" w:date="2024-04-15T12:47:00Z"/>
        </w:trPr>
        <w:tc>
          <w:tcPr>
            <w:tcW w:w="2689" w:type="dxa"/>
            <w:gridSpan w:val="2"/>
            <w:tcBorders>
              <w:top w:val="nil"/>
              <w:left w:val="single" w:sz="4" w:space="0" w:color="auto"/>
              <w:bottom w:val="nil"/>
              <w:right w:val="single" w:sz="4" w:space="0" w:color="auto"/>
            </w:tcBorders>
            <w:hideMark/>
          </w:tcPr>
          <w:p w14:paraId="0DACD5C2" w14:textId="77777777" w:rsidR="00B47C65" w:rsidRPr="00FE2E37" w:rsidRDefault="00B47C65" w:rsidP="005B5E5D">
            <w:pPr>
              <w:pStyle w:val="TAL"/>
              <w:rPr>
                <w:ins w:id="7581" w:author="1198" w:date="2024-04-15T12:47:00Z"/>
                <w:szCs w:val="18"/>
              </w:rPr>
            </w:pPr>
          </w:p>
        </w:tc>
        <w:tc>
          <w:tcPr>
            <w:tcW w:w="850" w:type="dxa"/>
            <w:tcBorders>
              <w:top w:val="single" w:sz="4" w:space="0" w:color="auto"/>
              <w:left w:val="single" w:sz="4" w:space="0" w:color="auto"/>
              <w:bottom w:val="single" w:sz="4" w:space="0" w:color="auto"/>
              <w:right w:val="single" w:sz="4" w:space="0" w:color="auto"/>
            </w:tcBorders>
            <w:hideMark/>
          </w:tcPr>
          <w:p w14:paraId="3A911E43" w14:textId="77777777" w:rsidR="00B47C65" w:rsidRPr="00FE2E37" w:rsidRDefault="00B47C65" w:rsidP="005B5E5D">
            <w:pPr>
              <w:pStyle w:val="TAC"/>
              <w:rPr>
                <w:ins w:id="7582" w:author="1198" w:date="2024-04-15T12:47:00Z"/>
                <w:lang w:val="en-US"/>
              </w:rPr>
            </w:pPr>
            <w:ins w:id="7583"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6C42BF50" w14:textId="77777777" w:rsidR="00B47C65" w:rsidRPr="00FE2E37" w:rsidRDefault="00B47C65" w:rsidP="005B5E5D">
            <w:pPr>
              <w:pStyle w:val="TAC"/>
              <w:rPr>
                <w:ins w:id="7584"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7B24B22" w14:textId="77777777" w:rsidR="00B47C65" w:rsidRPr="00FE2E37" w:rsidRDefault="00B47C65" w:rsidP="005B5E5D">
            <w:pPr>
              <w:pStyle w:val="TAC"/>
              <w:rPr>
                <w:ins w:id="7585" w:author="1198" w:date="2024-04-15T12:47:00Z"/>
                <w:lang w:val="en-US"/>
              </w:rPr>
            </w:pPr>
            <w:ins w:id="7586" w:author="1198" w:date="2024-04-15T12:47:00Z">
              <w:r w:rsidRPr="00FE2E37">
                <w:rPr>
                  <w:lang w:val="en-US"/>
                </w:rPr>
                <w:t>TDDConf.1.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6DF946EB" w14:textId="77777777" w:rsidR="00B47C65" w:rsidRPr="00FE2E37" w:rsidRDefault="00B47C65" w:rsidP="005B5E5D">
            <w:pPr>
              <w:pStyle w:val="TAC"/>
              <w:rPr>
                <w:ins w:id="7587" w:author="1198" w:date="2024-04-15T12:47:00Z"/>
                <w:lang w:val="en-US"/>
              </w:rPr>
            </w:pPr>
            <w:ins w:id="7588" w:author="1198" w:date="2024-04-15T12:47:00Z">
              <w:r w:rsidRPr="00FE2E37">
                <w:rPr>
                  <w:lang w:val="en-US"/>
                </w:rPr>
                <w:t>TDDConf.1.1</w:t>
              </w:r>
            </w:ins>
          </w:p>
        </w:tc>
      </w:tr>
      <w:tr w:rsidR="00B47C65" w:rsidRPr="00FE2E37" w14:paraId="3ED13920" w14:textId="77777777" w:rsidTr="005B5E5D">
        <w:trPr>
          <w:trHeight w:val="130"/>
          <w:jc w:val="center"/>
          <w:ins w:id="7589" w:author="1198" w:date="2024-04-15T12:47:00Z"/>
        </w:trPr>
        <w:tc>
          <w:tcPr>
            <w:tcW w:w="2689" w:type="dxa"/>
            <w:gridSpan w:val="2"/>
            <w:tcBorders>
              <w:top w:val="nil"/>
              <w:left w:val="single" w:sz="4" w:space="0" w:color="auto"/>
              <w:bottom w:val="single" w:sz="4" w:space="0" w:color="auto"/>
              <w:right w:val="single" w:sz="4" w:space="0" w:color="auto"/>
            </w:tcBorders>
            <w:hideMark/>
          </w:tcPr>
          <w:p w14:paraId="3C204DA4" w14:textId="77777777" w:rsidR="00B47C65" w:rsidRPr="00FE2E37" w:rsidRDefault="00B47C65" w:rsidP="005B5E5D">
            <w:pPr>
              <w:pStyle w:val="TAL"/>
              <w:rPr>
                <w:ins w:id="7590"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E4F545C" w14:textId="77777777" w:rsidR="00B47C65" w:rsidRPr="00FE2E37" w:rsidRDefault="00B47C65" w:rsidP="005B5E5D">
            <w:pPr>
              <w:pStyle w:val="TAC"/>
              <w:rPr>
                <w:ins w:id="7591" w:author="1198" w:date="2024-04-15T12:47:00Z"/>
                <w:lang w:val="en-US"/>
              </w:rPr>
            </w:pPr>
            <w:ins w:id="7592"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046427B7" w14:textId="77777777" w:rsidR="00B47C65" w:rsidRPr="00FE2E37" w:rsidRDefault="00B47C65" w:rsidP="005B5E5D">
            <w:pPr>
              <w:pStyle w:val="TAC"/>
              <w:rPr>
                <w:ins w:id="7593"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1154463D" w14:textId="77777777" w:rsidR="00B47C65" w:rsidRPr="00FE2E37" w:rsidRDefault="00B47C65" w:rsidP="005B5E5D">
            <w:pPr>
              <w:pStyle w:val="TAC"/>
              <w:rPr>
                <w:ins w:id="7594" w:author="1198" w:date="2024-04-15T12:47:00Z"/>
                <w:lang w:val="en-US"/>
              </w:rPr>
            </w:pPr>
            <w:ins w:id="7595" w:author="1198" w:date="2024-04-15T12:47:00Z">
              <w:r w:rsidRPr="00FE2E37">
                <w:rPr>
                  <w:lang w:val="en-US"/>
                </w:rPr>
                <w:t>TDDConf.2.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691752D2" w14:textId="77777777" w:rsidR="00B47C65" w:rsidRPr="00FE2E37" w:rsidRDefault="00B47C65" w:rsidP="005B5E5D">
            <w:pPr>
              <w:pStyle w:val="TAC"/>
              <w:rPr>
                <w:ins w:id="7596" w:author="1198" w:date="2024-04-15T12:47:00Z"/>
                <w:lang w:val="en-US"/>
              </w:rPr>
            </w:pPr>
            <w:ins w:id="7597" w:author="1198" w:date="2024-04-15T12:47:00Z">
              <w:r w:rsidRPr="00FE2E37">
                <w:rPr>
                  <w:lang w:val="en-US"/>
                </w:rPr>
                <w:t>TDDConf.2.1</w:t>
              </w:r>
            </w:ins>
          </w:p>
        </w:tc>
      </w:tr>
      <w:tr w:rsidR="00B47C65" w:rsidRPr="00FE2E37" w14:paraId="7A31B0EF" w14:textId="77777777" w:rsidTr="005B5E5D">
        <w:trPr>
          <w:trHeight w:val="127"/>
          <w:jc w:val="center"/>
          <w:ins w:id="7598" w:author="1198" w:date="2024-04-15T12:47:00Z"/>
        </w:trPr>
        <w:tc>
          <w:tcPr>
            <w:tcW w:w="2689" w:type="dxa"/>
            <w:gridSpan w:val="2"/>
            <w:tcBorders>
              <w:top w:val="single" w:sz="4" w:space="0" w:color="auto"/>
              <w:left w:val="single" w:sz="4" w:space="0" w:color="auto"/>
              <w:bottom w:val="nil"/>
              <w:right w:val="single" w:sz="4" w:space="0" w:color="auto"/>
            </w:tcBorders>
            <w:hideMark/>
          </w:tcPr>
          <w:p w14:paraId="7B895D9C" w14:textId="77777777" w:rsidR="00B47C65" w:rsidRPr="00FE2E37" w:rsidRDefault="00B47C65" w:rsidP="005B5E5D">
            <w:pPr>
              <w:pStyle w:val="TAL"/>
              <w:rPr>
                <w:ins w:id="7599" w:author="1198" w:date="2024-04-15T12:47:00Z"/>
                <w:lang w:val="en-US"/>
              </w:rPr>
            </w:pPr>
            <w:ins w:id="7600" w:author="1198" w:date="2024-04-15T12:47:00Z">
              <w:r w:rsidRPr="00FE2E37">
                <w:rPr>
                  <w:lang w:val="en-US"/>
                </w:rPr>
                <w:t>PDSCH Reference measurement channel</w:t>
              </w:r>
            </w:ins>
          </w:p>
        </w:tc>
        <w:tc>
          <w:tcPr>
            <w:tcW w:w="850" w:type="dxa"/>
            <w:tcBorders>
              <w:top w:val="single" w:sz="4" w:space="0" w:color="auto"/>
              <w:left w:val="single" w:sz="4" w:space="0" w:color="auto"/>
              <w:bottom w:val="single" w:sz="4" w:space="0" w:color="auto"/>
              <w:right w:val="single" w:sz="4" w:space="0" w:color="auto"/>
            </w:tcBorders>
            <w:hideMark/>
          </w:tcPr>
          <w:p w14:paraId="5FD91378" w14:textId="77777777" w:rsidR="00B47C65" w:rsidRPr="00FE2E37" w:rsidRDefault="00B47C65" w:rsidP="005B5E5D">
            <w:pPr>
              <w:pStyle w:val="TAC"/>
              <w:rPr>
                <w:ins w:id="7601" w:author="1198" w:date="2024-04-15T12:47:00Z"/>
                <w:lang w:val="en-US"/>
              </w:rPr>
            </w:pPr>
            <w:ins w:id="7602"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25CCCEB8" w14:textId="77777777" w:rsidR="00B47C65" w:rsidRPr="00FE2E37" w:rsidRDefault="00B47C65" w:rsidP="005B5E5D">
            <w:pPr>
              <w:pStyle w:val="TAC"/>
              <w:rPr>
                <w:ins w:id="7603"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3D232071" w14:textId="77777777" w:rsidR="00B47C65" w:rsidRPr="0050013E" w:rsidRDefault="00B47C65" w:rsidP="005B5E5D">
            <w:pPr>
              <w:pStyle w:val="TAC"/>
              <w:rPr>
                <w:ins w:id="7604" w:author="1198" w:date="2024-04-15T12:47:00Z"/>
                <w:szCs w:val="18"/>
                <w:lang w:val="en-US"/>
              </w:rPr>
            </w:pPr>
            <w:ins w:id="7605" w:author="1198" w:date="2024-04-15T12:47:00Z">
              <w:r w:rsidRPr="0050013E">
                <w:rPr>
                  <w:szCs w:val="18"/>
                  <w:lang w:val="en-US"/>
                </w:rPr>
                <w:t>SR.1.1 FDD</w:t>
              </w:r>
            </w:ins>
          </w:p>
        </w:tc>
        <w:tc>
          <w:tcPr>
            <w:tcW w:w="709" w:type="dxa"/>
            <w:tcBorders>
              <w:top w:val="single" w:sz="4" w:space="0" w:color="auto"/>
              <w:left w:val="single" w:sz="4" w:space="0" w:color="auto"/>
              <w:bottom w:val="nil"/>
              <w:right w:val="single" w:sz="4" w:space="0" w:color="auto"/>
            </w:tcBorders>
            <w:hideMark/>
          </w:tcPr>
          <w:p w14:paraId="07A0605A" w14:textId="77777777" w:rsidR="00B47C65" w:rsidRPr="0050013E" w:rsidRDefault="00B47C65" w:rsidP="005B5E5D">
            <w:pPr>
              <w:pStyle w:val="TAC"/>
              <w:rPr>
                <w:ins w:id="7606" w:author="1198" w:date="2024-04-15T12:47:00Z"/>
                <w:szCs w:val="18"/>
                <w:lang w:val="en-US"/>
              </w:rPr>
            </w:pPr>
            <w:ins w:id="7607"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2E9D133F" w14:textId="77777777" w:rsidR="00B47C65" w:rsidRPr="0050013E" w:rsidRDefault="00B47C65" w:rsidP="005B5E5D">
            <w:pPr>
              <w:pStyle w:val="TAC"/>
              <w:rPr>
                <w:ins w:id="7608" w:author="1198" w:date="2024-04-15T12:47:00Z"/>
                <w:szCs w:val="18"/>
                <w:lang w:val="en-US"/>
              </w:rPr>
            </w:pPr>
            <w:ins w:id="7609" w:author="1198" w:date="2024-04-15T12:47:00Z">
              <w:r w:rsidRPr="0050013E">
                <w:rPr>
                  <w:szCs w:val="18"/>
                  <w:lang w:val="en-US"/>
                </w:rPr>
                <w:t>SR.1.1 FDD</w:t>
              </w:r>
            </w:ins>
          </w:p>
        </w:tc>
        <w:tc>
          <w:tcPr>
            <w:tcW w:w="887" w:type="dxa"/>
            <w:gridSpan w:val="2"/>
            <w:tcBorders>
              <w:top w:val="single" w:sz="4" w:space="0" w:color="auto"/>
              <w:left w:val="single" w:sz="4" w:space="0" w:color="auto"/>
              <w:bottom w:val="nil"/>
              <w:right w:val="single" w:sz="4" w:space="0" w:color="auto"/>
            </w:tcBorders>
            <w:hideMark/>
          </w:tcPr>
          <w:p w14:paraId="5AF8145A" w14:textId="77777777" w:rsidR="00B47C65" w:rsidRPr="00FE2E37" w:rsidRDefault="00B47C65" w:rsidP="005B5E5D">
            <w:pPr>
              <w:pStyle w:val="TAC"/>
              <w:rPr>
                <w:ins w:id="7610" w:author="1198" w:date="2024-04-15T12:47:00Z"/>
                <w:lang w:val="en-US"/>
              </w:rPr>
            </w:pPr>
            <w:ins w:id="7611" w:author="1198" w:date="2024-04-15T12:47:00Z">
              <w:r w:rsidRPr="00FE2E37">
                <w:rPr>
                  <w:lang w:val="en-US"/>
                </w:rPr>
                <w:t>-</w:t>
              </w:r>
            </w:ins>
          </w:p>
        </w:tc>
      </w:tr>
      <w:tr w:rsidR="00B47C65" w:rsidRPr="00FE2E37" w14:paraId="3E638612" w14:textId="77777777" w:rsidTr="005B5E5D">
        <w:trPr>
          <w:trHeight w:val="127"/>
          <w:jc w:val="center"/>
          <w:ins w:id="7612" w:author="1198" w:date="2024-04-15T12:47:00Z"/>
        </w:trPr>
        <w:tc>
          <w:tcPr>
            <w:tcW w:w="2689" w:type="dxa"/>
            <w:gridSpan w:val="2"/>
            <w:tcBorders>
              <w:top w:val="nil"/>
              <w:left w:val="single" w:sz="4" w:space="0" w:color="auto"/>
              <w:bottom w:val="nil"/>
              <w:right w:val="single" w:sz="4" w:space="0" w:color="auto"/>
            </w:tcBorders>
            <w:hideMark/>
          </w:tcPr>
          <w:p w14:paraId="5F5DC4C5" w14:textId="77777777" w:rsidR="00B47C65" w:rsidRPr="00FE2E37" w:rsidRDefault="00B47C65" w:rsidP="005B5E5D">
            <w:pPr>
              <w:pStyle w:val="TAL"/>
              <w:rPr>
                <w:ins w:id="7613"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B52B4D3" w14:textId="77777777" w:rsidR="00B47C65" w:rsidRPr="00FE2E37" w:rsidRDefault="00B47C65" w:rsidP="005B5E5D">
            <w:pPr>
              <w:pStyle w:val="TAC"/>
              <w:rPr>
                <w:ins w:id="7614" w:author="1198" w:date="2024-04-15T12:47:00Z"/>
                <w:lang w:val="en-US"/>
              </w:rPr>
            </w:pPr>
            <w:ins w:id="7615"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1EEFD4C7" w14:textId="77777777" w:rsidR="00B47C65" w:rsidRPr="00FE2E37" w:rsidRDefault="00B47C65" w:rsidP="005B5E5D">
            <w:pPr>
              <w:pStyle w:val="TAC"/>
              <w:rPr>
                <w:ins w:id="7616"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1C28CC3" w14:textId="77777777" w:rsidR="00B47C65" w:rsidRPr="0050013E" w:rsidRDefault="00B47C65" w:rsidP="005B5E5D">
            <w:pPr>
              <w:pStyle w:val="TAC"/>
              <w:rPr>
                <w:ins w:id="7617" w:author="1198" w:date="2024-04-15T12:47:00Z"/>
                <w:szCs w:val="18"/>
                <w:lang w:val="en-US"/>
              </w:rPr>
            </w:pPr>
            <w:ins w:id="7618" w:author="1198" w:date="2024-04-15T12:47:00Z">
              <w:r w:rsidRPr="0050013E">
                <w:rPr>
                  <w:szCs w:val="18"/>
                  <w:lang w:val="en-US"/>
                </w:rPr>
                <w:t>SR.1.1 TDD</w:t>
              </w:r>
            </w:ins>
          </w:p>
        </w:tc>
        <w:tc>
          <w:tcPr>
            <w:tcW w:w="709" w:type="dxa"/>
            <w:tcBorders>
              <w:top w:val="nil"/>
              <w:left w:val="single" w:sz="4" w:space="0" w:color="auto"/>
              <w:bottom w:val="nil"/>
              <w:right w:val="single" w:sz="4" w:space="0" w:color="auto"/>
            </w:tcBorders>
            <w:hideMark/>
          </w:tcPr>
          <w:p w14:paraId="4F9F1711" w14:textId="77777777" w:rsidR="00B47C65" w:rsidRPr="0050013E" w:rsidRDefault="00B47C65" w:rsidP="005B5E5D">
            <w:pPr>
              <w:pStyle w:val="TAC"/>
              <w:rPr>
                <w:ins w:id="7619" w:author="1198" w:date="2024-04-15T12:47:00Z"/>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2544B554" w14:textId="77777777" w:rsidR="00B47C65" w:rsidRPr="0050013E" w:rsidRDefault="00B47C65" w:rsidP="005B5E5D">
            <w:pPr>
              <w:pStyle w:val="TAC"/>
              <w:rPr>
                <w:ins w:id="7620" w:author="1198" w:date="2024-04-15T12:47:00Z"/>
                <w:szCs w:val="18"/>
                <w:lang w:val="en-US"/>
              </w:rPr>
            </w:pPr>
            <w:ins w:id="7621" w:author="1198" w:date="2024-04-15T12:47:00Z">
              <w:r w:rsidRPr="0050013E">
                <w:rPr>
                  <w:szCs w:val="18"/>
                  <w:lang w:val="en-US"/>
                </w:rPr>
                <w:t>SR.1.1 TDD</w:t>
              </w:r>
            </w:ins>
          </w:p>
        </w:tc>
        <w:tc>
          <w:tcPr>
            <w:tcW w:w="887" w:type="dxa"/>
            <w:gridSpan w:val="2"/>
            <w:tcBorders>
              <w:top w:val="nil"/>
              <w:left w:val="single" w:sz="4" w:space="0" w:color="auto"/>
              <w:bottom w:val="nil"/>
              <w:right w:val="single" w:sz="4" w:space="0" w:color="auto"/>
            </w:tcBorders>
            <w:hideMark/>
          </w:tcPr>
          <w:p w14:paraId="57ED1C4C" w14:textId="77777777" w:rsidR="00B47C65" w:rsidRPr="00FE2E37" w:rsidRDefault="00B47C65" w:rsidP="005B5E5D">
            <w:pPr>
              <w:pStyle w:val="TAC"/>
              <w:rPr>
                <w:ins w:id="7622" w:author="1198" w:date="2024-04-15T12:47:00Z"/>
                <w:lang w:val="en-US"/>
              </w:rPr>
            </w:pPr>
          </w:p>
        </w:tc>
      </w:tr>
      <w:tr w:rsidR="00B47C65" w:rsidRPr="00FE2E37" w14:paraId="7F6F54B8" w14:textId="77777777" w:rsidTr="005B5E5D">
        <w:trPr>
          <w:trHeight w:val="127"/>
          <w:jc w:val="center"/>
          <w:ins w:id="7623" w:author="1198" w:date="2024-04-15T12:47:00Z"/>
        </w:trPr>
        <w:tc>
          <w:tcPr>
            <w:tcW w:w="2689" w:type="dxa"/>
            <w:gridSpan w:val="2"/>
            <w:tcBorders>
              <w:top w:val="nil"/>
              <w:left w:val="single" w:sz="4" w:space="0" w:color="auto"/>
              <w:bottom w:val="single" w:sz="4" w:space="0" w:color="auto"/>
              <w:right w:val="single" w:sz="4" w:space="0" w:color="auto"/>
            </w:tcBorders>
            <w:hideMark/>
          </w:tcPr>
          <w:p w14:paraId="0B1B410D" w14:textId="77777777" w:rsidR="00B47C65" w:rsidRPr="00FE2E37" w:rsidRDefault="00B47C65" w:rsidP="005B5E5D">
            <w:pPr>
              <w:pStyle w:val="TAL"/>
              <w:rPr>
                <w:ins w:id="7624" w:author="1198" w:date="2024-04-15T12:47: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F9B4167" w14:textId="77777777" w:rsidR="00B47C65" w:rsidRPr="00FE2E37" w:rsidRDefault="00B47C65" w:rsidP="005B5E5D">
            <w:pPr>
              <w:pStyle w:val="TAC"/>
              <w:rPr>
                <w:ins w:id="7625" w:author="1198" w:date="2024-04-15T12:47:00Z"/>
                <w:lang w:val="en-US"/>
              </w:rPr>
            </w:pPr>
            <w:ins w:id="7626"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7228D04D" w14:textId="77777777" w:rsidR="00B47C65" w:rsidRPr="00FE2E37" w:rsidRDefault="00B47C65" w:rsidP="005B5E5D">
            <w:pPr>
              <w:pStyle w:val="TAC"/>
              <w:rPr>
                <w:ins w:id="7627"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2CC098B" w14:textId="77777777" w:rsidR="00B47C65" w:rsidRPr="0050013E" w:rsidRDefault="00B47C65" w:rsidP="005B5E5D">
            <w:pPr>
              <w:pStyle w:val="TAC"/>
              <w:rPr>
                <w:ins w:id="7628" w:author="1198" w:date="2024-04-15T12:47:00Z"/>
                <w:szCs w:val="18"/>
                <w:lang w:val="en-US"/>
              </w:rPr>
            </w:pPr>
            <w:ins w:id="7629" w:author="1198" w:date="2024-04-15T12:47:00Z">
              <w:r w:rsidRPr="0050013E">
                <w:rPr>
                  <w:szCs w:val="18"/>
                  <w:lang w:val="en-US"/>
                </w:rPr>
                <w:t>SR.2.1 FDD</w:t>
              </w:r>
            </w:ins>
          </w:p>
        </w:tc>
        <w:tc>
          <w:tcPr>
            <w:tcW w:w="709" w:type="dxa"/>
            <w:tcBorders>
              <w:top w:val="nil"/>
              <w:left w:val="single" w:sz="4" w:space="0" w:color="auto"/>
              <w:bottom w:val="single" w:sz="4" w:space="0" w:color="auto"/>
              <w:right w:val="single" w:sz="4" w:space="0" w:color="auto"/>
            </w:tcBorders>
            <w:hideMark/>
          </w:tcPr>
          <w:p w14:paraId="0896DECF" w14:textId="77777777" w:rsidR="00B47C65" w:rsidRPr="0050013E" w:rsidRDefault="00B47C65" w:rsidP="005B5E5D">
            <w:pPr>
              <w:pStyle w:val="TAC"/>
              <w:rPr>
                <w:ins w:id="7630" w:author="1198" w:date="2024-04-15T12:47:00Z"/>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1EEE5F5A" w14:textId="77777777" w:rsidR="00B47C65" w:rsidRPr="0050013E" w:rsidRDefault="00B47C65" w:rsidP="005B5E5D">
            <w:pPr>
              <w:pStyle w:val="TAC"/>
              <w:rPr>
                <w:ins w:id="7631" w:author="1198" w:date="2024-04-15T12:47:00Z"/>
                <w:szCs w:val="18"/>
                <w:lang w:val="en-US"/>
              </w:rPr>
            </w:pPr>
            <w:ins w:id="7632" w:author="1198" w:date="2024-04-15T12:47:00Z">
              <w:r w:rsidRPr="0050013E">
                <w:rPr>
                  <w:szCs w:val="18"/>
                  <w:lang w:val="en-US"/>
                </w:rPr>
                <w:t>SR.2.1 FDD</w:t>
              </w:r>
            </w:ins>
          </w:p>
        </w:tc>
        <w:tc>
          <w:tcPr>
            <w:tcW w:w="887" w:type="dxa"/>
            <w:gridSpan w:val="2"/>
            <w:tcBorders>
              <w:top w:val="nil"/>
              <w:left w:val="single" w:sz="4" w:space="0" w:color="auto"/>
              <w:bottom w:val="single" w:sz="4" w:space="0" w:color="auto"/>
              <w:right w:val="single" w:sz="4" w:space="0" w:color="auto"/>
            </w:tcBorders>
            <w:hideMark/>
          </w:tcPr>
          <w:p w14:paraId="39CCC35B" w14:textId="77777777" w:rsidR="00B47C65" w:rsidRPr="00FE2E37" w:rsidRDefault="00B47C65" w:rsidP="005B5E5D">
            <w:pPr>
              <w:pStyle w:val="TAC"/>
              <w:rPr>
                <w:ins w:id="7633" w:author="1198" w:date="2024-04-15T12:47:00Z"/>
                <w:lang w:val="en-US"/>
              </w:rPr>
            </w:pPr>
          </w:p>
        </w:tc>
      </w:tr>
      <w:tr w:rsidR="00B47C65" w:rsidRPr="00FE2E37" w14:paraId="56477AE9" w14:textId="77777777" w:rsidTr="005B5E5D">
        <w:trPr>
          <w:trHeight w:val="127"/>
          <w:jc w:val="center"/>
          <w:ins w:id="7634" w:author="1198" w:date="2024-04-15T12:47:00Z"/>
        </w:trPr>
        <w:tc>
          <w:tcPr>
            <w:tcW w:w="2689" w:type="dxa"/>
            <w:gridSpan w:val="2"/>
            <w:tcBorders>
              <w:top w:val="single" w:sz="4" w:space="0" w:color="auto"/>
              <w:left w:val="single" w:sz="4" w:space="0" w:color="auto"/>
              <w:bottom w:val="nil"/>
              <w:right w:val="single" w:sz="4" w:space="0" w:color="auto"/>
            </w:tcBorders>
            <w:hideMark/>
          </w:tcPr>
          <w:p w14:paraId="6D120ECD" w14:textId="77777777" w:rsidR="00B47C65" w:rsidRPr="00FE2E37" w:rsidRDefault="00B47C65" w:rsidP="005B5E5D">
            <w:pPr>
              <w:pStyle w:val="TAL"/>
              <w:rPr>
                <w:ins w:id="7635" w:author="1198" w:date="2024-04-15T12:47:00Z"/>
                <w:lang w:val="en-US"/>
              </w:rPr>
            </w:pPr>
            <w:ins w:id="7636" w:author="1198" w:date="2024-04-15T12:47:00Z">
              <w:r w:rsidRPr="00FE2E37">
                <w:rPr>
                  <w:lang w:val="en-US"/>
                </w:rPr>
                <w:t>RMSI CORESET Reference Channel</w:t>
              </w:r>
            </w:ins>
          </w:p>
        </w:tc>
        <w:tc>
          <w:tcPr>
            <w:tcW w:w="850" w:type="dxa"/>
            <w:tcBorders>
              <w:top w:val="single" w:sz="4" w:space="0" w:color="auto"/>
              <w:left w:val="single" w:sz="4" w:space="0" w:color="auto"/>
              <w:bottom w:val="single" w:sz="4" w:space="0" w:color="auto"/>
              <w:right w:val="single" w:sz="4" w:space="0" w:color="auto"/>
            </w:tcBorders>
            <w:hideMark/>
          </w:tcPr>
          <w:p w14:paraId="68CEC754" w14:textId="77777777" w:rsidR="00B47C65" w:rsidRPr="00FE2E37" w:rsidRDefault="00B47C65" w:rsidP="005B5E5D">
            <w:pPr>
              <w:pStyle w:val="TAC"/>
              <w:rPr>
                <w:ins w:id="7637" w:author="1198" w:date="2024-04-15T12:47:00Z"/>
                <w:lang w:val="en-US"/>
              </w:rPr>
            </w:pPr>
            <w:ins w:id="7638"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5FC1E144" w14:textId="77777777" w:rsidR="00B47C65" w:rsidRPr="00FE2E37" w:rsidRDefault="00B47C65" w:rsidP="005B5E5D">
            <w:pPr>
              <w:pStyle w:val="TAC"/>
              <w:rPr>
                <w:ins w:id="7639"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BEBE24B" w14:textId="77777777" w:rsidR="00B47C65" w:rsidRPr="0050013E" w:rsidRDefault="00B47C65" w:rsidP="005B5E5D">
            <w:pPr>
              <w:pStyle w:val="TAC"/>
              <w:rPr>
                <w:ins w:id="7640" w:author="1198" w:date="2024-04-15T12:47:00Z"/>
                <w:szCs w:val="18"/>
                <w:lang w:val="en-US"/>
              </w:rPr>
            </w:pPr>
            <w:ins w:id="7641" w:author="1198" w:date="2024-04-15T12:47:00Z">
              <w:r w:rsidRPr="0050013E">
                <w:rPr>
                  <w:szCs w:val="18"/>
                  <w:lang w:val="en-US"/>
                </w:rPr>
                <w:t>CR.1.1 FDD</w:t>
              </w:r>
            </w:ins>
          </w:p>
        </w:tc>
        <w:tc>
          <w:tcPr>
            <w:tcW w:w="709" w:type="dxa"/>
            <w:tcBorders>
              <w:top w:val="single" w:sz="4" w:space="0" w:color="auto"/>
              <w:left w:val="single" w:sz="4" w:space="0" w:color="auto"/>
              <w:bottom w:val="single" w:sz="4" w:space="0" w:color="auto"/>
              <w:right w:val="single" w:sz="4" w:space="0" w:color="auto"/>
            </w:tcBorders>
            <w:hideMark/>
          </w:tcPr>
          <w:p w14:paraId="13552300" w14:textId="77777777" w:rsidR="00B47C65" w:rsidRPr="0050013E" w:rsidRDefault="00B47C65" w:rsidP="005B5E5D">
            <w:pPr>
              <w:pStyle w:val="TAC"/>
              <w:rPr>
                <w:ins w:id="7642" w:author="1198" w:date="2024-04-15T12:47:00Z"/>
                <w:szCs w:val="18"/>
                <w:lang w:val="en-US"/>
              </w:rPr>
            </w:pPr>
            <w:ins w:id="7643"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442C82FA" w14:textId="77777777" w:rsidR="00B47C65" w:rsidRPr="0050013E" w:rsidRDefault="00B47C65" w:rsidP="005B5E5D">
            <w:pPr>
              <w:pStyle w:val="TAC"/>
              <w:rPr>
                <w:ins w:id="7644" w:author="1198" w:date="2024-04-15T12:47:00Z"/>
                <w:szCs w:val="18"/>
                <w:lang w:val="en-US"/>
              </w:rPr>
            </w:pPr>
            <w:ins w:id="7645" w:author="1198" w:date="2024-04-15T12:47:00Z">
              <w:r w:rsidRPr="0050013E">
                <w:rPr>
                  <w:szCs w:val="18"/>
                  <w:lang w:val="en-US"/>
                </w:rPr>
                <w:t>CR.1.1 F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7AA991B3" w14:textId="77777777" w:rsidR="00B47C65" w:rsidRPr="00FE2E37" w:rsidRDefault="00B47C65" w:rsidP="005B5E5D">
            <w:pPr>
              <w:pStyle w:val="TAC"/>
              <w:rPr>
                <w:ins w:id="7646" w:author="1198" w:date="2024-04-15T12:47:00Z"/>
                <w:lang w:val="en-US"/>
              </w:rPr>
            </w:pPr>
            <w:ins w:id="7647" w:author="1198" w:date="2024-04-15T12:47:00Z">
              <w:r w:rsidRPr="00FE2E37">
                <w:rPr>
                  <w:lang w:val="en-US"/>
                </w:rPr>
                <w:t>-</w:t>
              </w:r>
            </w:ins>
          </w:p>
        </w:tc>
      </w:tr>
      <w:tr w:rsidR="00B47C65" w:rsidRPr="00FE2E37" w14:paraId="7CF375E1" w14:textId="77777777" w:rsidTr="005B5E5D">
        <w:trPr>
          <w:trHeight w:val="127"/>
          <w:jc w:val="center"/>
          <w:ins w:id="7648" w:author="1198" w:date="2024-04-15T12:47:00Z"/>
        </w:trPr>
        <w:tc>
          <w:tcPr>
            <w:tcW w:w="2689" w:type="dxa"/>
            <w:gridSpan w:val="2"/>
            <w:tcBorders>
              <w:top w:val="nil"/>
              <w:left w:val="single" w:sz="4" w:space="0" w:color="auto"/>
              <w:bottom w:val="nil"/>
              <w:right w:val="single" w:sz="4" w:space="0" w:color="auto"/>
            </w:tcBorders>
            <w:hideMark/>
          </w:tcPr>
          <w:p w14:paraId="0F43124A" w14:textId="77777777" w:rsidR="00B47C65" w:rsidRPr="00FE2E37" w:rsidRDefault="00B47C65" w:rsidP="005B5E5D">
            <w:pPr>
              <w:pStyle w:val="TAL"/>
              <w:rPr>
                <w:ins w:id="7649"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B216BF7" w14:textId="77777777" w:rsidR="00B47C65" w:rsidRPr="00FE2E37" w:rsidRDefault="00B47C65" w:rsidP="005B5E5D">
            <w:pPr>
              <w:pStyle w:val="TAC"/>
              <w:rPr>
                <w:ins w:id="7650" w:author="1198" w:date="2024-04-15T12:47:00Z"/>
                <w:lang w:val="en-US"/>
              </w:rPr>
            </w:pPr>
            <w:ins w:id="7651"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6C37965B" w14:textId="77777777" w:rsidR="00B47C65" w:rsidRPr="00FE2E37" w:rsidRDefault="00B47C65" w:rsidP="005B5E5D">
            <w:pPr>
              <w:pStyle w:val="TAC"/>
              <w:rPr>
                <w:ins w:id="7652"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B9000AB" w14:textId="77777777" w:rsidR="00B47C65" w:rsidRPr="0050013E" w:rsidRDefault="00B47C65" w:rsidP="005B5E5D">
            <w:pPr>
              <w:pStyle w:val="TAC"/>
              <w:rPr>
                <w:ins w:id="7653" w:author="1198" w:date="2024-04-15T12:47:00Z"/>
                <w:szCs w:val="18"/>
                <w:lang w:val="en-US"/>
              </w:rPr>
            </w:pPr>
            <w:ins w:id="7654" w:author="1198" w:date="2024-04-15T12:47:00Z">
              <w:r w:rsidRPr="0050013E">
                <w:rPr>
                  <w:szCs w:val="18"/>
                  <w:lang w:val="en-US"/>
                </w:rPr>
                <w:t>CR.1.1 TDD</w:t>
              </w:r>
            </w:ins>
          </w:p>
        </w:tc>
        <w:tc>
          <w:tcPr>
            <w:tcW w:w="709" w:type="dxa"/>
            <w:tcBorders>
              <w:top w:val="single" w:sz="4" w:space="0" w:color="auto"/>
              <w:left w:val="single" w:sz="4" w:space="0" w:color="auto"/>
              <w:bottom w:val="single" w:sz="4" w:space="0" w:color="auto"/>
              <w:right w:val="single" w:sz="4" w:space="0" w:color="auto"/>
            </w:tcBorders>
            <w:hideMark/>
          </w:tcPr>
          <w:p w14:paraId="4E767145" w14:textId="77777777" w:rsidR="00B47C65" w:rsidRPr="0050013E" w:rsidRDefault="00B47C65" w:rsidP="005B5E5D">
            <w:pPr>
              <w:pStyle w:val="TAC"/>
              <w:rPr>
                <w:ins w:id="7655" w:author="1198" w:date="2024-04-15T12:47:00Z"/>
                <w:szCs w:val="18"/>
                <w:lang w:val="en-US"/>
              </w:rPr>
            </w:pPr>
            <w:ins w:id="7656"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30E4330B" w14:textId="77777777" w:rsidR="00B47C65" w:rsidRPr="0050013E" w:rsidRDefault="00B47C65" w:rsidP="005B5E5D">
            <w:pPr>
              <w:pStyle w:val="TAC"/>
              <w:rPr>
                <w:ins w:id="7657" w:author="1198" w:date="2024-04-15T12:47:00Z"/>
                <w:szCs w:val="18"/>
                <w:lang w:val="en-US"/>
              </w:rPr>
            </w:pPr>
            <w:ins w:id="7658" w:author="1198" w:date="2024-04-15T12:47:00Z">
              <w:r w:rsidRPr="0050013E">
                <w:rPr>
                  <w:szCs w:val="18"/>
                  <w:lang w:val="en-US"/>
                </w:rPr>
                <w:t>CR.1.1 T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3D86F1B5" w14:textId="77777777" w:rsidR="00B47C65" w:rsidRPr="00FE2E37" w:rsidRDefault="00B47C65" w:rsidP="005B5E5D">
            <w:pPr>
              <w:pStyle w:val="TAC"/>
              <w:rPr>
                <w:ins w:id="7659" w:author="1198" w:date="2024-04-15T12:47:00Z"/>
                <w:lang w:val="en-US"/>
              </w:rPr>
            </w:pPr>
            <w:ins w:id="7660" w:author="1198" w:date="2024-04-15T12:47:00Z">
              <w:r w:rsidRPr="00FE2E37">
                <w:rPr>
                  <w:lang w:val="en-US"/>
                </w:rPr>
                <w:t>-</w:t>
              </w:r>
            </w:ins>
          </w:p>
        </w:tc>
      </w:tr>
      <w:tr w:rsidR="00B47C65" w:rsidRPr="00FE2E37" w14:paraId="71C33D41" w14:textId="77777777" w:rsidTr="005B5E5D">
        <w:trPr>
          <w:trHeight w:val="127"/>
          <w:jc w:val="center"/>
          <w:ins w:id="7661" w:author="1198" w:date="2024-04-15T12:47:00Z"/>
        </w:trPr>
        <w:tc>
          <w:tcPr>
            <w:tcW w:w="2689" w:type="dxa"/>
            <w:gridSpan w:val="2"/>
            <w:tcBorders>
              <w:top w:val="nil"/>
              <w:left w:val="single" w:sz="4" w:space="0" w:color="auto"/>
              <w:bottom w:val="single" w:sz="4" w:space="0" w:color="auto"/>
              <w:right w:val="single" w:sz="4" w:space="0" w:color="auto"/>
            </w:tcBorders>
            <w:hideMark/>
          </w:tcPr>
          <w:p w14:paraId="22FE43BB" w14:textId="77777777" w:rsidR="00B47C65" w:rsidRPr="00FE2E37" w:rsidRDefault="00B47C65" w:rsidP="005B5E5D">
            <w:pPr>
              <w:pStyle w:val="TAL"/>
              <w:rPr>
                <w:ins w:id="7662"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F7934AE" w14:textId="77777777" w:rsidR="00B47C65" w:rsidRPr="00FE2E37" w:rsidRDefault="00B47C65" w:rsidP="005B5E5D">
            <w:pPr>
              <w:pStyle w:val="TAC"/>
              <w:rPr>
                <w:ins w:id="7663" w:author="1198" w:date="2024-04-15T12:47:00Z"/>
                <w:lang w:val="en-US"/>
              </w:rPr>
            </w:pPr>
            <w:ins w:id="7664"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37E69F39" w14:textId="77777777" w:rsidR="00B47C65" w:rsidRPr="00FE2E37" w:rsidRDefault="00B47C65" w:rsidP="005B5E5D">
            <w:pPr>
              <w:pStyle w:val="TAC"/>
              <w:rPr>
                <w:ins w:id="7665"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5772766" w14:textId="77777777" w:rsidR="00B47C65" w:rsidRPr="0050013E" w:rsidRDefault="00B47C65" w:rsidP="005B5E5D">
            <w:pPr>
              <w:pStyle w:val="TAC"/>
              <w:rPr>
                <w:ins w:id="7666" w:author="1198" w:date="2024-04-15T12:47:00Z"/>
                <w:szCs w:val="18"/>
                <w:lang w:val="en-US"/>
              </w:rPr>
            </w:pPr>
            <w:ins w:id="7667" w:author="1198" w:date="2024-04-15T12:47:00Z">
              <w:r w:rsidRPr="0050013E">
                <w:rPr>
                  <w:szCs w:val="18"/>
                  <w:lang w:val="en-US"/>
                </w:rPr>
                <w:t>CR.2.1 FDD</w:t>
              </w:r>
            </w:ins>
          </w:p>
        </w:tc>
        <w:tc>
          <w:tcPr>
            <w:tcW w:w="709" w:type="dxa"/>
            <w:tcBorders>
              <w:top w:val="single" w:sz="4" w:space="0" w:color="auto"/>
              <w:left w:val="single" w:sz="4" w:space="0" w:color="auto"/>
              <w:bottom w:val="single" w:sz="4" w:space="0" w:color="auto"/>
              <w:right w:val="single" w:sz="4" w:space="0" w:color="auto"/>
            </w:tcBorders>
            <w:hideMark/>
          </w:tcPr>
          <w:p w14:paraId="672F37CA" w14:textId="77777777" w:rsidR="00B47C65" w:rsidRPr="0050013E" w:rsidRDefault="00B47C65" w:rsidP="005B5E5D">
            <w:pPr>
              <w:pStyle w:val="TAC"/>
              <w:rPr>
                <w:ins w:id="7668" w:author="1198" w:date="2024-04-15T12:47:00Z"/>
                <w:szCs w:val="18"/>
                <w:lang w:val="en-US"/>
              </w:rPr>
            </w:pPr>
            <w:ins w:id="7669"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197C2204" w14:textId="77777777" w:rsidR="00B47C65" w:rsidRPr="0050013E" w:rsidRDefault="00B47C65" w:rsidP="005B5E5D">
            <w:pPr>
              <w:pStyle w:val="TAC"/>
              <w:rPr>
                <w:ins w:id="7670" w:author="1198" w:date="2024-04-15T12:47:00Z"/>
                <w:szCs w:val="18"/>
                <w:lang w:val="en-US"/>
              </w:rPr>
            </w:pPr>
            <w:ins w:id="7671" w:author="1198" w:date="2024-04-15T12:47:00Z">
              <w:r w:rsidRPr="0050013E">
                <w:rPr>
                  <w:szCs w:val="18"/>
                  <w:lang w:val="en-US"/>
                </w:rPr>
                <w:t>CR.2.1 F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4A31C0EE" w14:textId="77777777" w:rsidR="00B47C65" w:rsidRPr="00FE2E37" w:rsidRDefault="00B47C65" w:rsidP="005B5E5D">
            <w:pPr>
              <w:pStyle w:val="TAC"/>
              <w:rPr>
                <w:ins w:id="7672" w:author="1198" w:date="2024-04-15T12:47:00Z"/>
                <w:lang w:val="en-US"/>
              </w:rPr>
            </w:pPr>
            <w:ins w:id="7673" w:author="1198" w:date="2024-04-15T12:47:00Z">
              <w:r w:rsidRPr="00FE2E37">
                <w:rPr>
                  <w:lang w:val="en-US"/>
                </w:rPr>
                <w:t>-</w:t>
              </w:r>
            </w:ins>
          </w:p>
        </w:tc>
      </w:tr>
      <w:tr w:rsidR="00B47C65" w:rsidRPr="00FE2E37" w14:paraId="5B252FB9" w14:textId="77777777" w:rsidTr="005B5E5D">
        <w:trPr>
          <w:trHeight w:val="127"/>
          <w:jc w:val="center"/>
          <w:ins w:id="7674" w:author="1198" w:date="2024-04-15T12:47:00Z"/>
        </w:trPr>
        <w:tc>
          <w:tcPr>
            <w:tcW w:w="2689" w:type="dxa"/>
            <w:gridSpan w:val="2"/>
            <w:tcBorders>
              <w:top w:val="single" w:sz="4" w:space="0" w:color="auto"/>
              <w:left w:val="single" w:sz="4" w:space="0" w:color="auto"/>
              <w:bottom w:val="nil"/>
              <w:right w:val="single" w:sz="4" w:space="0" w:color="auto"/>
            </w:tcBorders>
            <w:hideMark/>
          </w:tcPr>
          <w:p w14:paraId="6A11DBCD" w14:textId="77777777" w:rsidR="00B47C65" w:rsidRPr="00FE2E37" w:rsidRDefault="00B47C65" w:rsidP="005B5E5D">
            <w:pPr>
              <w:pStyle w:val="TAL"/>
              <w:rPr>
                <w:ins w:id="7675" w:author="1198" w:date="2024-04-15T12:47:00Z"/>
                <w:lang w:val="en-US"/>
              </w:rPr>
            </w:pPr>
            <w:ins w:id="7676" w:author="1198" w:date="2024-04-15T12:47:00Z">
              <w:r w:rsidRPr="00FE2E37">
                <w:rPr>
                  <w:lang w:val="en-US"/>
                </w:rPr>
                <w:t>Dedicated CORESET Reference Channel</w:t>
              </w:r>
            </w:ins>
          </w:p>
        </w:tc>
        <w:tc>
          <w:tcPr>
            <w:tcW w:w="850" w:type="dxa"/>
            <w:tcBorders>
              <w:top w:val="single" w:sz="4" w:space="0" w:color="auto"/>
              <w:left w:val="single" w:sz="4" w:space="0" w:color="auto"/>
              <w:bottom w:val="single" w:sz="4" w:space="0" w:color="auto"/>
              <w:right w:val="single" w:sz="4" w:space="0" w:color="auto"/>
            </w:tcBorders>
            <w:hideMark/>
          </w:tcPr>
          <w:p w14:paraId="4A2A249C" w14:textId="77777777" w:rsidR="00B47C65" w:rsidRPr="00FE2E37" w:rsidRDefault="00B47C65" w:rsidP="005B5E5D">
            <w:pPr>
              <w:pStyle w:val="TAC"/>
              <w:rPr>
                <w:ins w:id="7677" w:author="1198" w:date="2024-04-15T12:47:00Z"/>
                <w:lang w:val="en-US"/>
              </w:rPr>
            </w:pPr>
            <w:ins w:id="7678" w:author="1198" w:date="2024-04-15T12:47:00Z">
              <w:r w:rsidRPr="00FE2E37">
                <w:rPr>
                  <w:lang w:val="en-US"/>
                </w:rPr>
                <w:t>1,4</w:t>
              </w:r>
            </w:ins>
          </w:p>
        </w:tc>
        <w:tc>
          <w:tcPr>
            <w:tcW w:w="893" w:type="dxa"/>
            <w:tcBorders>
              <w:top w:val="single" w:sz="4" w:space="0" w:color="auto"/>
              <w:left w:val="single" w:sz="4" w:space="0" w:color="auto"/>
              <w:bottom w:val="single" w:sz="4" w:space="0" w:color="auto"/>
              <w:right w:val="single" w:sz="4" w:space="0" w:color="auto"/>
            </w:tcBorders>
          </w:tcPr>
          <w:p w14:paraId="4DCB460B" w14:textId="77777777" w:rsidR="00B47C65" w:rsidRPr="00FE2E37" w:rsidRDefault="00B47C65" w:rsidP="005B5E5D">
            <w:pPr>
              <w:pStyle w:val="TAC"/>
              <w:rPr>
                <w:ins w:id="7679"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A4AF7E1" w14:textId="77777777" w:rsidR="00B47C65" w:rsidRPr="0050013E" w:rsidRDefault="00B47C65" w:rsidP="005B5E5D">
            <w:pPr>
              <w:pStyle w:val="TAC"/>
              <w:rPr>
                <w:ins w:id="7680" w:author="1198" w:date="2024-04-15T12:47:00Z"/>
                <w:szCs w:val="18"/>
                <w:lang w:val="en-US"/>
              </w:rPr>
            </w:pPr>
            <w:ins w:id="7681" w:author="1198" w:date="2024-04-15T12:47:00Z">
              <w:r w:rsidRPr="0050013E">
                <w:rPr>
                  <w:szCs w:val="18"/>
                  <w:lang w:val="en-US"/>
                </w:rPr>
                <w:t>CCR.1.1 FDD</w:t>
              </w:r>
            </w:ins>
          </w:p>
        </w:tc>
        <w:tc>
          <w:tcPr>
            <w:tcW w:w="709" w:type="dxa"/>
            <w:tcBorders>
              <w:top w:val="single" w:sz="4" w:space="0" w:color="auto"/>
              <w:left w:val="single" w:sz="4" w:space="0" w:color="auto"/>
              <w:bottom w:val="single" w:sz="4" w:space="0" w:color="auto"/>
              <w:right w:val="single" w:sz="4" w:space="0" w:color="auto"/>
            </w:tcBorders>
            <w:hideMark/>
          </w:tcPr>
          <w:p w14:paraId="79142B15" w14:textId="77777777" w:rsidR="00B47C65" w:rsidRPr="0050013E" w:rsidRDefault="00B47C65" w:rsidP="005B5E5D">
            <w:pPr>
              <w:pStyle w:val="TAC"/>
              <w:rPr>
                <w:ins w:id="7682" w:author="1198" w:date="2024-04-15T12:47:00Z"/>
                <w:szCs w:val="18"/>
                <w:lang w:val="en-US"/>
              </w:rPr>
            </w:pPr>
            <w:ins w:id="7683"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15C5B540" w14:textId="77777777" w:rsidR="00B47C65" w:rsidRPr="0050013E" w:rsidRDefault="00B47C65" w:rsidP="005B5E5D">
            <w:pPr>
              <w:pStyle w:val="TAC"/>
              <w:rPr>
                <w:ins w:id="7684" w:author="1198" w:date="2024-04-15T12:47:00Z"/>
                <w:szCs w:val="18"/>
                <w:lang w:val="en-US"/>
              </w:rPr>
            </w:pPr>
            <w:ins w:id="7685" w:author="1198" w:date="2024-04-15T12:47:00Z">
              <w:r w:rsidRPr="0050013E">
                <w:rPr>
                  <w:szCs w:val="18"/>
                  <w:lang w:val="en-US"/>
                </w:rPr>
                <w:t>CCR.1.1 F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5CC70C06" w14:textId="77777777" w:rsidR="00B47C65" w:rsidRPr="00FE2E37" w:rsidRDefault="00B47C65" w:rsidP="005B5E5D">
            <w:pPr>
              <w:pStyle w:val="TAC"/>
              <w:rPr>
                <w:ins w:id="7686" w:author="1198" w:date="2024-04-15T12:47:00Z"/>
                <w:lang w:val="en-US"/>
              </w:rPr>
            </w:pPr>
            <w:ins w:id="7687" w:author="1198" w:date="2024-04-15T12:47:00Z">
              <w:r w:rsidRPr="00FE2E37">
                <w:rPr>
                  <w:lang w:val="en-US"/>
                </w:rPr>
                <w:t>-</w:t>
              </w:r>
            </w:ins>
          </w:p>
        </w:tc>
      </w:tr>
      <w:tr w:rsidR="00B47C65" w:rsidRPr="00FE2E37" w14:paraId="7032B065" w14:textId="77777777" w:rsidTr="005B5E5D">
        <w:trPr>
          <w:trHeight w:val="127"/>
          <w:jc w:val="center"/>
          <w:ins w:id="7688" w:author="1198" w:date="2024-04-15T12:47:00Z"/>
        </w:trPr>
        <w:tc>
          <w:tcPr>
            <w:tcW w:w="2689" w:type="dxa"/>
            <w:gridSpan w:val="2"/>
            <w:tcBorders>
              <w:top w:val="nil"/>
              <w:left w:val="single" w:sz="4" w:space="0" w:color="auto"/>
              <w:bottom w:val="nil"/>
              <w:right w:val="single" w:sz="4" w:space="0" w:color="auto"/>
            </w:tcBorders>
            <w:hideMark/>
          </w:tcPr>
          <w:p w14:paraId="3CA4BB7A" w14:textId="77777777" w:rsidR="00B47C65" w:rsidRPr="00FE2E37" w:rsidRDefault="00B47C65" w:rsidP="005B5E5D">
            <w:pPr>
              <w:pStyle w:val="TAL"/>
              <w:rPr>
                <w:ins w:id="7689"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6B9070C" w14:textId="77777777" w:rsidR="00B47C65" w:rsidRPr="00FE2E37" w:rsidRDefault="00B47C65" w:rsidP="005B5E5D">
            <w:pPr>
              <w:pStyle w:val="TAC"/>
              <w:rPr>
                <w:ins w:id="7690" w:author="1198" w:date="2024-04-15T12:47:00Z"/>
                <w:lang w:val="en-US"/>
              </w:rPr>
            </w:pPr>
            <w:ins w:id="7691" w:author="1198" w:date="2024-04-15T12:47:00Z">
              <w:r w:rsidRPr="00FE2E37">
                <w:rPr>
                  <w:lang w:val="en-US"/>
                </w:rPr>
                <w:t>2,5</w:t>
              </w:r>
            </w:ins>
          </w:p>
        </w:tc>
        <w:tc>
          <w:tcPr>
            <w:tcW w:w="893" w:type="dxa"/>
            <w:tcBorders>
              <w:top w:val="single" w:sz="4" w:space="0" w:color="auto"/>
              <w:left w:val="single" w:sz="4" w:space="0" w:color="auto"/>
              <w:bottom w:val="single" w:sz="4" w:space="0" w:color="auto"/>
              <w:right w:val="single" w:sz="4" w:space="0" w:color="auto"/>
            </w:tcBorders>
          </w:tcPr>
          <w:p w14:paraId="53501506" w14:textId="77777777" w:rsidR="00B47C65" w:rsidRPr="00FE2E37" w:rsidRDefault="00B47C65" w:rsidP="005B5E5D">
            <w:pPr>
              <w:pStyle w:val="TAC"/>
              <w:rPr>
                <w:ins w:id="7692"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424373D3" w14:textId="77777777" w:rsidR="00B47C65" w:rsidRPr="0050013E" w:rsidRDefault="00B47C65" w:rsidP="005B5E5D">
            <w:pPr>
              <w:pStyle w:val="TAC"/>
              <w:rPr>
                <w:ins w:id="7693" w:author="1198" w:date="2024-04-15T12:47:00Z"/>
                <w:szCs w:val="18"/>
                <w:lang w:val="en-US"/>
              </w:rPr>
            </w:pPr>
            <w:ins w:id="7694" w:author="1198" w:date="2024-04-15T12:47:00Z">
              <w:r w:rsidRPr="0050013E">
                <w:rPr>
                  <w:szCs w:val="18"/>
                  <w:lang w:val="en-US"/>
                </w:rPr>
                <w:t>CCR.1.1 TDD</w:t>
              </w:r>
            </w:ins>
          </w:p>
        </w:tc>
        <w:tc>
          <w:tcPr>
            <w:tcW w:w="709" w:type="dxa"/>
            <w:tcBorders>
              <w:top w:val="single" w:sz="4" w:space="0" w:color="auto"/>
              <w:left w:val="single" w:sz="4" w:space="0" w:color="auto"/>
              <w:bottom w:val="single" w:sz="4" w:space="0" w:color="auto"/>
              <w:right w:val="single" w:sz="4" w:space="0" w:color="auto"/>
            </w:tcBorders>
            <w:hideMark/>
          </w:tcPr>
          <w:p w14:paraId="30BF4E07" w14:textId="77777777" w:rsidR="00B47C65" w:rsidRPr="0050013E" w:rsidRDefault="00B47C65" w:rsidP="005B5E5D">
            <w:pPr>
              <w:pStyle w:val="TAC"/>
              <w:rPr>
                <w:ins w:id="7695" w:author="1198" w:date="2024-04-15T12:47:00Z"/>
                <w:szCs w:val="18"/>
                <w:lang w:val="en-US"/>
              </w:rPr>
            </w:pPr>
            <w:ins w:id="7696"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36213D5B" w14:textId="77777777" w:rsidR="00B47C65" w:rsidRPr="0050013E" w:rsidRDefault="00B47C65" w:rsidP="005B5E5D">
            <w:pPr>
              <w:pStyle w:val="TAC"/>
              <w:rPr>
                <w:ins w:id="7697" w:author="1198" w:date="2024-04-15T12:47:00Z"/>
                <w:szCs w:val="18"/>
                <w:lang w:val="en-US"/>
              </w:rPr>
            </w:pPr>
            <w:ins w:id="7698" w:author="1198" w:date="2024-04-15T12:47:00Z">
              <w:r w:rsidRPr="0050013E">
                <w:rPr>
                  <w:szCs w:val="18"/>
                  <w:lang w:val="en-US"/>
                </w:rPr>
                <w:t>CCR.1.1 T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343BAB98" w14:textId="77777777" w:rsidR="00B47C65" w:rsidRPr="00FE2E37" w:rsidRDefault="00B47C65" w:rsidP="005B5E5D">
            <w:pPr>
              <w:pStyle w:val="TAC"/>
              <w:rPr>
                <w:ins w:id="7699" w:author="1198" w:date="2024-04-15T12:47:00Z"/>
                <w:lang w:val="en-US"/>
              </w:rPr>
            </w:pPr>
            <w:ins w:id="7700" w:author="1198" w:date="2024-04-15T12:47:00Z">
              <w:r w:rsidRPr="00FE2E37">
                <w:rPr>
                  <w:lang w:val="en-US"/>
                </w:rPr>
                <w:t>-</w:t>
              </w:r>
            </w:ins>
          </w:p>
        </w:tc>
      </w:tr>
      <w:tr w:rsidR="00B47C65" w:rsidRPr="00FE2E37" w14:paraId="00C2AA79" w14:textId="77777777" w:rsidTr="005B5E5D">
        <w:trPr>
          <w:trHeight w:val="127"/>
          <w:jc w:val="center"/>
          <w:ins w:id="7701" w:author="1198" w:date="2024-04-15T12:47:00Z"/>
        </w:trPr>
        <w:tc>
          <w:tcPr>
            <w:tcW w:w="2689" w:type="dxa"/>
            <w:gridSpan w:val="2"/>
            <w:tcBorders>
              <w:top w:val="nil"/>
              <w:left w:val="single" w:sz="4" w:space="0" w:color="auto"/>
              <w:bottom w:val="single" w:sz="4" w:space="0" w:color="auto"/>
              <w:right w:val="single" w:sz="4" w:space="0" w:color="auto"/>
            </w:tcBorders>
            <w:hideMark/>
          </w:tcPr>
          <w:p w14:paraId="63A60C26" w14:textId="77777777" w:rsidR="00B47C65" w:rsidRPr="00FE2E37" w:rsidRDefault="00B47C65" w:rsidP="005B5E5D">
            <w:pPr>
              <w:pStyle w:val="TAL"/>
              <w:rPr>
                <w:ins w:id="7702"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42CF893" w14:textId="77777777" w:rsidR="00B47C65" w:rsidRPr="00FE2E37" w:rsidRDefault="00B47C65" w:rsidP="005B5E5D">
            <w:pPr>
              <w:pStyle w:val="TAC"/>
              <w:rPr>
                <w:ins w:id="7703" w:author="1198" w:date="2024-04-15T12:47:00Z"/>
                <w:lang w:val="en-US"/>
              </w:rPr>
            </w:pPr>
            <w:ins w:id="7704" w:author="1198" w:date="2024-04-15T12:47:00Z">
              <w:r w:rsidRPr="00FE2E37">
                <w:rPr>
                  <w:lang w:val="en-US"/>
                </w:rPr>
                <w:t>3,6</w:t>
              </w:r>
            </w:ins>
          </w:p>
        </w:tc>
        <w:tc>
          <w:tcPr>
            <w:tcW w:w="893" w:type="dxa"/>
            <w:tcBorders>
              <w:top w:val="single" w:sz="4" w:space="0" w:color="auto"/>
              <w:left w:val="single" w:sz="4" w:space="0" w:color="auto"/>
              <w:bottom w:val="single" w:sz="4" w:space="0" w:color="auto"/>
              <w:right w:val="single" w:sz="4" w:space="0" w:color="auto"/>
            </w:tcBorders>
          </w:tcPr>
          <w:p w14:paraId="7C491962" w14:textId="77777777" w:rsidR="00B47C65" w:rsidRPr="00FE2E37" w:rsidRDefault="00B47C65" w:rsidP="005B5E5D">
            <w:pPr>
              <w:pStyle w:val="TAC"/>
              <w:rPr>
                <w:ins w:id="7705" w:author="1198" w:date="2024-04-15T12:47:00Z"/>
                <w:lang w:val="en-US"/>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1B5FB9B8" w14:textId="77777777" w:rsidR="00B47C65" w:rsidRPr="0050013E" w:rsidRDefault="00B47C65" w:rsidP="005B5E5D">
            <w:pPr>
              <w:pStyle w:val="TAC"/>
              <w:rPr>
                <w:ins w:id="7706" w:author="1198" w:date="2024-04-15T12:47:00Z"/>
                <w:szCs w:val="18"/>
                <w:lang w:val="en-US"/>
              </w:rPr>
            </w:pPr>
            <w:ins w:id="7707" w:author="1198" w:date="2024-04-15T12:47:00Z">
              <w:r w:rsidRPr="0050013E">
                <w:rPr>
                  <w:szCs w:val="18"/>
                  <w:lang w:val="en-US"/>
                </w:rPr>
                <w:t>CCR.2.1 TDD</w:t>
              </w:r>
            </w:ins>
          </w:p>
        </w:tc>
        <w:tc>
          <w:tcPr>
            <w:tcW w:w="709" w:type="dxa"/>
            <w:tcBorders>
              <w:top w:val="single" w:sz="4" w:space="0" w:color="auto"/>
              <w:left w:val="single" w:sz="4" w:space="0" w:color="auto"/>
              <w:bottom w:val="single" w:sz="4" w:space="0" w:color="auto"/>
              <w:right w:val="single" w:sz="4" w:space="0" w:color="auto"/>
            </w:tcBorders>
            <w:hideMark/>
          </w:tcPr>
          <w:p w14:paraId="426477B9" w14:textId="77777777" w:rsidR="00B47C65" w:rsidRPr="0050013E" w:rsidRDefault="00B47C65" w:rsidP="005B5E5D">
            <w:pPr>
              <w:pStyle w:val="TAC"/>
              <w:rPr>
                <w:ins w:id="7708" w:author="1198" w:date="2024-04-15T12:47:00Z"/>
                <w:szCs w:val="18"/>
                <w:lang w:val="en-US"/>
              </w:rPr>
            </w:pPr>
            <w:ins w:id="7709" w:author="1198" w:date="2024-04-15T12:47:00Z">
              <w:r w:rsidRPr="0050013E">
                <w:rPr>
                  <w:szCs w:val="18"/>
                  <w:lang w:val="en-US"/>
                </w:rPr>
                <w:t>-</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2351D0AC" w14:textId="77777777" w:rsidR="00B47C65" w:rsidRPr="0050013E" w:rsidRDefault="00B47C65" w:rsidP="005B5E5D">
            <w:pPr>
              <w:pStyle w:val="TAC"/>
              <w:rPr>
                <w:ins w:id="7710" w:author="1198" w:date="2024-04-15T12:47:00Z"/>
                <w:szCs w:val="18"/>
                <w:lang w:val="en-US"/>
              </w:rPr>
            </w:pPr>
            <w:ins w:id="7711" w:author="1198" w:date="2024-04-15T12:47:00Z">
              <w:r w:rsidRPr="0050013E">
                <w:rPr>
                  <w:szCs w:val="18"/>
                  <w:lang w:val="en-US"/>
                </w:rPr>
                <w:t>CCR.2.1 TDD</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14BF0F82" w14:textId="77777777" w:rsidR="00B47C65" w:rsidRPr="00FE2E37" w:rsidRDefault="00B47C65" w:rsidP="005B5E5D">
            <w:pPr>
              <w:pStyle w:val="TAC"/>
              <w:rPr>
                <w:ins w:id="7712" w:author="1198" w:date="2024-04-15T12:47:00Z"/>
                <w:lang w:val="en-US"/>
              </w:rPr>
            </w:pPr>
            <w:ins w:id="7713" w:author="1198" w:date="2024-04-15T12:47:00Z">
              <w:r w:rsidRPr="00FE2E37">
                <w:rPr>
                  <w:lang w:val="en-US"/>
                </w:rPr>
                <w:t>-</w:t>
              </w:r>
            </w:ins>
          </w:p>
        </w:tc>
      </w:tr>
      <w:tr w:rsidR="00B47C65" w:rsidRPr="00FE2E37" w14:paraId="0DD2D3EC" w14:textId="77777777" w:rsidTr="005B5E5D">
        <w:trPr>
          <w:trHeight w:val="127"/>
          <w:jc w:val="center"/>
          <w:ins w:id="7714" w:author="1198" w:date="2024-04-15T12:47:00Z"/>
        </w:trPr>
        <w:tc>
          <w:tcPr>
            <w:tcW w:w="2689" w:type="dxa"/>
            <w:gridSpan w:val="2"/>
            <w:tcBorders>
              <w:top w:val="single" w:sz="4" w:space="0" w:color="auto"/>
              <w:left w:val="single" w:sz="4" w:space="0" w:color="auto"/>
              <w:bottom w:val="nil"/>
              <w:right w:val="single" w:sz="4" w:space="0" w:color="auto"/>
            </w:tcBorders>
            <w:hideMark/>
          </w:tcPr>
          <w:p w14:paraId="471298EE" w14:textId="77777777" w:rsidR="00B47C65" w:rsidRPr="00FE2E37" w:rsidRDefault="00B47C65" w:rsidP="005B5E5D">
            <w:pPr>
              <w:pStyle w:val="TAL"/>
              <w:rPr>
                <w:ins w:id="7715" w:author="1198" w:date="2024-04-15T12:47:00Z"/>
                <w:lang w:val="en-US"/>
              </w:rPr>
            </w:pPr>
            <w:ins w:id="7716" w:author="1198" w:date="2024-04-15T12:47:00Z">
              <w:r w:rsidRPr="00FE2E37">
                <w:rPr>
                  <w:lang w:val="en-US"/>
                </w:rPr>
                <w:t>SSB configuration</w:t>
              </w:r>
            </w:ins>
          </w:p>
        </w:tc>
        <w:tc>
          <w:tcPr>
            <w:tcW w:w="850" w:type="dxa"/>
            <w:tcBorders>
              <w:top w:val="single" w:sz="4" w:space="0" w:color="auto"/>
              <w:left w:val="single" w:sz="4" w:space="0" w:color="auto"/>
              <w:bottom w:val="single" w:sz="4" w:space="0" w:color="auto"/>
              <w:right w:val="single" w:sz="4" w:space="0" w:color="auto"/>
            </w:tcBorders>
            <w:hideMark/>
          </w:tcPr>
          <w:p w14:paraId="2F81CC69" w14:textId="77777777" w:rsidR="00B47C65" w:rsidRPr="00FE2E37" w:rsidRDefault="00B47C65" w:rsidP="005B5E5D">
            <w:pPr>
              <w:pStyle w:val="TAC"/>
              <w:rPr>
                <w:ins w:id="7717" w:author="1198" w:date="2024-04-15T12:47:00Z"/>
                <w:lang w:val="en-US"/>
              </w:rPr>
            </w:pPr>
            <w:ins w:id="7718"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218BB74E" w14:textId="77777777" w:rsidR="00B47C65" w:rsidRPr="00FE2E37" w:rsidRDefault="00B47C65" w:rsidP="005B5E5D">
            <w:pPr>
              <w:pStyle w:val="TAC"/>
              <w:rPr>
                <w:ins w:id="7719"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0803F90A" w14:textId="77777777" w:rsidR="00B47C65" w:rsidRPr="00FE2E37" w:rsidRDefault="00B47C65" w:rsidP="005B5E5D">
            <w:pPr>
              <w:pStyle w:val="TAC"/>
              <w:rPr>
                <w:ins w:id="7720" w:author="1198" w:date="2024-04-15T12:47:00Z"/>
                <w:lang w:val="en-US"/>
              </w:rPr>
            </w:pPr>
            <w:ins w:id="7721" w:author="1198" w:date="2024-04-15T12:47:00Z">
              <w:r w:rsidRPr="00FE2E37">
                <w:rPr>
                  <w:lang w:val="en-US"/>
                </w:rPr>
                <w:t>SSB.1 FR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1B75B5F9" w14:textId="77777777" w:rsidR="00B47C65" w:rsidRPr="00FE2E37" w:rsidRDefault="00B47C65" w:rsidP="005B5E5D">
            <w:pPr>
              <w:pStyle w:val="TAC"/>
              <w:rPr>
                <w:ins w:id="7722" w:author="1198" w:date="2024-04-15T12:47:00Z"/>
                <w:lang w:val="en-US"/>
              </w:rPr>
            </w:pPr>
            <w:ins w:id="7723" w:author="1198" w:date="2024-04-15T12:47:00Z">
              <w:r w:rsidRPr="00FE2E37">
                <w:rPr>
                  <w:lang w:val="en-US"/>
                </w:rPr>
                <w:t>SSB.1 FR1</w:t>
              </w:r>
            </w:ins>
          </w:p>
        </w:tc>
      </w:tr>
      <w:tr w:rsidR="00B47C65" w:rsidRPr="00FE2E37" w14:paraId="3517E2AE" w14:textId="77777777" w:rsidTr="005B5E5D">
        <w:trPr>
          <w:trHeight w:val="127"/>
          <w:jc w:val="center"/>
          <w:ins w:id="7724" w:author="1198" w:date="2024-04-15T12:47:00Z"/>
        </w:trPr>
        <w:tc>
          <w:tcPr>
            <w:tcW w:w="2689" w:type="dxa"/>
            <w:gridSpan w:val="2"/>
            <w:tcBorders>
              <w:top w:val="nil"/>
              <w:left w:val="single" w:sz="4" w:space="0" w:color="auto"/>
              <w:bottom w:val="nil"/>
              <w:right w:val="single" w:sz="4" w:space="0" w:color="auto"/>
            </w:tcBorders>
            <w:hideMark/>
          </w:tcPr>
          <w:p w14:paraId="6C18BCA1" w14:textId="77777777" w:rsidR="00B47C65" w:rsidRPr="00FE2E37" w:rsidRDefault="00B47C65" w:rsidP="005B5E5D">
            <w:pPr>
              <w:pStyle w:val="TAL"/>
              <w:rPr>
                <w:ins w:id="7725"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C0959AA" w14:textId="77777777" w:rsidR="00B47C65" w:rsidRPr="00FE2E37" w:rsidRDefault="00B47C65" w:rsidP="005B5E5D">
            <w:pPr>
              <w:pStyle w:val="TAC"/>
              <w:rPr>
                <w:ins w:id="7726" w:author="1198" w:date="2024-04-15T12:47:00Z"/>
                <w:lang w:val="en-US"/>
              </w:rPr>
            </w:pPr>
            <w:ins w:id="7727"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5DC174E5" w14:textId="77777777" w:rsidR="00B47C65" w:rsidRPr="00FE2E37" w:rsidRDefault="00B47C65" w:rsidP="005B5E5D">
            <w:pPr>
              <w:pStyle w:val="TAC"/>
              <w:rPr>
                <w:ins w:id="7728"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61AE607D" w14:textId="77777777" w:rsidR="00B47C65" w:rsidRPr="00FE2E37" w:rsidRDefault="00B47C65" w:rsidP="005B5E5D">
            <w:pPr>
              <w:pStyle w:val="TAC"/>
              <w:rPr>
                <w:ins w:id="7729" w:author="1198" w:date="2024-04-15T12:47:00Z"/>
                <w:lang w:val="en-US"/>
              </w:rPr>
            </w:pPr>
            <w:ins w:id="7730" w:author="1198" w:date="2024-04-15T12:47:00Z">
              <w:r w:rsidRPr="00FE2E37">
                <w:rPr>
                  <w:lang w:val="en-US"/>
                </w:rPr>
                <w:t>SSB.1 FR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79B87971" w14:textId="77777777" w:rsidR="00B47C65" w:rsidRPr="00FE2E37" w:rsidRDefault="00B47C65" w:rsidP="005B5E5D">
            <w:pPr>
              <w:pStyle w:val="TAC"/>
              <w:rPr>
                <w:ins w:id="7731" w:author="1198" w:date="2024-04-15T12:47:00Z"/>
                <w:lang w:val="en-US"/>
              </w:rPr>
            </w:pPr>
            <w:ins w:id="7732" w:author="1198" w:date="2024-04-15T12:47:00Z">
              <w:r w:rsidRPr="00FE2E37">
                <w:rPr>
                  <w:lang w:val="en-US"/>
                </w:rPr>
                <w:t>SSB.1 FR1</w:t>
              </w:r>
            </w:ins>
          </w:p>
        </w:tc>
      </w:tr>
      <w:tr w:rsidR="00B47C65" w:rsidRPr="00FE2E37" w14:paraId="25138592" w14:textId="77777777" w:rsidTr="005B5E5D">
        <w:trPr>
          <w:trHeight w:val="127"/>
          <w:jc w:val="center"/>
          <w:ins w:id="7733" w:author="1198" w:date="2024-04-15T12:47:00Z"/>
        </w:trPr>
        <w:tc>
          <w:tcPr>
            <w:tcW w:w="2689" w:type="dxa"/>
            <w:gridSpan w:val="2"/>
            <w:tcBorders>
              <w:top w:val="nil"/>
              <w:left w:val="single" w:sz="4" w:space="0" w:color="auto"/>
              <w:bottom w:val="single" w:sz="4" w:space="0" w:color="auto"/>
              <w:right w:val="single" w:sz="4" w:space="0" w:color="auto"/>
            </w:tcBorders>
            <w:hideMark/>
          </w:tcPr>
          <w:p w14:paraId="70600626" w14:textId="77777777" w:rsidR="00B47C65" w:rsidRPr="00FE2E37" w:rsidRDefault="00B47C65" w:rsidP="005B5E5D">
            <w:pPr>
              <w:pStyle w:val="TAL"/>
              <w:rPr>
                <w:ins w:id="7734"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ED8D0F3" w14:textId="77777777" w:rsidR="00B47C65" w:rsidRPr="00FE2E37" w:rsidRDefault="00B47C65" w:rsidP="005B5E5D">
            <w:pPr>
              <w:pStyle w:val="TAC"/>
              <w:rPr>
                <w:ins w:id="7735" w:author="1198" w:date="2024-04-15T12:47:00Z"/>
                <w:lang w:val="en-US"/>
              </w:rPr>
            </w:pPr>
            <w:ins w:id="7736"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4ED4B88B" w14:textId="77777777" w:rsidR="00B47C65" w:rsidRPr="00FE2E37" w:rsidRDefault="00B47C65" w:rsidP="005B5E5D">
            <w:pPr>
              <w:pStyle w:val="TAC"/>
              <w:rPr>
                <w:ins w:id="7737"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1B88429" w14:textId="77777777" w:rsidR="00B47C65" w:rsidRPr="00FE2E37" w:rsidRDefault="00B47C65" w:rsidP="005B5E5D">
            <w:pPr>
              <w:pStyle w:val="TAC"/>
              <w:rPr>
                <w:ins w:id="7738" w:author="1198" w:date="2024-04-15T12:47:00Z"/>
                <w:lang w:val="en-US"/>
              </w:rPr>
            </w:pPr>
            <w:ins w:id="7739" w:author="1198" w:date="2024-04-15T12:47:00Z">
              <w:r w:rsidRPr="00FE2E37">
                <w:rPr>
                  <w:lang w:val="en-US"/>
                </w:rPr>
                <w:t>SSB.2 FR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2EB306AA" w14:textId="77777777" w:rsidR="00B47C65" w:rsidRPr="00FE2E37" w:rsidRDefault="00B47C65" w:rsidP="005B5E5D">
            <w:pPr>
              <w:pStyle w:val="TAC"/>
              <w:rPr>
                <w:ins w:id="7740" w:author="1198" w:date="2024-04-15T12:47:00Z"/>
                <w:lang w:val="en-US"/>
              </w:rPr>
            </w:pPr>
            <w:ins w:id="7741" w:author="1198" w:date="2024-04-15T12:47:00Z">
              <w:r w:rsidRPr="00FE2E37">
                <w:rPr>
                  <w:lang w:val="en-US"/>
                </w:rPr>
                <w:t>SSB.2 FR1</w:t>
              </w:r>
            </w:ins>
          </w:p>
        </w:tc>
      </w:tr>
      <w:tr w:rsidR="00B47C65" w:rsidRPr="00FE2E37" w14:paraId="4C4DF99F" w14:textId="77777777" w:rsidTr="005B5E5D">
        <w:trPr>
          <w:trHeight w:val="127"/>
          <w:jc w:val="center"/>
          <w:ins w:id="7742" w:author="1198" w:date="2024-04-15T12:47:00Z"/>
        </w:trPr>
        <w:tc>
          <w:tcPr>
            <w:tcW w:w="2689" w:type="dxa"/>
            <w:gridSpan w:val="2"/>
            <w:vMerge w:val="restart"/>
            <w:tcBorders>
              <w:top w:val="nil"/>
              <w:left w:val="single" w:sz="4" w:space="0" w:color="auto"/>
              <w:right w:val="single" w:sz="4" w:space="0" w:color="auto"/>
            </w:tcBorders>
          </w:tcPr>
          <w:p w14:paraId="78F7F565" w14:textId="77777777" w:rsidR="00B47C65" w:rsidRPr="00FE2E37" w:rsidRDefault="00B47C65" w:rsidP="005B5E5D">
            <w:pPr>
              <w:pStyle w:val="TAL"/>
              <w:rPr>
                <w:ins w:id="7743" w:author="1198" w:date="2024-04-15T12:47:00Z"/>
                <w:lang w:val="en-US"/>
              </w:rPr>
            </w:pPr>
            <w:ins w:id="7744" w:author="1198" w:date="2024-04-15T12:47:00Z">
              <w:r w:rsidRPr="00FE2E37">
                <w:rPr>
                  <w:lang w:val="en-US"/>
                </w:rPr>
                <w:t>CSI-RS configuration for</w:t>
              </w:r>
              <w:r>
                <w:rPr>
                  <w:lang w:val="en-US"/>
                </w:rPr>
                <w:t xml:space="preserve"> RRM</w:t>
              </w:r>
            </w:ins>
          </w:p>
        </w:tc>
        <w:tc>
          <w:tcPr>
            <w:tcW w:w="850" w:type="dxa"/>
            <w:tcBorders>
              <w:top w:val="single" w:sz="4" w:space="0" w:color="auto"/>
              <w:left w:val="single" w:sz="4" w:space="0" w:color="auto"/>
              <w:bottom w:val="single" w:sz="4" w:space="0" w:color="auto"/>
              <w:right w:val="single" w:sz="4" w:space="0" w:color="auto"/>
            </w:tcBorders>
          </w:tcPr>
          <w:p w14:paraId="5B8E2F35" w14:textId="77777777" w:rsidR="00B47C65" w:rsidRPr="00FE2E37" w:rsidRDefault="00B47C65" w:rsidP="005B5E5D">
            <w:pPr>
              <w:pStyle w:val="TAC"/>
              <w:rPr>
                <w:ins w:id="7745" w:author="1198" w:date="2024-04-15T12:47:00Z"/>
                <w:lang w:val="en-US"/>
              </w:rPr>
            </w:pPr>
            <w:ins w:id="7746" w:author="1198" w:date="2024-04-15T12:47:00Z">
              <w:r w:rsidRPr="00FE2E37">
                <w:rPr>
                  <w:lang w:val="en-US"/>
                </w:rPr>
                <w:t>1,4</w:t>
              </w:r>
            </w:ins>
          </w:p>
        </w:tc>
        <w:tc>
          <w:tcPr>
            <w:tcW w:w="893" w:type="dxa"/>
            <w:tcBorders>
              <w:top w:val="nil"/>
              <w:left w:val="single" w:sz="4" w:space="0" w:color="auto"/>
              <w:bottom w:val="single" w:sz="4" w:space="0" w:color="auto"/>
              <w:right w:val="single" w:sz="4" w:space="0" w:color="auto"/>
            </w:tcBorders>
          </w:tcPr>
          <w:p w14:paraId="78B5E67B" w14:textId="77777777" w:rsidR="00B47C65" w:rsidRPr="00FE2E37" w:rsidRDefault="00B47C65" w:rsidP="005B5E5D">
            <w:pPr>
              <w:pStyle w:val="TAC"/>
              <w:rPr>
                <w:ins w:id="7747" w:author="1198" w:date="2024-04-15T12:47:00Z"/>
                <w:lang w:val="en-US"/>
              </w:rPr>
            </w:pPr>
          </w:p>
        </w:tc>
        <w:tc>
          <w:tcPr>
            <w:tcW w:w="3907" w:type="dxa"/>
            <w:gridSpan w:val="7"/>
            <w:tcBorders>
              <w:top w:val="single" w:sz="4" w:space="0" w:color="auto"/>
              <w:left w:val="single" w:sz="4" w:space="0" w:color="auto"/>
              <w:bottom w:val="single" w:sz="4" w:space="0" w:color="auto"/>
              <w:right w:val="single" w:sz="4" w:space="0" w:color="auto"/>
            </w:tcBorders>
          </w:tcPr>
          <w:p w14:paraId="755801E7" w14:textId="77777777" w:rsidR="00B47C65" w:rsidRPr="00FE2E37" w:rsidRDefault="00B47C65" w:rsidP="005B5E5D">
            <w:pPr>
              <w:pStyle w:val="TAC"/>
              <w:rPr>
                <w:ins w:id="7748" w:author="1198" w:date="2024-04-15T12:47:00Z"/>
                <w:bCs/>
                <w:lang w:val="en-US"/>
              </w:rPr>
            </w:pPr>
            <w:ins w:id="7749" w:author="1198" w:date="2024-04-15T12:47:00Z">
              <w:r w:rsidRPr="00FE2E37">
                <w:rPr>
                  <w:bCs/>
                  <w:lang w:eastAsia="ja-JP"/>
                </w:rPr>
                <w:t>CSI-RS.RRM.FR1.1 FDD</w:t>
              </w:r>
              <w:r w:rsidRPr="00FE2E37" w:rsidDel="00510B34">
                <w:rPr>
                  <w:bCs/>
                  <w:lang w:val="en-US"/>
                </w:rPr>
                <w:t xml:space="preserve"> </w:t>
              </w:r>
            </w:ins>
          </w:p>
        </w:tc>
      </w:tr>
      <w:tr w:rsidR="00B47C65" w:rsidRPr="00FE2E37" w14:paraId="32ADD1F2" w14:textId="77777777" w:rsidTr="005B5E5D">
        <w:trPr>
          <w:trHeight w:val="127"/>
          <w:jc w:val="center"/>
          <w:ins w:id="7750" w:author="1198" w:date="2024-04-15T12:47:00Z"/>
        </w:trPr>
        <w:tc>
          <w:tcPr>
            <w:tcW w:w="2689" w:type="dxa"/>
            <w:gridSpan w:val="2"/>
            <w:vMerge/>
            <w:tcBorders>
              <w:left w:val="single" w:sz="4" w:space="0" w:color="auto"/>
              <w:right w:val="single" w:sz="4" w:space="0" w:color="auto"/>
            </w:tcBorders>
          </w:tcPr>
          <w:p w14:paraId="666E2898" w14:textId="77777777" w:rsidR="00B47C65" w:rsidRPr="00FE2E37" w:rsidRDefault="00B47C65" w:rsidP="005B5E5D">
            <w:pPr>
              <w:pStyle w:val="TAL"/>
              <w:rPr>
                <w:ins w:id="7751"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tcPr>
          <w:p w14:paraId="2B183546" w14:textId="77777777" w:rsidR="00B47C65" w:rsidRPr="00FE2E37" w:rsidRDefault="00B47C65" w:rsidP="005B5E5D">
            <w:pPr>
              <w:pStyle w:val="TAC"/>
              <w:rPr>
                <w:ins w:id="7752" w:author="1198" w:date="2024-04-15T12:47:00Z"/>
                <w:lang w:val="en-US"/>
              </w:rPr>
            </w:pPr>
            <w:ins w:id="7753" w:author="1198" w:date="2024-04-15T12:47:00Z">
              <w:r w:rsidRPr="00FE2E37">
                <w:rPr>
                  <w:lang w:val="en-US"/>
                </w:rPr>
                <w:t>2,5</w:t>
              </w:r>
            </w:ins>
          </w:p>
        </w:tc>
        <w:tc>
          <w:tcPr>
            <w:tcW w:w="893" w:type="dxa"/>
            <w:tcBorders>
              <w:top w:val="nil"/>
              <w:left w:val="single" w:sz="4" w:space="0" w:color="auto"/>
              <w:bottom w:val="single" w:sz="4" w:space="0" w:color="auto"/>
              <w:right w:val="single" w:sz="4" w:space="0" w:color="auto"/>
            </w:tcBorders>
          </w:tcPr>
          <w:p w14:paraId="5AC0810A" w14:textId="77777777" w:rsidR="00B47C65" w:rsidRPr="00FE2E37" w:rsidRDefault="00B47C65" w:rsidP="005B5E5D">
            <w:pPr>
              <w:pStyle w:val="TAC"/>
              <w:rPr>
                <w:ins w:id="7754" w:author="1198" w:date="2024-04-15T12:47:00Z"/>
                <w:lang w:val="en-US"/>
              </w:rPr>
            </w:pPr>
          </w:p>
        </w:tc>
        <w:tc>
          <w:tcPr>
            <w:tcW w:w="3907" w:type="dxa"/>
            <w:gridSpan w:val="7"/>
            <w:tcBorders>
              <w:top w:val="single" w:sz="4" w:space="0" w:color="auto"/>
              <w:left w:val="single" w:sz="4" w:space="0" w:color="auto"/>
              <w:bottom w:val="single" w:sz="4" w:space="0" w:color="auto"/>
              <w:right w:val="single" w:sz="4" w:space="0" w:color="auto"/>
            </w:tcBorders>
          </w:tcPr>
          <w:p w14:paraId="262348D5" w14:textId="77777777" w:rsidR="00B47C65" w:rsidRPr="00FE2E37" w:rsidRDefault="00B47C65" w:rsidP="005B5E5D">
            <w:pPr>
              <w:pStyle w:val="TAC"/>
              <w:rPr>
                <w:ins w:id="7755" w:author="1198" w:date="2024-04-15T12:47:00Z"/>
                <w:bCs/>
                <w:lang w:val="en-US"/>
              </w:rPr>
            </w:pPr>
            <w:ins w:id="7756" w:author="1198" w:date="2024-04-15T12:47:00Z">
              <w:r w:rsidRPr="00FE2E37">
                <w:rPr>
                  <w:bCs/>
                  <w:lang w:eastAsia="ja-JP"/>
                </w:rPr>
                <w:t>CSI-RS.RRM.FR1.1 TDD</w:t>
              </w:r>
              <w:r w:rsidRPr="00FE2E37" w:rsidDel="00510B34">
                <w:rPr>
                  <w:bCs/>
                  <w:lang w:val="en-US"/>
                </w:rPr>
                <w:t xml:space="preserve"> </w:t>
              </w:r>
            </w:ins>
          </w:p>
        </w:tc>
      </w:tr>
      <w:tr w:rsidR="00B47C65" w:rsidRPr="00FE2E37" w14:paraId="053E8FE8" w14:textId="77777777" w:rsidTr="005B5E5D">
        <w:trPr>
          <w:trHeight w:val="127"/>
          <w:jc w:val="center"/>
          <w:ins w:id="7757" w:author="1198" w:date="2024-04-15T12:47:00Z"/>
        </w:trPr>
        <w:tc>
          <w:tcPr>
            <w:tcW w:w="2689" w:type="dxa"/>
            <w:gridSpan w:val="2"/>
            <w:vMerge/>
            <w:tcBorders>
              <w:left w:val="single" w:sz="4" w:space="0" w:color="auto"/>
              <w:bottom w:val="single" w:sz="4" w:space="0" w:color="auto"/>
              <w:right w:val="single" w:sz="4" w:space="0" w:color="auto"/>
            </w:tcBorders>
          </w:tcPr>
          <w:p w14:paraId="515BFE17" w14:textId="77777777" w:rsidR="00B47C65" w:rsidRPr="00FE2E37" w:rsidRDefault="00B47C65" w:rsidP="005B5E5D">
            <w:pPr>
              <w:pStyle w:val="TAL"/>
              <w:rPr>
                <w:ins w:id="7758"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tcPr>
          <w:p w14:paraId="512F95A4" w14:textId="77777777" w:rsidR="00B47C65" w:rsidRPr="00FE2E37" w:rsidRDefault="00B47C65" w:rsidP="005B5E5D">
            <w:pPr>
              <w:pStyle w:val="TAC"/>
              <w:rPr>
                <w:ins w:id="7759" w:author="1198" w:date="2024-04-15T12:47:00Z"/>
                <w:lang w:val="en-US"/>
              </w:rPr>
            </w:pPr>
            <w:ins w:id="7760"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tcPr>
          <w:p w14:paraId="298C93E3" w14:textId="77777777" w:rsidR="00B47C65" w:rsidRPr="00FE2E37" w:rsidRDefault="00B47C65" w:rsidP="005B5E5D">
            <w:pPr>
              <w:pStyle w:val="TAC"/>
              <w:rPr>
                <w:ins w:id="7761" w:author="1198" w:date="2024-04-15T12:47:00Z"/>
                <w:lang w:val="en-US"/>
              </w:rPr>
            </w:pPr>
          </w:p>
        </w:tc>
        <w:tc>
          <w:tcPr>
            <w:tcW w:w="3907" w:type="dxa"/>
            <w:gridSpan w:val="7"/>
            <w:tcBorders>
              <w:top w:val="single" w:sz="4" w:space="0" w:color="auto"/>
              <w:left w:val="single" w:sz="4" w:space="0" w:color="auto"/>
              <w:bottom w:val="single" w:sz="4" w:space="0" w:color="auto"/>
              <w:right w:val="single" w:sz="4" w:space="0" w:color="auto"/>
            </w:tcBorders>
          </w:tcPr>
          <w:p w14:paraId="1112471B" w14:textId="77777777" w:rsidR="00B47C65" w:rsidRPr="00FE2E37" w:rsidRDefault="00B47C65" w:rsidP="005B5E5D">
            <w:pPr>
              <w:pStyle w:val="TAC"/>
              <w:rPr>
                <w:ins w:id="7762" w:author="1198" w:date="2024-04-15T12:47:00Z"/>
                <w:bCs/>
                <w:lang w:val="en-US"/>
              </w:rPr>
            </w:pPr>
            <w:ins w:id="7763" w:author="1198" w:date="2024-04-15T12:47:00Z">
              <w:r w:rsidRPr="00FE2E37">
                <w:rPr>
                  <w:bCs/>
                  <w:lang w:eastAsia="ja-JP"/>
                </w:rPr>
                <w:t>CSI-RS.RRM.FR1.2 TDD</w:t>
              </w:r>
            </w:ins>
          </w:p>
        </w:tc>
      </w:tr>
      <w:tr w:rsidR="00B47C65" w:rsidRPr="00FE2E37" w14:paraId="124B24F6" w14:textId="77777777" w:rsidTr="005B5E5D">
        <w:trPr>
          <w:jc w:val="center"/>
          <w:ins w:id="7764"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4C237A7E" w14:textId="77777777" w:rsidR="00B47C65" w:rsidRPr="00FE2E37" w:rsidRDefault="00B47C65" w:rsidP="005B5E5D">
            <w:pPr>
              <w:pStyle w:val="TAL"/>
              <w:rPr>
                <w:ins w:id="7765" w:author="1198" w:date="2024-04-15T12:47:00Z"/>
                <w:lang w:val="da-DK"/>
              </w:rPr>
            </w:pPr>
            <w:ins w:id="7766" w:author="1198" w:date="2024-04-15T12:47:00Z">
              <w:r w:rsidRPr="00FE2E37">
                <w:rPr>
                  <w:lang w:val="da-DK"/>
                </w:rPr>
                <w:t>OCNG Patterns</w:t>
              </w:r>
            </w:ins>
          </w:p>
        </w:tc>
        <w:tc>
          <w:tcPr>
            <w:tcW w:w="850" w:type="dxa"/>
            <w:tcBorders>
              <w:top w:val="single" w:sz="4" w:space="0" w:color="auto"/>
              <w:left w:val="single" w:sz="4" w:space="0" w:color="auto"/>
              <w:bottom w:val="single" w:sz="4" w:space="0" w:color="auto"/>
              <w:right w:val="single" w:sz="4" w:space="0" w:color="auto"/>
            </w:tcBorders>
            <w:hideMark/>
          </w:tcPr>
          <w:p w14:paraId="081F0AFE" w14:textId="77777777" w:rsidR="00B47C65" w:rsidRPr="00FE2E37" w:rsidRDefault="00B47C65" w:rsidP="005B5E5D">
            <w:pPr>
              <w:pStyle w:val="TAC"/>
              <w:rPr>
                <w:ins w:id="7767" w:author="1198" w:date="2024-04-15T12:47:00Z"/>
                <w:lang w:val="da-DK"/>
              </w:rPr>
            </w:pPr>
            <w:ins w:id="7768" w:author="1198" w:date="2024-04-15T12:47:00Z">
              <w:r w:rsidRPr="00FE2E37">
                <w:rPr>
                  <w:lang w:val="da-DK"/>
                </w:rPr>
                <w:t>1~6</w:t>
              </w:r>
            </w:ins>
          </w:p>
        </w:tc>
        <w:tc>
          <w:tcPr>
            <w:tcW w:w="893" w:type="dxa"/>
            <w:tcBorders>
              <w:top w:val="single" w:sz="4" w:space="0" w:color="auto"/>
              <w:left w:val="single" w:sz="4" w:space="0" w:color="auto"/>
              <w:bottom w:val="single" w:sz="4" w:space="0" w:color="auto"/>
              <w:right w:val="single" w:sz="4" w:space="0" w:color="auto"/>
            </w:tcBorders>
          </w:tcPr>
          <w:p w14:paraId="29F5763C" w14:textId="77777777" w:rsidR="00B47C65" w:rsidRPr="00FE2E37" w:rsidRDefault="00B47C65" w:rsidP="005B5E5D">
            <w:pPr>
              <w:pStyle w:val="TAC"/>
              <w:rPr>
                <w:ins w:id="7769" w:author="1198" w:date="2024-04-15T12:47:00Z"/>
                <w:lang w:val="da-DK"/>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48C5ABF8" w14:textId="77777777" w:rsidR="00B47C65" w:rsidRPr="00FE2E37" w:rsidRDefault="00B47C65" w:rsidP="005B5E5D">
            <w:pPr>
              <w:pStyle w:val="TAC"/>
              <w:rPr>
                <w:ins w:id="7770" w:author="1198" w:date="2024-04-15T12:47:00Z"/>
                <w:lang w:val="en-US"/>
              </w:rPr>
            </w:pPr>
            <w:ins w:id="7771" w:author="1198" w:date="2024-04-15T12:47:00Z">
              <w:r w:rsidRPr="00FE2E37">
                <w:rPr>
                  <w:lang w:val="en-US"/>
                </w:rPr>
                <w:t>OP.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62633091" w14:textId="77777777" w:rsidR="00B47C65" w:rsidRPr="00FE2E37" w:rsidRDefault="00B47C65" w:rsidP="005B5E5D">
            <w:pPr>
              <w:pStyle w:val="TAC"/>
              <w:rPr>
                <w:ins w:id="7772" w:author="1198" w:date="2024-04-15T12:47:00Z"/>
                <w:lang w:val="en-US"/>
              </w:rPr>
            </w:pPr>
            <w:ins w:id="7773" w:author="1198" w:date="2024-04-15T12:47:00Z">
              <w:r w:rsidRPr="00FE2E37">
                <w:rPr>
                  <w:lang w:val="en-US"/>
                </w:rPr>
                <w:t>OP.1</w:t>
              </w:r>
            </w:ins>
          </w:p>
        </w:tc>
      </w:tr>
      <w:tr w:rsidR="00B47C65" w:rsidRPr="00FE2E37" w14:paraId="7E1269A3" w14:textId="77777777" w:rsidTr="005B5E5D">
        <w:trPr>
          <w:trHeight w:val="52"/>
          <w:jc w:val="center"/>
          <w:ins w:id="7774" w:author="1198" w:date="2024-04-15T12:47:00Z"/>
        </w:trPr>
        <w:tc>
          <w:tcPr>
            <w:tcW w:w="2689" w:type="dxa"/>
            <w:gridSpan w:val="2"/>
            <w:tcBorders>
              <w:top w:val="single" w:sz="4" w:space="0" w:color="auto"/>
              <w:left w:val="single" w:sz="4" w:space="0" w:color="auto"/>
              <w:bottom w:val="nil"/>
              <w:right w:val="single" w:sz="4" w:space="0" w:color="auto"/>
            </w:tcBorders>
            <w:hideMark/>
          </w:tcPr>
          <w:p w14:paraId="67D5B5A0" w14:textId="77777777" w:rsidR="00B47C65" w:rsidRPr="00FE2E37" w:rsidRDefault="00B47C65" w:rsidP="005B5E5D">
            <w:pPr>
              <w:pStyle w:val="TAL"/>
              <w:rPr>
                <w:ins w:id="7775" w:author="1198" w:date="2024-04-15T12:47:00Z"/>
                <w:lang w:val="da-DK"/>
              </w:rPr>
            </w:pPr>
            <w:ins w:id="7776" w:author="1198" w:date="2024-04-15T12:47:00Z">
              <w:r w:rsidRPr="00FE2E37">
                <w:rPr>
                  <w:lang w:val="da-DK"/>
                </w:rPr>
                <w:t>TRS configuration</w:t>
              </w:r>
            </w:ins>
          </w:p>
        </w:tc>
        <w:tc>
          <w:tcPr>
            <w:tcW w:w="850" w:type="dxa"/>
            <w:tcBorders>
              <w:top w:val="single" w:sz="4" w:space="0" w:color="auto"/>
              <w:left w:val="single" w:sz="4" w:space="0" w:color="auto"/>
              <w:bottom w:val="single" w:sz="4" w:space="0" w:color="auto"/>
              <w:right w:val="single" w:sz="4" w:space="0" w:color="auto"/>
            </w:tcBorders>
            <w:hideMark/>
          </w:tcPr>
          <w:p w14:paraId="0CA5A72D" w14:textId="77777777" w:rsidR="00B47C65" w:rsidRPr="00FE2E37" w:rsidRDefault="00B47C65" w:rsidP="005B5E5D">
            <w:pPr>
              <w:pStyle w:val="TAC"/>
              <w:rPr>
                <w:ins w:id="7777" w:author="1198" w:date="2024-04-15T12:47:00Z"/>
                <w:lang w:val="da-DK"/>
              </w:rPr>
            </w:pPr>
            <w:ins w:id="7778" w:author="1198" w:date="2024-04-15T12:47:00Z">
              <w:r w:rsidRPr="00FE2E37">
                <w:rPr>
                  <w:lang w:val="en-US"/>
                </w:rPr>
                <w:t>1,4</w:t>
              </w:r>
            </w:ins>
          </w:p>
        </w:tc>
        <w:tc>
          <w:tcPr>
            <w:tcW w:w="893" w:type="dxa"/>
            <w:tcBorders>
              <w:top w:val="single" w:sz="4" w:space="0" w:color="auto"/>
              <w:left w:val="single" w:sz="4" w:space="0" w:color="auto"/>
              <w:bottom w:val="nil"/>
              <w:right w:val="single" w:sz="4" w:space="0" w:color="auto"/>
            </w:tcBorders>
          </w:tcPr>
          <w:p w14:paraId="4A0B19FA" w14:textId="77777777" w:rsidR="00B47C65" w:rsidRPr="00FE2E37" w:rsidRDefault="00B47C65" w:rsidP="005B5E5D">
            <w:pPr>
              <w:pStyle w:val="TAC"/>
              <w:rPr>
                <w:ins w:id="7779" w:author="1198" w:date="2024-04-15T12:47:00Z"/>
                <w:lang w:val="da-DK"/>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6F0613E" w14:textId="77777777" w:rsidR="00B47C65" w:rsidRPr="0050013E" w:rsidRDefault="00B47C65" w:rsidP="005B5E5D">
            <w:pPr>
              <w:pStyle w:val="TAC"/>
              <w:rPr>
                <w:ins w:id="7780" w:author="1198" w:date="2024-04-15T12:47:00Z"/>
                <w:bCs/>
                <w:lang w:eastAsia="ja-JP"/>
              </w:rPr>
            </w:pPr>
            <w:ins w:id="7781" w:author="1198" w:date="2024-04-15T12:47:00Z">
              <w:r w:rsidRPr="0050013E">
                <w:rPr>
                  <w:bCs/>
                  <w:lang w:eastAsia="ja-JP"/>
                </w:rPr>
                <w:t>TRS.1.1 FDD</w:t>
              </w:r>
            </w:ins>
          </w:p>
        </w:tc>
        <w:tc>
          <w:tcPr>
            <w:tcW w:w="709" w:type="dxa"/>
            <w:tcBorders>
              <w:top w:val="single" w:sz="4" w:space="0" w:color="auto"/>
              <w:left w:val="single" w:sz="4" w:space="0" w:color="auto"/>
              <w:bottom w:val="nil"/>
              <w:right w:val="single" w:sz="4" w:space="0" w:color="auto"/>
            </w:tcBorders>
            <w:hideMark/>
          </w:tcPr>
          <w:p w14:paraId="6ECF3DB2" w14:textId="77777777" w:rsidR="00B47C65" w:rsidRPr="0050013E" w:rsidRDefault="00B47C65" w:rsidP="005B5E5D">
            <w:pPr>
              <w:pStyle w:val="TAC"/>
              <w:rPr>
                <w:ins w:id="7782" w:author="1198" w:date="2024-04-15T12:47:00Z"/>
                <w:bCs/>
                <w:lang w:eastAsia="ja-JP"/>
              </w:rPr>
            </w:pPr>
            <w:ins w:id="7783" w:author="1198" w:date="2024-04-15T12:47:00Z">
              <w:r w:rsidRPr="0050013E">
                <w:rPr>
                  <w:bCs/>
                  <w:lang w:eastAsia="ja-JP"/>
                </w:rPr>
                <w:t>-</w:t>
              </w:r>
            </w:ins>
          </w:p>
        </w:tc>
        <w:tc>
          <w:tcPr>
            <w:tcW w:w="1319" w:type="dxa"/>
            <w:gridSpan w:val="3"/>
            <w:tcBorders>
              <w:top w:val="single" w:sz="4" w:space="0" w:color="auto"/>
              <w:left w:val="single" w:sz="4" w:space="0" w:color="auto"/>
              <w:bottom w:val="single" w:sz="4" w:space="0" w:color="auto"/>
              <w:right w:val="single" w:sz="4" w:space="0" w:color="auto"/>
            </w:tcBorders>
            <w:hideMark/>
          </w:tcPr>
          <w:p w14:paraId="1F7EBC05" w14:textId="77777777" w:rsidR="00B47C65" w:rsidRPr="0050013E" w:rsidRDefault="00B47C65" w:rsidP="005B5E5D">
            <w:pPr>
              <w:pStyle w:val="TAC"/>
              <w:rPr>
                <w:ins w:id="7784" w:author="1198" w:date="2024-04-15T12:47:00Z"/>
                <w:bCs/>
                <w:lang w:eastAsia="ja-JP"/>
              </w:rPr>
            </w:pPr>
            <w:ins w:id="7785" w:author="1198" w:date="2024-04-15T12:47:00Z">
              <w:r w:rsidRPr="0050013E">
                <w:rPr>
                  <w:bCs/>
                  <w:lang w:eastAsia="ja-JP"/>
                </w:rPr>
                <w:t>TRS.1.1 FDD</w:t>
              </w:r>
            </w:ins>
          </w:p>
        </w:tc>
        <w:tc>
          <w:tcPr>
            <w:tcW w:w="603" w:type="dxa"/>
            <w:tcBorders>
              <w:top w:val="single" w:sz="4" w:space="0" w:color="auto"/>
              <w:left w:val="single" w:sz="4" w:space="0" w:color="auto"/>
              <w:bottom w:val="nil"/>
              <w:right w:val="single" w:sz="4" w:space="0" w:color="auto"/>
            </w:tcBorders>
            <w:hideMark/>
          </w:tcPr>
          <w:p w14:paraId="5BFFC416" w14:textId="77777777" w:rsidR="00B47C65" w:rsidRPr="00FE2E37" w:rsidRDefault="00B47C65" w:rsidP="005B5E5D">
            <w:pPr>
              <w:pStyle w:val="TAC"/>
              <w:rPr>
                <w:ins w:id="7786" w:author="1198" w:date="2024-04-15T12:47:00Z"/>
                <w:lang w:val="en-US"/>
              </w:rPr>
            </w:pPr>
            <w:ins w:id="7787" w:author="1198" w:date="2024-04-15T12:47:00Z">
              <w:r w:rsidRPr="00FE2E37">
                <w:rPr>
                  <w:lang w:val="en-US" w:eastAsia="zh-CN"/>
                </w:rPr>
                <w:t>-</w:t>
              </w:r>
            </w:ins>
          </w:p>
        </w:tc>
      </w:tr>
      <w:tr w:rsidR="00B47C65" w:rsidRPr="00FE2E37" w14:paraId="25A0F6A9" w14:textId="77777777" w:rsidTr="005B5E5D">
        <w:trPr>
          <w:trHeight w:val="52"/>
          <w:jc w:val="center"/>
          <w:ins w:id="7788" w:author="1198" w:date="2024-04-15T12:47:00Z"/>
        </w:trPr>
        <w:tc>
          <w:tcPr>
            <w:tcW w:w="2689" w:type="dxa"/>
            <w:gridSpan w:val="2"/>
            <w:tcBorders>
              <w:top w:val="nil"/>
              <w:left w:val="single" w:sz="4" w:space="0" w:color="auto"/>
              <w:bottom w:val="nil"/>
              <w:right w:val="single" w:sz="4" w:space="0" w:color="auto"/>
            </w:tcBorders>
            <w:hideMark/>
          </w:tcPr>
          <w:p w14:paraId="236B96C4" w14:textId="77777777" w:rsidR="00B47C65" w:rsidRPr="00FE2E37" w:rsidRDefault="00B47C65" w:rsidP="005B5E5D">
            <w:pPr>
              <w:pStyle w:val="TAL"/>
              <w:rPr>
                <w:ins w:id="7789" w:author="1198" w:date="2024-04-15T12:47: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1839D1D" w14:textId="77777777" w:rsidR="00B47C65" w:rsidRPr="00FE2E37" w:rsidRDefault="00B47C65" w:rsidP="005B5E5D">
            <w:pPr>
              <w:pStyle w:val="TAC"/>
              <w:rPr>
                <w:ins w:id="7790" w:author="1198" w:date="2024-04-15T12:47:00Z"/>
                <w:lang w:val="da-DK"/>
              </w:rPr>
            </w:pPr>
            <w:ins w:id="7791" w:author="1198" w:date="2024-04-15T12:47:00Z">
              <w:r w:rsidRPr="00FE2E37">
                <w:rPr>
                  <w:lang w:val="en-US"/>
                </w:rPr>
                <w:t>2,5</w:t>
              </w:r>
            </w:ins>
          </w:p>
        </w:tc>
        <w:tc>
          <w:tcPr>
            <w:tcW w:w="893" w:type="dxa"/>
            <w:tcBorders>
              <w:top w:val="nil"/>
              <w:left w:val="single" w:sz="4" w:space="0" w:color="auto"/>
              <w:bottom w:val="nil"/>
              <w:right w:val="single" w:sz="4" w:space="0" w:color="auto"/>
            </w:tcBorders>
            <w:hideMark/>
          </w:tcPr>
          <w:p w14:paraId="612F5F6A" w14:textId="77777777" w:rsidR="00B47C65" w:rsidRPr="00FE2E37" w:rsidRDefault="00B47C65" w:rsidP="005B5E5D">
            <w:pPr>
              <w:pStyle w:val="TAC"/>
              <w:rPr>
                <w:ins w:id="7792" w:author="1198" w:date="2024-04-15T12:47:00Z"/>
                <w:lang w:val="da-DK"/>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16C4557" w14:textId="77777777" w:rsidR="00B47C65" w:rsidRPr="0050013E" w:rsidRDefault="00B47C65" w:rsidP="005B5E5D">
            <w:pPr>
              <w:pStyle w:val="TAC"/>
              <w:rPr>
                <w:ins w:id="7793" w:author="1198" w:date="2024-04-15T12:47:00Z"/>
                <w:bCs/>
                <w:lang w:eastAsia="ja-JP"/>
              </w:rPr>
            </w:pPr>
            <w:ins w:id="7794" w:author="1198" w:date="2024-04-15T12:47:00Z">
              <w:r w:rsidRPr="0050013E">
                <w:rPr>
                  <w:bCs/>
                  <w:lang w:eastAsia="ja-JP"/>
                </w:rPr>
                <w:t>TRS.1.1 TDD</w:t>
              </w:r>
            </w:ins>
          </w:p>
        </w:tc>
        <w:tc>
          <w:tcPr>
            <w:tcW w:w="709" w:type="dxa"/>
            <w:tcBorders>
              <w:top w:val="nil"/>
              <w:left w:val="single" w:sz="4" w:space="0" w:color="auto"/>
              <w:bottom w:val="nil"/>
              <w:right w:val="single" w:sz="4" w:space="0" w:color="auto"/>
            </w:tcBorders>
            <w:hideMark/>
          </w:tcPr>
          <w:p w14:paraId="61AD00A8" w14:textId="77777777" w:rsidR="00B47C65" w:rsidRPr="0050013E" w:rsidRDefault="00B47C65" w:rsidP="005B5E5D">
            <w:pPr>
              <w:pStyle w:val="TAC"/>
              <w:rPr>
                <w:ins w:id="7795" w:author="1198" w:date="2024-04-15T12:47:00Z"/>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4FF1628" w14:textId="77777777" w:rsidR="00B47C65" w:rsidRPr="0050013E" w:rsidRDefault="00B47C65" w:rsidP="005B5E5D">
            <w:pPr>
              <w:pStyle w:val="TAC"/>
              <w:rPr>
                <w:ins w:id="7796" w:author="1198" w:date="2024-04-15T12:47:00Z"/>
                <w:bCs/>
                <w:lang w:eastAsia="ja-JP"/>
              </w:rPr>
            </w:pPr>
            <w:ins w:id="7797" w:author="1198" w:date="2024-04-15T12:47:00Z">
              <w:r w:rsidRPr="0050013E">
                <w:rPr>
                  <w:bCs/>
                  <w:lang w:eastAsia="ja-JP"/>
                </w:rPr>
                <w:t>TRS.1.1 TDD</w:t>
              </w:r>
            </w:ins>
          </w:p>
        </w:tc>
        <w:tc>
          <w:tcPr>
            <w:tcW w:w="603" w:type="dxa"/>
            <w:tcBorders>
              <w:top w:val="nil"/>
              <w:left w:val="single" w:sz="4" w:space="0" w:color="auto"/>
              <w:bottom w:val="nil"/>
              <w:right w:val="single" w:sz="4" w:space="0" w:color="auto"/>
            </w:tcBorders>
            <w:hideMark/>
          </w:tcPr>
          <w:p w14:paraId="0901D04E" w14:textId="77777777" w:rsidR="00B47C65" w:rsidRPr="00FE2E37" w:rsidRDefault="00B47C65" w:rsidP="005B5E5D">
            <w:pPr>
              <w:pStyle w:val="TAC"/>
              <w:rPr>
                <w:ins w:id="7798" w:author="1198" w:date="2024-04-15T12:47:00Z"/>
                <w:sz w:val="16"/>
                <w:szCs w:val="16"/>
                <w:lang w:val="en-US"/>
              </w:rPr>
            </w:pPr>
          </w:p>
        </w:tc>
      </w:tr>
      <w:tr w:rsidR="00B47C65" w:rsidRPr="00FE2E37" w14:paraId="23CD1CE1" w14:textId="77777777" w:rsidTr="005B5E5D">
        <w:trPr>
          <w:trHeight w:val="52"/>
          <w:jc w:val="center"/>
          <w:ins w:id="7799" w:author="1198" w:date="2024-04-15T12:47:00Z"/>
        </w:trPr>
        <w:tc>
          <w:tcPr>
            <w:tcW w:w="2689" w:type="dxa"/>
            <w:gridSpan w:val="2"/>
            <w:tcBorders>
              <w:top w:val="nil"/>
              <w:left w:val="single" w:sz="4" w:space="0" w:color="auto"/>
              <w:bottom w:val="single" w:sz="4" w:space="0" w:color="auto"/>
              <w:right w:val="single" w:sz="4" w:space="0" w:color="auto"/>
            </w:tcBorders>
            <w:hideMark/>
          </w:tcPr>
          <w:p w14:paraId="2B237F52" w14:textId="77777777" w:rsidR="00B47C65" w:rsidRPr="00FE2E37" w:rsidRDefault="00B47C65" w:rsidP="005B5E5D">
            <w:pPr>
              <w:pStyle w:val="TAL"/>
              <w:rPr>
                <w:ins w:id="7800" w:author="1198" w:date="2024-04-15T12:47: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BD84309" w14:textId="77777777" w:rsidR="00B47C65" w:rsidRPr="00FE2E37" w:rsidRDefault="00B47C65" w:rsidP="005B5E5D">
            <w:pPr>
              <w:pStyle w:val="TAC"/>
              <w:rPr>
                <w:ins w:id="7801" w:author="1198" w:date="2024-04-15T12:47:00Z"/>
                <w:lang w:val="da-DK"/>
              </w:rPr>
            </w:pPr>
            <w:ins w:id="7802" w:author="1198" w:date="2024-04-15T12:47:00Z">
              <w:r w:rsidRPr="00FE2E37">
                <w:rPr>
                  <w:lang w:val="en-US"/>
                </w:rPr>
                <w:t>3,6</w:t>
              </w:r>
            </w:ins>
          </w:p>
        </w:tc>
        <w:tc>
          <w:tcPr>
            <w:tcW w:w="893" w:type="dxa"/>
            <w:tcBorders>
              <w:top w:val="nil"/>
              <w:left w:val="single" w:sz="4" w:space="0" w:color="auto"/>
              <w:bottom w:val="single" w:sz="4" w:space="0" w:color="auto"/>
              <w:right w:val="single" w:sz="4" w:space="0" w:color="auto"/>
            </w:tcBorders>
            <w:hideMark/>
          </w:tcPr>
          <w:p w14:paraId="0290665F" w14:textId="77777777" w:rsidR="00B47C65" w:rsidRPr="00FE2E37" w:rsidRDefault="00B47C65" w:rsidP="005B5E5D">
            <w:pPr>
              <w:pStyle w:val="TAC"/>
              <w:rPr>
                <w:ins w:id="7803" w:author="1198" w:date="2024-04-15T12:47:00Z"/>
                <w:lang w:val="da-DK"/>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8B40387" w14:textId="77777777" w:rsidR="00B47C65" w:rsidRPr="0050013E" w:rsidRDefault="00B47C65" w:rsidP="005B5E5D">
            <w:pPr>
              <w:pStyle w:val="TAC"/>
              <w:rPr>
                <w:ins w:id="7804" w:author="1198" w:date="2024-04-15T12:47:00Z"/>
                <w:bCs/>
                <w:lang w:eastAsia="ja-JP"/>
              </w:rPr>
            </w:pPr>
            <w:ins w:id="7805" w:author="1198" w:date="2024-04-15T12:47:00Z">
              <w:r w:rsidRPr="0050013E">
                <w:rPr>
                  <w:bCs/>
                  <w:lang w:eastAsia="ja-JP"/>
                </w:rPr>
                <w:t>TRS.1.2 TDD</w:t>
              </w:r>
            </w:ins>
          </w:p>
        </w:tc>
        <w:tc>
          <w:tcPr>
            <w:tcW w:w="709" w:type="dxa"/>
            <w:tcBorders>
              <w:top w:val="nil"/>
              <w:left w:val="single" w:sz="4" w:space="0" w:color="auto"/>
              <w:bottom w:val="single" w:sz="4" w:space="0" w:color="auto"/>
              <w:right w:val="single" w:sz="4" w:space="0" w:color="auto"/>
            </w:tcBorders>
            <w:hideMark/>
          </w:tcPr>
          <w:p w14:paraId="2CF85B04" w14:textId="77777777" w:rsidR="00B47C65" w:rsidRPr="0050013E" w:rsidRDefault="00B47C65" w:rsidP="005B5E5D">
            <w:pPr>
              <w:pStyle w:val="TAC"/>
              <w:rPr>
                <w:ins w:id="7806" w:author="1198" w:date="2024-04-15T12:47:00Z"/>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EC87481" w14:textId="77777777" w:rsidR="00B47C65" w:rsidRPr="0050013E" w:rsidRDefault="00B47C65" w:rsidP="005B5E5D">
            <w:pPr>
              <w:pStyle w:val="TAC"/>
              <w:rPr>
                <w:ins w:id="7807" w:author="1198" w:date="2024-04-15T12:47:00Z"/>
                <w:bCs/>
                <w:lang w:eastAsia="ja-JP"/>
              </w:rPr>
            </w:pPr>
            <w:ins w:id="7808" w:author="1198" w:date="2024-04-15T12:47:00Z">
              <w:r w:rsidRPr="0050013E">
                <w:rPr>
                  <w:bCs/>
                  <w:lang w:eastAsia="ja-JP"/>
                </w:rPr>
                <w:t>TRS.1.2 TDD</w:t>
              </w:r>
            </w:ins>
          </w:p>
        </w:tc>
        <w:tc>
          <w:tcPr>
            <w:tcW w:w="603" w:type="dxa"/>
            <w:tcBorders>
              <w:top w:val="nil"/>
              <w:left w:val="single" w:sz="4" w:space="0" w:color="auto"/>
              <w:bottom w:val="single" w:sz="4" w:space="0" w:color="auto"/>
              <w:right w:val="single" w:sz="4" w:space="0" w:color="auto"/>
            </w:tcBorders>
            <w:hideMark/>
          </w:tcPr>
          <w:p w14:paraId="7B2A60B6" w14:textId="77777777" w:rsidR="00B47C65" w:rsidRPr="00FE2E37" w:rsidRDefault="00B47C65" w:rsidP="005B5E5D">
            <w:pPr>
              <w:pStyle w:val="TAC"/>
              <w:rPr>
                <w:ins w:id="7809" w:author="1198" w:date="2024-04-15T12:47:00Z"/>
                <w:sz w:val="16"/>
                <w:szCs w:val="16"/>
                <w:lang w:val="en-US"/>
              </w:rPr>
            </w:pPr>
          </w:p>
        </w:tc>
      </w:tr>
      <w:tr w:rsidR="00B47C65" w:rsidRPr="00FE2E37" w14:paraId="183DA065" w14:textId="77777777" w:rsidTr="005B5E5D">
        <w:trPr>
          <w:jc w:val="center"/>
          <w:ins w:id="7810"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0ED9B9D6" w14:textId="77777777" w:rsidR="00B47C65" w:rsidRPr="00FE2E37" w:rsidRDefault="00B47C65" w:rsidP="005B5E5D">
            <w:pPr>
              <w:pStyle w:val="TAL"/>
              <w:rPr>
                <w:ins w:id="7811" w:author="1198" w:date="2024-04-15T12:47:00Z"/>
                <w:lang w:val="da-DK"/>
              </w:rPr>
            </w:pPr>
            <w:ins w:id="7812" w:author="1198" w:date="2024-04-15T12:47:00Z">
              <w:r w:rsidRPr="00FE2E37">
                <w:rPr>
                  <w:lang w:val="da-DK"/>
                </w:rPr>
                <w:t>Initial BWP Configuration</w:t>
              </w:r>
            </w:ins>
          </w:p>
        </w:tc>
        <w:tc>
          <w:tcPr>
            <w:tcW w:w="850" w:type="dxa"/>
            <w:tcBorders>
              <w:top w:val="single" w:sz="4" w:space="0" w:color="auto"/>
              <w:left w:val="single" w:sz="4" w:space="0" w:color="auto"/>
              <w:bottom w:val="single" w:sz="4" w:space="0" w:color="auto"/>
              <w:right w:val="single" w:sz="4" w:space="0" w:color="auto"/>
            </w:tcBorders>
            <w:hideMark/>
          </w:tcPr>
          <w:p w14:paraId="51BAEEE7" w14:textId="77777777" w:rsidR="00B47C65" w:rsidRPr="00FE2E37" w:rsidRDefault="00B47C65" w:rsidP="005B5E5D">
            <w:pPr>
              <w:pStyle w:val="TAC"/>
              <w:rPr>
                <w:ins w:id="7813" w:author="1198" w:date="2024-04-15T12:47:00Z"/>
                <w:lang w:val="da-DK"/>
              </w:rPr>
            </w:pPr>
            <w:ins w:id="7814" w:author="1198" w:date="2024-04-15T12:47:00Z">
              <w:r w:rsidRPr="00FE2E37">
                <w:rPr>
                  <w:lang w:val="da-DK"/>
                </w:rPr>
                <w:t>1~6</w:t>
              </w:r>
            </w:ins>
          </w:p>
        </w:tc>
        <w:tc>
          <w:tcPr>
            <w:tcW w:w="893" w:type="dxa"/>
            <w:tcBorders>
              <w:top w:val="single" w:sz="4" w:space="0" w:color="auto"/>
              <w:left w:val="single" w:sz="4" w:space="0" w:color="auto"/>
              <w:bottom w:val="single" w:sz="4" w:space="0" w:color="auto"/>
              <w:right w:val="single" w:sz="4" w:space="0" w:color="auto"/>
            </w:tcBorders>
          </w:tcPr>
          <w:p w14:paraId="0B6BFB8C" w14:textId="77777777" w:rsidR="00B47C65" w:rsidRPr="00FE2E37" w:rsidRDefault="00B47C65" w:rsidP="005B5E5D">
            <w:pPr>
              <w:pStyle w:val="TAC"/>
              <w:rPr>
                <w:ins w:id="7815" w:author="1198" w:date="2024-04-15T12:47:00Z"/>
                <w:lang w:val="da-DK"/>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489DE55A" w14:textId="77777777" w:rsidR="00B47C65" w:rsidRPr="00FE2E37" w:rsidRDefault="00B47C65" w:rsidP="005B5E5D">
            <w:pPr>
              <w:pStyle w:val="TAC"/>
              <w:rPr>
                <w:ins w:id="7816" w:author="1198" w:date="2024-04-15T12:47:00Z"/>
              </w:rPr>
            </w:pPr>
            <w:ins w:id="7817" w:author="1198" w:date="2024-04-15T12:47:00Z">
              <w:r w:rsidRPr="00FE2E37">
                <w:t>DLBWP.0.1</w:t>
              </w:r>
            </w:ins>
          </w:p>
          <w:p w14:paraId="6C749013" w14:textId="77777777" w:rsidR="00B47C65" w:rsidRPr="00FE2E37" w:rsidRDefault="00B47C65" w:rsidP="005B5E5D">
            <w:pPr>
              <w:pStyle w:val="TAC"/>
              <w:rPr>
                <w:ins w:id="7818" w:author="1198" w:date="2024-04-15T12:47:00Z"/>
                <w:lang w:val="en-US"/>
              </w:rPr>
            </w:pPr>
            <w:ins w:id="7819" w:author="1198" w:date="2024-04-15T12:47:00Z">
              <w:r w:rsidRPr="00FE2E37">
                <w:t>ULBWP.0.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4EC815B3" w14:textId="77777777" w:rsidR="00B47C65" w:rsidRPr="00FE2E37" w:rsidRDefault="00B47C65" w:rsidP="005B5E5D">
            <w:pPr>
              <w:pStyle w:val="TAC"/>
              <w:rPr>
                <w:ins w:id="7820" w:author="1198" w:date="2024-04-15T12:47:00Z"/>
              </w:rPr>
            </w:pPr>
            <w:ins w:id="7821" w:author="1198" w:date="2024-04-15T12:47:00Z">
              <w:r w:rsidRPr="00FE2E37">
                <w:t>DLBWP.0.1</w:t>
              </w:r>
            </w:ins>
          </w:p>
          <w:p w14:paraId="6CF543F9" w14:textId="77777777" w:rsidR="00B47C65" w:rsidRPr="00FE2E37" w:rsidRDefault="00B47C65" w:rsidP="005B5E5D">
            <w:pPr>
              <w:pStyle w:val="TAC"/>
              <w:rPr>
                <w:ins w:id="7822" w:author="1198" w:date="2024-04-15T12:47:00Z"/>
                <w:lang w:val="en-US"/>
              </w:rPr>
            </w:pPr>
            <w:ins w:id="7823" w:author="1198" w:date="2024-04-15T12:47:00Z">
              <w:r w:rsidRPr="00FE2E37">
                <w:t>ULBWP.0.1</w:t>
              </w:r>
            </w:ins>
          </w:p>
        </w:tc>
      </w:tr>
      <w:tr w:rsidR="00B47C65" w:rsidRPr="00FE2E37" w14:paraId="5495EC89" w14:textId="77777777" w:rsidTr="005B5E5D">
        <w:trPr>
          <w:jc w:val="center"/>
          <w:ins w:id="7824"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0F3EFCC4" w14:textId="77777777" w:rsidR="00B47C65" w:rsidRPr="00FE2E37" w:rsidRDefault="00B47C65" w:rsidP="005B5E5D">
            <w:pPr>
              <w:pStyle w:val="TAL"/>
              <w:rPr>
                <w:ins w:id="7825" w:author="1198" w:date="2024-04-15T12:47:00Z"/>
                <w:lang w:val="da-DK"/>
              </w:rPr>
            </w:pPr>
            <w:ins w:id="7826" w:author="1198" w:date="2024-04-15T12:47:00Z">
              <w:r w:rsidRPr="00FE2E37">
                <w:rPr>
                  <w:lang w:val="da-DK"/>
                </w:rPr>
                <w:t>Dedicated BWP configuration</w:t>
              </w:r>
            </w:ins>
          </w:p>
        </w:tc>
        <w:tc>
          <w:tcPr>
            <w:tcW w:w="850" w:type="dxa"/>
            <w:tcBorders>
              <w:top w:val="single" w:sz="4" w:space="0" w:color="auto"/>
              <w:left w:val="single" w:sz="4" w:space="0" w:color="auto"/>
              <w:bottom w:val="single" w:sz="4" w:space="0" w:color="auto"/>
              <w:right w:val="single" w:sz="4" w:space="0" w:color="auto"/>
            </w:tcBorders>
            <w:hideMark/>
          </w:tcPr>
          <w:p w14:paraId="7E7395E9" w14:textId="77777777" w:rsidR="00B47C65" w:rsidRPr="00FE2E37" w:rsidRDefault="00B47C65" w:rsidP="005B5E5D">
            <w:pPr>
              <w:pStyle w:val="TAC"/>
              <w:rPr>
                <w:ins w:id="7827" w:author="1198" w:date="2024-04-15T12:47:00Z"/>
                <w:lang w:val="da-DK"/>
              </w:rPr>
            </w:pPr>
            <w:ins w:id="7828" w:author="1198" w:date="2024-04-15T12:47:00Z">
              <w:r w:rsidRPr="00FE2E37">
                <w:rPr>
                  <w:lang w:val="da-DK"/>
                </w:rPr>
                <w:t>1~6</w:t>
              </w:r>
            </w:ins>
          </w:p>
        </w:tc>
        <w:tc>
          <w:tcPr>
            <w:tcW w:w="893" w:type="dxa"/>
            <w:tcBorders>
              <w:top w:val="single" w:sz="4" w:space="0" w:color="auto"/>
              <w:left w:val="single" w:sz="4" w:space="0" w:color="auto"/>
              <w:bottom w:val="single" w:sz="4" w:space="0" w:color="auto"/>
              <w:right w:val="single" w:sz="4" w:space="0" w:color="auto"/>
            </w:tcBorders>
          </w:tcPr>
          <w:p w14:paraId="334AFA04" w14:textId="77777777" w:rsidR="00B47C65" w:rsidRPr="00FE2E37" w:rsidRDefault="00B47C65" w:rsidP="005B5E5D">
            <w:pPr>
              <w:pStyle w:val="TAC"/>
              <w:rPr>
                <w:ins w:id="7829" w:author="1198" w:date="2024-04-15T12:47:00Z"/>
                <w:lang w:val="da-DK"/>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5E66345B" w14:textId="77777777" w:rsidR="00B47C65" w:rsidRPr="00FE2E37" w:rsidRDefault="00B47C65" w:rsidP="005B5E5D">
            <w:pPr>
              <w:pStyle w:val="TAC"/>
              <w:rPr>
                <w:ins w:id="7830" w:author="1198" w:date="2024-04-15T12:47:00Z"/>
              </w:rPr>
            </w:pPr>
            <w:ins w:id="7831" w:author="1198" w:date="2024-04-15T12:47:00Z">
              <w:r w:rsidRPr="00FE2E37">
                <w:t>DLBWP.1.1</w:t>
              </w:r>
            </w:ins>
          </w:p>
          <w:p w14:paraId="11F37D26" w14:textId="77777777" w:rsidR="00B47C65" w:rsidRPr="00FE2E37" w:rsidRDefault="00B47C65" w:rsidP="005B5E5D">
            <w:pPr>
              <w:pStyle w:val="TAC"/>
              <w:rPr>
                <w:ins w:id="7832" w:author="1198" w:date="2024-04-15T12:47:00Z"/>
                <w:lang w:val="en-US"/>
              </w:rPr>
            </w:pPr>
            <w:ins w:id="7833" w:author="1198" w:date="2024-04-15T12:47:00Z">
              <w:r w:rsidRPr="00FE2E37">
                <w:t>ULBWP.1.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4514D878" w14:textId="77777777" w:rsidR="00B47C65" w:rsidRPr="00FE2E37" w:rsidRDefault="00B47C65" w:rsidP="005B5E5D">
            <w:pPr>
              <w:pStyle w:val="TAC"/>
              <w:rPr>
                <w:ins w:id="7834" w:author="1198" w:date="2024-04-15T12:47:00Z"/>
              </w:rPr>
            </w:pPr>
            <w:ins w:id="7835" w:author="1198" w:date="2024-04-15T12:47:00Z">
              <w:r w:rsidRPr="00FE2E37">
                <w:t>DLBWP.1.1</w:t>
              </w:r>
            </w:ins>
          </w:p>
          <w:p w14:paraId="4BC1603D" w14:textId="77777777" w:rsidR="00B47C65" w:rsidRPr="00FE2E37" w:rsidRDefault="00B47C65" w:rsidP="005B5E5D">
            <w:pPr>
              <w:pStyle w:val="TAC"/>
              <w:rPr>
                <w:ins w:id="7836" w:author="1198" w:date="2024-04-15T12:47:00Z"/>
                <w:lang w:val="en-US"/>
              </w:rPr>
            </w:pPr>
            <w:ins w:id="7837" w:author="1198" w:date="2024-04-15T12:47:00Z">
              <w:r w:rsidRPr="00FE2E37">
                <w:t>ULBWP.1.1</w:t>
              </w:r>
            </w:ins>
          </w:p>
        </w:tc>
      </w:tr>
      <w:tr w:rsidR="00B47C65" w:rsidRPr="00FE2E37" w14:paraId="38046713" w14:textId="77777777" w:rsidTr="005B5E5D">
        <w:trPr>
          <w:jc w:val="center"/>
          <w:ins w:id="7838" w:author="1198" w:date="2024-04-15T12:47:00Z"/>
        </w:trPr>
        <w:tc>
          <w:tcPr>
            <w:tcW w:w="2689" w:type="dxa"/>
            <w:gridSpan w:val="2"/>
            <w:tcBorders>
              <w:top w:val="single" w:sz="4" w:space="0" w:color="auto"/>
              <w:left w:val="single" w:sz="4" w:space="0" w:color="auto"/>
              <w:bottom w:val="nil"/>
              <w:right w:val="single" w:sz="4" w:space="0" w:color="auto"/>
            </w:tcBorders>
            <w:hideMark/>
          </w:tcPr>
          <w:p w14:paraId="16A01E96" w14:textId="77777777" w:rsidR="00B47C65" w:rsidRPr="00FE2E37" w:rsidRDefault="00B47C65" w:rsidP="005B5E5D">
            <w:pPr>
              <w:pStyle w:val="TAL"/>
              <w:rPr>
                <w:ins w:id="7839" w:author="1198" w:date="2024-04-15T12:47:00Z"/>
                <w:lang w:val="da-DK"/>
              </w:rPr>
            </w:pPr>
            <w:ins w:id="7840" w:author="1198" w:date="2024-04-15T12:47:00Z">
              <w:r w:rsidRPr="00FE2E37">
                <w:t>Time offset with Cell 2</w:t>
              </w:r>
            </w:ins>
          </w:p>
        </w:tc>
        <w:tc>
          <w:tcPr>
            <w:tcW w:w="850" w:type="dxa"/>
            <w:tcBorders>
              <w:top w:val="single" w:sz="4" w:space="0" w:color="auto"/>
              <w:left w:val="single" w:sz="4" w:space="0" w:color="auto"/>
              <w:bottom w:val="single" w:sz="4" w:space="0" w:color="auto"/>
              <w:right w:val="single" w:sz="4" w:space="0" w:color="auto"/>
            </w:tcBorders>
          </w:tcPr>
          <w:p w14:paraId="17C219AA" w14:textId="77777777" w:rsidR="00B47C65" w:rsidRPr="00FE2E37" w:rsidRDefault="00B47C65" w:rsidP="005B5E5D">
            <w:pPr>
              <w:pStyle w:val="TAC"/>
              <w:rPr>
                <w:ins w:id="7841" w:author="1198" w:date="2024-04-15T12:47:00Z"/>
                <w:lang w:val="da-DK" w:eastAsia="zh-CN"/>
              </w:rPr>
            </w:pPr>
            <w:ins w:id="7842" w:author="1198" w:date="2024-04-15T12:47:00Z">
              <w:r>
                <w:rPr>
                  <w:rFonts w:hint="eastAsia"/>
                  <w:lang w:eastAsia="zh-CN"/>
                </w:rPr>
                <w:t>1,2,4,5</w:t>
              </w:r>
            </w:ins>
          </w:p>
        </w:tc>
        <w:tc>
          <w:tcPr>
            <w:tcW w:w="893" w:type="dxa"/>
            <w:tcBorders>
              <w:top w:val="single" w:sz="4" w:space="0" w:color="auto"/>
              <w:left w:val="single" w:sz="4" w:space="0" w:color="auto"/>
              <w:bottom w:val="single" w:sz="4" w:space="0" w:color="auto"/>
              <w:right w:val="single" w:sz="4" w:space="0" w:color="auto"/>
            </w:tcBorders>
          </w:tcPr>
          <w:p w14:paraId="0C5F58F1" w14:textId="77777777" w:rsidR="00B47C65" w:rsidRPr="00FE2E37" w:rsidRDefault="00B47C65" w:rsidP="005B5E5D">
            <w:pPr>
              <w:pStyle w:val="TAC"/>
              <w:rPr>
                <w:ins w:id="7843" w:author="1198" w:date="2024-04-15T12:47:00Z"/>
                <w:lang w:val="da-DK"/>
              </w:rPr>
            </w:pPr>
            <w:ins w:id="7844" w:author="1198" w:date="2024-04-15T12:47:00Z">
              <w:r w:rsidRPr="00FE2E37">
                <w:rPr>
                  <w:szCs w:val="18"/>
                </w:rPr>
                <w:sym w:font="Symbol" w:char="F06D"/>
              </w:r>
              <w:r>
                <w:rPr>
                  <w:szCs w:val="18"/>
                </w:rPr>
                <w:t>s</w:t>
              </w:r>
            </w:ins>
          </w:p>
        </w:tc>
        <w:tc>
          <w:tcPr>
            <w:tcW w:w="971" w:type="dxa"/>
            <w:tcBorders>
              <w:top w:val="single" w:sz="4" w:space="0" w:color="auto"/>
              <w:left w:val="single" w:sz="4" w:space="0" w:color="auto"/>
              <w:bottom w:val="single" w:sz="4" w:space="0" w:color="auto"/>
              <w:right w:val="single" w:sz="4" w:space="0" w:color="auto"/>
            </w:tcBorders>
          </w:tcPr>
          <w:p w14:paraId="40E3C249" w14:textId="77777777" w:rsidR="00B47C65" w:rsidRPr="00FE2E37" w:rsidRDefault="00B47C65" w:rsidP="005B5E5D">
            <w:pPr>
              <w:pStyle w:val="TAC"/>
              <w:rPr>
                <w:ins w:id="7845" w:author="1198" w:date="2024-04-15T12:47:00Z"/>
              </w:rPr>
            </w:pPr>
            <w:ins w:id="7846" w:author="1198" w:date="2024-04-15T12:47:00Z">
              <w:r w:rsidRPr="00FE2E37">
                <w:t>-</w:t>
              </w:r>
            </w:ins>
          </w:p>
        </w:tc>
        <w:tc>
          <w:tcPr>
            <w:tcW w:w="1014" w:type="dxa"/>
            <w:gridSpan w:val="2"/>
            <w:tcBorders>
              <w:top w:val="single" w:sz="4" w:space="0" w:color="auto"/>
              <w:left w:val="single" w:sz="4" w:space="0" w:color="auto"/>
              <w:bottom w:val="single" w:sz="4" w:space="0" w:color="auto"/>
              <w:right w:val="single" w:sz="4" w:space="0" w:color="auto"/>
            </w:tcBorders>
          </w:tcPr>
          <w:p w14:paraId="7CA12EDA" w14:textId="77777777" w:rsidR="00B47C65" w:rsidRPr="00FE2E37" w:rsidRDefault="00B47C65" w:rsidP="005B5E5D">
            <w:pPr>
              <w:pStyle w:val="TAC"/>
              <w:rPr>
                <w:ins w:id="7847" w:author="1198" w:date="2024-04-15T12:47:00Z"/>
                <w:lang w:eastAsia="zh-CN"/>
              </w:rPr>
            </w:pPr>
            <w:ins w:id="7848" w:author="1198" w:date="2024-04-15T12:47:00Z">
              <w:r>
                <w:rPr>
                  <w:rFonts w:hint="eastAsia"/>
                  <w:lang w:eastAsia="zh-CN"/>
                </w:rPr>
                <w:t>4.7</w:t>
              </w:r>
            </w:ins>
          </w:p>
        </w:tc>
        <w:tc>
          <w:tcPr>
            <w:tcW w:w="961" w:type="dxa"/>
            <w:tcBorders>
              <w:top w:val="single" w:sz="4" w:space="0" w:color="auto"/>
              <w:left w:val="single" w:sz="4" w:space="0" w:color="auto"/>
              <w:bottom w:val="single" w:sz="4" w:space="0" w:color="auto"/>
              <w:right w:val="single" w:sz="4" w:space="0" w:color="auto"/>
            </w:tcBorders>
          </w:tcPr>
          <w:p w14:paraId="4E8F5436" w14:textId="77777777" w:rsidR="00B47C65" w:rsidRPr="00FE2E37" w:rsidRDefault="00B47C65" w:rsidP="005B5E5D">
            <w:pPr>
              <w:pStyle w:val="TAC"/>
              <w:rPr>
                <w:ins w:id="7849" w:author="1198" w:date="2024-04-15T12:47:00Z"/>
              </w:rPr>
            </w:pPr>
            <w:ins w:id="7850" w:author="1198" w:date="2024-04-15T12:47:00Z">
              <w:r w:rsidRPr="00FE2E37">
                <w:t>-</w:t>
              </w:r>
            </w:ins>
          </w:p>
        </w:tc>
        <w:tc>
          <w:tcPr>
            <w:tcW w:w="961" w:type="dxa"/>
            <w:gridSpan w:val="3"/>
            <w:tcBorders>
              <w:top w:val="single" w:sz="4" w:space="0" w:color="auto"/>
              <w:left w:val="single" w:sz="4" w:space="0" w:color="auto"/>
              <w:bottom w:val="single" w:sz="4" w:space="0" w:color="auto"/>
              <w:right w:val="single" w:sz="4" w:space="0" w:color="auto"/>
            </w:tcBorders>
          </w:tcPr>
          <w:p w14:paraId="6B9E6E8F" w14:textId="77777777" w:rsidR="00B47C65" w:rsidRPr="00FE2E37" w:rsidRDefault="00B47C65" w:rsidP="005B5E5D">
            <w:pPr>
              <w:pStyle w:val="TAC"/>
              <w:rPr>
                <w:ins w:id="7851" w:author="1198" w:date="2024-04-15T12:47:00Z"/>
                <w:lang w:eastAsia="zh-CN"/>
              </w:rPr>
            </w:pPr>
            <w:ins w:id="7852" w:author="1198" w:date="2024-04-15T12:47:00Z">
              <w:r>
                <w:rPr>
                  <w:rFonts w:hint="eastAsia"/>
                  <w:lang w:eastAsia="zh-CN"/>
                </w:rPr>
                <w:t>4.7</w:t>
              </w:r>
            </w:ins>
          </w:p>
        </w:tc>
      </w:tr>
      <w:tr w:rsidR="00B47C65" w:rsidRPr="00FE2E37" w14:paraId="3424106A" w14:textId="77777777" w:rsidTr="005B5E5D">
        <w:trPr>
          <w:jc w:val="center"/>
          <w:ins w:id="7853" w:author="1198" w:date="2024-04-15T12:47:00Z"/>
        </w:trPr>
        <w:tc>
          <w:tcPr>
            <w:tcW w:w="2689" w:type="dxa"/>
            <w:gridSpan w:val="2"/>
            <w:tcBorders>
              <w:top w:val="nil"/>
              <w:left w:val="single" w:sz="4" w:space="0" w:color="auto"/>
              <w:bottom w:val="single" w:sz="4" w:space="0" w:color="auto"/>
              <w:right w:val="single" w:sz="4" w:space="0" w:color="auto"/>
            </w:tcBorders>
          </w:tcPr>
          <w:p w14:paraId="1BF318F3" w14:textId="77777777" w:rsidR="00B47C65" w:rsidRPr="00FE2E37" w:rsidRDefault="00B47C65" w:rsidP="005B5E5D">
            <w:pPr>
              <w:pStyle w:val="TAL"/>
              <w:rPr>
                <w:ins w:id="7854" w:author="1198" w:date="2024-04-15T12:47:00Z"/>
                <w:lang w:val="da-DK"/>
              </w:rPr>
            </w:pPr>
          </w:p>
        </w:tc>
        <w:tc>
          <w:tcPr>
            <w:tcW w:w="850" w:type="dxa"/>
            <w:tcBorders>
              <w:top w:val="single" w:sz="4" w:space="0" w:color="auto"/>
              <w:left w:val="single" w:sz="4" w:space="0" w:color="auto"/>
              <w:bottom w:val="single" w:sz="4" w:space="0" w:color="auto"/>
              <w:right w:val="single" w:sz="4" w:space="0" w:color="auto"/>
            </w:tcBorders>
          </w:tcPr>
          <w:p w14:paraId="5810DBF9" w14:textId="77777777" w:rsidR="00B47C65" w:rsidRPr="00FE2E37" w:rsidRDefault="00B47C65" w:rsidP="005B5E5D">
            <w:pPr>
              <w:pStyle w:val="TAC"/>
              <w:rPr>
                <w:ins w:id="7855" w:author="1198" w:date="2024-04-15T12:47:00Z"/>
                <w:lang w:val="da-DK" w:eastAsia="zh-CN"/>
              </w:rPr>
            </w:pPr>
            <w:ins w:id="7856" w:author="1198" w:date="2024-04-15T12:47:00Z">
              <w:r>
                <w:rPr>
                  <w:rFonts w:hint="eastAsia"/>
                  <w:lang w:eastAsia="zh-CN"/>
                </w:rPr>
                <w:t>3,6</w:t>
              </w:r>
            </w:ins>
          </w:p>
        </w:tc>
        <w:tc>
          <w:tcPr>
            <w:tcW w:w="893" w:type="dxa"/>
            <w:tcBorders>
              <w:top w:val="single" w:sz="4" w:space="0" w:color="auto"/>
              <w:left w:val="single" w:sz="4" w:space="0" w:color="auto"/>
              <w:bottom w:val="single" w:sz="4" w:space="0" w:color="auto"/>
              <w:right w:val="single" w:sz="4" w:space="0" w:color="auto"/>
            </w:tcBorders>
          </w:tcPr>
          <w:p w14:paraId="19D3B40E" w14:textId="77777777" w:rsidR="00B47C65" w:rsidRPr="00FE2E37" w:rsidRDefault="00B47C65" w:rsidP="005B5E5D">
            <w:pPr>
              <w:pStyle w:val="TAC"/>
              <w:rPr>
                <w:ins w:id="7857" w:author="1198" w:date="2024-04-15T12:47:00Z"/>
                <w:lang w:val="da-DK"/>
              </w:rPr>
            </w:pPr>
            <w:ins w:id="7858" w:author="1198" w:date="2024-04-15T12:47:00Z">
              <w:r w:rsidRPr="00FE2E37">
                <w:rPr>
                  <w:szCs w:val="18"/>
                </w:rPr>
                <w:sym w:font="Symbol" w:char="F06D"/>
              </w:r>
              <w:r w:rsidRPr="00FE2E37">
                <w:rPr>
                  <w:szCs w:val="18"/>
                </w:rPr>
                <w:t>s</w:t>
              </w:r>
            </w:ins>
          </w:p>
        </w:tc>
        <w:tc>
          <w:tcPr>
            <w:tcW w:w="971" w:type="dxa"/>
            <w:tcBorders>
              <w:top w:val="single" w:sz="4" w:space="0" w:color="auto"/>
              <w:left w:val="single" w:sz="4" w:space="0" w:color="auto"/>
              <w:bottom w:val="single" w:sz="4" w:space="0" w:color="auto"/>
              <w:right w:val="single" w:sz="4" w:space="0" w:color="auto"/>
            </w:tcBorders>
          </w:tcPr>
          <w:p w14:paraId="69AF3355" w14:textId="77777777" w:rsidR="00B47C65" w:rsidRPr="00FE2E37" w:rsidRDefault="00B47C65" w:rsidP="005B5E5D">
            <w:pPr>
              <w:pStyle w:val="TAC"/>
              <w:rPr>
                <w:ins w:id="7859" w:author="1198" w:date="2024-04-15T12:47:00Z"/>
              </w:rPr>
            </w:pPr>
            <w:ins w:id="7860" w:author="1198" w:date="2024-04-15T12:47:00Z">
              <w:r w:rsidRPr="00FE2E37">
                <w:t>-</w:t>
              </w:r>
            </w:ins>
          </w:p>
        </w:tc>
        <w:tc>
          <w:tcPr>
            <w:tcW w:w="1014" w:type="dxa"/>
            <w:gridSpan w:val="2"/>
            <w:tcBorders>
              <w:top w:val="single" w:sz="4" w:space="0" w:color="auto"/>
              <w:left w:val="single" w:sz="4" w:space="0" w:color="auto"/>
              <w:bottom w:val="single" w:sz="4" w:space="0" w:color="auto"/>
              <w:right w:val="single" w:sz="4" w:space="0" w:color="auto"/>
            </w:tcBorders>
          </w:tcPr>
          <w:p w14:paraId="01513134" w14:textId="77777777" w:rsidR="00B47C65" w:rsidRPr="00FE2E37" w:rsidRDefault="00B47C65" w:rsidP="005B5E5D">
            <w:pPr>
              <w:pStyle w:val="TAC"/>
              <w:rPr>
                <w:ins w:id="7861" w:author="1198" w:date="2024-04-15T12:47:00Z"/>
              </w:rPr>
            </w:pPr>
            <w:ins w:id="7862" w:author="1198" w:date="2024-04-15T12:47:00Z">
              <w:r>
                <w:rPr>
                  <w:rFonts w:cs="Arial" w:hint="eastAsia"/>
                  <w:szCs w:val="18"/>
                  <w:lang w:eastAsia="zh-CN"/>
                </w:rPr>
                <w:t>2.35</w:t>
              </w:r>
            </w:ins>
          </w:p>
        </w:tc>
        <w:tc>
          <w:tcPr>
            <w:tcW w:w="961" w:type="dxa"/>
            <w:tcBorders>
              <w:top w:val="single" w:sz="4" w:space="0" w:color="auto"/>
              <w:left w:val="single" w:sz="4" w:space="0" w:color="auto"/>
              <w:bottom w:val="single" w:sz="4" w:space="0" w:color="auto"/>
              <w:right w:val="single" w:sz="4" w:space="0" w:color="auto"/>
            </w:tcBorders>
          </w:tcPr>
          <w:p w14:paraId="22D94BE5" w14:textId="77777777" w:rsidR="00B47C65" w:rsidRPr="00FE2E37" w:rsidRDefault="00B47C65" w:rsidP="005B5E5D">
            <w:pPr>
              <w:pStyle w:val="TAC"/>
              <w:rPr>
                <w:ins w:id="7863" w:author="1198" w:date="2024-04-15T12:47:00Z"/>
              </w:rPr>
            </w:pPr>
            <w:ins w:id="7864" w:author="1198" w:date="2024-04-15T12:47:00Z">
              <w:r w:rsidRPr="00FE2E37">
                <w:t>-</w:t>
              </w:r>
            </w:ins>
          </w:p>
        </w:tc>
        <w:tc>
          <w:tcPr>
            <w:tcW w:w="961" w:type="dxa"/>
            <w:gridSpan w:val="3"/>
            <w:tcBorders>
              <w:top w:val="single" w:sz="4" w:space="0" w:color="auto"/>
              <w:left w:val="single" w:sz="4" w:space="0" w:color="auto"/>
              <w:bottom w:val="single" w:sz="4" w:space="0" w:color="auto"/>
              <w:right w:val="single" w:sz="4" w:space="0" w:color="auto"/>
            </w:tcBorders>
          </w:tcPr>
          <w:p w14:paraId="054145EC" w14:textId="77777777" w:rsidR="00B47C65" w:rsidRPr="00FE2E37" w:rsidRDefault="00B47C65" w:rsidP="005B5E5D">
            <w:pPr>
              <w:pStyle w:val="TAC"/>
              <w:rPr>
                <w:ins w:id="7865" w:author="1198" w:date="2024-04-15T12:47:00Z"/>
              </w:rPr>
            </w:pPr>
            <w:ins w:id="7866" w:author="1198" w:date="2024-04-15T12:47:00Z">
              <w:r>
                <w:rPr>
                  <w:rFonts w:cs="Arial" w:hint="eastAsia"/>
                  <w:szCs w:val="18"/>
                  <w:lang w:eastAsia="zh-CN"/>
                </w:rPr>
                <w:t>2.35</w:t>
              </w:r>
            </w:ins>
          </w:p>
        </w:tc>
      </w:tr>
      <w:tr w:rsidR="00B47C65" w:rsidRPr="00FE2E37" w14:paraId="7BCDDE3B" w14:textId="77777777" w:rsidTr="005B5E5D">
        <w:trPr>
          <w:jc w:val="center"/>
          <w:ins w:id="7867" w:author="1198" w:date="2024-04-15T12:47:00Z"/>
        </w:trPr>
        <w:tc>
          <w:tcPr>
            <w:tcW w:w="2689" w:type="dxa"/>
            <w:gridSpan w:val="2"/>
            <w:tcBorders>
              <w:top w:val="single" w:sz="4" w:space="0" w:color="auto"/>
              <w:left w:val="single" w:sz="4" w:space="0" w:color="auto"/>
              <w:bottom w:val="nil"/>
              <w:right w:val="single" w:sz="4" w:space="0" w:color="auto"/>
            </w:tcBorders>
            <w:hideMark/>
          </w:tcPr>
          <w:p w14:paraId="66969200" w14:textId="77777777" w:rsidR="00B47C65" w:rsidRPr="00FE2E37" w:rsidRDefault="00B47C65" w:rsidP="005B5E5D">
            <w:pPr>
              <w:pStyle w:val="TAL"/>
              <w:rPr>
                <w:ins w:id="7868" w:author="1198" w:date="2024-04-15T12:47:00Z"/>
                <w:lang w:val="da-DK"/>
              </w:rPr>
            </w:pPr>
            <w:ins w:id="7869" w:author="1198" w:date="2024-04-15T12:47:00Z">
              <w:r w:rsidRPr="00FE2E37">
                <w:t>SMTC configuration</w:t>
              </w:r>
            </w:ins>
          </w:p>
        </w:tc>
        <w:tc>
          <w:tcPr>
            <w:tcW w:w="850" w:type="dxa"/>
            <w:tcBorders>
              <w:top w:val="single" w:sz="4" w:space="0" w:color="auto"/>
              <w:left w:val="single" w:sz="4" w:space="0" w:color="auto"/>
              <w:bottom w:val="single" w:sz="4" w:space="0" w:color="auto"/>
              <w:right w:val="single" w:sz="4" w:space="0" w:color="auto"/>
            </w:tcBorders>
            <w:hideMark/>
          </w:tcPr>
          <w:p w14:paraId="396C0A3E" w14:textId="77777777" w:rsidR="00B47C65" w:rsidRPr="00FE2E37" w:rsidRDefault="00B47C65" w:rsidP="005B5E5D">
            <w:pPr>
              <w:pStyle w:val="TAC"/>
              <w:rPr>
                <w:ins w:id="7870" w:author="1198" w:date="2024-04-15T12:47:00Z"/>
                <w:lang w:val="da-DK"/>
              </w:rPr>
            </w:pPr>
            <w:ins w:id="7871" w:author="1198" w:date="2024-04-15T12:47:00Z">
              <w:r w:rsidRPr="00FE2E37">
                <w:t>1,4</w:t>
              </w:r>
            </w:ins>
          </w:p>
        </w:tc>
        <w:tc>
          <w:tcPr>
            <w:tcW w:w="893" w:type="dxa"/>
            <w:tcBorders>
              <w:top w:val="single" w:sz="4" w:space="0" w:color="auto"/>
              <w:left w:val="single" w:sz="4" w:space="0" w:color="auto"/>
              <w:bottom w:val="single" w:sz="4" w:space="0" w:color="auto"/>
              <w:right w:val="single" w:sz="4" w:space="0" w:color="auto"/>
            </w:tcBorders>
          </w:tcPr>
          <w:p w14:paraId="00D1AE77" w14:textId="77777777" w:rsidR="00B47C65" w:rsidRPr="00FE2E37" w:rsidRDefault="00B47C65" w:rsidP="005B5E5D">
            <w:pPr>
              <w:pStyle w:val="TAC"/>
              <w:rPr>
                <w:ins w:id="7872" w:author="1198" w:date="2024-04-15T12:47:00Z"/>
                <w:lang w:val="da-DK"/>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071EB8B7" w14:textId="77777777" w:rsidR="00B47C65" w:rsidRPr="00FE2E37" w:rsidRDefault="00B47C65" w:rsidP="005B5E5D">
            <w:pPr>
              <w:pStyle w:val="TAC"/>
              <w:rPr>
                <w:ins w:id="7873" w:author="1198" w:date="2024-04-15T12:47:00Z"/>
              </w:rPr>
            </w:pPr>
            <w:ins w:id="7874" w:author="1198" w:date="2024-04-15T12:47:00Z">
              <w:r w:rsidRPr="00FE2E37">
                <w:t>SMTC.2</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40A101C6" w14:textId="77777777" w:rsidR="00B47C65" w:rsidRPr="00FE2E37" w:rsidRDefault="00B47C65" w:rsidP="005B5E5D">
            <w:pPr>
              <w:pStyle w:val="TAC"/>
              <w:rPr>
                <w:ins w:id="7875" w:author="1198" w:date="2024-04-15T12:47:00Z"/>
              </w:rPr>
            </w:pPr>
            <w:ins w:id="7876" w:author="1198" w:date="2024-04-15T12:47:00Z">
              <w:r w:rsidRPr="00FE2E37">
                <w:t>SMTC.2</w:t>
              </w:r>
            </w:ins>
          </w:p>
        </w:tc>
      </w:tr>
      <w:tr w:rsidR="00B47C65" w:rsidRPr="00FE2E37" w14:paraId="6555D589" w14:textId="77777777" w:rsidTr="005B5E5D">
        <w:trPr>
          <w:jc w:val="center"/>
          <w:ins w:id="7877" w:author="1198" w:date="2024-04-15T12:47:00Z"/>
        </w:trPr>
        <w:tc>
          <w:tcPr>
            <w:tcW w:w="2689" w:type="dxa"/>
            <w:gridSpan w:val="2"/>
            <w:tcBorders>
              <w:top w:val="nil"/>
              <w:left w:val="single" w:sz="4" w:space="0" w:color="auto"/>
              <w:bottom w:val="single" w:sz="4" w:space="0" w:color="auto"/>
              <w:right w:val="single" w:sz="4" w:space="0" w:color="auto"/>
            </w:tcBorders>
          </w:tcPr>
          <w:p w14:paraId="23D3891A" w14:textId="77777777" w:rsidR="00B47C65" w:rsidRPr="00FE2E37" w:rsidRDefault="00B47C65" w:rsidP="005B5E5D">
            <w:pPr>
              <w:pStyle w:val="TAL"/>
              <w:rPr>
                <w:ins w:id="7878" w:author="1198" w:date="2024-04-15T12:47:00Z"/>
                <w:lang w:val="da-DK"/>
              </w:rPr>
            </w:pPr>
          </w:p>
        </w:tc>
        <w:tc>
          <w:tcPr>
            <w:tcW w:w="850" w:type="dxa"/>
            <w:tcBorders>
              <w:top w:val="single" w:sz="4" w:space="0" w:color="auto"/>
              <w:left w:val="single" w:sz="4" w:space="0" w:color="auto"/>
              <w:bottom w:val="single" w:sz="4" w:space="0" w:color="auto"/>
              <w:right w:val="single" w:sz="4" w:space="0" w:color="auto"/>
            </w:tcBorders>
            <w:hideMark/>
          </w:tcPr>
          <w:p w14:paraId="053F741B" w14:textId="77777777" w:rsidR="00B47C65" w:rsidRPr="00FE2E37" w:rsidRDefault="00B47C65" w:rsidP="005B5E5D">
            <w:pPr>
              <w:pStyle w:val="TAC"/>
              <w:rPr>
                <w:ins w:id="7879" w:author="1198" w:date="2024-04-15T12:47:00Z"/>
                <w:lang w:val="da-DK"/>
              </w:rPr>
            </w:pPr>
            <w:ins w:id="7880" w:author="1198" w:date="2024-04-15T12:47:00Z">
              <w:r w:rsidRPr="00FE2E37">
                <w:rPr>
                  <w:lang w:val="da-DK"/>
                </w:rPr>
                <w:t>2,3,5,6</w:t>
              </w:r>
            </w:ins>
          </w:p>
        </w:tc>
        <w:tc>
          <w:tcPr>
            <w:tcW w:w="893" w:type="dxa"/>
            <w:tcBorders>
              <w:top w:val="single" w:sz="4" w:space="0" w:color="auto"/>
              <w:left w:val="single" w:sz="4" w:space="0" w:color="auto"/>
              <w:bottom w:val="single" w:sz="4" w:space="0" w:color="auto"/>
              <w:right w:val="single" w:sz="4" w:space="0" w:color="auto"/>
            </w:tcBorders>
          </w:tcPr>
          <w:p w14:paraId="6E55D220" w14:textId="77777777" w:rsidR="00B47C65" w:rsidRPr="00FE2E37" w:rsidRDefault="00B47C65" w:rsidP="005B5E5D">
            <w:pPr>
              <w:pStyle w:val="TAC"/>
              <w:rPr>
                <w:ins w:id="7881" w:author="1198" w:date="2024-04-15T12:47:00Z"/>
                <w:lang w:val="da-DK"/>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6D6AF6CE" w14:textId="77777777" w:rsidR="00B47C65" w:rsidRPr="00FE2E37" w:rsidRDefault="00B47C65" w:rsidP="005B5E5D">
            <w:pPr>
              <w:pStyle w:val="TAC"/>
              <w:rPr>
                <w:ins w:id="7882" w:author="1198" w:date="2024-04-15T12:47:00Z"/>
                <w:lang w:val="da-DK"/>
              </w:rPr>
            </w:pPr>
            <w:ins w:id="7883" w:author="1198" w:date="2024-04-15T12:47:00Z">
              <w:r w:rsidRPr="00FE2E37">
                <w:rPr>
                  <w:lang w:val="da-DK"/>
                </w:rPr>
                <w:t>SMTC.1</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3B8B2D4E" w14:textId="77777777" w:rsidR="00B47C65" w:rsidRPr="00FE2E37" w:rsidRDefault="00B47C65" w:rsidP="005B5E5D">
            <w:pPr>
              <w:pStyle w:val="TAC"/>
              <w:rPr>
                <w:ins w:id="7884" w:author="1198" w:date="2024-04-15T12:47:00Z"/>
                <w:lang w:val="da-DK"/>
              </w:rPr>
            </w:pPr>
            <w:ins w:id="7885" w:author="1198" w:date="2024-04-15T12:47:00Z">
              <w:r w:rsidRPr="00FE2E37">
                <w:rPr>
                  <w:lang w:val="da-DK"/>
                </w:rPr>
                <w:t>SMTC.1</w:t>
              </w:r>
            </w:ins>
          </w:p>
        </w:tc>
      </w:tr>
      <w:tr w:rsidR="00B47C65" w:rsidRPr="00FE2E37" w14:paraId="3FA28CB9" w14:textId="77777777" w:rsidTr="005B5E5D">
        <w:trPr>
          <w:trHeight w:val="218"/>
          <w:jc w:val="center"/>
          <w:ins w:id="7886"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28EDDE8F" w14:textId="77777777" w:rsidR="00B47C65" w:rsidRPr="00FE2E37" w:rsidRDefault="00B47C65" w:rsidP="005B5E5D">
            <w:pPr>
              <w:pStyle w:val="TAL"/>
              <w:rPr>
                <w:ins w:id="7887" w:author="1198" w:date="2024-04-15T12:47:00Z"/>
                <w:lang w:val="da-DK"/>
              </w:rPr>
            </w:pPr>
            <w:ins w:id="7888" w:author="1198" w:date="2024-04-15T12:47:00Z">
              <w:r w:rsidRPr="00FE2E37">
                <w:rPr>
                  <w:lang w:val="da-DK"/>
                </w:rPr>
                <w:t>EPRE ratio of PSS to SSS</w:t>
              </w:r>
            </w:ins>
          </w:p>
        </w:tc>
        <w:tc>
          <w:tcPr>
            <w:tcW w:w="850" w:type="dxa"/>
            <w:tcBorders>
              <w:top w:val="single" w:sz="4" w:space="0" w:color="auto"/>
              <w:left w:val="single" w:sz="4" w:space="0" w:color="auto"/>
              <w:bottom w:val="nil"/>
              <w:right w:val="single" w:sz="4" w:space="0" w:color="auto"/>
            </w:tcBorders>
          </w:tcPr>
          <w:p w14:paraId="487FDC1B" w14:textId="77777777" w:rsidR="00B47C65" w:rsidRPr="00FE2E37" w:rsidRDefault="00B47C65" w:rsidP="005B5E5D">
            <w:pPr>
              <w:pStyle w:val="TAC"/>
              <w:rPr>
                <w:ins w:id="7889" w:author="1198" w:date="2024-04-15T12:47:00Z"/>
                <w:lang w:val="da-DK"/>
              </w:rPr>
            </w:pPr>
          </w:p>
        </w:tc>
        <w:tc>
          <w:tcPr>
            <w:tcW w:w="893" w:type="dxa"/>
            <w:tcBorders>
              <w:top w:val="single" w:sz="4" w:space="0" w:color="auto"/>
              <w:left w:val="single" w:sz="4" w:space="0" w:color="auto"/>
              <w:bottom w:val="nil"/>
              <w:right w:val="single" w:sz="4" w:space="0" w:color="auto"/>
            </w:tcBorders>
          </w:tcPr>
          <w:p w14:paraId="6C2BCE93" w14:textId="77777777" w:rsidR="00B47C65" w:rsidRPr="00FE2E37" w:rsidRDefault="00B47C65" w:rsidP="005B5E5D">
            <w:pPr>
              <w:pStyle w:val="TAC"/>
              <w:rPr>
                <w:ins w:id="7890" w:author="1198" w:date="2024-04-15T12:47:00Z"/>
                <w:lang w:val="da-DK"/>
              </w:rPr>
            </w:pPr>
          </w:p>
        </w:tc>
        <w:tc>
          <w:tcPr>
            <w:tcW w:w="1276" w:type="dxa"/>
            <w:gridSpan w:val="2"/>
            <w:tcBorders>
              <w:top w:val="single" w:sz="4" w:space="0" w:color="auto"/>
              <w:left w:val="single" w:sz="4" w:space="0" w:color="auto"/>
              <w:bottom w:val="nil"/>
              <w:right w:val="single" w:sz="4" w:space="0" w:color="auto"/>
            </w:tcBorders>
          </w:tcPr>
          <w:p w14:paraId="67A0C447" w14:textId="77777777" w:rsidR="00B47C65" w:rsidRPr="00FE2E37" w:rsidRDefault="00B47C65" w:rsidP="005B5E5D">
            <w:pPr>
              <w:pStyle w:val="TAC"/>
              <w:rPr>
                <w:ins w:id="7891" w:author="1198" w:date="2024-04-15T12:47:00Z"/>
                <w:lang w:val="da-DK"/>
              </w:rPr>
            </w:pPr>
          </w:p>
        </w:tc>
        <w:tc>
          <w:tcPr>
            <w:tcW w:w="709" w:type="dxa"/>
            <w:tcBorders>
              <w:top w:val="single" w:sz="4" w:space="0" w:color="auto"/>
              <w:left w:val="single" w:sz="4" w:space="0" w:color="auto"/>
              <w:bottom w:val="nil"/>
              <w:right w:val="single" w:sz="4" w:space="0" w:color="auto"/>
            </w:tcBorders>
          </w:tcPr>
          <w:p w14:paraId="1D96C0C5" w14:textId="77777777" w:rsidR="00B47C65" w:rsidRPr="00FE2E37" w:rsidRDefault="00B47C65" w:rsidP="005B5E5D">
            <w:pPr>
              <w:pStyle w:val="TAC"/>
              <w:rPr>
                <w:ins w:id="7892" w:author="1198" w:date="2024-04-15T12:47:00Z"/>
                <w:lang w:val="da-DK"/>
              </w:rPr>
            </w:pPr>
          </w:p>
        </w:tc>
        <w:tc>
          <w:tcPr>
            <w:tcW w:w="1035" w:type="dxa"/>
            <w:gridSpan w:val="2"/>
            <w:tcBorders>
              <w:top w:val="single" w:sz="4" w:space="0" w:color="auto"/>
              <w:left w:val="single" w:sz="4" w:space="0" w:color="auto"/>
              <w:bottom w:val="nil"/>
              <w:right w:val="single" w:sz="4" w:space="0" w:color="auto"/>
            </w:tcBorders>
          </w:tcPr>
          <w:p w14:paraId="3B6E0B66" w14:textId="77777777" w:rsidR="00B47C65" w:rsidRPr="00FE2E37" w:rsidRDefault="00B47C65" w:rsidP="005B5E5D">
            <w:pPr>
              <w:pStyle w:val="TAC"/>
              <w:rPr>
                <w:ins w:id="7893" w:author="1198" w:date="2024-04-15T12:47:00Z"/>
                <w:lang w:val="da-DK"/>
              </w:rPr>
            </w:pPr>
          </w:p>
        </w:tc>
        <w:tc>
          <w:tcPr>
            <w:tcW w:w="887" w:type="dxa"/>
            <w:gridSpan w:val="2"/>
            <w:tcBorders>
              <w:top w:val="single" w:sz="4" w:space="0" w:color="auto"/>
              <w:left w:val="single" w:sz="4" w:space="0" w:color="auto"/>
              <w:bottom w:val="nil"/>
              <w:right w:val="single" w:sz="4" w:space="0" w:color="auto"/>
            </w:tcBorders>
          </w:tcPr>
          <w:p w14:paraId="07B82CFD" w14:textId="77777777" w:rsidR="00B47C65" w:rsidRPr="00FE2E37" w:rsidRDefault="00B47C65" w:rsidP="005B5E5D">
            <w:pPr>
              <w:pStyle w:val="TAC"/>
              <w:rPr>
                <w:ins w:id="7894" w:author="1198" w:date="2024-04-15T12:47:00Z"/>
                <w:lang w:val="da-DK"/>
              </w:rPr>
            </w:pPr>
          </w:p>
        </w:tc>
      </w:tr>
      <w:tr w:rsidR="00B47C65" w:rsidRPr="00FE2E37" w14:paraId="69BD376C" w14:textId="77777777" w:rsidTr="005B5E5D">
        <w:trPr>
          <w:trHeight w:val="215"/>
          <w:jc w:val="center"/>
          <w:ins w:id="7895"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59FD727E" w14:textId="77777777" w:rsidR="00B47C65" w:rsidRPr="00FE2E37" w:rsidRDefault="00B47C65" w:rsidP="005B5E5D">
            <w:pPr>
              <w:pStyle w:val="TAL"/>
              <w:rPr>
                <w:ins w:id="7896" w:author="1198" w:date="2024-04-15T12:47:00Z"/>
                <w:lang w:val="da-DK"/>
              </w:rPr>
            </w:pPr>
            <w:ins w:id="7897" w:author="1198" w:date="2024-04-15T12:47:00Z">
              <w:r w:rsidRPr="00FE2E37">
                <w:rPr>
                  <w:lang w:val="da-DK"/>
                </w:rPr>
                <w:t>EPRE ratio of PBCH DMRS to SSS</w:t>
              </w:r>
            </w:ins>
          </w:p>
        </w:tc>
        <w:tc>
          <w:tcPr>
            <w:tcW w:w="850" w:type="dxa"/>
            <w:tcBorders>
              <w:top w:val="nil"/>
              <w:left w:val="single" w:sz="4" w:space="0" w:color="auto"/>
              <w:bottom w:val="nil"/>
              <w:right w:val="single" w:sz="4" w:space="0" w:color="auto"/>
            </w:tcBorders>
            <w:hideMark/>
          </w:tcPr>
          <w:p w14:paraId="6B1E2B14" w14:textId="77777777" w:rsidR="00B47C65" w:rsidRPr="00FE2E37" w:rsidRDefault="00B47C65" w:rsidP="005B5E5D">
            <w:pPr>
              <w:pStyle w:val="TAC"/>
              <w:rPr>
                <w:ins w:id="7898" w:author="1198" w:date="2024-04-15T12:47:00Z"/>
                <w:lang w:val="da-DK"/>
              </w:rPr>
            </w:pPr>
          </w:p>
        </w:tc>
        <w:tc>
          <w:tcPr>
            <w:tcW w:w="893" w:type="dxa"/>
            <w:tcBorders>
              <w:top w:val="nil"/>
              <w:left w:val="single" w:sz="4" w:space="0" w:color="auto"/>
              <w:bottom w:val="nil"/>
              <w:right w:val="single" w:sz="4" w:space="0" w:color="auto"/>
            </w:tcBorders>
            <w:hideMark/>
          </w:tcPr>
          <w:p w14:paraId="7F67A043" w14:textId="77777777" w:rsidR="00B47C65" w:rsidRPr="00FE2E37" w:rsidRDefault="00B47C65" w:rsidP="005B5E5D">
            <w:pPr>
              <w:pStyle w:val="TAC"/>
              <w:rPr>
                <w:ins w:id="7899" w:author="1198" w:date="2024-04-15T12:47:00Z"/>
                <w:lang w:val="da-DK"/>
              </w:rPr>
            </w:pPr>
          </w:p>
        </w:tc>
        <w:tc>
          <w:tcPr>
            <w:tcW w:w="1276" w:type="dxa"/>
            <w:gridSpan w:val="2"/>
            <w:tcBorders>
              <w:top w:val="nil"/>
              <w:left w:val="single" w:sz="4" w:space="0" w:color="auto"/>
              <w:bottom w:val="nil"/>
              <w:right w:val="single" w:sz="4" w:space="0" w:color="auto"/>
            </w:tcBorders>
            <w:hideMark/>
          </w:tcPr>
          <w:p w14:paraId="457C303D" w14:textId="77777777" w:rsidR="00B47C65" w:rsidRPr="00FE2E37" w:rsidRDefault="00B47C65" w:rsidP="005B5E5D">
            <w:pPr>
              <w:pStyle w:val="TAC"/>
              <w:rPr>
                <w:ins w:id="7900" w:author="1198" w:date="2024-04-15T12:47:00Z"/>
                <w:lang w:val="da-DK"/>
              </w:rPr>
            </w:pPr>
          </w:p>
        </w:tc>
        <w:tc>
          <w:tcPr>
            <w:tcW w:w="709" w:type="dxa"/>
            <w:tcBorders>
              <w:top w:val="nil"/>
              <w:left w:val="single" w:sz="4" w:space="0" w:color="auto"/>
              <w:bottom w:val="nil"/>
              <w:right w:val="single" w:sz="4" w:space="0" w:color="auto"/>
            </w:tcBorders>
            <w:hideMark/>
          </w:tcPr>
          <w:p w14:paraId="48535E6A" w14:textId="77777777" w:rsidR="00B47C65" w:rsidRPr="00FE2E37" w:rsidRDefault="00B47C65" w:rsidP="005B5E5D">
            <w:pPr>
              <w:pStyle w:val="TAC"/>
              <w:rPr>
                <w:ins w:id="7901" w:author="1198" w:date="2024-04-15T12:47:00Z"/>
                <w:lang w:val="da-DK"/>
              </w:rPr>
            </w:pPr>
          </w:p>
        </w:tc>
        <w:tc>
          <w:tcPr>
            <w:tcW w:w="1035" w:type="dxa"/>
            <w:gridSpan w:val="2"/>
            <w:tcBorders>
              <w:top w:val="nil"/>
              <w:left w:val="single" w:sz="4" w:space="0" w:color="auto"/>
              <w:bottom w:val="nil"/>
              <w:right w:val="single" w:sz="4" w:space="0" w:color="auto"/>
            </w:tcBorders>
            <w:hideMark/>
          </w:tcPr>
          <w:p w14:paraId="4159E292" w14:textId="77777777" w:rsidR="00B47C65" w:rsidRPr="00FE2E37" w:rsidRDefault="00B47C65" w:rsidP="005B5E5D">
            <w:pPr>
              <w:pStyle w:val="TAC"/>
              <w:rPr>
                <w:ins w:id="7902" w:author="1198" w:date="2024-04-15T12:47:00Z"/>
                <w:lang w:val="da-DK"/>
              </w:rPr>
            </w:pPr>
          </w:p>
        </w:tc>
        <w:tc>
          <w:tcPr>
            <w:tcW w:w="887" w:type="dxa"/>
            <w:gridSpan w:val="2"/>
            <w:tcBorders>
              <w:top w:val="nil"/>
              <w:left w:val="single" w:sz="4" w:space="0" w:color="auto"/>
              <w:bottom w:val="nil"/>
              <w:right w:val="single" w:sz="4" w:space="0" w:color="auto"/>
            </w:tcBorders>
            <w:hideMark/>
          </w:tcPr>
          <w:p w14:paraId="3055E19E" w14:textId="77777777" w:rsidR="00B47C65" w:rsidRPr="00FE2E37" w:rsidRDefault="00B47C65" w:rsidP="005B5E5D">
            <w:pPr>
              <w:pStyle w:val="TAC"/>
              <w:rPr>
                <w:ins w:id="7903" w:author="1198" w:date="2024-04-15T12:47:00Z"/>
                <w:lang w:val="da-DK"/>
              </w:rPr>
            </w:pPr>
          </w:p>
        </w:tc>
      </w:tr>
      <w:tr w:rsidR="00B47C65" w:rsidRPr="00FE2E37" w14:paraId="75CDA75B" w14:textId="77777777" w:rsidTr="005B5E5D">
        <w:trPr>
          <w:trHeight w:val="215"/>
          <w:jc w:val="center"/>
          <w:ins w:id="7904"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1B041FF3" w14:textId="77777777" w:rsidR="00B47C65" w:rsidRPr="00FE2E37" w:rsidRDefault="00B47C65" w:rsidP="005B5E5D">
            <w:pPr>
              <w:pStyle w:val="TAL"/>
              <w:rPr>
                <w:ins w:id="7905" w:author="1198" w:date="2024-04-15T12:47:00Z"/>
                <w:lang w:val="da-DK"/>
              </w:rPr>
            </w:pPr>
            <w:ins w:id="7906" w:author="1198" w:date="2024-04-15T12:47:00Z">
              <w:r w:rsidRPr="00FE2E37">
                <w:rPr>
                  <w:lang w:val="da-DK"/>
                </w:rPr>
                <w:t>EPRE ratio of PBCH to PBCH DMRS</w:t>
              </w:r>
            </w:ins>
          </w:p>
        </w:tc>
        <w:tc>
          <w:tcPr>
            <w:tcW w:w="850" w:type="dxa"/>
            <w:tcBorders>
              <w:top w:val="nil"/>
              <w:left w:val="single" w:sz="4" w:space="0" w:color="auto"/>
              <w:bottom w:val="nil"/>
              <w:right w:val="single" w:sz="4" w:space="0" w:color="auto"/>
            </w:tcBorders>
            <w:hideMark/>
          </w:tcPr>
          <w:p w14:paraId="084A6E78" w14:textId="77777777" w:rsidR="00B47C65" w:rsidRPr="00FE2E37" w:rsidRDefault="00B47C65" w:rsidP="005B5E5D">
            <w:pPr>
              <w:pStyle w:val="TAC"/>
              <w:rPr>
                <w:ins w:id="7907" w:author="1198" w:date="2024-04-15T12:47:00Z"/>
                <w:lang w:val="da-DK"/>
              </w:rPr>
            </w:pPr>
          </w:p>
        </w:tc>
        <w:tc>
          <w:tcPr>
            <w:tcW w:w="893" w:type="dxa"/>
            <w:tcBorders>
              <w:top w:val="nil"/>
              <w:left w:val="single" w:sz="4" w:space="0" w:color="auto"/>
              <w:bottom w:val="nil"/>
              <w:right w:val="single" w:sz="4" w:space="0" w:color="auto"/>
            </w:tcBorders>
            <w:hideMark/>
          </w:tcPr>
          <w:p w14:paraId="2A7CA61F" w14:textId="77777777" w:rsidR="00B47C65" w:rsidRPr="00FE2E37" w:rsidRDefault="00B47C65" w:rsidP="005B5E5D">
            <w:pPr>
              <w:pStyle w:val="TAC"/>
              <w:rPr>
                <w:ins w:id="7908" w:author="1198" w:date="2024-04-15T12:47:00Z"/>
                <w:lang w:val="da-DK"/>
              </w:rPr>
            </w:pPr>
          </w:p>
        </w:tc>
        <w:tc>
          <w:tcPr>
            <w:tcW w:w="1276" w:type="dxa"/>
            <w:gridSpan w:val="2"/>
            <w:tcBorders>
              <w:top w:val="nil"/>
              <w:left w:val="single" w:sz="4" w:space="0" w:color="auto"/>
              <w:bottom w:val="nil"/>
              <w:right w:val="single" w:sz="4" w:space="0" w:color="auto"/>
            </w:tcBorders>
            <w:hideMark/>
          </w:tcPr>
          <w:p w14:paraId="0AFDB367" w14:textId="77777777" w:rsidR="00B47C65" w:rsidRPr="00FE2E37" w:rsidRDefault="00B47C65" w:rsidP="005B5E5D">
            <w:pPr>
              <w:pStyle w:val="TAC"/>
              <w:rPr>
                <w:ins w:id="7909" w:author="1198" w:date="2024-04-15T12:47:00Z"/>
                <w:lang w:val="da-DK"/>
              </w:rPr>
            </w:pPr>
          </w:p>
        </w:tc>
        <w:tc>
          <w:tcPr>
            <w:tcW w:w="709" w:type="dxa"/>
            <w:tcBorders>
              <w:top w:val="nil"/>
              <w:left w:val="single" w:sz="4" w:space="0" w:color="auto"/>
              <w:bottom w:val="nil"/>
              <w:right w:val="single" w:sz="4" w:space="0" w:color="auto"/>
            </w:tcBorders>
            <w:hideMark/>
          </w:tcPr>
          <w:p w14:paraId="41D83C7A" w14:textId="77777777" w:rsidR="00B47C65" w:rsidRPr="00FE2E37" w:rsidRDefault="00B47C65" w:rsidP="005B5E5D">
            <w:pPr>
              <w:pStyle w:val="TAC"/>
              <w:rPr>
                <w:ins w:id="7910" w:author="1198" w:date="2024-04-15T12:47:00Z"/>
                <w:lang w:val="da-DK"/>
              </w:rPr>
            </w:pPr>
          </w:p>
        </w:tc>
        <w:tc>
          <w:tcPr>
            <w:tcW w:w="1035" w:type="dxa"/>
            <w:gridSpan w:val="2"/>
            <w:tcBorders>
              <w:top w:val="nil"/>
              <w:left w:val="single" w:sz="4" w:space="0" w:color="auto"/>
              <w:bottom w:val="nil"/>
              <w:right w:val="single" w:sz="4" w:space="0" w:color="auto"/>
            </w:tcBorders>
            <w:hideMark/>
          </w:tcPr>
          <w:p w14:paraId="1F94E7CB" w14:textId="77777777" w:rsidR="00B47C65" w:rsidRPr="00FE2E37" w:rsidRDefault="00B47C65" w:rsidP="005B5E5D">
            <w:pPr>
              <w:pStyle w:val="TAC"/>
              <w:rPr>
                <w:ins w:id="7911" w:author="1198" w:date="2024-04-15T12:47:00Z"/>
                <w:lang w:val="da-DK"/>
              </w:rPr>
            </w:pPr>
          </w:p>
        </w:tc>
        <w:tc>
          <w:tcPr>
            <w:tcW w:w="887" w:type="dxa"/>
            <w:gridSpan w:val="2"/>
            <w:tcBorders>
              <w:top w:val="nil"/>
              <w:left w:val="single" w:sz="4" w:space="0" w:color="auto"/>
              <w:bottom w:val="nil"/>
              <w:right w:val="single" w:sz="4" w:space="0" w:color="auto"/>
            </w:tcBorders>
            <w:hideMark/>
          </w:tcPr>
          <w:p w14:paraId="2E8D178F" w14:textId="77777777" w:rsidR="00B47C65" w:rsidRPr="00FE2E37" w:rsidRDefault="00B47C65" w:rsidP="005B5E5D">
            <w:pPr>
              <w:pStyle w:val="TAC"/>
              <w:rPr>
                <w:ins w:id="7912" w:author="1198" w:date="2024-04-15T12:47:00Z"/>
                <w:lang w:val="da-DK"/>
              </w:rPr>
            </w:pPr>
          </w:p>
        </w:tc>
      </w:tr>
      <w:tr w:rsidR="00B47C65" w:rsidRPr="00FE2E37" w14:paraId="25905A32" w14:textId="77777777" w:rsidTr="005B5E5D">
        <w:trPr>
          <w:trHeight w:val="215"/>
          <w:jc w:val="center"/>
          <w:ins w:id="7913"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6D9A492A" w14:textId="77777777" w:rsidR="00B47C65" w:rsidRPr="00FE2E37" w:rsidRDefault="00B47C65" w:rsidP="005B5E5D">
            <w:pPr>
              <w:pStyle w:val="TAL"/>
              <w:rPr>
                <w:ins w:id="7914" w:author="1198" w:date="2024-04-15T12:47:00Z"/>
                <w:lang w:val="da-DK"/>
              </w:rPr>
            </w:pPr>
            <w:ins w:id="7915" w:author="1198" w:date="2024-04-15T12:47:00Z">
              <w:r w:rsidRPr="00FE2E37">
                <w:rPr>
                  <w:lang w:val="da-DK"/>
                </w:rPr>
                <w:t>EPRE ratio of PDCCH DMRS to SSS</w:t>
              </w:r>
            </w:ins>
          </w:p>
        </w:tc>
        <w:tc>
          <w:tcPr>
            <w:tcW w:w="850" w:type="dxa"/>
            <w:tcBorders>
              <w:top w:val="nil"/>
              <w:left w:val="single" w:sz="4" w:space="0" w:color="auto"/>
              <w:bottom w:val="nil"/>
              <w:right w:val="single" w:sz="4" w:space="0" w:color="auto"/>
            </w:tcBorders>
            <w:hideMark/>
          </w:tcPr>
          <w:p w14:paraId="52F5BAE1" w14:textId="77777777" w:rsidR="00B47C65" w:rsidRPr="00FE2E37" w:rsidRDefault="00B47C65" w:rsidP="005B5E5D">
            <w:pPr>
              <w:pStyle w:val="TAC"/>
              <w:rPr>
                <w:ins w:id="7916" w:author="1198" w:date="2024-04-15T12:47:00Z"/>
                <w:lang w:val="da-DK"/>
              </w:rPr>
            </w:pPr>
          </w:p>
        </w:tc>
        <w:tc>
          <w:tcPr>
            <w:tcW w:w="893" w:type="dxa"/>
            <w:tcBorders>
              <w:top w:val="nil"/>
              <w:left w:val="single" w:sz="4" w:space="0" w:color="auto"/>
              <w:bottom w:val="nil"/>
              <w:right w:val="single" w:sz="4" w:space="0" w:color="auto"/>
            </w:tcBorders>
            <w:hideMark/>
          </w:tcPr>
          <w:p w14:paraId="380F35DC" w14:textId="77777777" w:rsidR="00B47C65" w:rsidRPr="00FE2E37" w:rsidRDefault="00B47C65" w:rsidP="005B5E5D">
            <w:pPr>
              <w:pStyle w:val="TAC"/>
              <w:rPr>
                <w:ins w:id="7917" w:author="1198" w:date="2024-04-15T12:47:00Z"/>
                <w:lang w:val="da-DK"/>
              </w:rPr>
            </w:pPr>
          </w:p>
        </w:tc>
        <w:tc>
          <w:tcPr>
            <w:tcW w:w="1276" w:type="dxa"/>
            <w:gridSpan w:val="2"/>
            <w:tcBorders>
              <w:top w:val="nil"/>
              <w:left w:val="single" w:sz="4" w:space="0" w:color="auto"/>
              <w:bottom w:val="nil"/>
              <w:right w:val="single" w:sz="4" w:space="0" w:color="auto"/>
            </w:tcBorders>
            <w:hideMark/>
          </w:tcPr>
          <w:p w14:paraId="3A9216E2" w14:textId="77777777" w:rsidR="00B47C65" w:rsidRPr="00FE2E37" w:rsidRDefault="00B47C65" w:rsidP="005B5E5D">
            <w:pPr>
              <w:pStyle w:val="TAC"/>
              <w:rPr>
                <w:ins w:id="7918" w:author="1198" w:date="2024-04-15T12:47:00Z"/>
                <w:lang w:val="da-DK"/>
              </w:rPr>
            </w:pPr>
          </w:p>
        </w:tc>
        <w:tc>
          <w:tcPr>
            <w:tcW w:w="709" w:type="dxa"/>
            <w:tcBorders>
              <w:top w:val="nil"/>
              <w:left w:val="single" w:sz="4" w:space="0" w:color="auto"/>
              <w:bottom w:val="nil"/>
              <w:right w:val="single" w:sz="4" w:space="0" w:color="auto"/>
            </w:tcBorders>
            <w:hideMark/>
          </w:tcPr>
          <w:p w14:paraId="1184AD67" w14:textId="77777777" w:rsidR="00B47C65" w:rsidRPr="00FE2E37" w:rsidRDefault="00B47C65" w:rsidP="005B5E5D">
            <w:pPr>
              <w:pStyle w:val="TAC"/>
              <w:rPr>
                <w:ins w:id="7919" w:author="1198" w:date="2024-04-15T12:47:00Z"/>
                <w:lang w:val="da-DK"/>
              </w:rPr>
            </w:pPr>
          </w:p>
        </w:tc>
        <w:tc>
          <w:tcPr>
            <w:tcW w:w="1035" w:type="dxa"/>
            <w:gridSpan w:val="2"/>
            <w:tcBorders>
              <w:top w:val="nil"/>
              <w:left w:val="single" w:sz="4" w:space="0" w:color="auto"/>
              <w:bottom w:val="nil"/>
              <w:right w:val="single" w:sz="4" w:space="0" w:color="auto"/>
            </w:tcBorders>
            <w:hideMark/>
          </w:tcPr>
          <w:p w14:paraId="29FCFEF8" w14:textId="77777777" w:rsidR="00B47C65" w:rsidRPr="00FE2E37" w:rsidRDefault="00B47C65" w:rsidP="005B5E5D">
            <w:pPr>
              <w:pStyle w:val="TAC"/>
              <w:rPr>
                <w:ins w:id="7920" w:author="1198" w:date="2024-04-15T12:47:00Z"/>
                <w:lang w:val="da-DK"/>
              </w:rPr>
            </w:pPr>
          </w:p>
        </w:tc>
        <w:tc>
          <w:tcPr>
            <w:tcW w:w="887" w:type="dxa"/>
            <w:gridSpan w:val="2"/>
            <w:tcBorders>
              <w:top w:val="nil"/>
              <w:left w:val="single" w:sz="4" w:space="0" w:color="auto"/>
              <w:bottom w:val="nil"/>
              <w:right w:val="single" w:sz="4" w:space="0" w:color="auto"/>
            </w:tcBorders>
            <w:hideMark/>
          </w:tcPr>
          <w:p w14:paraId="69CE2C8F" w14:textId="77777777" w:rsidR="00B47C65" w:rsidRPr="00FE2E37" w:rsidRDefault="00B47C65" w:rsidP="005B5E5D">
            <w:pPr>
              <w:pStyle w:val="TAC"/>
              <w:rPr>
                <w:ins w:id="7921" w:author="1198" w:date="2024-04-15T12:47:00Z"/>
                <w:lang w:val="da-DK"/>
              </w:rPr>
            </w:pPr>
          </w:p>
        </w:tc>
      </w:tr>
      <w:tr w:rsidR="00B47C65" w:rsidRPr="00FE2E37" w14:paraId="494AF36C" w14:textId="77777777" w:rsidTr="005B5E5D">
        <w:trPr>
          <w:trHeight w:val="215"/>
          <w:jc w:val="center"/>
          <w:ins w:id="7922"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2DE0E763" w14:textId="77777777" w:rsidR="00B47C65" w:rsidRPr="00FE2E37" w:rsidRDefault="00B47C65" w:rsidP="005B5E5D">
            <w:pPr>
              <w:pStyle w:val="TAL"/>
              <w:rPr>
                <w:ins w:id="7923" w:author="1198" w:date="2024-04-15T12:47:00Z"/>
                <w:lang w:val="da-DK"/>
              </w:rPr>
            </w:pPr>
            <w:ins w:id="7924" w:author="1198" w:date="2024-04-15T12:47:00Z">
              <w:r w:rsidRPr="00FE2E37">
                <w:rPr>
                  <w:lang w:val="da-DK"/>
                </w:rPr>
                <w:t>EPRE ratio of PDCCH to PDCCH DMRS</w:t>
              </w:r>
            </w:ins>
          </w:p>
        </w:tc>
        <w:tc>
          <w:tcPr>
            <w:tcW w:w="850" w:type="dxa"/>
            <w:tcBorders>
              <w:top w:val="nil"/>
              <w:left w:val="single" w:sz="4" w:space="0" w:color="auto"/>
              <w:bottom w:val="nil"/>
              <w:right w:val="single" w:sz="4" w:space="0" w:color="auto"/>
            </w:tcBorders>
            <w:hideMark/>
          </w:tcPr>
          <w:p w14:paraId="281995C9" w14:textId="77777777" w:rsidR="00B47C65" w:rsidRPr="00FE2E37" w:rsidRDefault="00B47C65" w:rsidP="005B5E5D">
            <w:pPr>
              <w:pStyle w:val="TAC"/>
              <w:rPr>
                <w:ins w:id="7925" w:author="1198" w:date="2024-04-15T12:47:00Z"/>
                <w:lang w:val="da-DK"/>
              </w:rPr>
            </w:pPr>
            <w:ins w:id="7926" w:author="1198" w:date="2024-04-15T12:47:00Z">
              <w:r w:rsidRPr="00FE2E37">
                <w:rPr>
                  <w:lang w:val="da-DK"/>
                </w:rPr>
                <w:t>1~6</w:t>
              </w:r>
            </w:ins>
          </w:p>
        </w:tc>
        <w:tc>
          <w:tcPr>
            <w:tcW w:w="893" w:type="dxa"/>
            <w:tcBorders>
              <w:top w:val="nil"/>
              <w:left w:val="single" w:sz="4" w:space="0" w:color="auto"/>
              <w:bottom w:val="nil"/>
              <w:right w:val="single" w:sz="4" w:space="0" w:color="auto"/>
            </w:tcBorders>
            <w:hideMark/>
          </w:tcPr>
          <w:p w14:paraId="78940B2B" w14:textId="77777777" w:rsidR="00B47C65" w:rsidRPr="00FE2E37" w:rsidRDefault="00B47C65" w:rsidP="005B5E5D">
            <w:pPr>
              <w:pStyle w:val="TAC"/>
              <w:rPr>
                <w:ins w:id="7927" w:author="1198" w:date="2024-04-15T12:47:00Z"/>
                <w:lang w:val="da-DK"/>
              </w:rPr>
            </w:pPr>
            <w:ins w:id="7928" w:author="1198" w:date="2024-04-15T12:47:00Z">
              <w:r w:rsidRPr="00FE2E37">
                <w:rPr>
                  <w:lang w:val="da-DK"/>
                </w:rPr>
                <w:t>dB</w:t>
              </w:r>
            </w:ins>
          </w:p>
        </w:tc>
        <w:tc>
          <w:tcPr>
            <w:tcW w:w="1276" w:type="dxa"/>
            <w:gridSpan w:val="2"/>
            <w:tcBorders>
              <w:top w:val="nil"/>
              <w:left w:val="single" w:sz="4" w:space="0" w:color="auto"/>
              <w:bottom w:val="nil"/>
              <w:right w:val="single" w:sz="4" w:space="0" w:color="auto"/>
            </w:tcBorders>
            <w:hideMark/>
          </w:tcPr>
          <w:p w14:paraId="627D77F1" w14:textId="77777777" w:rsidR="00B47C65" w:rsidRPr="00FE2E37" w:rsidRDefault="00B47C65" w:rsidP="005B5E5D">
            <w:pPr>
              <w:pStyle w:val="TAC"/>
              <w:rPr>
                <w:ins w:id="7929" w:author="1198" w:date="2024-04-15T12:47:00Z"/>
                <w:lang w:val="da-DK"/>
              </w:rPr>
            </w:pPr>
            <w:ins w:id="7930" w:author="1198" w:date="2024-04-15T12:47:00Z">
              <w:r w:rsidRPr="00FE2E37">
                <w:rPr>
                  <w:lang w:val="da-DK"/>
                </w:rPr>
                <w:t>0</w:t>
              </w:r>
            </w:ins>
          </w:p>
        </w:tc>
        <w:tc>
          <w:tcPr>
            <w:tcW w:w="709" w:type="dxa"/>
            <w:tcBorders>
              <w:top w:val="nil"/>
              <w:left w:val="single" w:sz="4" w:space="0" w:color="auto"/>
              <w:bottom w:val="nil"/>
              <w:right w:val="single" w:sz="4" w:space="0" w:color="auto"/>
            </w:tcBorders>
            <w:hideMark/>
          </w:tcPr>
          <w:p w14:paraId="026F3431" w14:textId="77777777" w:rsidR="00B47C65" w:rsidRPr="00FE2E37" w:rsidRDefault="00B47C65" w:rsidP="005B5E5D">
            <w:pPr>
              <w:pStyle w:val="TAC"/>
              <w:rPr>
                <w:ins w:id="7931" w:author="1198" w:date="2024-04-15T12:47:00Z"/>
                <w:lang w:val="da-DK"/>
              </w:rPr>
            </w:pPr>
            <w:ins w:id="7932" w:author="1198" w:date="2024-04-15T12:47:00Z">
              <w:r w:rsidRPr="00FE2E37">
                <w:rPr>
                  <w:lang w:val="da-DK"/>
                </w:rPr>
                <w:t>0</w:t>
              </w:r>
            </w:ins>
          </w:p>
        </w:tc>
        <w:tc>
          <w:tcPr>
            <w:tcW w:w="1035" w:type="dxa"/>
            <w:gridSpan w:val="2"/>
            <w:tcBorders>
              <w:top w:val="nil"/>
              <w:left w:val="single" w:sz="4" w:space="0" w:color="auto"/>
              <w:bottom w:val="nil"/>
              <w:right w:val="single" w:sz="4" w:space="0" w:color="auto"/>
            </w:tcBorders>
            <w:hideMark/>
          </w:tcPr>
          <w:p w14:paraId="7F31F4E5" w14:textId="77777777" w:rsidR="00B47C65" w:rsidRPr="00FE2E37" w:rsidRDefault="00B47C65" w:rsidP="005B5E5D">
            <w:pPr>
              <w:pStyle w:val="TAC"/>
              <w:rPr>
                <w:ins w:id="7933" w:author="1198" w:date="2024-04-15T12:47:00Z"/>
                <w:lang w:val="da-DK"/>
              </w:rPr>
            </w:pPr>
            <w:ins w:id="7934" w:author="1198" w:date="2024-04-15T12:47:00Z">
              <w:r w:rsidRPr="00FE2E37">
                <w:rPr>
                  <w:lang w:val="da-DK"/>
                </w:rPr>
                <w:t>0</w:t>
              </w:r>
            </w:ins>
          </w:p>
        </w:tc>
        <w:tc>
          <w:tcPr>
            <w:tcW w:w="887" w:type="dxa"/>
            <w:gridSpan w:val="2"/>
            <w:tcBorders>
              <w:top w:val="nil"/>
              <w:left w:val="single" w:sz="4" w:space="0" w:color="auto"/>
              <w:bottom w:val="nil"/>
              <w:right w:val="single" w:sz="4" w:space="0" w:color="auto"/>
            </w:tcBorders>
            <w:hideMark/>
          </w:tcPr>
          <w:p w14:paraId="3A8CDEC5" w14:textId="77777777" w:rsidR="00B47C65" w:rsidRPr="00FE2E37" w:rsidRDefault="00B47C65" w:rsidP="005B5E5D">
            <w:pPr>
              <w:pStyle w:val="TAC"/>
              <w:rPr>
                <w:ins w:id="7935" w:author="1198" w:date="2024-04-15T12:47:00Z"/>
                <w:lang w:val="da-DK"/>
              </w:rPr>
            </w:pPr>
            <w:ins w:id="7936" w:author="1198" w:date="2024-04-15T12:47:00Z">
              <w:r w:rsidRPr="00FE2E37">
                <w:rPr>
                  <w:lang w:val="da-DK"/>
                </w:rPr>
                <w:t>0</w:t>
              </w:r>
            </w:ins>
          </w:p>
        </w:tc>
      </w:tr>
      <w:tr w:rsidR="00B47C65" w:rsidRPr="00FE2E37" w14:paraId="74D97B59" w14:textId="77777777" w:rsidTr="005B5E5D">
        <w:trPr>
          <w:trHeight w:val="215"/>
          <w:jc w:val="center"/>
          <w:ins w:id="7937"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5B69577D" w14:textId="77777777" w:rsidR="00B47C65" w:rsidRPr="00FE2E37" w:rsidRDefault="00B47C65" w:rsidP="005B5E5D">
            <w:pPr>
              <w:pStyle w:val="TAL"/>
              <w:rPr>
                <w:ins w:id="7938" w:author="1198" w:date="2024-04-15T12:47:00Z"/>
                <w:lang w:val="da-DK"/>
              </w:rPr>
            </w:pPr>
            <w:ins w:id="7939" w:author="1198" w:date="2024-04-15T12:47:00Z">
              <w:r w:rsidRPr="00FE2E37">
                <w:rPr>
                  <w:lang w:val="da-DK"/>
                </w:rPr>
                <w:t>EPRE ratio of PDSCH DMRS to SSS</w:t>
              </w:r>
            </w:ins>
          </w:p>
        </w:tc>
        <w:tc>
          <w:tcPr>
            <w:tcW w:w="850" w:type="dxa"/>
            <w:tcBorders>
              <w:top w:val="nil"/>
              <w:left w:val="single" w:sz="4" w:space="0" w:color="auto"/>
              <w:bottom w:val="nil"/>
              <w:right w:val="single" w:sz="4" w:space="0" w:color="auto"/>
            </w:tcBorders>
            <w:hideMark/>
          </w:tcPr>
          <w:p w14:paraId="734E4DC5" w14:textId="77777777" w:rsidR="00B47C65" w:rsidRPr="00FE2E37" w:rsidRDefault="00B47C65" w:rsidP="005B5E5D">
            <w:pPr>
              <w:pStyle w:val="TAC"/>
              <w:rPr>
                <w:ins w:id="7940" w:author="1198" w:date="2024-04-15T12:47:00Z"/>
                <w:lang w:val="da-DK"/>
              </w:rPr>
            </w:pPr>
          </w:p>
        </w:tc>
        <w:tc>
          <w:tcPr>
            <w:tcW w:w="893" w:type="dxa"/>
            <w:tcBorders>
              <w:top w:val="nil"/>
              <w:left w:val="single" w:sz="4" w:space="0" w:color="auto"/>
              <w:bottom w:val="nil"/>
              <w:right w:val="single" w:sz="4" w:space="0" w:color="auto"/>
            </w:tcBorders>
            <w:hideMark/>
          </w:tcPr>
          <w:p w14:paraId="1E0A65F8" w14:textId="77777777" w:rsidR="00B47C65" w:rsidRPr="00FE2E37" w:rsidRDefault="00B47C65" w:rsidP="005B5E5D">
            <w:pPr>
              <w:pStyle w:val="TAC"/>
              <w:rPr>
                <w:ins w:id="7941" w:author="1198" w:date="2024-04-15T12:47:00Z"/>
                <w:lang w:val="da-DK"/>
              </w:rPr>
            </w:pPr>
          </w:p>
        </w:tc>
        <w:tc>
          <w:tcPr>
            <w:tcW w:w="1276" w:type="dxa"/>
            <w:gridSpan w:val="2"/>
            <w:tcBorders>
              <w:top w:val="nil"/>
              <w:left w:val="single" w:sz="4" w:space="0" w:color="auto"/>
              <w:bottom w:val="nil"/>
              <w:right w:val="single" w:sz="4" w:space="0" w:color="auto"/>
            </w:tcBorders>
            <w:hideMark/>
          </w:tcPr>
          <w:p w14:paraId="0FF6A80C" w14:textId="77777777" w:rsidR="00B47C65" w:rsidRPr="00FE2E37" w:rsidRDefault="00B47C65" w:rsidP="005B5E5D">
            <w:pPr>
              <w:pStyle w:val="TAC"/>
              <w:rPr>
                <w:ins w:id="7942" w:author="1198" w:date="2024-04-15T12:47:00Z"/>
                <w:lang w:val="da-DK"/>
              </w:rPr>
            </w:pPr>
          </w:p>
        </w:tc>
        <w:tc>
          <w:tcPr>
            <w:tcW w:w="709" w:type="dxa"/>
            <w:tcBorders>
              <w:top w:val="nil"/>
              <w:left w:val="single" w:sz="4" w:space="0" w:color="auto"/>
              <w:bottom w:val="nil"/>
              <w:right w:val="single" w:sz="4" w:space="0" w:color="auto"/>
            </w:tcBorders>
            <w:hideMark/>
          </w:tcPr>
          <w:p w14:paraId="04999CBE" w14:textId="77777777" w:rsidR="00B47C65" w:rsidRPr="00FE2E37" w:rsidRDefault="00B47C65" w:rsidP="005B5E5D">
            <w:pPr>
              <w:pStyle w:val="TAC"/>
              <w:rPr>
                <w:ins w:id="7943" w:author="1198" w:date="2024-04-15T12:47:00Z"/>
                <w:lang w:val="da-DK"/>
              </w:rPr>
            </w:pPr>
          </w:p>
        </w:tc>
        <w:tc>
          <w:tcPr>
            <w:tcW w:w="1035" w:type="dxa"/>
            <w:gridSpan w:val="2"/>
            <w:tcBorders>
              <w:top w:val="nil"/>
              <w:left w:val="single" w:sz="4" w:space="0" w:color="auto"/>
              <w:bottom w:val="nil"/>
              <w:right w:val="single" w:sz="4" w:space="0" w:color="auto"/>
            </w:tcBorders>
            <w:hideMark/>
          </w:tcPr>
          <w:p w14:paraId="141EEA56" w14:textId="77777777" w:rsidR="00B47C65" w:rsidRPr="00FE2E37" w:rsidRDefault="00B47C65" w:rsidP="005B5E5D">
            <w:pPr>
              <w:pStyle w:val="TAC"/>
              <w:rPr>
                <w:ins w:id="7944" w:author="1198" w:date="2024-04-15T12:47:00Z"/>
                <w:lang w:val="da-DK"/>
              </w:rPr>
            </w:pPr>
          </w:p>
        </w:tc>
        <w:tc>
          <w:tcPr>
            <w:tcW w:w="887" w:type="dxa"/>
            <w:gridSpan w:val="2"/>
            <w:tcBorders>
              <w:top w:val="nil"/>
              <w:left w:val="single" w:sz="4" w:space="0" w:color="auto"/>
              <w:bottom w:val="nil"/>
              <w:right w:val="single" w:sz="4" w:space="0" w:color="auto"/>
            </w:tcBorders>
            <w:hideMark/>
          </w:tcPr>
          <w:p w14:paraId="01109965" w14:textId="77777777" w:rsidR="00B47C65" w:rsidRPr="00FE2E37" w:rsidRDefault="00B47C65" w:rsidP="005B5E5D">
            <w:pPr>
              <w:pStyle w:val="TAC"/>
              <w:rPr>
                <w:ins w:id="7945" w:author="1198" w:date="2024-04-15T12:47:00Z"/>
                <w:lang w:val="da-DK"/>
              </w:rPr>
            </w:pPr>
          </w:p>
        </w:tc>
      </w:tr>
      <w:tr w:rsidR="00B47C65" w:rsidRPr="00FE2E37" w14:paraId="56D2711A" w14:textId="77777777" w:rsidTr="005B5E5D">
        <w:trPr>
          <w:trHeight w:val="215"/>
          <w:jc w:val="center"/>
          <w:ins w:id="7946"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565E065C" w14:textId="77777777" w:rsidR="00B47C65" w:rsidRPr="00FE2E37" w:rsidRDefault="00B47C65" w:rsidP="005B5E5D">
            <w:pPr>
              <w:pStyle w:val="TAL"/>
              <w:rPr>
                <w:ins w:id="7947" w:author="1198" w:date="2024-04-15T12:47:00Z"/>
                <w:lang w:val="da-DK"/>
              </w:rPr>
            </w:pPr>
            <w:ins w:id="7948" w:author="1198" w:date="2024-04-15T12:47:00Z">
              <w:r w:rsidRPr="00FE2E37">
                <w:rPr>
                  <w:lang w:val="da-DK"/>
                </w:rPr>
                <w:t>EPRE ratio of PDSCH to PDSCH DMRS</w:t>
              </w:r>
            </w:ins>
          </w:p>
        </w:tc>
        <w:tc>
          <w:tcPr>
            <w:tcW w:w="850" w:type="dxa"/>
            <w:tcBorders>
              <w:top w:val="nil"/>
              <w:left w:val="single" w:sz="4" w:space="0" w:color="auto"/>
              <w:bottom w:val="nil"/>
              <w:right w:val="single" w:sz="4" w:space="0" w:color="auto"/>
            </w:tcBorders>
            <w:hideMark/>
          </w:tcPr>
          <w:p w14:paraId="7026D48E" w14:textId="77777777" w:rsidR="00B47C65" w:rsidRPr="00FE2E37" w:rsidRDefault="00B47C65" w:rsidP="005B5E5D">
            <w:pPr>
              <w:pStyle w:val="TAC"/>
              <w:rPr>
                <w:ins w:id="7949" w:author="1198" w:date="2024-04-15T12:47:00Z"/>
                <w:lang w:val="da-DK"/>
              </w:rPr>
            </w:pPr>
          </w:p>
        </w:tc>
        <w:tc>
          <w:tcPr>
            <w:tcW w:w="893" w:type="dxa"/>
            <w:tcBorders>
              <w:top w:val="nil"/>
              <w:left w:val="single" w:sz="4" w:space="0" w:color="auto"/>
              <w:bottom w:val="nil"/>
              <w:right w:val="single" w:sz="4" w:space="0" w:color="auto"/>
            </w:tcBorders>
            <w:hideMark/>
          </w:tcPr>
          <w:p w14:paraId="1CB54353" w14:textId="77777777" w:rsidR="00B47C65" w:rsidRPr="00FE2E37" w:rsidRDefault="00B47C65" w:rsidP="005B5E5D">
            <w:pPr>
              <w:pStyle w:val="TAC"/>
              <w:rPr>
                <w:ins w:id="7950" w:author="1198" w:date="2024-04-15T12:47:00Z"/>
                <w:lang w:val="da-DK"/>
              </w:rPr>
            </w:pPr>
          </w:p>
        </w:tc>
        <w:tc>
          <w:tcPr>
            <w:tcW w:w="1276" w:type="dxa"/>
            <w:gridSpan w:val="2"/>
            <w:tcBorders>
              <w:top w:val="nil"/>
              <w:left w:val="single" w:sz="4" w:space="0" w:color="auto"/>
              <w:bottom w:val="nil"/>
              <w:right w:val="single" w:sz="4" w:space="0" w:color="auto"/>
            </w:tcBorders>
            <w:hideMark/>
          </w:tcPr>
          <w:p w14:paraId="70E484D1" w14:textId="77777777" w:rsidR="00B47C65" w:rsidRPr="00FE2E37" w:rsidRDefault="00B47C65" w:rsidP="005B5E5D">
            <w:pPr>
              <w:pStyle w:val="TAC"/>
              <w:rPr>
                <w:ins w:id="7951" w:author="1198" w:date="2024-04-15T12:47:00Z"/>
                <w:lang w:val="da-DK"/>
              </w:rPr>
            </w:pPr>
          </w:p>
        </w:tc>
        <w:tc>
          <w:tcPr>
            <w:tcW w:w="709" w:type="dxa"/>
            <w:tcBorders>
              <w:top w:val="nil"/>
              <w:left w:val="single" w:sz="4" w:space="0" w:color="auto"/>
              <w:bottom w:val="nil"/>
              <w:right w:val="single" w:sz="4" w:space="0" w:color="auto"/>
            </w:tcBorders>
            <w:hideMark/>
          </w:tcPr>
          <w:p w14:paraId="09C83293" w14:textId="77777777" w:rsidR="00B47C65" w:rsidRPr="00FE2E37" w:rsidRDefault="00B47C65" w:rsidP="005B5E5D">
            <w:pPr>
              <w:pStyle w:val="TAC"/>
              <w:rPr>
                <w:ins w:id="7952" w:author="1198" w:date="2024-04-15T12:47:00Z"/>
                <w:lang w:val="da-DK"/>
              </w:rPr>
            </w:pPr>
          </w:p>
        </w:tc>
        <w:tc>
          <w:tcPr>
            <w:tcW w:w="1035" w:type="dxa"/>
            <w:gridSpan w:val="2"/>
            <w:tcBorders>
              <w:top w:val="nil"/>
              <w:left w:val="single" w:sz="4" w:space="0" w:color="auto"/>
              <w:bottom w:val="nil"/>
              <w:right w:val="single" w:sz="4" w:space="0" w:color="auto"/>
            </w:tcBorders>
            <w:hideMark/>
          </w:tcPr>
          <w:p w14:paraId="6048F390" w14:textId="77777777" w:rsidR="00B47C65" w:rsidRPr="00FE2E37" w:rsidRDefault="00B47C65" w:rsidP="005B5E5D">
            <w:pPr>
              <w:pStyle w:val="TAC"/>
              <w:rPr>
                <w:ins w:id="7953" w:author="1198" w:date="2024-04-15T12:47:00Z"/>
                <w:lang w:val="da-DK"/>
              </w:rPr>
            </w:pPr>
          </w:p>
        </w:tc>
        <w:tc>
          <w:tcPr>
            <w:tcW w:w="887" w:type="dxa"/>
            <w:gridSpan w:val="2"/>
            <w:tcBorders>
              <w:top w:val="nil"/>
              <w:left w:val="single" w:sz="4" w:space="0" w:color="auto"/>
              <w:bottom w:val="nil"/>
              <w:right w:val="single" w:sz="4" w:space="0" w:color="auto"/>
            </w:tcBorders>
            <w:hideMark/>
          </w:tcPr>
          <w:p w14:paraId="69B4C40F" w14:textId="77777777" w:rsidR="00B47C65" w:rsidRPr="00FE2E37" w:rsidRDefault="00B47C65" w:rsidP="005B5E5D">
            <w:pPr>
              <w:pStyle w:val="TAC"/>
              <w:rPr>
                <w:ins w:id="7954" w:author="1198" w:date="2024-04-15T12:47:00Z"/>
                <w:lang w:val="da-DK"/>
              </w:rPr>
            </w:pPr>
          </w:p>
        </w:tc>
      </w:tr>
      <w:tr w:rsidR="00B47C65" w:rsidRPr="00FE2E37" w14:paraId="4BB2E37A" w14:textId="77777777" w:rsidTr="005B5E5D">
        <w:trPr>
          <w:trHeight w:val="215"/>
          <w:jc w:val="center"/>
          <w:ins w:id="7955"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6249E3BC" w14:textId="77777777" w:rsidR="00B47C65" w:rsidRPr="00FE2E37" w:rsidRDefault="00B47C65" w:rsidP="005B5E5D">
            <w:pPr>
              <w:pStyle w:val="TAL"/>
              <w:rPr>
                <w:ins w:id="7956" w:author="1198" w:date="2024-04-15T12:47:00Z"/>
                <w:lang w:val="da-DK"/>
              </w:rPr>
            </w:pPr>
            <w:ins w:id="7957" w:author="1198" w:date="2024-04-15T12:47:00Z">
              <w:r w:rsidRPr="00FE2E37">
                <w:rPr>
                  <w:lang w:val="da-DK"/>
                </w:rPr>
                <w:t>EPRE ratio of OCNG DMRS to SSSNote 1</w:t>
              </w:r>
            </w:ins>
          </w:p>
        </w:tc>
        <w:tc>
          <w:tcPr>
            <w:tcW w:w="850" w:type="dxa"/>
            <w:tcBorders>
              <w:top w:val="nil"/>
              <w:left w:val="single" w:sz="4" w:space="0" w:color="auto"/>
              <w:bottom w:val="nil"/>
              <w:right w:val="single" w:sz="4" w:space="0" w:color="auto"/>
            </w:tcBorders>
            <w:hideMark/>
          </w:tcPr>
          <w:p w14:paraId="47B295B6" w14:textId="77777777" w:rsidR="00B47C65" w:rsidRPr="00FE2E37" w:rsidRDefault="00B47C65" w:rsidP="005B5E5D">
            <w:pPr>
              <w:pStyle w:val="TAC"/>
              <w:rPr>
                <w:ins w:id="7958" w:author="1198" w:date="2024-04-15T12:47:00Z"/>
                <w:lang w:val="da-DK"/>
              </w:rPr>
            </w:pPr>
          </w:p>
        </w:tc>
        <w:tc>
          <w:tcPr>
            <w:tcW w:w="893" w:type="dxa"/>
            <w:tcBorders>
              <w:top w:val="nil"/>
              <w:left w:val="single" w:sz="4" w:space="0" w:color="auto"/>
              <w:bottom w:val="nil"/>
              <w:right w:val="single" w:sz="4" w:space="0" w:color="auto"/>
            </w:tcBorders>
            <w:hideMark/>
          </w:tcPr>
          <w:p w14:paraId="29264EF8" w14:textId="77777777" w:rsidR="00B47C65" w:rsidRPr="00FE2E37" w:rsidRDefault="00B47C65" w:rsidP="005B5E5D">
            <w:pPr>
              <w:pStyle w:val="TAC"/>
              <w:rPr>
                <w:ins w:id="7959" w:author="1198" w:date="2024-04-15T12:47:00Z"/>
                <w:lang w:val="da-DK"/>
              </w:rPr>
            </w:pPr>
          </w:p>
        </w:tc>
        <w:tc>
          <w:tcPr>
            <w:tcW w:w="1276" w:type="dxa"/>
            <w:gridSpan w:val="2"/>
            <w:tcBorders>
              <w:top w:val="nil"/>
              <w:left w:val="single" w:sz="4" w:space="0" w:color="auto"/>
              <w:bottom w:val="nil"/>
              <w:right w:val="single" w:sz="4" w:space="0" w:color="auto"/>
            </w:tcBorders>
            <w:hideMark/>
          </w:tcPr>
          <w:p w14:paraId="3DB0507E" w14:textId="77777777" w:rsidR="00B47C65" w:rsidRPr="00FE2E37" w:rsidRDefault="00B47C65" w:rsidP="005B5E5D">
            <w:pPr>
              <w:pStyle w:val="TAC"/>
              <w:rPr>
                <w:ins w:id="7960" w:author="1198" w:date="2024-04-15T12:47:00Z"/>
                <w:lang w:val="da-DK"/>
              </w:rPr>
            </w:pPr>
          </w:p>
        </w:tc>
        <w:tc>
          <w:tcPr>
            <w:tcW w:w="709" w:type="dxa"/>
            <w:tcBorders>
              <w:top w:val="nil"/>
              <w:left w:val="single" w:sz="4" w:space="0" w:color="auto"/>
              <w:bottom w:val="nil"/>
              <w:right w:val="single" w:sz="4" w:space="0" w:color="auto"/>
            </w:tcBorders>
            <w:hideMark/>
          </w:tcPr>
          <w:p w14:paraId="300CC7CB" w14:textId="77777777" w:rsidR="00B47C65" w:rsidRPr="00FE2E37" w:rsidRDefault="00B47C65" w:rsidP="005B5E5D">
            <w:pPr>
              <w:pStyle w:val="TAC"/>
              <w:rPr>
                <w:ins w:id="7961" w:author="1198" w:date="2024-04-15T12:47:00Z"/>
                <w:lang w:val="da-DK"/>
              </w:rPr>
            </w:pPr>
          </w:p>
        </w:tc>
        <w:tc>
          <w:tcPr>
            <w:tcW w:w="1035" w:type="dxa"/>
            <w:gridSpan w:val="2"/>
            <w:tcBorders>
              <w:top w:val="nil"/>
              <w:left w:val="single" w:sz="4" w:space="0" w:color="auto"/>
              <w:bottom w:val="nil"/>
              <w:right w:val="single" w:sz="4" w:space="0" w:color="auto"/>
            </w:tcBorders>
            <w:hideMark/>
          </w:tcPr>
          <w:p w14:paraId="75597E4D" w14:textId="77777777" w:rsidR="00B47C65" w:rsidRPr="00FE2E37" w:rsidRDefault="00B47C65" w:rsidP="005B5E5D">
            <w:pPr>
              <w:pStyle w:val="TAC"/>
              <w:rPr>
                <w:ins w:id="7962" w:author="1198" w:date="2024-04-15T12:47:00Z"/>
                <w:lang w:val="da-DK"/>
              </w:rPr>
            </w:pPr>
          </w:p>
        </w:tc>
        <w:tc>
          <w:tcPr>
            <w:tcW w:w="887" w:type="dxa"/>
            <w:gridSpan w:val="2"/>
            <w:tcBorders>
              <w:top w:val="nil"/>
              <w:left w:val="single" w:sz="4" w:space="0" w:color="auto"/>
              <w:bottom w:val="nil"/>
              <w:right w:val="single" w:sz="4" w:space="0" w:color="auto"/>
            </w:tcBorders>
            <w:hideMark/>
          </w:tcPr>
          <w:p w14:paraId="054F3BB9" w14:textId="77777777" w:rsidR="00B47C65" w:rsidRPr="00FE2E37" w:rsidRDefault="00B47C65" w:rsidP="005B5E5D">
            <w:pPr>
              <w:pStyle w:val="TAC"/>
              <w:rPr>
                <w:ins w:id="7963" w:author="1198" w:date="2024-04-15T12:47:00Z"/>
                <w:lang w:val="da-DK"/>
              </w:rPr>
            </w:pPr>
          </w:p>
        </w:tc>
      </w:tr>
      <w:tr w:rsidR="00B47C65" w:rsidRPr="00FE2E37" w14:paraId="6979D067" w14:textId="77777777" w:rsidTr="005B5E5D">
        <w:trPr>
          <w:trHeight w:val="215"/>
          <w:jc w:val="center"/>
          <w:ins w:id="7964"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28CD8CCC" w14:textId="77777777" w:rsidR="00B47C65" w:rsidRPr="00FE2E37" w:rsidRDefault="00B47C65" w:rsidP="005B5E5D">
            <w:pPr>
              <w:pStyle w:val="TAL"/>
              <w:rPr>
                <w:ins w:id="7965" w:author="1198" w:date="2024-04-15T12:47:00Z"/>
                <w:lang w:val="da-DK"/>
              </w:rPr>
            </w:pPr>
            <w:ins w:id="7966" w:author="1198" w:date="2024-04-15T12:47:00Z">
              <w:r w:rsidRPr="00FE2E37">
                <w:rPr>
                  <w:lang w:val="da-DK"/>
                </w:rPr>
                <w:t>EPRE ratio of OCNG to OCNG DMRS Note 1</w:t>
              </w:r>
            </w:ins>
          </w:p>
        </w:tc>
        <w:tc>
          <w:tcPr>
            <w:tcW w:w="850" w:type="dxa"/>
            <w:tcBorders>
              <w:top w:val="nil"/>
              <w:left w:val="single" w:sz="4" w:space="0" w:color="auto"/>
              <w:bottom w:val="single" w:sz="4" w:space="0" w:color="auto"/>
              <w:right w:val="single" w:sz="4" w:space="0" w:color="auto"/>
            </w:tcBorders>
            <w:hideMark/>
          </w:tcPr>
          <w:p w14:paraId="709F40E7" w14:textId="77777777" w:rsidR="00B47C65" w:rsidRPr="00FE2E37" w:rsidRDefault="00B47C65" w:rsidP="005B5E5D">
            <w:pPr>
              <w:pStyle w:val="TAC"/>
              <w:rPr>
                <w:ins w:id="7967" w:author="1198" w:date="2024-04-15T12:47:00Z"/>
                <w:lang w:val="da-DK"/>
              </w:rPr>
            </w:pPr>
          </w:p>
        </w:tc>
        <w:tc>
          <w:tcPr>
            <w:tcW w:w="893" w:type="dxa"/>
            <w:tcBorders>
              <w:top w:val="nil"/>
              <w:left w:val="single" w:sz="4" w:space="0" w:color="auto"/>
              <w:bottom w:val="single" w:sz="4" w:space="0" w:color="auto"/>
              <w:right w:val="single" w:sz="4" w:space="0" w:color="auto"/>
            </w:tcBorders>
            <w:hideMark/>
          </w:tcPr>
          <w:p w14:paraId="2889D31C" w14:textId="77777777" w:rsidR="00B47C65" w:rsidRPr="00FE2E37" w:rsidRDefault="00B47C65" w:rsidP="005B5E5D">
            <w:pPr>
              <w:pStyle w:val="TAC"/>
              <w:rPr>
                <w:ins w:id="7968" w:author="1198" w:date="2024-04-15T12:47:00Z"/>
                <w:lang w:val="da-DK"/>
              </w:rPr>
            </w:pPr>
          </w:p>
        </w:tc>
        <w:tc>
          <w:tcPr>
            <w:tcW w:w="1276" w:type="dxa"/>
            <w:gridSpan w:val="2"/>
            <w:tcBorders>
              <w:top w:val="nil"/>
              <w:left w:val="single" w:sz="4" w:space="0" w:color="auto"/>
              <w:bottom w:val="single" w:sz="4" w:space="0" w:color="auto"/>
              <w:right w:val="single" w:sz="4" w:space="0" w:color="auto"/>
            </w:tcBorders>
            <w:hideMark/>
          </w:tcPr>
          <w:p w14:paraId="4A748FF2" w14:textId="77777777" w:rsidR="00B47C65" w:rsidRPr="00FE2E37" w:rsidRDefault="00B47C65" w:rsidP="005B5E5D">
            <w:pPr>
              <w:pStyle w:val="TAC"/>
              <w:rPr>
                <w:ins w:id="7969" w:author="1198" w:date="2024-04-15T12:47:00Z"/>
                <w:lang w:val="da-DK"/>
              </w:rPr>
            </w:pPr>
          </w:p>
        </w:tc>
        <w:tc>
          <w:tcPr>
            <w:tcW w:w="709" w:type="dxa"/>
            <w:tcBorders>
              <w:top w:val="nil"/>
              <w:left w:val="single" w:sz="4" w:space="0" w:color="auto"/>
              <w:bottom w:val="single" w:sz="4" w:space="0" w:color="auto"/>
              <w:right w:val="single" w:sz="4" w:space="0" w:color="auto"/>
            </w:tcBorders>
            <w:hideMark/>
          </w:tcPr>
          <w:p w14:paraId="74C30849" w14:textId="77777777" w:rsidR="00B47C65" w:rsidRPr="00FE2E37" w:rsidRDefault="00B47C65" w:rsidP="005B5E5D">
            <w:pPr>
              <w:pStyle w:val="TAC"/>
              <w:rPr>
                <w:ins w:id="7970" w:author="1198" w:date="2024-04-15T12:47:00Z"/>
                <w:lang w:val="da-DK"/>
              </w:rPr>
            </w:pPr>
          </w:p>
        </w:tc>
        <w:tc>
          <w:tcPr>
            <w:tcW w:w="1035" w:type="dxa"/>
            <w:gridSpan w:val="2"/>
            <w:tcBorders>
              <w:top w:val="nil"/>
              <w:left w:val="single" w:sz="4" w:space="0" w:color="auto"/>
              <w:bottom w:val="single" w:sz="4" w:space="0" w:color="auto"/>
              <w:right w:val="single" w:sz="4" w:space="0" w:color="auto"/>
            </w:tcBorders>
            <w:hideMark/>
          </w:tcPr>
          <w:p w14:paraId="7921BC65" w14:textId="77777777" w:rsidR="00B47C65" w:rsidRPr="00FE2E37" w:rsidRDefault="00B47C65" w:rsidP="005B5E5D">
            <w:pPr>
              <w:pStyle w:val="TAC"/>
              <w:rPr>
                <w:ins w:id="7971" w:author="1198" w:date="2024-04-15T12:47:00Z"/>
                <w:lang w:val="da-DK"/>
              </w:rPr>
            </w:pPr>
          </w:p>
        </w:tc>
        <w:tc>
          <w:tcPr>
            <w:tcW w:w="887" w:type="dxa"/>
            <w:gridSpan w:val="2"/>
            <w:tcBorders>
              <w:top w:val="nil"/>
              <w:left w:val="single" w:sz="4" w:space="0" w:color="auto"/>
              <w:bottom w:val="single" w:sz="4" w:space="0" w:color="auto"/>
              <w:right w:val="single" w:sz="4" w:space="0" w:color="auto"/>
            </w:tcBorders>
            <w:hideMark/>
          </w:tcPr>
          <w:p w14:paraId="1E4573D7" w14:textId="77777777" w:rsidR="00B47C65" w:rsidRPr="00FE2E37" w:rsidRDefault="00B47C65" w:rsidP="005B5E5D">
            <w:pPr>
              <w:pStyle w:val="TAC"/>
              <w:rPr>
                <w:ins w:id="7972" w:author="1198" w:date="2024-04-15T12:47:00Z"/>
                <w:lang w:val="da-DK"/>
              </w:rPr>
            </w:pPr>
          </w:p>
        </w:tc>
      </w:tr>
      <w:tr w:rsidR="00B47C65" w:rsidRPr="00FE2E37" w14:paraId="66136E77" w14:textId="77777777" w:rsidTr="005B5E5D">
        <w:trPr>
          <w:trHeight w:val="75"/>
          <w:jc w:val="center"/>
          <w:ins w:id="7973" w:author="1198" w:date="2024-04-15T12:47:00Z"/>
        </w:trPr>
        <w:tc>
          <w:tcPr>
            <w:tcW w:w="1038" w:type="dxa"/>
            <w:tcBorders>
              <w:top w:val="single" w:sz="4" w:space="0" w:color="auto"/>
              <w:left w:val="single" w:sz="4" w:space="0" w:color="auto"/>
              <w:bottom w:val="nil"/>
              <w:right w:val="single" w:sz="4" w:space="0" w:color="auto"/>
            </w:tcBorders>
          </w:tcPr>
          <w:p w14:paraId="013CDC55" w14:textId="77777777" w:rsidR="00B47C65" w:rsidRPr="00FE2E37" w:rsidRDefault="00B47C65" w:rsidP="005B5E5D">
            <w:pPr>
              <w:pStyle w:val="TAL"/>
              <w:rPr>
                <w:ins w:id="7974" w:author="1198" w:date="2024-04-15T12:47:00Z"/>
                <w:vertAlign w:val="superscript"/>
                <w:lang w:val="en-US"/>
              </w:rPr>
            </w:pPr>
            <w:ins w:id="7975" w:author="1198" w:date="2024-04-15T12:47:00Z">
              <w:r w:rsidRPr="00253B01">
                <w:rPr>
                  <w:rFonts w:eastAsia="Calibri"/>
                  <w:noProof/>
                  <w:position w:val="-12"/>
                  <w:szCs w:val="22"/>
                  <w:lang w:val="en-US" w:eastAsia="zh-CN"/>
                </w:rPr>
                <w:drawing>
                  <wp:inline distT="0" distB="0" distL="0" distR="0" wp14:anchorId="5B1232D9" wp14:editId="64359063">
                    <wp:extent cx="177800" cy="146050"/>
                    <wp:effectExtent l="0" t="0" r="0" b="6350"/>
                    <wp:docPr id="12522900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vertAlign w:val="superscript"/>
                  <w:lang w:val="en-US"/>
                </w:rPr>
                <w:t>Note2</w:t>
              </w:r>
            </w:ins>
          </w:p>
          <w:p w14:paraId="16DD6559" w14:textId="77777777" w:rsidR="00B47C65" w:rsidRPr="00FE2E37" w:rsidRDefault="00B47C65" w:rsidP="005B5E5D">
            <w:pPr>
              <w:pStyle w:val="TAL"/>
              <w:rPr>
                <w:ins w:id="7976"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685D136" w14:textId="77777777" w:rsidR="00B47C65" w:rsidRPr="00F521D0" w:rsidRDefault="00B47C65" w:rsidP="005B5E5D">
            <w:pPr>
              <w:pStyle w:val="TAL"/>
              <w:rPr>
                <w:ins w:id="7977" w:author="1198" w:date="2024-04-15T12:47:00Z"/>
                <w:szCs w:val="18"/>
              </w:rPr>
            </w:pPr>
            <w:ins w:id="7978" w:author="1198" w:date="2024-04-15T12:47:00Z">
              <w:r w:rsidRPr="00F521D0">
                <w:rPr>
                  <w:szCs w:val="18"/>
                </w:rPr>
                <w:t xml:space="preserve">NR_FDD_FR1_A, NR_TDD_FR1_A </w:t>
              </w:r>
              <w:r w:rsidRPr="00F521D0">
                <w:rPr>
                  <w:szCs w:val="18"/>
                  <w:vertAlign w:val="superscript"/>
                </w:rPr>
                <w:t>NOTE 5</w:t>
              </w:r>
              <w:r w:rsidRPr="00F521D0">
                <w:rPr>
                  <w:szCs w:val="18"/>
                </w:rPr>
                <w:t>,</w:t>
              </w:r>
            </w:ins>
          </w:p>
        </w:tc>
        <w:tc>
          <w:tcPr>
            <w:tcW w:w="850" w:type="dxa"/>
            <w:tcBorders>
              <w:top w:val="single" w:sz="4" w:space="0" w:color="auto"/>
              <w:left w:val="single" w:sz="4" w:space="0" w:color="auto"/>
              <w:bottom w:val="nil"/>
              <w:right w:val="single" w:sz="4" w:space="0" w:color="auto"/>
            </w:tcBorders>
            <w:hideMark/>
          </w:tcPr>
          <w:p w14:paraId="16B7EDB5" w14:textId="77777777" w:rsidR="00B47C65" w:rsidRPr="00FE2E37" w:rsidRDefault="00B47C65" w:rsidP="005B5E5D">
            <w:pPr>
              <w:pStyle w:val="TAC"/>
              <w:rPr>
                <w:ins w:id="7979" w:author="1198" w:date="2024-04-15T12:47:00Z"/>
                <w:lang w:val="en-US"/>
              </w:rPr>
            </w:pPr>
            <w:ins w:id="7980" w:author="1198" w:date="2024-04-15T12:47:00Z">
              <w:r w:rsidRPr="00FE2E37">
                <w:rPr>
                  <w:lang w:val="en-US"/>
                </w:rPr>
                <w:t>1~6</w:t>
              </w:r>
            </w:ins>
          </w:p>
        </w:tc>
        <w:tc>
          <w:tcPr>
            <w:tcW w:w="893" w:type="dxa"/>
            <w:tcBorders>
              <w:top w:val="single" w:sz="4" w:space="0" w:color="auto"/>
              <w:left w:val="single" w:sz="4" w:space="0" w:color="auto"/>
              <w:bottom w:val="nil"/>
              <w:right w:val="single" w:sz="4" w:space="0" w:color="auto"/>
            </w:tcBorders>
            <w:hideMark/>
          </w:tcPr>
          <w:p w14:paraId="2926F5E6" w14:textId="77777777" w:rsidR="00B47C65" w:rsidRPr="00FE2E37" w:rsidRDefault="00B47C65" w:rsidP="005B5E5D">
            <w:pPr>
              <w:pStyle w:val="TAC"/>
              <w:rPr>
                <w:ins w:id="7981" w:author="1198" w:date="2024-04-15T12:47:00Z"/>
                <w:lang w:val="en-US"/>
              </w:rPr>
            </w:pPr>
            <w:ins w:id="7982" w:author="1198" w:date="2024-04-15T12:47:00Z">
              <w:r w:rsidRPr="00FE2E37">
                <w:rPr>
                  <w:lang w:val="en-US"/>
                </w:rPr>
                <w:t>dBm/15kHz</w:t>
              </w:r>
            </w:ins>
          </w:p>
        </w:tc>
        <w:tc>
          <w:tcPr>
            <w:tcW w:w="1985" w:type="dxa"/>
            <w:gridSpan w:val="3"/>
            <w:tcBorders>
              <w:top w:val="single" w:sz="4" w:space="0" w:color="auto"/>
              <w:left w:val="single" w:sz="4" w:space="0" w:color="auto"/>
              <w:bottom w:val="nil"/>
              <w:right w:val="single" w:sz="4" w:space="0" w:color="auto"/>
            </w:tcBorders>
            <w:hideMark/>
          </w:tcPr>
          <w:p w14:paraId="56B4346C" w14:textId="77777777" w:rsidR="00B47C65" w:rsidRPr="00FE2E37" w:rsidRDefault="00B47C65" w:rsidP="005B5E5D">
            <w:pPr>
              <w:pStyle w:val="TAC"/>
              <w:rPr>
                <w:ins w:id="7983" w:author="1198" w:date="2024-04-15T12:47:00Z"/>
                <w:lang w:val="en-US"/>
              </w:rPr>
            </w:pPr>
            <w:ins w:id="7984" w:author="1198" w:date="2024-04-15T12:47:00Z">
              <w:r w:rsidRPr="00FE2E37">
                <w:rPr>
                  <w:lang w:val="en-US"/>
                </w:rPr>
                <w:t>-94.65</w:t>
              </w:r>
            </w:ins>
          </w:p>
        </w:tc>
        <w:tc>
          <w:tcPr>
            <w:tcW w:w="1035" w:type="dxa"/>
            <w:gridSpan w:val="2"/>
            <w:tcBorders>
              <w:top w:val="single" w:sz="4" w:space="0" w:color="auto"/>
              <w:left w:val="single" w:sz="4" w:space="0" w:color="auto"/>
              <w:bottom w:val="nil"/>
              <w:right w:val="single" w:sz="4" w:space="0" w:color="auto"/>
            </w:tcBorders>
            <w:hideMark/>
          </w:tcPr>
          <w:p w14:paraId="5A4BF218" w14:textId="77777777" w:rsidR="00B47C65" w:rsidRPr="00FE2E37" w:rsidRDefault="00B47C65" w:rsidP="005B5E5D">
            <w:pPr>
              <w:pStyle w:val="TAC"/>
              <w:rPr>
                <w:ins w:id="7985" w:author="1198" w:date="2024-04-15T12:47:00Z"/>
                <w:lang w:val="en-US"/>
              </w:rPr>
            </w:pPr>
            <w:ins w:id="7986" w:author="1198" w:date="2024-04-15T12:47:00Z">
              <w:r w:rsidRPr="00FE2E37">
                <w:rPr>
                  <w:sz w:val="16"/>
                  <w:szCs w:val="16"/>
                </w:rPr>
                <w:t>(</w:t>
              </w:r>
            </w:ins>
            <w:ins w:id="7987" w:author="1198" w:date="2024-04-15T12:47:00Z">
              <w:r w:rsidRPr="00FE2E37">
                <w:rPr>
                  <w:noProof/>
                  <w:position w:val="-12"/>
                  <w:sz w:val="16"/>
                  <w:szCs w:val="16"/>
                </w:rPr>
                <w:object w:dxaOrig="440" w:dyaOrig="360" w14:anchorId="0E54E1A4">
                  <v:shape id="_x0000_i1241" type="#_x0000_t75" style="width:20.4pt;height:20.4pt" o:ole="" fillcolor="window">
                    <v:imagedata r:id="rId9" o:title=""/>
                  </v:shape>
                  <o:OLEObject Type="Embed" ProgID="Equation.3" ShapeID="_x0000_i1241" DrawAspect="Content" ObjectID="_1774785996" r:id="rId259"/>
                </w:object>
              </w:r>
            </w:ins>
            <w:ins w:id="7988" w:author="1198" w:date="2024-04-15T12:47:00Z">
              <w:r w:rsidRPr="00FE2E37">
                <w:rPr>
                  <w:sz w:val="16"/>
                  <w:szCs w:val="16"/>
                </w:rPr>
                <w:t xml:space="preserve"> for Cell 3 +8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2E935AE9" w14:textId="77777777" w:rsidR="00B47C65" w:rsidRPr="00FE2E37" w:rsidRDefault="00B47C65" w:rsidP="005B5E5D">
            <w:pPr>
              <w:pStyle w:val="TAC"/>
              <w:rPr>
                <w:ins w:id="7989" w:author="1198" w:date="2024-04-15T12:47:00Z"/>
                <w:lang w:val="en-US"/>
              </w:rPr>
            </w:pPr>
            <w:ins w:id="7990" w:author="1198" w:date="2024-04-15T12:47:00Z">
              <w:r w:rsidRPr="00FE2E37">
                <w:t>-115</w:t>
              </w:r>
            </w:ins>
          </w:p>
        </w:tc>
      </w:tr>
      <w:tr w:rsidR="00B47C65" w:rsidRPr="00FE2E37" w14:paraId="1288DC0B" w14:textId="77777777" w:rsidTr="005B5E5D">
        <w:trPr>
          <w:trHeight w:val="75"/>
          <w:jc w:val="center"/>
          <w:ins w:id="7991" w:author="1198" w:date="2024-04-15T12:47:00Z"/>
        </w:trPr>
        <w:tc>
          <w:tcPr>
            <w:tcW w:w="1038" w:type="dxa"/>
            <w:tcBorders>
              <w:top w:val="nil"/>
              <w:left w:val="single" w:sz="4" w:space="0" w:color="auto"/>
              <w:bottom w:val="nil"/>
              <w:right w:val="single" w:sz="4" w:space="0" w:color="auto"/>
            </w:tcBorders>
            <w:hideMark/>
          </w:tcPr>
          <w:p w14:paraId="1281B28F" w14:textId="77777777" w:rsidR="00B47C65" w:rsidRPr="00FE2E37" w:rsidRDefault="00B47C65" w:rsidP="005B5E5D">
            <w:pPr>
              <w:pStyle w:val="TAL"/>
              <w:rPr>
                <w:ins w:id="799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4ABDDEF" w14:textId="77777777" w:rsidR="00B47C65" w:rsidRPr="00F521D0" w:rsidRDefault="00B47C65" w:rsidP="005B5E5D">
            <w:pPr>
              <w:pStyle w:val="TAL"/>
              <w:rPr>
                <w:ins w:id="7993" w:author="1198" w:date="2024-04-15T12:47:00Z"/>
                <w:rFonts w:eastAsia="Calibri"/>
                <w:szCs w:val="18"/>
                <w:lang w:val="en-US"/>
              </w:rPr>
            </w:pPr>
            <w:ins w:id="7994"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206DE654" w14:textId="77777777" w:rsidR="00B47C65" w:rsidRPr="00FE2E37" w:rsidRDefault="00B47C65" w:rsidP="005B5E5D">
            <w:pPr>
              <w:pStyle w:val="TAC"/>
              <w:rPr>
                <w:ins w:id="7995"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3329E973" w14:textId="77777777" w:rsidR="00B47C65" w:rsidRPr="00FE2E37" w:rsidRDefault="00B47C65" w:rsidP="005B5E5D">
            <w:pPr>
              <w:pStyle w:val="TAC"/>
              <w:rPr>
                <w:ins w:id="799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69EDBECF" w14:textId="77777777" w:rsidR="00B47C65" w:rsidRPr="00FE2E37" w:rsidRDefault="00B47C65" w:rsidP="005B5E5D">
            <w:pPr>
              <w:pStyle w:val="TAC"/>
              <w:rPr>
                <w:ins w:id="799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0BE09D4" w14:textId="77777777" w:rsidR="00B47C65" w:rsidRPr="00FE2E37" w:rsidRDefault="00B47C65" w:rsidP="005B5E5D">
            <w:pPr>
              <w:pStyle w:val="TAC"/>
              <w:rPr>
                <w:ins w:id="799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58BE2CD" w14:textId="77777777" w:rsidR="00B47C65" w:rsidRPr="00FE2E37" w:rsidRDefault="00B47C65" w:rsidP="005B5E5D">
            <w:pPr>
              <w:pStyle w:val="TAC"/>
              <w:rPr>
                <w:ins w:id="7999" w:author="1198" w:date="2024-04-15T12:47:00Z"/>
                <w:lang w:val="en-US"/>
              </w:rPr>
            </w:pPr>
            <w:ins w:id="8000" w:author="1198" w:date="2024-04-15T12:47:00Z">
              <w:r w:rsidRPr="00FE2E37">
                <w:t>-114.5</w:t>
              </w:r>
            </w:ins>
          </w:p>
        </w:tc>
      </w:tr>
      <w:tr w:rsidR="00B47C65" w:rsidRPr="00FE2E37" w14:paraId="0CA3B9B8" w14:textId="77777777" w:rsidTr="005B5E5D">
        <w:trPr>
          <w:trHeight w:val="75"/>
          <w:jc w:val="center"/>
          <w:ins w:id="8001" w:author="1198" w:date="2024-04-15T12:47:00Z"/>
        </w:trPr>
        <w:tc>
          <w:tcPr>
            <w:tcW w:w="1038" w:type="dxa"/>
            <w:tcBorders>
              <w:top w:val="nil"/>
              <w:left w:val="single" w:sz="4" w:space="0" w:color="auto"/>
              <w:bottom w:val="nil"/>
              <w:right w:val="single" w:sz="4" w:space="0" w:color="auto"/>
            </w:tcBorders>
            <w:hideMark/>
          </w:tcPr>
          <w:p w14:paraId="276E585B" w14:textId="77777777" w:rsidR="00B47C65" w:rsidRPr="00FE2E37" w:rsidRDefault="00B47C65" w:rsidP="005B5E5D">
            <w:pPr>
              <w:pStyle w:val="TAL"/>
              <w:rPr>
                <w:ins w:id="800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F40640A" w14:textId="77777777" w:rsidR="00B47C65" w:rsidRPr="00F521D0" w:rsidRDefault="00B47C65" w:rsidP="005B5E5D">
            <w:pPr>
              <w:pStyle w:val="TAL"/>
              <w:rPr>
                <w:ins w:id="8003" w:author="1198" w:date="2024-04-15T12:47:00Z"/>
                <w:rFonts w:eastAsia="Calibri"/>
                <w:szCs w:val="18"/>
                <w:lang w:val="en-US"/>
              </w:rPr>
            </w:pPr>
            <w:ins w:id="8004"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744AAA52" w14:textId="77777777" w:rsidR="00B47C65" w:rsidRPr="00FE2E37" w:rsidRDefault="00B47C65" w:rsidP="005B5E5D">
            <w:pPr>
              <w:pStyle w:val="TAC"/>
              <w:rPr>
                <w:ins w:id="8005"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6F75120F" w14:textId="77777777" w:rsidR="00B47C65" w:rsidRPr="00FE2E37" w:rsidRDefault="00B47C65" w:rsidP="005B5E5D">
            <w:pPr>
              <w:pStyle w:val="TAC"/>
              <w:rPr>
                <w:ins w:id="800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7942B677" w14:textId="77777777" w:rsidR="00B47C65" w:rsidRPr="00FE2E37" w:rsidRDefault="00B47C65" w:rsidP="005B5E5D">
            <w:pPr>
              <w:pStyle w:val="TAC"/>
              <w:rPr>
                <w:ins w:id="800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F5EFE87" w14:textId="77777777" w:rsidR="00B47C65" w:rsidRPr="00FE2E37" w:rsidRDefault="00B47C65" w:rsidP="005B5E5D">
            <w:pPr>
              <w:pStyle w:val="TAC"/>
              <w:rPr>
                <w:ins w:id="800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A5727EE" w14:textId="77777777" w:rsidR="00B47C65" w:rsidRPr="00FE2E37" w:rsidRDefault="00B47C65" w:rsidP="005B5E5D">
            <w:pPr>
              <w:pStyle w:val="TAC"/>
              <w:rPr>
                <w:ins w:id="8009" w:author="1198" w:date="2024-04-15T12:47:00Z"/>
                <w:lang w:val="en-US"/>
              </w:rPr>
            </w:pPr>
            <w:ins w:id="8010" w:author="1198" w:date="2024-04-15T12:47:00Z">
              <w:r w:rsidRPr="00FE2E37">
                <w:t>-114</w:t>
              </w:r>
            </w:ins>
          </w:p>
        </w:tc>
      </w:tr>
      <w:tr w:rsidR="00B47C65" w:rsidRPr="00FE2E37" w14:paraId="3273DEE8" w14:textId="77777777" w:rsidTr="005B5E5D">
        <w:trPr>
          <w:trHeight w:val="75"/>
          <w:jc w:val="center"/>
          <w:ins w:id="8011" w:author="1198" w:date="2024-04-15T12:47:00Z"/>
        </w:trPr>
        <w:tc>
          <w:tcPr>
            <w:tcW w:w="1038" w:type="dxa"/>
            <w:tcBorders>
              <w:top w:val="nil"/>
              <w:left w:val="single" w:sz="4" w:space="0" w:color="auto"/>
              <w:bottom w:val="nil"/>
              <w:right w:val="single" w:sz="4" w:space="0" w:color="auto"/>
            </w:tcBorders>
            <w:hideMark/>
          </w:tcPr>
          <w:p w14:paraId="00187CAC" w14:textId="77777777" w:rsidR="00B47C65" w:rsidRPr="00FE2E37" w:rsidRDefault="00B47C65" w:rsidP="005B5E5D">
            <w:pPr>
              <w:pStyle w:val="TAL"/>
              <w:rPr>
                <w:ins w:id="801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6738822" w14:textId="77777777" w:rsidR="00B47C65" w:rsidRPr="00F521D0" w:rsidRDefault="00B47C65" w:rsidP="005B5E5D">
            <w:pPr>
              <w:pStyle w:val="TAL"/>
              <w:rPr>
                <w:ins w:id="8013" w:author="1198" w:date="2024-04-15T12:47:00Z"/>
                <w:rFonts w:eastAsia="Calibri"/>
                <w:szCs w:val="18"/>
                <w:lang w:val="sv-SE"/>
              </w:rPr>
            </w:pPr>
            <w:ins w:id="8014"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593A5C4A" w14:textId="77777777" w:rsidR="00B47C65" w:rsidRPr="00FE2E37" w:rsidRDefault="00B47C65" w:rsidP="005B5E5D">
            <w:pPr>
              <w:pStyle w:val="TAC"/>
              <w:rPr>
                <w:ins w:id="8015"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2EF3657D" w14:textId="77777777" w:rsidR="00B47C65" w:rsidRPr="00FE2E37" w:rsidRDefault="00B47C65" w:rsidP="005B5E5D">
            <w:pPr>
              <w:pStyle w:val="TAC"/>
              <w:rPr>
                <w:ins w:id="801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4A8947BF" w14:textId="77777777" w:rsidR="00B47C65" w:rsidRPr="00FE2E37" w:rsidRDefault="00B47C65" w:rsidP="005B5E5D">
            <w:pPr>
              <w:pStyle w:val="TAC"/>
              <w:rPr>
                <w:ins w:id="801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F925457" w14:textId="77777777" w:rsidR="00B47C65" w:rsidRPr="00FE2E37" w:rsidRDefault="00B47C65" w:rsidP="005B5E5D">
            <w:pPr>
              <w:pStyle w:val="TAC"/>
              <w:rPr>
                <w:ins w:id="801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BA3AEF" w14:textId="77777777" w:rsidR="00B47C65" w:rsidRPr="00FE2E37" w:rsidRDefault="00B47C65" w:rsidP="005B5E5D">
            <w:pPr>
              <w:pStyle w:val="TAC"/>
              <w:rPr>
                <w:ins w:id="8019" w:author="1198" w:date="2024-04-15T12:47:00Z"/>
                <w:lang w:val="en-US"/>
              </w:rPr>
            </w:pPr>
            <w:ins w:id="8020" w:author="1198" w:date="2024-04-15T12:47:00Z">
              <w:r w:rsidRPr="00FE2E37">
                <w:t>-113.5</w:t>
              </w:r>
            </w:ins>
          </w:p>
        </w:tc>
      </w:tr>
      <w:tr w:rsidR="00B47C65" w:rsidRPr="00FE2E37" w14:paraId="7AF414F1" w14:textId="77777777" w:rsidTr="005B5E5D">
        <w:trPr>
          <w:trHeight w:val="75"/>
          <w:jc w:val="center"/>
          <w:ins w:id="8021" w:author="1198" w:date="2024-04-15T12:47:00Z"/>
        </w:trPr>
        <w:tc>
          <w:tcPr>
            <w:tcW w:w="1038" w:type="dxa"/>
            <w:tcBorders>
              <w:top w:val="nil"/>
              <w:left w:val="single" w:sz="4" w:space="0" w:color="auto"/>
              <w:bottom w:val="nil"/>
              <w:right w:val="single" w:sz="4" w:space="0" w:color="auto"/>
            </w:tcBorders>
            <w:hideMark/>
          </w:tcPr>
          <w:p w14:paraId="223B3C54" w14:textId="77777777" w:rsidR="00B47C65" w:rsidRPr="00FE2E37" w:rsidRDefault="00B47C65" w:rsidP="005B5E5D">
            <w:pPr>
              <w:pStyle w:val="TAL"/>
              <w:rPr>
                <w:ins w:id="802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5863862" w14:textId="77777777" w:rsidR="00B47C65" w:rsidRPr="00F521D0" w:rsidRDefault="00B47C65" w:rsidP="005B5E5D">
            <w:pPr>
              <w:pStyle w:val="TAL"/>
              <w:rPr>
                <w:ins w:id="8023" w:author="1198" w:date="2024-04-15T12:47:00Z"/>
                <w:rFonts w:eastAsia="Calibri"/>
                <w:szCs w:val="18"/>
                <w:lang w:val="sv-SE"/>
              </w:rPr>
            </w:pPr>
            <w:ins w:id="8024"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192DE796" w14:textId="77777777" w:rsidR="00B47C65" w:rsidRPr="00FE2E37" w:rsidRDefault="00B47C65" w:rsidP="005B5E5D">
            <w:pPr>
              <w:pStyle w:val="TAC"/>
              <w:rPr>
                <w:ins w:id="8025"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111A331F" w14:textId="77777777" w:rsidR="00B47C65" w:rsidRPr="00FE2E37" w:rsidRDefault="00B47C65" w:rsidP="005B5E5D">
            <w:pPr>
              <w:pStyle w:val="TAC"/>
              <w:rPr>
                <w:ins w:id="802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527E6A2" w14:textId="77777777" w:rsidR="00B47C65" w:rsidRPr="00FE2E37" w:rsidRDefault="00B47C65" w:rsidP="005B5E5D">
            <w:pPr>
              <w:pStyle w:val="TAC"/>
              <w:rPr>
                <w:ins w:id="802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6C79B6F" w14:textId="77777777" w:rsidR="00B47C65" w:rsidRPr="00FE2E37" w:rsidRDefault="00B47C65" w:rsidP="005B5E5D">
            <w:pPr>
              <w:pStyle w:val="TAC"/>
              <w:rPr>
                <w:ins w:id="802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A2CF36" w14:textId="77777777" w:rsidR="00B47C65" w:rsidRPr="00FE2E37" w:rsidRDefault="00B47C65" w:rsidP="005B5E5D">
            <w:pPr>
              <w:pStyle w:val="TAC"/>
              <w:rPr>
                <w:ins w:id="8029" w:author="1198" w:date="2024-04-15T12:47:00Z"/>
                <w:lang w:val="en-US"/>
              </w:rPr>
            </w:pPr>
            <w:ins w:id="8030" w:author="1198" w:date="2024-04-15T12:47:00Z">
              <w:r w:rsidRPr="00FE2E37">
                <w:t>-113</w:t>
              </w:r>
            </w:ins>
          </w:p>
        </w:tc>
      </w:tr>
      <w:tr w:rsidR="00B47C65" w:rsidRPr="00FE2E37" w14:paraId="5CC0C8B4" w14:textId="77777777" w:rsidTr="005B5E5D">
        <w:trPr>
          <w:trHeight w:val="113"/>
          <w:jc w:val="center"/>
          <w:ins w:id="8031" w:author="1198" w:date="2024-04-15T12:47:00Z"/>
        </w:trPr>
        <w:tc>
          <w:tcPr>
            <w:tcW w:w="1038" w:type="dxa"/>
            <w:tcBorders>
              <w:top w:val="nil"/>
              <w:left w:val="single" w:sz="4" w:space="0" w:color="auto"/>
              <w:bottom w:val="nil"/>
              <w:right w:val="single" w:sz="4" w:space="0" w:color="auto"/>
            </w:tcBorders>
          </w:tcPr>
          <w:p w14:paraId="00D468F3" w14:textId="77777777" w:rsidR="00B47C65" w:rsidRPr="00FE2E37" w:rsidRDefault="00B47C65" w:rsidP="005B5E5D">
            <w:pPr>
              <w:pStyle w:val="TAL"/>
              <w:rPr>
                <w:ins w:id="803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FCAEE71" w14:textId="77777777" w:rsidR="00B47C65" w:rsidRPr="00F521D0" w:rsidRDefault="00B47C65" w:rsidP="005B5E5D">
            <w:pPr>
              <w:pStyle w:val="TAL"/>
              <w:rPr>
                <w:ins w:id="8033" w:author="1198" w:date="2024-04-15T12:47:00Z"/>
                <w:szCs w:val="18"/>
                <w:lang w:val="sv-SE"/>
              </w:rPr>
            </w:pPr>
            <w:ins w:id="8034" w:author="1198" w:date="2024-04-15T12:47:00Z">
              <w:r w:rsidRPr="00F521D0">
                <w:rPr>
                  <w:szCs w:val="18"/>
                  <w:lang w:val="sv-SE"/>
                </w:rPr>
                <w:t>NF_FDD_FR1_F</w:t>
              </w:r>
            </w:ins>
          </w:p>
        </w:tc>
        <w:tc>
          <w:tcPr>
            <w:tcW w:w="850" w:type="dxa"/>
            <w:tcBorders>
              <w:top w:val="nil"/>
              <w:left w:val="single" w:sz="4" w:space="0" w:color="auto"/>
              <w:bottom w:val="nil"/>
              <w:right w:val="single" w:sz="4" w:space="0" w:color="auto"/>
            </w:tcBorders>
          </w:tcPr>
          <w:p w14:paraId="572A5FC9" w14:textId="77777777" w:rsidR="00B47C65" w:rsidRPr="00FE2E37" w:rsidRDefault="00B47C65" w:rsidP="005B5E5D">
            <w:pPr>
              <w:pStyle w:val="TAC"/>
              <w:rPr>
                <w:ins w:id="8035" w:author="1198" w:date="2024-04-15T12:47:00Z"/>
                <w:lang w:val="en-US"/>
              </w:rPr>
            </w:pPr>
          </w:p>
        </w:tc>
        <w:tc>
          <w:tcPr>
            <w:tcW w:w="893" w:type="dxa"/>
            <w:tcBorders>
              <w:top w:val="nil"/>
              <w:left w:val="single" w:sz="4" w:space="0" w:color="auto"/>
              <w:bottom w:val="nil"/>
              <w:right w:val="single" w:sz="4" w:space="0" w:color="auto"/>
            </w:tcBorders>
          </w:tcPr>
          <w:p w14:paraId="0FA97545" w14:textId="77777777" w:rsidR="00B47C65" w:rsidRPr="00FE2E37" w:rsidRDefault="00B47C65" w:rsidP="005B5E5D">
            <w:pPr>
              <w:pStyle w:val="TAC"/>
              <w:rPr>
                <w:ins w:id="8036" w:author="1198" w:date="2024-04-15T12:47:00Z"/>
                <w:lang w:val="en-US"/>
              </w:rPr>
            </w:pPr>
          </w:p>
        </w:tc>
        <w:tc>
          <w:tcPr>
            <w:tcW w:w="1985" w:type="dxa"/>
            <w:gridSpan w:val="3"/>
            <w:tcBorders>
              <w:top w:val="nil"/>
              <w:left w:val="single" w:sz="4" w:space="0" w:color="auto"/>
              <w:bottom w:val="nil"/>
              <w:right w:val="single" w:sz="4" w:space="0" w:color="auto"/>
            </w:tcBorders>
          </w:tcPr>
          <w:p w14:paraId="730483F9" w14:textId="77777777" w:rsidR="00B47C65" w:rsidRPr="00FE2E37" w:rsidRDefault="00B47C65" w:rsidP="005B5E5D">
            <w:pPr>
              <w:pStyle w:val="TAC"/>
              <w:rPr>
                <w:ins w:id="8037" w:author="1198" w:date="2024-04-15T12:47:00Z"/>
                <w:lang w:val="en-US"/>
              </w:rPr>
            </w:pPr>
          </w:p>
        </w:tc>
        <w:tc>
          <w:tcPr>
            <w:tcW w:w="1035" w:type="dxa"/>
            <w:gridSpan w:val="2"/>
            <w:tcBorders>
              <w:top w:val="nil"/>
              <w:left w:val="single" w:sz="4" w:space="0" w:color="auto"/>
              <w:bottom w:val="nil"/>
              <w:right w:val="single" w:sz="4" w:space="0" w:color="auto"/>
            </w:tcBorders>
          </w:tcPr>
          <w:p w14:paraId="0F47D23C" w14:textId="77777777" w:rsidR="00B47C65" w:rsidRPr="00FE2E37" w:rsidRDefault="00B47C65" w:rsidP="005B5E5D">
            <w:pPr>
              <w:pStyle w:val="TAC"/>
              <w:rPr>
                <w:ins w:id="8038"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158F521" w14:textId="77777777" w:rsidR="00B47C65" w:rsidRPr="00FE2E37" w:rsidRDefault="00B47C65" w:rsidP="005B5E5D">
            <w:pPr>
              <w:pStyle w:val="TAC"/>
              <w:rPr>
                <w:ins w:id="8039" w:author="1198" w:date="2024-04-15T12:47:00Z"/>
              </w:rPr>
            </w:pPr>
            <w:ins w:id="8040" w:author="1198" w:date="2024-04-15T12:47:00Z">
              <w:r w:rsidRPr="00FE2E37">
                <w:t>-112.5</w:t>
              </w:r>
            </w:ins>
          </w:p>
        </w:tc>
      </w:tr>
      <w:tr w:rsidR="00B47C65" w:rsidRPr="00FE2E37" w14:paraId="26A99CB0" w14:textId="77777777" w:rsidTr="005B5E5D">
        <w:trPr>
          <w:trHeight w:val="113"/>
          <w:jc w:val="center"/>
          <w:ins w:id="8041" w:author="1198" w:date="2024-04-15T12:47:00Z"/>
        </w:trPr>
        <w:tc>
          <w:tcPr>
            <w:tcW w:w="1038" w:type="dxa"/>
            <w:tcBorders>
              <w:top w:val="nil"/>
              <w:left w:val="single" w:sz="4" w:space="0" w:color="auto"/>
              <w:bottom w:val="nil"/>
              <w:right w:val="single" w:sz="4" w:space="0" w:color="auto"/>
            </w:tcBorders>
            <w:hideMark/>
          </w:tcPr>
          <w:p w14:paraId="6AE099CC" w14:textId="77777777" w:rsidR="00B47C65" w:rsidRPr="00FE2E37" w:rsidRDefault="00B47C65" w:rsidP="005B5E5D">
            <w:pPr>
              <w:pStyle w:val="TAL"/>
              <w:rPr>
                <w:ins w:id="8042"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45792357" w14:textId="77777777" w:rsidR="00B47C65" w:rsidRPr="00F521D0" w:rsidRDefault="00B47C65" w:rsidP="005B5E5D">
            <w:pPr>
              <w:pStyle w:val="TAL"/>
              <w:rPr>
                <w:ins w:id="8043" w:author="1198" w:date="2024-04-15T12:47:00Z"/>
                <w:rFonts w:eastAsia="Calibri"/>
                <w:szCs w:val="18"/>
                <w:lang w:val="en-US"/>
              </w:rPr>
            </w:pPr>
            <w:ins w:id="8044"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534DA0BD" w14:textId="77777777" w:rsidR="00B47C65" w:rsidRPr="00FE2E37" w:rsidRDefault="00B47C65" w:rsidP="005B5E5D">
            <w:pPr>
              <w:pStyle w:val="TAC"/>
              <w:rPr>
                <w:ins w:id="8045"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641C4E38" w14:textId="77777777" w:rsidR="00B47C65" w:rsidRPr="00FE2E37" w:rsidRDefault="00B47C65" w:rsidP="005B5E5D">
            <w:pPr>
              <w:pStyle w:val="TAC"/>
              <w:rPr>
                <w:ins w:id="804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2CF1B933" w14:textId="77777777" w:rsidR="00B47C65" w:rsidRPr="00FE2E37" w:rsidRDefault="00B47C65" w:rsidP="005B5E5D">
            <w:pPr>
              <w:pStyle w:val="TAC"/>
              <w:rPr>
                <w:ins w:id="804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05AA0DC" w14:textId="77777777" w:rsidR="00B47C65" w:rsidRPr="00FE2E37" w:rsidRDefault="00B47C65" w:rsidP="005B5E5D">
            <w:pPr>
              <w:pStyle w:val="TAC"/>
              <w:rPr>
                <w:ins w:id="804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FD9EEC4" w14:textId="77777777" w:rsidR="00B47C65" w:rsidRPr="00FE2E37" w:rsidRDefault="00B47C65" w:rsidP="005B5E5D">
            <w:pPr>
              <w:pStyle w:val="TAC"/>
              <w:rPr>
                <w:ins w:id="8049" w:author="1198" w:date="2024-04-15T12:47:00Z"/>
                <w:lang w:val="en-US"/>
              </w:rPr>
            </w:pPr>
            <w:ins w:id="8050" w:author="1198" w:date="2024-04-15T12:47:00Z">
              <w:r w:rsidRPr="00FE2E37">
                <w:t>-112</w:t>
              </w:r>
            </w:ins>
          </w:p>
        </w:tc>
      </w:tr>
      <w:tr w:rsidR="00B47C65" w:rsidRPr="00FE2E37" w14:paraId="495E35E0" w14:textId="77777777" w:rsidTr="005B5E5D">
        <w:trPr>
          <w:trHeight w:val="113"/>
          <w:jc w:val="center"/>
          <w:ins w:id="8051" w:author="1198" w:date="2024-04-15T12:47:00Z"/>
        </w:trPr>
        <w:tc>
          <w:tcPr>
            <w:tcW w:w="1038" w:type="dxa"/>
            <w:tcBorders>
              <w:top w:val="nil"/>
              <w:left w:val="single" w:sz="4" w:space="0" w:color="auto"/>
              <w:bottom w:val="nil"/>
              <w:right w:val="single" w:sz="4" w:space="0" w:color="auto"/>
            </w:tcBorders>
            <w:hideMark/>
          </w:tcPr>
          <w:p w14:paraId="53ECCA5A" w14:textId="77777777" w:rsidR="00B47C65" w:rsidRPr="00FE2E37" w:rsidRDefault="00B47C65" w:rsidP="005B5E5D">
            <w:pPr>
              <w:pStyle w:val="TAL"/>
              <w:rPr>
                <w:ins w:id="805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E1BC44C" w14:textId="77777777" w:rsidR="00B47C65" w:rsidRPr="00F521D0" w:rsidRDefault="00B47C65" w:rsidP="005B5E5D">
            <w:pPr>
              <w:pStyle w:val="TAL"/>
              <w:rPr>
                <w:ins w:id="8053" w:author="1198" w:date="2024-04-15T12:47:00Z"/>
                <w:rFonts w:eastAsia="Calibri"/>
                <w:szCs w:val="18"/>
                <w:lang w:val="en-US"/>
              </w:rPr>
            </w:pPr>
            <w:ins w:id="8054" w:author="1198" w:date="2024-04-15T12:47:00Z">
              <w:r w:rsidRPr="00F521D0">
                <w:rPr>
                  <w:szCs w:val="18"/>
                  <w:lang w:val="sv-SE"/>
                </w:rPr>
                <w:t>NR_FDD_FR1_H</w:t>
              </w:r>
            </w:ins>
          </w:p>
        </w:tc>
        <w:tc>
          <w:tcPr>
            <w:tcW w:w="850" w:type="dxa"/>
            <w:tcBorders>
              <w:top w:val="nil"/>
              <w:left w:val="single" w:sz="4" w:space="0" w:color="auto"/>
              <w:bottom w:val="nil"/>
              <w:right w:val="single" w:sz="4" w:space="0" w:color="auto"/>
            </w:tcBorders>
            <w:hideMark/>
          </w:tcPr>
          <w:p w14:paraId="4A467D23" w14:textId="77777777" w:rsidR="00B47C65" w:rsidRPr="00FE2E37" w:rsidRDefault="00B47C65" w:rsidP="005B5E5D">
            <w:pPr>
              <w:pStyle w:val="TAC"/>
              <w:rPr>
                <w:ins w:id="8055"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D3B8647" w14:textId="77777777" w:rsidR="00B47C65" w:rsidRPr="00FE2E37" w:rsidRDefault="00B47C65" w:rsidP="005B5E5D">
            <w:pPr>
              <w:pStyle w:val="TAC"/>
              <w:rPr>
                <w:ins w:id="8056"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F9B0E1C" w14:textId="77777777" w:rsidR="00B47C65" w:rsidRPr="00FE2E37" w:rsidRDefault="00B47C65" w:rsidP="005B5E5D">
            <w:pPr>
              <w:pStyle w:val="TAC"/>
              <w:rPr>
                <w:ins w:id="8057"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A792A7A" w14:textId="77777777" w:rsidR="00B47C65" w:rsidRPr="00FE2E37" w:rsidRDefault="00B47C65" w:rsidP="005B5E5D">
            <w:pPr>
              <w:pStyle w:val="TAC"/>
              <w:rPr>
                <w:ins w:id="805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5F7026" w14:textId="77777777" w:rsidR="00B47C65" w:rsidRPr="00FE2E37" w:rsidRDefault="00B47C65" w:rsidP="005B5E5D">
            <w:pPr>
              <w:pStyle w:val="TAC"/>
              <w:rPr>
                <w:ins w:id="8059" w:author="1198" w:date="2024-04-15T12:47:00Z"/>
                <w:lang w:val="en-US"/>
              </w:rPr>
            </w:pPr>
            <w:ins w:id="8060" w:author="1198" w:date="2024-04-15T12:47:00Z">
              <w:r w:rsidRPr="00FE2E37">
                <w:t>-111.5</w:t>
              </w:r>
            </w:ins>
          </w:p>
        </w:tc>
      </w:tr>
      <w:tr w:rsidR="00B47C65" w:rsidRPr="00FE2E37" w14:paraId="780D60C2" w14:textId="77777777" w:rsidTr="005B5E5D">
        <w:trPr>
          <w:trHeight w:val="113"/>
          <w:jc w:val="center"/>
          <w:ins w:id="8061" w:author="1198" w:date="2024-04-15T12:47:00Z"/>
        </w:trPr>
        <w:tc>
          <w:tcPr>
            <w:tcW w:w="1038" w:type="dxa"/>
            <w:tcBorders>
              <w:top w:val="nil"/>
              <w:left w:val="single" w:sz="4" w:space="0" w:color="auto"/>
              <w:bottom w:val="single" w:sz="4" w:space="0" w:color="auto"/>
              <w:right w:val="single" w:sz="4" w:space="0" w:color="auto"/>
            </w:tcBorders>
          </w:tcPr>
          <w:p w14:paraId="3E45A492" w14:textId="77777777" w:rsidR="00B47C65" w:rsidRPr="00FE2E37" w:rsidRDefault="00B47C65" w:rsidP="005B5E5D">
            <w:pPr>
              <w:pStyle w:val="TAL"/>
              <w:rPr>
                <w:ins w:id="8062"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10C758D9" w14:textId="77777777" w:rsidR="00B47C65" w:rsidRPr="00F521D0" w:rsidRDefault="00B47C65" w:rsidP="005B5E5D">
            <w:pPr>
              <w:pStyle w:val="TAL"/>
              <w:rPr>
                <w:ins w:id="8063" w:author="1198" w:date="2024-04-15T12:47:00Z"/>
                <w:szCs w:val="18"/>
                <w:lang w:val="sv-SE"/>
              </w:rPr>
            </w:pPr>
            <w:ins w:id="8064" w:author="1198" w:date="2024-04-15T12:47:00Z">
              <w:r>
                <w:rPr>
                  <w:rFonts w:cs="Arial"/>
                  <w:lang w:val="sv-SE"/>
                </w:rPr>
                <w:t>NR_FDD_FR1_</w:t>
              </w:r>
              <w:r>
                <w:rPr>
                  <w:rFonts w:eastAsia="SimSun" w:cs="Arial" w:hint="eastAsia"/>
                  <w:lang w:val="en-US" w:eastAsia="zh-CN"/>
                </w:rPr>
                <w:t>N</w:t>
              </w:r>
            </w:ins>
          </w:p>
        </w:tc>
        <w:tc>
          <w:tcPr>
            <w:tcW w:w="850" w:type="dxa"/>
            <w:tcBorders>
              <w:top w:val="nil"/>
              <w:left w:val="single" w:sz="4" w:space="0" w:color="auto"/>
              <w:bottom w:val="single" w:sz="4" w:space="0" w:color="auto"/>
              <w:right w:val="single" w:sz="4" w:space="0" w:color="auto"/>
            </w:tcBorders>
          </w:tcPr>
          <w:p w14:paraId="4AA82E36" w14:textId="77777777" w:rsidR="00B47C65" w:rsidRPr="00FE2E37" w:rsidRDefault="00B47C65" w:rsidP="005B5E5D">
            <w:pPr>
              <w:pStyle w:val="TAC"/>
              <w:rPr>
                <w:ins w:id="8065"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tcPr>
          <w:p w14:paraId="31019BFE" w14:textId="77777777" w:rsidR="00B47C65" w:rsidRPr="00FE2E37" w:rsidRDefault="00B47C65" w:rsidP="005B5E5D">
            <w:pPr>
              <w:pStyle w:val="TAC"/>
              <w:rPr>
                <w:ins w:id="8066"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tcPr>
          <w:p w14:paraId="25CA38F7" w14:textId="77777777" w:rsidR="00B47C65" w:rsidRPr="00FE2E37" w:rsidRDefault="00B47C65" w:rsidP="005B5E5D">
            <w:pPr>
              <w:pStyle w:val="TAC"/>
              <w:rPr>
                <w:ins w:id="8067"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tcPr>
          <w:p w14:paraId="59F81F77" w14:textId="77777777" w:rsidR="00B47C65" w:rsidRPr="00FE2E37" w:rsidRDefault="00B47C65" w:rsidP="005B5E5D">
            <w:pPr>
              <w:pStyle w:val="TAC"/>
              <w:rPr>
                <w:ins w:id="8068"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EDBF9DD" w14:textId="77777777" w:rsidR="00B47C65" w:rsidRPr="00FE2E37" w:rsidRDefault="00B47C65" w:rsidP="005B5E5D">
            <w:pPr>
              <w:pStyle w:val="TAC"/>
              <w:rPr>
                <w:ins w:id="8069" w:author="1198" w:date="2024-04-15T12:47:00Z"/>
              </w:rPr>
            </w:pPr>
            <w:ins w:id="8070" w:author="1198" w:date="2024-04-15T12:47:00Z">
              <w:r>
                <w:rPr>
                  <w:rFonts w:eastAsia="SimSun" w:hint="eastAsia"/>
                  <w:lang w:val="en-US" w:eastAsia="zh-CN"/>
                </w:rPr>
                <w:t>-108.5</w:t>
              </w:r>
            </w:ins>
          </w:p>
        </w:tc>
      </w:tr>
      <w:tr w:rsidR="00B47C65" w:rsidRPr="00FE2E37" w14:paraId="5ED63416" w14:textId="77777777" w:rsidTr="005B5E5D">
        <w:trPr>
          <w:trHeight w:val="38"/>
          <w:jc w:val="center"/>
          <w:ins w:id="8071" w:author="1198" w:date="2024-04-15T12:47:00Z"/>
        </w:trPr>
        <w:tc>
          <w:tcPr>
            <w:tcW w:w="1038" w:type="dxa"/>
            <w:tcBorders>
              <w:top w:val="single" w:sz="4" w:space="0" w:color="auto"/>
              <w:left w:val="single" w:sz="4" w:space="0" w:color="auto"/>
              <w:bottom w:val="nil"/>
              <w:right w:val="single" w:sz="4" w:space="0" w:color="auto"/>
            </w:tcBorders>
          </w:tcPr>
          <w:p w14:paraId="3445EBA3" w14:textId="77777777" w:rsidR="00B47C65" w:rsidRPr="00FE2E37" w:rsidRDefault="00B47C65" w:rsidP="005B5E5D">
            <w:pPr>
              <w:pStyle w:val="TAL"/>
              <w:rPr>
                <w:ins w:id="8072" w:author="1198" w:date="2024-04-15T12:47:00Z"/>
                <w:vertAlign w:val="superscript"/>
                <w:lang w:val="en-US"/>
              </w:rPr>
            </w:pPr>
            <w:ins w:id="8073" w:author="1198" w:date="2024-04-15T12:47:00Z">
              <w:r w:rsidRPr="00253B01">
                <w:rPr>
                  <w:rFonts w:eastAsia="Calibri"/>
                  <w:noProof/>
                  <w:position w:val="-12"/>
                  <w:szCs w:val="22"/>
                  <w:lang w:val="en-US" w:eastAsia="zh-CN"/>
                </w:rPr>
                <w:drawing>
                  <wp:inline distT="0" distB="0" distL="0" distR="0" wp14:anchorId="75F112D5" wp14:editId="3C6C72A9">
                    <wp:extent cx="177800" cy="146050"/>
                    <wp:effectExtent l="0" t="0" r="0" b="6350"/>
                    <wp:docPr id="6606495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vertAlign w:val="superscript"/>
                  <w:lang w:val="en-US"/>
                </w:rPr>
                <w:t>Note2</w:t>
              </w:r>
            </w:ins>
          </w:p>
          <w:p w14:paraId="796D9B1C" w14:textId="77777777" w:rsidR="00B47C65" w:rsidRPr="00FE2E37" w:rsidRDefault="00B47C65" w:rsidP="005B5E5D">
            <w:pPr>
              <w:pStyle w:val="TAL"/>
              <w:rPr>
                <w:ins w:id="8074" w:author="1198" w:date="2024-04-15T12:47:00Z"/>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CE48BA3" w14:textId="77777777" w:rsidR="00B47C65" w:rsidRPr="00F521D0" w:rsidRDefault="00B47C65" w:rsidP="005B5E5D">
            <w:pPr>
              <w:pStyle w:val="TAL"/>
              <w:rPr>
                <w:ins w:id="8075" w:author="1198" w:date="2024-04-15T12:47:00Z"/>
                <w:szCs w:val="18"/>
              </w:rPr>
            </w:pPr>
            <w:ins w:id="8076" w:author="1198" w:date="2024-04-15T12:47:00Z">
              <w:r w:rsidRPr="00F521D0">
                <w:rPr>
                  <w:szCs w:val="18"/>
                </w:rPr>
                <w:t xml:space="preserve">NR_FDD_FR1_A, NR_TDD_FR1_A </w:t>
              </w:r>
              <w:r w:rsidRPr="00F521D0">
                <w:rPr>
                  <w:szCs w:val="18"/>
                  <w:vertAlign w:val="superscript"/>
                </w:rPr>
                <w:t>NOTE 5</w:t>
              </w:r>
              <w:r w:rsidRPr="00F521D0">
                <w:rPr>
                  <w:szCs w:val="18"/>
                </w:rPr>
                <w:t>,</w:t>
              </w:r>
            </w:ins>
          </w:p>
        </w:tc>
        <w:tc>
          <w:tcPr>
            <w:tcW w:w="850" w:type="dxa"/>
            <w:tcBorders>
              <w:top w:val="single" w:sz="4" w:space="0" w:color="auto"/>
              <w:left w:val="single" w:sz="4" w:space="0" w:color="auto"/>
              <w:bottom w:val="nil"/>
              <w:right w:val="single" w:sz="4" w:space="0" w:color="auto"/>
            </w:tcBorders>
            <w:hideMark/>
          </w:tcPr>
          <w:p w14:paraId="66CDDFD4" w14:textId="77777777" w:rsidR="00B47C65" w:rsidRPr="00FE2E37" w:rsidRDefault="00B47C65" w:rsidP="005B5E5D">
            <w:pPr>
              <w:pStyle w:val="TAC"/>
              <w:rPr>
                <w:ins w:id="8077" w:author="1198" w:date="2024-04-15T12:47:00Z"/>
              </w:rPr>
            </w:pPr>
            <w:ins w:id="8078" w:author="1198" w:date="2024-04-15T12:47:00Z">
              <w:r w:rsidRPr="00FE2E37">
                <w:t>1,2,4,5</w:t>
              </w:r>
            </w:ins>
          </w:p>
        </w:tc>
        <w:tc>
          <w:tcPr>
            <w:tcW w:w="893" w:type="dxa"/>
            <w:tcBorders>
              <w:top w:val="single" w:sz="4" w:space="0" w:color="auto"/>
              <w:left w:val="single" w:sz="4" w:space="0" w:color="auto"/>
              <w:bottom w:val="nil"/>
              <w:right w:val="single" w:sz="4" w:space="0" w:color="auto"/>
            </w:tcBorders>
            <w:hideMark/>
          </w:tcPr>
          <w:p w14:paraId="0310AC59" w14:textId="77777777" w:rsidR="00B47C65" w:rsidRPr="00FE2E37" w:rsidRDefault="00B47C65" w:rsidP="005B5E5D">
            <w:pPr>
              <w:pStyle w:val="TAC"/>
              <w:rPr>
                <w:ins w:id="8079" w:author="1198" w:date="2024-04-15T12:47:00Z"/>
                <w:lang w:val="en-US"/>
              </w:rPr>
            </w:pPr>
            <w:ins w:id="8080" w:author="1198" w:date="2024-04-15T12:47:00Z">
              <w:r w:rsidRPr="00FE2E37">
                <w:rPr>
                  <w:lang w:val="en-US"/>
                </w:rPr>
                <w:t>dBm/SSB SCS</w:t>
              </w:r>
            </w:ins>
          </w:p>
        </w:tc>
        <w:tc>
          <w:tcPr>
            <w:tcW w:w="1985" w:type="dxa"/>
            <w:gridSpan w:val="3"/>
            <w:tcBorders>
              <w:top w:val="single" w:sz="4" w:space="0" w:color="auto"/>
              <w:left w:val="single" w:sz="4" w:space="0" w:color="auto"/>
              <w:bottom w:val="nil"/>
              <w:right w:val="single" w:sz="4" w:space="0" w:color="auto"/>
            </w:tcBorders>
          </w:tcPr>
          <w:p w14:paraId="31B08E20" w14:textId="77777777" w:rsidR="00B47C65" w:rsidRPr="00FE2E37" w:rsidRDefault="00B47C65" w:rsidP="005B5E5D">
            <w:pPr>
              <w:pStyle w:val="TAC"/>
              <w:rPr>
                <w:ins w:id="8081" w:author="1198" w:date="2024-04-15T12:47:00Z"/>
                <w:lang w:val="en-US"/>
              </w:rPr>
            </w:pPr>
            <w:ins w:id="8082" w:author="1198" w:date="2024-04-15T12:47:00Z">
              <w:r w:rsidRPr="00FE2E37">
                <w:rPr>
                  <w:lang w:val="en-US"/>
                </w:rPr>
                <w:t>-94.65</w:t>
              </w:r>
            </w:ins>
          </w:p>
          <w:p w14:paraId="5D493984" w14:textId="77777777" w:rsidR="00B47C65" w:rsidRPr="00FE2E37" w:rsidRDefault="00B47C65" w:rsidP="005B5E5D">
            <w:pPr>
              <w:pStyle w:val="TAC"/>
              <w:rPr>
                <w:ins w:id="8083" w:author="1198" w:date="2024-04-15T12:47:00Z"/>
                <w:rFonts w:eastAsia="Calibri"/>
                <w:szCs w:val="22"/>
                <w:lang w:val="en-US"/>
              </w:rPr>
            </w:pPr>
          </w:p>
        </w:tc>
        <w:tc>
          <w:tcPr>
            <w:tcW w:w="1035" w:type="dxa"/>
            <w:gridSpan w:val="2"/>
            <w:tcBorders>
              <w:top w:val="single" w:sz="4" w:space="0" w:color="auto"/>
              <w:left w:val="single" w:sz="4" w:space="0" w:color="auto"/>
              <w:bottom w:val="nil"/>
              <w:right w:val="single" w:sz="4" w:space="0" w:color="auto"/>
            </w:tcBorders>
            <w:hideMark/>
          </w:tcPr>
          <w:p w14:paraId="5D307044" w14:textId="77777777" w:rsidR="00B47C65" w:rsidRPr="00FE2E37" w:rsidRDefault="00B47C65" w:rsidP="005B5E5D">
            <w:pPr>
              <w:pStyle w:val="TAC"/>
              <w:rPr>
                <w:ins w:id="8084" w:author="1198" w:date="2024-04-15T12:47:00Z"/>
                <w:lang w:val="en-US"/>
              </w:rPr>
            </w:pPr>
            <w:ins w:id="8085" w:author="1198" w:date="2024-04-15T12:47:00Z">
              <w:r w:rsidRPr="00FE2E37">
                <w:rPr>
                  <w:sz w:val="16"/>
                  <w:szCs w:val="16"/>
                </w:rPr>
                <w:t>(</w:t>
              </w:r>
            </w:ins>
            <w:ins w:id="8086" w:author="1198" w:date="2024-04-15T12:47:00Z">
              <w:r w:rsidRPr="00FE2E37">
                <w:rPr>
                  <w:noProof/>
                  <w:position w:val="-12"/>
                  <w:sz w:val="16"/>
                  <w:szCs w:val="16"/>
                </w:rPr>
                <w:object w:dxaOrig="440" w:dyaOrig="360" w14:anchorId="6961162F">
                  <v:shape id="_x0000_i1242" type="#_x0000_t75" style="width:20.4pt;height:20.4pt" o:ole="" fillcolor="window">
                    <v:imagedata r:id="rId9" o:title=""/>
                  </v:shape>
                  <o:OLEObject Type="Embed" ProgID="Equation.3" ShapeID="_x0000_i1242" DrawAspect="Content" ObjectID="_1774785997" r:id="rId260"/>
                </w:object>
              </w:r>
            </w:ins>
            <w:ins w:id="8087" w:author="1198" w:date="2024-04-15T12:47:00Z">
              <w:r w:rsidRPr="00FE2E37">
                <w:rPr>
                  <w:sz w:val="16"/>
                  <w:szCs w:val="16"/>
                </w:rPr>
                <w:t xml:space="preserve"> for Cell 3 +8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264FCF73" w14:textId="77777777" w:rsidR="00B47C65" w:rsidRPr="00FE2E37" w:rsidRDefault="00B47C65" w:rsidP="005B5E5D">
            <w:pPr>
              <w:pStyle w:val="TAC"/>
              <w:rPr>
                <w:ins w:id="8088" w:author="1198" w:date="2024-04-15T12:47:00Z"/>
                <w:lang w:val="en-US"/>
              </w:rPr>
            </w:pPr>
            <w:ins w:id="8089" w:author="1198" w:date="2024-04-15T12:47:00Z">
              <w:r w:rsidRPr="00FE2E37">
                <w:t>-115</w:t>
              </w:r>
            </w:ins>
          </w:p>
        </w:tc>
      </w:tr>
      <w:tr w:rsidR="00B47C65" w:rsidRPr="00FE2E37" w14:paraId="2D93E244" w14:textId="77777777" w:rsidTr="005B5E5D">
        <w:trPr>
          <w:trHeight w:val="37"/>
          <w:jc w:val="center"/>
          <w:ins w:id="8090" w:author="1198" w:date="2024-04-15T12:47:00Z"/>
        </w:trPr>
        <w:tc>
          <w:tcPr>
            <w:tcW w:w="1038" w:type="dxa"/>
            <w:tcBorders>
              <w:top w:val="nil"/>
              <w:left w:val="single" w:sz="4" w:space="0" w:color="auto"/>
              <w:bottom w:val="nil"/>
              <w:right w:val="single" w:sz="4" w:space="0" w:color="auto"/>
            </w:tcBorders>
            <w:hideMark/>
          </w:tcPr>
          <w:p w14:paraId="5A990A81" w14:textId="77777777" w:rsidR="00B47C65" w:rsidRPr="00FE2E37" w:rsidRDefault="00B47C65" w:rsidP="005B5E5D">
            <w:pPr>
              <w:pStyle w:val="TAL"/>
              <w:rPr>
                <w:ins w:id="809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C34E0E3" w14:textId="77777777" w:rsidR="00B47C65" w:rsidRPr="00F521D0" w:rsidRDefault="00B47C65" w:rsidP="005B5E5D">
            <w:pPr>
              <w:pStyle w:val="TAL"/>
              <w:rPr>
                <w:ins w:id="8092" w:author="1198" w:date="2024-04-15T12:47:00Z"/>
                <w:rFonts w:eastAsia="Calibri"/>
                <w:szCs w:val="18"/>
                <w:lang w:val="en-US"/>
              </w:rPr>
            </w:pPr>
            <w:ins w:id="8093"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53A43F21" w14:textId="77777777" w:rsidR="00B47C65" w:rsidRPr="00FE2E37" w:rsidRDefault="00B47C65" w:rsidP="005B5E5D">
            <w:pPr>
              <w:pStyle w:val="TAC"/>
              <w:rPr>
                <w:ins w:id="809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5F16A695" w14:textId="77777777" w:rsidR="00B47C65" w:rsidRPr="00FE2E37" w:rsidRDefault="00B47C65" w:rsidP="005B5E5D">
            <w:pPr>
              <w:pStyle w:val="TAC"/>
              <w:rPr>
                <w:ins w:id="809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03019AEB" w14:textId="77777777" w:rsidR="00B47C65" w:rsidRPr="00FE2E37" w:rsidRDefault="00B47C65" w:rsidP="005B5E5D">
            <w:pPr>
              <w:pStyle w:val="TAC"/>
              <w:rPr>
                <w:ins w:id="809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FA0D55A" w14:textId="77777777" w:rsidR="00B47C65" w:rsidRPr="00FE2E37" w:rsidRDefault="00B47C65" w:rsidP="005B5E5D">
            <w:pPr>
              <w:pStyle w:val="TAC"/>
              <w:rPr>
                <w:ins w:id="809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825CF71" w14:textId="77777777" w:rsidR="00B47C65" w:rsidRPr="00FE2E37" w:rsidRDefault="00B47C65" w:rsidP="005B5E5D">
            <w:pPr>
              <w:pStyle w:val="TAC"/>
              <w:rPr>
                <w:ins w:id="8098" w:author="1198" w:date="2024-04-15T12:47:00Z"/>
                <w:lang w:val="en-US"/>
              </w:rPr>
            </w:pPr>
            <w:ins w:id="8099" w:author="1198" w:date="2024-04-15T12:47:00Z">
              <w:r w:rsidRPr="00FE2E37">
                <w:t>-114.5</w:t>
              </w:r>
            </w:ins>
          </w:p>
        </w:tc>
      </w:tr>
      <w:tr w:rsidR="00B47C65" w:rsidRPr="00FE2E37" w14:paraId="240F3EB3" w14:textId="77777777" w:rsidTr="005B5E5D">
        <w:trPr>
          <w:trHeight w:val="37"/>
          <w:jc w:val="center"/>
          <w:ins w:id="8100" w:author="1198" w:date="2024-04-15T12:47:00Z"/>
        </w:trPr>
        <w:tc>
          <w:tcPr>
            <w:tcW w:w="1038" w:type="dxa"/>
            <w:tcBorders>
              <w:top w:val="nil"/>
              <w:left w:val="single" w:sz="4" w:space="0" w:color="auto"/>
              <w:bottom w:val="nil"/>
              <w:right w:val="single" w:sz="4" w:space="0" w:color="auto"/>
            </w:tcBorders>
            <w:hideMark/>
          </w:tcPr>
          <w:p w14:paraId="1D5C17BB" w14:textId="77777777" w:rsidR="00B47C65" w:rsidRPr="00FE2E37" w:rsidRDefault="00B47C65" w:rsidP="005B5E5D">
            <w:pPr>
              <w:pStyle w:val="TAL"/>
              <w:rPr>
                <w:ins w:id="810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1073048" w14:textId="77777777" w:rsidR="00B47C65" w:rsidRPr="00F521D0" w:rsidRDefault="00B47C65" w:rsidP="005B5E5D">
            <w:pPr>
              <w:pStyle w:val="TAL"/>
              <w:rPr>
                <w:ins w:id="8102" w:author="1198" w:date="2024-04-15T12:47:00Z"/>
                <w:rFonts w:eastAsia="Calibri"/>
                <w:szCs w:val="18"/>
                <w:lang w:val="en-US"/>
              </w:rPr>
            </w:pPr>
            <w:ins w:id="8103"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3BD421B5" w14:textId="77777777" w:rsidR="00B47C65" w:rsidRPr="00FE2E37" w:rsidRDefault="00B47C65" w:rsidP="005B5E5D">
            <w:pPr>
              <w:pStyle w:val="TAC"/>
              <w:rPr>
                <w:ins w:id="810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541DF7CA" w14:textId="77777777" w:rsidR="00B47C65" w:rsidRPr="00FE2E37" w:rsidRDefault="00B47C65" w:rsidP="005B5E5D">
            <w:pPr>
              <w:pStyle w:val="TAC"/>
              <w:rPr>
                <w:ins w:id="810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1CB7F4D3" w14:textId="77777777" w:rsidR="00B47C65" w:rsidRPr="00FE2E37" w:rsidRDefault="00B47C65" w:rsidP="005B5E5D">
            <w:pPr>
              <w:pStyle w:val="TAC"/>
              <w:rPr>
                <w:ins w:id="810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8380078" w14:textId="77777777" w:rsidR="00B47C65" w:rsidRPr="00FE2E37" w:rsidRDefault="00B47C65" w:rsidP="005B5E5D">
            <w:pPr>
              <w:pStyle w:val="TAC"/>
              <w:rPr>
                <w:ins w:id="810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76CFCF" w14:textId="77777777" w:rsidR="00B47C65" w:rsidRPr="00FE2E37" w:rsidRDefault="00B47C65" w:rsidP="005B5E5D">
            <w:pPr>
              <w:pStyle w:val="TAC"/>
              <w:rPr>
                <w:ins w:id="8108" w:author="1198" w:date="2024-04-15T12:47:00Z"/>
                <w:lang w:val="en-US"/>
              </w:rPr>
            </w:pPr>
            <w:ins w:id="8109" w:author="1198" w:date="2024-04-15T12:47:00Z">
              <w:r w:rsidRPr="00FE2E37">
                <w:t>-114</w:t>
              </w:r>
            </w:ins>
          </w:p>
        </w:tc>
      </w:tr>
      <w:tr w:rsidR="00B47C65" w:rsidRPr="00FE2E37" w14:paraId="625ABEF4" w14:textId="77777777" w:rsidTr="005B5E5D">
        <w:trPr>
          <w:trHeight w:val="37"/>
          <w:jc w:val="center"/>
          <w:ins w:id="8110" w:author="1198" w:date="2024-04-15T12:47:00Z"/>
        </w:trPr>
        <w:tc>
          <w:tcPr>
            <w:tcW w:w="1038" w:type="dxa"/>
            <w:tcBorders>
              <w:top w:val="nil"/>
              <w:left w:val="single" w:sz="4" w:space="0" w:color="auto"/>
              <w:bottom w:val="nil"/>
              <w:right w:val="single" w:sz="4" w:space="0" w:color="auto"/>
            </w:tcBorders>
            <w:hideMark/>
          </w:tcPr>
          <w:p w14:paraId="77E50E4C" w14:textId="77777777" w:rsidR="00B47C65" w:rsidRPr="00FE2E37" w:rsidRDefault="00B47C65" w:rsidP="005B5E5D">
            <w:pPr>
              <w:pStyle w:val="TAL"/>
              <w:rPr>
                <w:ins w:id="811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9627F6F" w14:textId="77777777" w:rsidR="00B47C65" w:rsidRPr="00F521D0" w:rsidRDefault="00B47C65" w:rsidP="005B5E5D">
            <w:pPr>
              <w:pStyle w:val="TAL"/>
              <w:rPr>
                <w:ins w:id="8112" w:author="1198" w:date="2024-04-15T12:47:00Z"/>
                <w:rFonts w:eastAsia="Calibri"/>
                <w:szCs w:val="18"/>
                <w:lang w:val="sv-SE"/>
              </w:rPr>
            </w:pPr>
            <w:ins w:id="8113"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42BF88AF" w14:textId="77777777" w:rsidR="00B47C65" w:rsidRPr="00FE2E37" w:rsidRDefault="00B47C65" w:rsidP="005B5E5D">
            <w:pPr>
              <w:pStyle w:val="TAC"/>
              <w:rPr>
                <w:ins w:id="8114"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48EB86BA" w14:textId="77777777" w:rsidR="00B47C65" w:rsidRPr="00FE2E37" w:rsidRDefault="00B47C65" w:rsidP="005B5E5D">
            <w:pPr>
              <w:pStyle w:val="TAC"/>
              <w:rPr>
                <w:ins w:id="811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0E9C6FA8" w14:textId="77777777" w:rsidR="00B47C65" w:rsidRPr="00FE2E37" w:rsidRDefault="00B47C65" w:rsidP="005B5E5D">
            <w:pPr>
              <w:pStyle w:val="TAC"/>
              <w:rPr>
                <w:ins w:id="811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2742A98" w14:textId="77777777" w:rsidR="00B47C65" w:rsidRPr="00FE2E37" w:rsidRDefault="00B47C65" w:rsidP="005B5E5D">
            <w:pPr>
              <w:pStyle w:val="TAC"/>
              <w:rPr>
                <w:ins w:id="811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D92C349" w14:textId="77777777" w:rsidR="00B47C65" w:rsidRPr="00FE2E37" w:rsidRDefault="00B47C65" w:rsidP="005B5E5D">
            <w:pPr>
              <w:pStyle w:val="TAC"/>
              <w:rPr>
                <w:ins w:id="8118" w:author="1198" w:date="2024-04-15T12:47:00Z"/>
                <w:lang w:val="en-US"/>
              </w:rPr>
            </w:pPr>
            <w:ins w:id="8119" w:author="1198" w:date="2024-04-15T12:47:00Z">
              <w:r w:rsidRPr="00FE2E37">
                <w:t>-113.5</w:t>
              </w:r>
            </w:ins>
          </w:p>
        </w:tc>
      </w:tr>
      <w:tr w:rsidR="00B47C65" w:rsidRPr="00FE2E37" w14:paraId="1C1B11E9" w14:textId="77777777" w:rsidTr="005B5E5D">
        <w:trPr>
          <w:trHeight w:val="37"/>
          <w:jc w:val="center"/>
          <w:ins w:id="8120" w:author="1198" w:date="2024-04-15T12:47:00Z"/>
        </w:trPr>
        <w:tc>
          <w:tcPr>
            <w:tcW w:w="1038" w:type="dxa"/>
            <w:tcBorders>
              <w:top w:val="nil"/>
              <w:left w:val="single" w:sz="4" w:space="0" w:color="auto"/>
              <w:bottom w:val="nil"/>
              <w:right w:val="single" w:sz="4" w:space="0" w:color="auto"/>
            </w:tcBorders>
            <w:hideMark/>
          </w:tcPr>
          <w:p w14:paraId="4E5C8502" w14:textId="77777777" w:rsidR="00B47C65" w:rsidRPr="00FE2E37" w:rsidRDefault="00B47C65" w:rsidP="005B5E5D">
            <w:pPr>
              <w:pStyle w:val="TAL"/>
              <w:rPr>
                <w:ins w:id="812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E678CEB" w14:textId="77777777" w:rsidR="00B47C65" w:rsidRPr="00F521D0" w:rsidRDefault="00B47C65" w:rsidP="005B5E5D">
            <w:pPr>
              <w:pStyle w:val="TAL"/>
              <w:rPr>
                <w:ins w:id="8122" w:author="1198" w:date="2024-04-15T12:47:00Z"/>
                <w:rFonts w:eastAsia="Calibri"/>
                <w:szCs w:val="18"/>
                <w:lang w:val="sv-SE"/>
              </w:rPr>
            </w:pPr>
            <w:ins w:id="8123"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7596027D" w14:textId="77777777" w:rsidR="00B47C65" w:rsidRPr="00FE2E37" w:rsidRDefault="00B47C65" w:rsidP="005B5E5D">
            <w:pPr>
              <w:pStyle w:val="TAC"/>
              <w:rPr>
                <w:ins w:id="8124"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16EA5D90" w14:textId="77777777" w:rsidR="00B47C65" w:rsidRPr="00FE2E37" w:rsidRDefault="00B47C65" w:rsidP="005B5E5D">
            <w:pPr>
              <w:pStyle w:val="TAC"/>
              <w:rPr>
                <w:ins w:id="812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814235F" w14:textId="77777777" w:rsidR="00B47C65" w:rsidRPr="00FE2E37" w:rsidRDefault="00B47C65" w:rsidP="005B5E5D">
            <w:pPr>
              <w:pStyle w:val="TAC"/>
              <w:rPr>
                <w:ins w:id="812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79DC6FB" w14:textId="77777777" w:rsidR="00B47C65" w:rsidRPr="00FE2E37" w:rsidRDefault="00B47C65" w:rsidP="005B5E5D">
            <w:pPr>
              <w:pStyle w:val="TAC"/>
              <w:rPr>
                <w:ins w:id="812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AE7725B" w14:textId="77777777" w:rsidR="00B47C65" w:rsidRPr="00FE2E37" w:rsidRDefault="00B47C65" w:rsidP="005B5E5D">
            <w:pPr>
              <w:pStyle w:val="TAC"/>
              <w:rPr>
                <w:ins w:id="8128" w:author="1198" w:date="2024-04-15T12:47:00Z"/>
                <w:lang w:val="en-US"/>
              </w:rPr>
            </w:pPr>
            <w:ins w:id="8129" w:author="1198" w:date="2024-04-15T12:47:00Z">
              <w:r w:rsidRPr="00FE2E37">
                <w:t>-113</w:t>
              </w:r>
            </w:ins>
          </w:p>
        </w:tc>
      </w:tr>
      <w:tr w:rsidR="00B47C65" w:rsidRPr="00FE2E37" w14:paraId="5918F7F3" w14:textId="77777777" w:rsidTr="005B5E5D">
        <w:trPr>
          <w:trHeight w:val="37"/>
          <w:jc w:val="center"/>
          <w:ins w:id="8130" w:author="1198" w:date="2024-04-15T12:47:00Z"/>
        </w:trPr>
        <w:tc>
          <w:tcPr>
            <w:tcW w:w="1038" w:type="dxa"/>
            <w:tcBorders>
              <w:top w:val="nil"/>
              <w:left w:val="single" w:sz="4" w:space="0" w:color="auto"/>
              <w:bottom w:val="nil"/>
              <w:right w:val="single" w:sz="4" w:space="0" w:color="auto"/>
            </w:tcBorders>
          </w:tcPr>
          <w:p w14:paraId="558ACD11" w14:textId="77777777" w:rsidR="00B47C65" w:rsidRPr="00FE2E37" w:rsidRDefault="00B47C65" w:rsidP="005B5E5D">
            <w:pPr>
              <w:pStyle w:val="TAL"/>
              <w:rPr>
                <w:ins w:id="8131" w:author="1198" w:date="2024-04-15T12:47:00Z"/>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8E9F292" w14:textId="77777777" w:rsidR="00B47C65" w:rsidRPr="00F521D0" w:rsidRDefault="00B47C65" w:rsidP="005B5E5D">
            <w:pPr>
              <w:pStyle w:val="TAL"/>
              <w:rPr>
                <w:ins w:id="8132" w:author="1198" w:date="2024-04-15T12:47:00Z"/>
                <w:szCs w:val="18"/>
                <w:lang w:val="sv-SE"/>
              </w:rPr>
            </w:pPr>
            <w:ins w:id="8133"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520BAC5F" w14:textId="77777777" w:rsidR="00B47C65" w:rsidRPr="00FE2E37" w:rsidRDefault="00B47C65" w:rsidP="005B5E5D">
            <w:pPr>
              <w:pStyle w:val="TAC"/>
              <w:rPr>
                <w:ins w:id="8134" w:author="1198" w:date="2024-04-15T12:47:00Z"/>
              </w:rPr>
            </w:pPr>
          </w:p>
        </w:tc>
        <w:tc>
          <w:tcPr>
            <w:tcW w:w="893" w:type="dxa"/>
            <w:tcBorders>
              <w:top w:val="nil"/>
              <w:left w:val="single" w:sz="4" w:space="0" w:color="auto"/>
              <w:bottom w:val="nil"/>
              <w:right w:val="single" w:sz="4" w:space="0" w:color="auto"/>
            </w:tcBorders>
          </w:tcPr>
          <w:p w14:paraId="24E0907B" w14:textId="77777777" w:rsidR="00B47C65" w:rsidRPr="00FE2E37" w:rsidRDefault="00B47C65" w:rsidP="005B5E5D">
            <w:pPr>
              <w:pStyle w:val="TAC"/>
              <w:rPr>
                <w:ins w:id="8135" w:author="1198" w:date="2024-04-15T12:47:00Z"/>
                <w:lang w:val="en-US"/>
              </w:rPr>
            </w:pPr>
          </w:p>
        </w:tc>
        <w:tc>
          <w:tcPr>
            <w:tcW w:w="1985" w:type="dxa"/>
            <w:gridSpan w:val="3"/>
            <w:tcBorders>
              <w:top w:val="nil"/>
              <w:left w:val="single" w:sz="4" w:space="0" w:color="auto"/>
              <w:bottom w:val="nil"/>
              <w:right w:val="single" w:sz="4" w:space="0" w:color="auto"/>
            </w:tcBorders>
          </w:tcPr>
          <w:p w14:paraId="56137B99" w14:textId="77777777" w:rsidR="00B47C65" w:rsidRPr="00FE2E37" w:rsidRDefault="00B47C65" w:rsidP="005B5E5D">
            <w:pPr>
              <w:pStyle w:val="TAC"/>
              <w:rPr>
                <w:ins w:id="8136" w:author="1198" w:date="2024-04-15T12:47:00Z"/>
                <w:rFonts w:eastAsia="Calibri"/>
                <w:szCs w:val="22"/>
                <w:lang w:val="en-US"/>
              </w:rPr>
            </w:pPr>
          </w:p>
        </w:tc>
        <w:tc>
          <w:tcPr>
            <w:tcW w:w="1035" w:type="dxa"/>
            <w:gridSpan w:val="2"/>
            <w:tcBorders>
              <w:top w:val="nil"/>
              <w:left w:val="single" w:sz="4" w:space="0" w:color="auto"/>
              <w:bottom w:val="nil"/>
              <w:right w:val="single" w:sz="4" w:space="0" w:color="auto"/>
            </w:tcBorders>
          </w:tcPr>
          <w:p w14:paraId="44799045" w14:textId="77777777" w:rsidR="00B47C65" w:rsidRPr="00FE2E37" w:rsidRDefault="00B47C65" w:rsidP="005B5E5D">
            <w:pPr>
              <w:pStyle w:val="TAC"/>
              <w:rPr>
                <w:ins w:id="8137"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A0924B" w14:textId="77777777" w:rsidR="00B47C65" w:rsidRPr="00FE2E37" w:rsidRDefault="00B47C65" w:rsidP="005B5E5D">
            <w:pPr>
              <w:pStyle w:val="TAC"/>
              <w:rPr>
                <w:ins w:id="8138" w:author="1198" w:date="2024-04-15T12:47:00Z"/>
              </w:rPr>
            </w:pPr>
            <w:ins w:id="8139" w:author="1198" w:date="2024-04-15T12:47:00Z">
              <w:r w:rsidRPr="00FE2E37">
                <w:t>-112.5</w:t>
              </w:r>
            </w:ins>
          </w:p>
        </w:tc>
      </w:tr>
      <w:tr w:rsidR="00B47C65" w:rsidRPr="00FE2E37" w14:paraId="21D6B816" w14:textId="77777777" w:rsidTr="005B5E5D">
        <w:trPr>
          <w:trHeight w:val="37"/>
          <w:jc w:val="center"/>
          <w:ins w:id="8140" w:author="1198" w:date="2024-04-15T12:47:00Z"/>
        </w:trPr>
        <w:tc>
          <w:tcPr>
            <w:tcW w:w="1038" w:type="dxa"/>
            <w:tcBorders>
              <w:top w:val="nil"/>
              <w:left w:val="single" w:sz="4" w:space="0" w:color="auto"/>
              <w:bottom w:val="nil"/>
              <w:right w:val="single" w:sz="4" w:space="0" w:color="auto"/>
            </w:tcBorders>
            <w:hideMark/>
          </w:tcPr>
          <w:p w14:paraId="2DED01AA" w14:textId="77777777" w:rsidR="00B47C65" w:rsidRPr="00FE2E37" w:rsidRDefault="00B47C65" w:rsidP="005B5E5D">
            <w:pPr>
              <w:pStyle w:val="TAL"/>
              <w:rPr>
                <w:ins w:id="8141"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7865AF2C" w14:textId="77777777" w:rsidR="00B47C65" w:rsidRPr="00F521D0" w:rsidRDefault="00B47C65" w:rsidP="005B5E5D">
            <w:pPr>
              <w:pStyle w:val="TAL"/>
              <w:rPr>
                <w:ins w:id="8142" w:author="1198" w:date="2024-04-15T12:47:00Z"/>
                <w:rFonts w:eastAsia="Calibri"/>
                <w:szCs w:val="18"/>
                <w:lang w:val="en-US"/>
              </w:rPr>
            </w:pPr>
            <w:ins w:id="8143"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6FFE11B5" w14:textId="77777777" w:rsidR="00B47C65" w:rsidRPr="00FE2E37" w:rsidRDefault="00B47C65" w:rsidP="005B5E5D">
            <w:pPr>
              <w:pStyle w:val="TAC"/>
              <w:rPr>
                <w:ins w:id="814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0FA4E29" w14:textId="77777777" w:rsidR="00B47C65" w:rsidRPr="00FE2E37" w:rsidRDefault="00B47C65" w:rsidP="005B5E5D">
            <w:pPr>
              <w:pStyle w:val="TAC"/>
              <w:rPr>
                <w:ins w:id="814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1D9522AF" w14:textId="77777777" w:rsidR="00B47C65" w:rsidRPr="00FE2E37" w:rsidRDefault="00B47C65" w:rsidP="005B5E5D">
            <w:pPr>
              <w:pStyle w:val="TAC"/>
              <w:rPr>
                <w:ins w:id="814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D60585B" w14:textId="77777777" w:rsidR="00B47C65" w:rsidRPr="00FE2E37" w:rsidRDefault="00B47C65" w:rsidP="005B5E5D">
            <w:pPr>
              <w:pStyle w:val="TAC"/>
              <w:rPr>
                <w:ins w:id="814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42A9D05" w14:textId="77777777" w:rsidR="00B47C65" w:rsidRPr="00FE2E37" w:rsidRDefault="00B47C65" w:rsidP="005B5E5D">
            <w:pPr>
              <w:pStyle w:val="TAC"/>
              <w:rPr>
                <w:ins w:id="8148" w:author="1198" w:date="2024-04-15T12:47:00Z"/>
                <w:lang w:val="en-US"/>
              </w:rPr>
            </w:pPr>
            <w:ins w:id="8149" w:author="1198" w:date="2024-04-15T12:47:00Z">
              <w:r w:rsidRPr="00FE2E37">
                <w:t>-112</w:t>
              </w:r>
            </w:ins>
          </w:p>
        </w:tc>
      </w:tr>
      <w:tr w:rsidR="00B47C65" w:rsidRPr="00FE2E37" w14:paraId="24CE80F2" w14:textId="77777777" w:rsidTr="005B5E5D">
        <w:trPr>
          <w:trHeight w:val="37"/>
          <w:jc w:val="center"/>
          <w:ins w:id="8150" w:author="1198" w:date="2024-04-15T12:47:00Z"/>
        </w:trPr>
        <w:tc>
          <w:tcPr>
            <w:tcW w:w="1038" w:type="dxa"/>
            <w:tcBorders>
              <w:top w:val="nil"/>
              <w:left w:val="single" w:sz="4" w:space="0" w:color="auto"/>
              <w:bottom w:val="nil"/>
              <w:right w:val="single" w:sz="4" w:space="0" w:color="auto"/>
            </w:tcBorders>
            <w:hideMark/>
          </w:tcPr>
          <w:p w14:paraId="4560F3CA" w14:textId="77777777" w:rsidR="00B47C65" w:rsidRPr="00FE2E37" w:rsidRDefault="00B47C65" w:rsidP="005B5E5D">
            <w:pPr>
              <w:pStyle w:val="TAL"/>
              <w:rPr>
                <w:ins w:id="815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3757762" w14:textId="77777777" w:rsidR="00B47C65" w:rsidRPr="00F521D0" w:rsidRDefault="00B47C65" w:rsidP="005B5E5D">
            <w:pPr>
              <w:pStyle w:val="TAL"/>
              <w:rPr>
                <w:ins w:id="8152" w:author="1198" w:date="2024-04-15T12:47:00Z"/>
                <w:rFonts w:eastAsia="Calibri"/>
                <w:szCs w:val="18"/>
                <w:lang w:val="en-US"/>
              </w:rPr>
            </w:pPr>
            <w:ins w:id="8153" w:author="1198" w:date="2024-04-15T12:47:00Z">
              <w:r w:rsidRPr="00F521D0">
                <w:rPr>
                  <w:szCs w:val="18"/>
                  <w:lang w:val="sv-SE"/>
                </w:rPr>
                <w:t>NR_FDD_FR1_H</w:t>
              </w:r>
            </w:ins>
          </w:p>
        </w:tc>
        <w:tc>
          <w:tcPr>
            <w:tcW w:w="850" w:type="dxa"/>
            <w:tcBorders>
              <w:top w:val="nil"/>
              <w:left w:val="single" w:sz="4" w:space="0" w:color="auto"/>
              <w:bottom w:val="single" w:sz="4" w:space="0" w:color="auto"/>
              <w:right w:val="single" w:sz="4" w:space="0" w:color="auto"/>
            </w:tcBorders>
            <w:hideMark/>
          </w:tcPr>
          <w:p w14:paraId="3C71ACC4" w14:textId="77777777" w:rsidR="00B47C65" w:rsidRPr="00FE2E37" w:rsidRDefault="00B47C65" w:rsidP="005B5E5D">
            <w:pPr>
              <w:pStyle w:val="TAC"/>
              <w:rPr>
                <w:ins w:id="8154"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6FFD9D96" w14:textId="77777777" w:rsidR="00B47C65" w:rsidRPr="00FE2E37" w:rsidRDefault="00B47C65" w:rsidP="005B5E5D">
            <w:pPr>
              <w:pStyle w:val="TAC"/>
              <w:rPr>
                <w:ins w:id="8155"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hideMark/>
          </w:tcPr>
          <w:p w14:paraId="6F938125" w14:textId="77777777" w:rsidR="00B47C65" w:rsidRPr="00FE2E37" w:rsidRDefault="00B47C65" w:rsidP="005B5E5D">
            <w:pPr>
              <w:pStyle w:val="TAC"/>
              <w:rPr>
                <w:ins w:id="8156"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08CE59D0" w14:textId="77777777" w:rsidR="00B47C65" w:rsidRPr="00FE2E37" w:rsidRDefault="00B47C65" w:rsidP="005B5E5D">
            <w:pPr>
              <w:pStyle w:val="TAC"/>
              <w:rPr>
                <w:ins w:id="815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582D4B" w14:textId="77777777" w:rsidR="00B47C65" w:rsidRPr="00FE2E37" w:rsidRDefault="00B47C65" w:rsidP="005B5E5D">
            <w:pPr>
              <w:pStyle w:val="TAC"/>
              <w:rPr>
                <w:ins w:id="8158" w:author="1198" w:date="2024-04-15T12:47:00Z"/>
                <w:lang w:val="en-US"/>
              </w:rPr>
            </w:pPr>
            <w:ins w:id="8159" w:author="1198" w:date="2024-04-15T12:47:00Z">
              <w:r w:rsidRPr="00FE2E37">
                <w:t>-111.5</w:t>
              </w:r>
            </w:ins>
          </w:p>
        </w:tc>
      </w:tr>
      <w:tr w:rsidR="00B47C65" w:rsidRPr="00FE2E37" w14:paraId="4DC38A96" w14:textId="77777777" w:rsidTr="005B5E5D">
        <w:trPr>
          <w:trHeight w:val="37"/>
          <w:jc w:val="center"/>
          <w:ins w:id="8160" w:author="1198" w:date="2024-04-15T12:47:00Z"/>
        </w:trPr>
        <w:tc>
          <w:tcPr>
            <w:tcW w:w="1038" w:type="dxa"/>
            <w:tcBorders>
              <w:top w:val="nil"/>
              <w:left w:val="single" w:sz="4" w:space="0" w:color="auto"/>
              <w:bottom w:val="nil"/>
              <w:right w:val="single" w:sz="4" w:space="0" w:color="auto"/>
            </w:tcBorders>
          </w:tcPr>
          <w:p w14:paraId="21359091" w14:textId="77777777" w:rsidR="00B47C65" w:rsidRPr="00FE2E37" w:rsidRDefault="00B47C65" w:rsidP="005B5E5D">
            <w:pPr>
              <w:pStyle w:val="TAL"/>
              <w:rPr>
                <w:ins w:id="816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1EF7DD8C" w14:textId="77777777" w:rsidR="00B47C65" w:rsidRPr="00F521D0" w:rsidRDefault="00B47C65" w:rsidP="005B5E5D">
            <w:pPr>
              <w:pStyle w:val="TAL"/>
              <w:rPr>
                <w:ins w:id="8162" w:author="1198" w:date="2024-04-15T12:47:00Z"/>
                <w:szCs w:val="18"/>
                <w:lang w:val="sv-SE"/>
              </w:rPr>
            </w:pPr>
            <w:ins w:id="8163" w:author="1198" w:date="2024-04-15T12:47:00Z">
              <w:r>
                <w:rPr>
                  <w:rFonts w:cs="Arial"/>
                  <w:lang w:val="sv-SE"/>
                </w:rPr>
                <w:t>NR_FDD_FR1_</w:t>
              </w:r>
              <w:r>
                <w:rPr>
                  <w:rFonts w:eastAsia="SimSun" w:cs="Arial" w:hint="eastAsia"/>
                  <w:lang w:val="en-US" w:eastAsia="zh-CN"/>
                </w:rPr>
                <w:t>N</w:t>
              </w:r>
            </w:ins>
          </w:p>
        </w:tc>
        <w:tc>
          <w:tcPr>
            <w:tcW w:w="850" w:type="dxa"/>
            <w:tcBorders>
              <w:top w:val="single" w:sz="4" w:space="0" w:color="auto"/>
              <w:left w:val="single" w:sz="4" w:space="0" w:color="auto"/>
              <w:bottom w:val="single" w:sz="4" w:space="0" w:color="auto"/>
              <w:right w:val="single" w:sz="4" w:space="0" w:color="auto"/>
            </w:tcBorders>
          </w:tcPr>
          <w:p w14:paraId="25FB19A7" w14:textId="77777777" w:rsidR="00B47C65" w:rsidRPr="00FE2E37" w:rsidRDefault="00B47C65" w:rsidP="005B5E5D">
            <w:pPr>
              <w:pStyle w:val="TAC"/>
              <w:rPr>
                <w:ins w:id="8164" w:author="1198" w:date="2024-04-15T12:47:00Z"/>
                <w:rFonts w:eastAsia="Calibri"/>
                <w:sz w:val="15"/>
                <w:szCs w:val="15"/>
                <w:lang w:val="en-US"/>
              </w:rPr>
            </w:pPr>
          </w:p>
        </w:tc>
        <w:tc>
          <w:tcPr>
            <w:tcW w:w="893" w:type="dxa"/>
            <w:tcBorders>
              <w:top w:val="single" w:sz="4" w:space="0" w:color="auto"/>
              <w:left w:val="single" w:sz="4" w:space="0" w:color="auto"/>
              <w:bottom w:val="nil"/>
              <w:right w:val="single" w:sz="4" w:space="0" w:color="auto"/>
            </w:tcBorders>
          </w:tcPr>
          <w:p w14:paraId="2D13F4AF" w14:textId="77777777" w:rsidR="00B47C65" w:rsidRPr="00FE2E37" w:rsidRDefault="00B47C65" w:rsidP="005B5E5D">
            <w:pPr>
              <w:pStyle w:val="TAC"/>
              <w:rPr>
                <w:ins w:id="8165" w:author="1198" w:date="2024-04-15T12:47:00Z"/>
                <w:rFonts w:ascii="Calibri" w:hAnsi="Calibri"/>
                <w:lang w:val="en-US"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719EAF51" w14:textId="77777777" w:rsidR="00B47C65" w:rsidRPr="00FE2E37" w:rsidRDefault="00B47C65" w:rsidP="005B5E5D">
            <w:pPr>
              <w:pStyle w:val="TAC"/>
              <w:rPr>
                <w:ins w:id="8166" w:author="1198" w:date="2024-04-15T12:47:00Z"/>
                <w:rFonts w:ascii="Calibri" w:hAnsi="Calibri"/>
                <w:lang w:val="en-US"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6FB8BD25" w14:textId="77777777" w:rsidR="00B47C65" w:rsidRPr="00FE2E37" w:rsidRDefault="00B47C65" w:rsidP="005B5E5D">
            <w:pPr>
              <w:pStyle w:val="TAC"/>
              <w:rPr>
                <w:ins w:id="816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D3D2510" w14:textId="77777777" w:rsidR="00B47C65" w:rsidRPr="00FE2E37" w:rsidRDefault="00B47C65" w:rsidP="005B5E5D">
            <w:pPr>
              <w:pStyle w:val="TAC"/>
              <w:rPr>
                <w:ins w:id="8168" w:author="1198" w:date="2024-04-15T12:47:00Z"/>
              </w:rPr>
            </w:pPr>
            <w:ins w:id="8169" w:author="1198" w:date="2024-04-15T12:47:00Z">
              <w:r>
                <w:rPr>
                  <w:rFonts w:eastAsia="SimSun" w:hint="eastAsia"/>
                  <w:lang w:val="en-US" w:eastAsia="zh-CN"/>
                </w:rPr>
                <w:t>-108.5</w:t>
              </w:r>
            </w:ins>
          </w:p>
        </w:tc>
      </w:tr>
      <w:tr w:rsidR="00B47C65" w:rsidRPr="00FE2E37" w14:paraId="72D1FCB5" w14:textId="77777777" w:rsidTr="005B5E5D">
        <w:trPr>
          <w:trHeight w:val="113"/>
          <w:jc w:val="center"/>
          <w:ins w:id="8170" w:author="1198" w:date="2024-04-15T12:47:00Z"/>
        </w:trPr>
        <w:tc>
          <w:tcPr>
            <w:tcW w:w="1038" w:type="dxa"/>
            <w:tcBorders>
              <w:top w:val="nil"/>
              <w:left w:val="single" w:sz="4" w:space="0" w:color="auto"/>
              <w:bottom w:val="nil"/>
              <w:right w:val="single" w:sz="4" w:space="0" w:color="auto"/>
            </w:tcBorders>
            <w:hideMark/>
          </w:tcPr>
          <w:p w14:paraId="61A88A09" w14:textId="77777777" w:rsidR="00B47C65" w:rsidRPr="00FE2E37" w:rsidRDefault="00B47C65" w:rsidP="005B5E5D">
            <w:pPr>
              <w:pStyle w:val="TAL"/>
              <w:rPr>
                <w:ins w:id="817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9C46A8A" w14:textId="77777777" w:rsidR="00B47C65" w:rsidRPr="00F521D0" w:rsidRDefault="00B47C65" w:rsidP="005B5E5D">
            <w:pPr>
              <w:pStyle w:val="TAL"/>
              <w:rPr>
                <w:ins w:id="8172" w:author="1198" w:date="2024-04-15T12:47:00Z"/>
                <w:szCs w:val="18"/>
              </w:rPr>
            </w:pPr>
            <w:ins w:id="8173" w:author="1198" w:date="2024-04-15T12:47:00Z">
              <w:r w:rsidRPr="00F521D0">
                <w:rPr>
                  <w:szCs w:val="18"/>
                </w:rPr>
                <w:t xml:space="preserve">NR_FDD_FR1_A, NR_TDD_FR1_A </w:t>
              </w:r>
              <w:r w:rsidRPr="00F521D0">
                <w:rPr>
                  <w:szCs w:val="18"/>
                  <w:vertAlign w:val="superscript"/>
                </w:rPr>
                <w:t>NOTE 5</w:t>
              </w:r>
              <w:r w:rsidRPr="00F521D0">
                <w:rPr>
                  <w:szCs w:val="18"/>
                </w:rPr>
                <w:t>,</w:t>
              </w:r>
            </w:ins>
          </w:p>
          <w:p w14:paraId="1F37FFDC" w14:textId="77777777" w:rsidR="00B47C65" w:rsidRPr="00F521D0" w:rsidRDefault="00B47C65" w:rsidP="005B5E5D">
            <w:pPr>
              <w:pStyle w:val="TAL"/>
              <w:rPr>
                <w:ins w:id="8174" w:author="1198" w:date="2024-04-15T12:47:00Z"/>
                <w:szCs w:val="18"/>
                <w:lang w:val="en-US"/>
              </w:rPr>
            </w:pPr>
            <w:ins w:id="8175" w:author="1198" w:date="2024-04-15T12:47:00Z">
              <w:r w:rsidRPr="00F521D0">
                <w:rPr>
                  <w:szCs w:val="18"/>
                  <w:lang w:val="en-US"/>
                </w:rPr>
                <w:t>NR_SDL_FR1_A</w:t>
              </w:r>
            </w:ins>
          </w:p>
        </w:tc>
        <w:tc>
          <w:tcPr>
            <w:tcW w:w="850" w:type="dxa"/>
            <w:tcBorders>
              <w:top w:val="single" w:sz="4" w:space="0" w:color="auto"/>
              <w:left w:val="single" w:sz="4" w:space="0" w:color="auto"/>
              <w:bottom w:val="nil"/>
              <w:right w:val="single" w:sz="4" w:space="0" w:color="auto"/>
            </w:tcBorders>
            <w:hideMark/>
          </w:tcPr>
          <w:p w14:paraId="425F5897" w14:textId="77777777" w:rsidR="00B47C65" w:rsidRPr="00FE2E37" w:rsidRDefault="00B47C65" w:rsidP="005B5E5D">
            <w:pPr>
              <w:pStyle w:val="TAC"/>
              <w:rPr>
                <w:ins w:id="8176" w:author="1198" w:date="2024-04-15T12:47:00Z"/>
                <w:lang w:val="sv-SE"/>
              </w:rPr>
            </w:pPr>
            <w:ins w:id="8177" w:author="1198" w:date="2024-04-15T12:47:00Z">
              <w:r w:rsidRPr="00FE2E37">
                <w:rPr>
                  <w:lang w:val="sv-SE"/>
                </w:rPr>
                <w:t>3,6</w:t>
              </w:r>
            </w:ins>
          </w:p>
        </w:tc>
        <w:tc>
          <w:tcPr>
            <w:tcW w:w="893" w:type="dxa"/>
            <w:tcBorders>
              <w:top w:val="nil"/>
              <w:left w:val="single" w:sz="4" w:space="0" w:color="auto"/>
              <w:bottom w:val="nil"/>
              <w:right w:val="single" w:sz="4" w:space="0" w:color="auto"/>
            </w:tcBorders>
            <w:hideMark/>
          </w:tcPr>
          <w:p w14:paraId="5ED65F23" w14:textId="77777777" w:rsidR="00B47C65" w:rsidRPr="00FE2E37" w:rsidRDefault="00B47C65" w:rsidP="005B5E5D">
            <w:pPr>
              <w:pStyle w:val="TAC"/>
              <w:rPr>
                <w:ins w:id="8178" w:author="1198" w:date="2024-04-15T12:47:00Z"/>
                <w:lang w:val="sv-SE"/>
              </w:rPr>
            </w:pPr>
          </w:p>
        </w:tc>
        <w:tc>
          <w:tcPr>
            <w:tcW w:w="1985" w:type="dxa"/>
            <w:gridSpan w:val="3"/>
            <w:tcBorders>
              <w:top w:val="single" w:sz="4" w:space="0" w:color="auto"/>
              <w:left w:val="single" w:sz="4" w:space="0" w:color="auto"/>
              <w:bottom w:val="nil"/>
              <w:right w:val="single" w:sz="4" w:space="0" w:color="auto"/>
            </w:tcBorders>
            <w:hideMark/>
          </w:tcPr>
          <w:p w14:paraId="610CAA17" w14:textId="77777777" w:rsidR="00B47C65" w:rsidRPr="00FE2E37" w:rsidRDefault="00B47C65" w:rsidP="005B5E5D">
            <w:pPr>
              <w:pStyle w:val="TAC"/>
              <w:rPr>
                <w:ins w:id="8179" w:author="1198" w:date="2024-04-15T12:47:00Z"/>
                <w:rFonts w:eastAsia="Calibri"/>
                <w:szCs w:val="22"/>
                <w:lang w:val="en-US"/>
              </w:rPr>
            </w:pPr>
            <w:ins w:id="8180" w:author="1198" w:date="2024-04-15T12:47:00Z">
              <w:r w:rsidRPr="00FE2E37">
                <w:rPr>
                  <w:rFonts w:eastAsia="Calibri"/>
                  <w:szCs w:val="22"/>
                  <w:lang w:val="en-US"/>
                </w:rPr>
                <w:t>-91.65</w:t>
              </w:r>
            </w:ins>
          </w:p>
        </w:tc>
        <w:tc>
          <w:tcPr>
            <w:tcW w:w="1035" w:type="dxa"/>
            <w:gridSpan w:val="2"/>
            <w:tcBorders>
              <w:top w:val="single" w:sz="4" w:space="0" w:color="auto"/>
              <w:left w:val="single" w:sz="4" w:space="0" w:color="auto"/>
              <w:bottom w:val="nil"/>
              <w:right w:val="single" w:sz="4" w:space="0" w:color="auto"/>
            </w:tcBorders>
            <w:hideMark/>
          </w:tcPr>
          <w:p w14:paraId="3DE60F2B" w14:textId="77777777" w:rsidR="00B47C65" w:rsidRPr="00FE2E37" w:rsidRDefault="00B47C65" w:rsidP="005B5E5D">
            <w:pPr>
              <w:pStyle w:val="TAC"/>
              <w:rPr>
                <w:ins w:id="8181" w:author="1198" w:date="2024-04-15T12:47:00Z"/>
                <w:lang w:val="en-US"/>
              </w:rPr>
            </w:pPr>
            <w:ins w:id="8182" w:author="1198" w:date="2024-04-15T12:47:00Z">
              <w:r w:rsidRPr="00FE2E37">
                <w:rPr>
                  <w:sz w:val="16"/>
                  <w:szCs w:val="16"/>
                </w:rPr>
                <w:t>(</w:t>
              </w:r>
            </w:ins>
            <w:ins w:id="8183" w:author="1198" w:date="2024-04-15T12:47:00Z">
              <w:r w:rsidRPr="00FE2E37">
                <w:rPr>
                  <w:noProof/>
                  <w:position w:val="-12"/>
                  <w:sz w:val="16"/>
                  <w:szCs w:val="16"/>
                </w:rPr>
                <w:object w:dxaOrig="440" w:dyaOrig="360" w14:anchorId="4C9CFF76">
                  <v:shape id="_x0000_i1243" type="#_x0000_t75" style="width:20.4pt;height:20.4pt" o:ole="" fillcolor="window">
                    <v:imagedata r:id="rId9" o:title=""/>
                  </v:shape>
                  <o:OLEObject Type="Embed" ProgID="Equation.3" ShapeID="_x0000_i1243" DrawAspect="Content" ObjectID="_1774785998" r:id="rId261"/>
                </w:object>
              </w:r>
            </w:ins>
            <w:ins w:id="8184" w:author="1198" w:date="2024-04-15T12:47:00Z">
              <w:r w:rsidRPr="00FE2E37">
                <w:rPr>
                  <w:sz w:val="16"/>
                  <w:szCs w:val="16"/>
                </w:rPr>
                <w:t xml:space="preserve"> for C 3 +8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3DE0C428" w14:textId="77777777" w:rsidR="00B47C65" w:rsidRPr="00FE2E37" w:rsidRDefault="00B47C65" w:rsidP="005B5E5D">
            <w:pPr>
              <w:pStyle w:val="TAC"/>
              <w:rPr>
                <w:ins w:id="8185" w:author="1198" w:date="2024-04-15T12:47:00Z"/>
                <w:lang w:val="en-US"/>
              </w:rPr>
            </w:pPr>
            <w:ins w:id="8186" w:author="1198" w:date="2024-04-15T12:47:00Z">
              <w:r w:rsidRPr="00FE2E37">
                <w:t>-112.00</w:t>
              </w:r>
            </w:ins>
          </w:p>
        </w:tc>
      </w:tr>
      <w:tr w:rsidR="00B47C65" w:rsidRPr="00FE2E37" w14:paraId="0C3F1B7D" w14:textId="77777777" w:rsidTr="005B5E5D">
        <w:trPr>
          <w:trHeight w:val="113"/>
          <w:jc w:val="center"/>
          <w:ins w:id="8187" w:author="1198" w:date="2024-04-15T12:47:00Z"/>
        </w:trPr>
        <w:tc>
          <w:tcPr>
            <w:tcW w:w="1038" w:type="dxa"/>
            <w:tcBorders>
              <w:top w:val="nil"/>
              <w:left w:val="single" w:sz="4" w:space="0" w:color="auto"/>
              <w:bottom w:val="nil"/>
              <w:right w:val="single" w:sz="4" w:space="0" w:color="auto"/>
            </w:tcBorders>
            <w:hideMark/>
          </w:tcPr>
          <w:p w14:paraId="7CD8A536" w14:textId="77777777" w:rsidR="00B47C65" w:rsidRPr="00FE2E37" w:rsidRDefault="00B47C65" w:rsidP="005B5E5D">
            <w:pPr>
              <w:pStyle w:val="TAL"/>
              <w:rPr>
                <w:ins w:id="818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E46F364" w14:textId="77777777" w:rsidR="00B47C65" w:rsidRPr="00F521D0" w:rsidRDefault="00B47C65" w:rsidP="005B5E5D">
            <w:pPr>
              <w:pStyle w:val="TAL"/>
              <w:rPr>
                <w:ins w:id="8189" w:author="1198" w:date="2024-04-15T12:47:00Z"/>
                <w:rFonts w:eastAsia="Calibri"/>
                <w:szCs w:val="18"/>
                <w:lang w:val="en-US"/>
              </w:rPr>
            </w:pPr>
            <w:ins w:id="8190"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22F41706" w14:textId="77777777" w:rsidR="00B47C65" w:rsidRPr="00FE2E37" w:rsidRDefault="00B47C65" w:rsidP="005B5E5D">
            <w:pPr>
              <w:pStyle w:val="TAC"/>
              <w:rPr>
                <w:ins w:id="819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92416E7" w14:textId="77777777" w:rsidR="00B47C65" w:rsidRPr="00FE2E37" w:rsidRDefault="00B47C65" w:rsidP="005B5E5D">
            <w:pPr>
              <w:pStyle w:val="TAC"/>
              <w:rPr>
                <w:ins w:id="819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488F479A" w14:textId="77777777" w:rsidR="00B47C65" w:rsidRPr="00FE2E37" w:rsidRDefault="00B47C65" w:rsidP="005B5E5D">
            <w:pPr>
              <w:pStyle w:val="TAC"/>
              <w:rPr>
                <w:ins w:id="819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BBAB4D0" w14:textId="77777777" w:rsidR="00B47C65" w:rsidRPr="00FE2E37" w:rsidRDefault="00B47C65" w:rsidP="005B5E5D">
            <w:pPr>
              <w:pStyle w:val="TAC"/>
              <w:rPr>
                <w:ins w:id="819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4B76F8D" w14:textId="77777777" w:rsidR="00B47C65" w:rsidRPr="00FE2E37" w:rsidRDefault="00B47C65" w:rsidP="005B5E5D">
            <w:pPr>
              <w:pStyle w:val="TAC"/>
              <w:rPr>
                <w:ins w:id="8195" w:author="1198" w:date="2024-04-15T12:47:00Z"/>
                <w:lang w:val="en-US"/>
              </w:rPr>
            </w:pPr>
            <w:ins w:id="8196" w:author="1198" w:date="2024-04-15T12:47:00Z">
              <w:r w:rsidRPr="00FE2E37">
                <w:t>-112.50</w:t>
              </w:r>
            </w:ins>
          </w:p>
        </w:tc>
      </w:tr>
      <w:tr w:rsidR="00B47C65" w:rsidRPr="00FE2E37" w14:paraId="7D102055" w14:textId="77777777" w:rsidTr="005B5E5D">
        <w:trPr>
          <w:trHeight w:val="113"/>
          <w:jc w:val="center"/>
          <w:ins w:id="8197" w:author="1198" w:date="2024-04-15T12:47:00Z"/>
        </w:trPr>
        <w:tc>
          <w:tcPr>
            <w:tcW w:w="1038" w:type="dxa"/>
            <w:tcBorders>
              <w:top w:val="nil"/>
              <w:left w:val="single" w:sz="4" w:space="0" w:color="auto"/>
              <w:bottom w:val="nil"/>
              <w:right w:val="single" w:sz="4" w:space="0" w:color="auto"/>
            </w:tcBorders>
            <w:hideMark/>
          </w:tcPr>
          <w:p w14:paraId="6C0E44C7" w14:textId="77777777" w:rsidR="00B47C65" w:rsidRPr="00FE2E37" w:rsidRDefault="00B47C65" w:rsidP="005B5E5D">
            <w:pPr>
              <w:pStyle w:val="TAL"/>
              <w:rPr>
                <w:ins w:id="819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A71733C" w14:textId="77777777" w:rsidR="00B47C65" w:rsidRPr="00F521D0" w:rsidRDefault="00B47C65" w:rsidP="005B5E5D">
            <w:pPr>
              <w:pStyle w:val="TAL"/>
              <w:rPr>
                <w:ins w:id="8199" w:author="1198" w:date="2024-04-15T12:47:00Z"/>
                <w:rFonts w:eastAsia="Calibri"/>
                <w:szCs w:val="18"/>
                <w:lang w:val="en-US"/>
              </w:rPr>
            </w:pPr>
            <w:ins w:id="8200"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6D5EC931" w14:textId="77777777" w:rsidR="00B47C65" w:rsidRPr="00FE2E37" w:rsidRDefault="00B47C65" w:rsidP="005B5E5D">
            <w:pPr>
              <w:pStyle w:val="TAC"/>
              <w:rPr>
                <w:ins w:id="820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68595B81" w14:textId="77777777" w:rsidR="00B47C65" w:rsidRPr="00FE2E37" w:rsidRDefault="00B47C65" w:rsidP="005B5E5D">
            <w:pPr>
              <w:pStyle w:val="TAC"/>
              <w:rPr>
                <w:ins w:id="820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471843B2" w14:textId="77777777" w:rsidR="00B47C65" w:rsidRPr="00FE2E37" w:rsidRDefault="00B47C65" w:rsidP="005B5E5D">
            <w:pPr>
              <w:pStyle w:val="TAC"/>
              <w:rPr>
                <w:ins w:id="820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8E9E9B8" w14:textId="77777777" w:rsidR="00B47C65" w:rsidRPr="00FE2E37" w:rsidRDefault="00B47C65" w:rsidP="005B5E5D">
            <w:pPr>
              <w:pStyle w:val="TAC"/>
              <w:rPr>
                <w:ins w:id="820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0B7FA75" w14:textId="77777777" w:rsidR="00B47C65" w:rsidRPr="00FE2E37" w:rsidRDefault="00B47C65" w:rsidP="005B5E5D">
            <w:pPr>
              <w:pStyle w:val="TAC"/>
              <w:rPr>
                <w:ins w:id="8205" w:author="1198" w:date="2024-04-15T12:47:00Z"/>
                <w:lang w:val="en-US"/>
              </w:rPr>
            </w:pPr>
            <w:ins w:id="8206" w:author="1198" w:date="2024-04-15T12:47:00Z">
              <w:r w:rsidRPr="00FE2E37">
                <w:t>-112.00</w:t>
              </w:r>
            </w:ins>
          </w:p>
        </w:tc>
      </w:tr>
      <w:tr w:rsidR="00B47C65" w:rsidRPr="00FE2E37" w14:paraId="769546CE" w14:textId="77777777" w:rsidTr="005B5E5D">
        <w:trPr>
          <w:trHeight w:val="113"/>
          <w:jc w:val="center"/>
          <w:ins w:id="8207" w:author="1198" w:date="2024-04-15T12:47:00Z"/>
        </w:trPr>
        <w:tc>
          <w:tcPr>
            <w:tcW w:w="1038" w:type="dxa"/>
            <w:tcBorders>
              <w:top w:val="nil"/>
              <w:left w:val="single" w:sz="4" w:space="0" w:color="auto"/>
              <w:bottom w:val="nil"/>
              <w:right w:val="single" w:sz="4" w:space="0" w:color="auto"/>
            </w:tcBorders>
            <w:hideMark/>
          </w:tcPr>
          <w:p w14:paraId="6EB5682B" w14:textId="77777777" w:rsidR="00B47C65" w:rsidRPr="00FE2E37" w:rsidRDefault="00B47C65" w:rsidP="005B5E5D">
            <w:pPr>
              <w:pStyle w:val="TAL"/>
              <w:rPr>
                <w:ins w:id="820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06A2D3C" w14:textId="77777777" w:rsidR="00B47C65" w:rsidRPr="00F521D0" w:rsidRDefault="00B47C65" w:rsidP="005B5E5D">
            <w:pPr>
              <w:pStyle w:val="TAL"/>
              <w:rPr>
                <w:ins w:id="8209" w:author="1198" w:date="2024-04-15T12:47:00Z"/>
                <w:rFonts w:eastAsia="Calibri"/>
                <w:szCs w:val="18"/>
                <w:lang w:val="sv-SE"/>
              </w:rPr>
            </w:pPr>
            <w:ins w:id="8210"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44563B20" w14:textId="77777777" w:rsidR="00B47C65" w:rsidRPr="00FE2E37" w:rsidRDefault="00B47C65" w:rsidP="005B5E5D">
            <w:pPr>
              <w:pStyle w:val="TAC"/>
              <w:rPr>
                <w:ins w:id="821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3B271CC8" w14:textId="77777777" w:rsidR="00B47C65" w:rsidRPr="00FE2E37" w:rsidRDefault="00B47C65" w:rsidP="005B5E5D">
            <w:pPr>
              <w:pStyle w:val="TAC"/>
              <w:rPr>
                <w:ins w:id="821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6687FC8C" w14:textId="77777777" w:rsidR="00B47C65" w:rsidRPr="00FE2E37" w:rsidRDefault="00B47C65" w:rsidP="005B5E5D">
            <w:pPr>
              <w:pStyle w:val="TAC"/>
              <w:rPr>
                <w:ins w:id="821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9F0632D" w14:textId="77777777" w:rsidR="00B47C65" w:rsidRPr="00FE2E37" w:rsidRDefault="00B47C65" w:rsidP="005B5E5D">
            <w:pPr>
              <w:pStyle w:val="TAC"/>
              <w:rPr>
                <w:ins w:id="821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19606E" w14:textId="77777777" w:rsidR="00B47C65" w:rsidRPr="00FE2E37" w:rsidRDefault="00B47C65" w:rsidP="005B5E5D">
            <w:pPr>
              <w:pStyle w:val="TAC"/>
              <w:rPr>
                <w:ins w:id="8215" w:author="1198" w:date="2024-04-15T12:47:00Z"/>
                <w:lang w:val="en-US"/>
              </w:rPr>
            </w:pPr>
            <w:ins w:id="8216" w:author="1198" w:date="2024-04-15T12:47:00Z">
              <w:r w:rsidRPr="00FE2E37">
                <w:t>-111.50</w:t>
              </w:r>
            </w:ins>
          </w:p>
        </w:tc>
      </w:tr>
      <w:tr w:rsidR="00B47C65" w:rsidRPr="00FE2E37" w14:paraId="0400169E" w14:textId="77777777" w:rsidTr="005B5E5D">
        <w:trPr>
          <w:trHeight w:val="113"/>
          <w:jc w:val="center"/>
          <w:ins w:id="8217" w:author="1198" w:date="2024-04-15T12:47:00Z"/>
        </w:trPr>
        <w:tc>
          <w:tcPr>
            <w:tcW w:w="1038" w:type="dxa"/>
            <w:tcBorders>
              <w:top w:val="nil"/>
              <w:left w:val="single" w:sz="4" w:space="0" w:color="auto"/>
              <w:bottom w:val="nil"/>
              <w:right w:val="single" w:sz="4" w:space="0" w:color="auto"/>
            </w:tcBorders>
            <w:hideMark/>
          </w:tcPr>
          <w:p w14:paraId="57CA4DC9" w14:textId="77777777" w:rsidR="00B47C65" w:rsidRPr="00FE2E37" w:rsidRDefault="00B47C65" w:rsidP="005B5E5D">
            <w:pPr>
              <w:pStyle w:val="TAL"/>
              <w:rPr>
                <w:ins w:id="821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7170917" w14:textId="77777777" w:rsidR="00B47C65" w:rsidRPr="00F521D0" w:rsidRDefault="00B47C65" w:rsidP="005B5E5D">
            <w:pPr>
              <w:pStyle w:val="TAL"/>
              <w:rPr>
                <w:ins w:id="8219" w:author="1198" w:date="2024-04-15T12:47:00Z"/>
                <w:rFonts w:eastAsia="Calibri"/>
                <w:szCs w:val="18"/>
                <w:lang w:val="sv-SE"/>
              </w:rPr>
            </w:pPr>
            <w:ins w:id="8220"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19C46E81" w14:textId="77777777" w:rsidR="00B47C65" w:rsidRPr="00FE2E37" w:rsidRDefault="00B47C65" w:rsidP="005B5E5D">
            <w:pPr>
              <w:pStyle w:val="TAC"/>
              <w:rPr>
                <w:ins w:id="822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1FD018B7" w14:textId="77777777" w:rsidR="00B47C65" w:rsidRPr="00FE2E37" w:rsidRDefault="00B47C65" w:rsidP="005B5E5D">
            <w:pPr>
              <w:pStyle w:val="TAC"/>
              <w:rPr>
                <w:ins w:id="822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0D50F3C2" w14:textId="77777777" w:rsidR="00B47C65" w:rsidRPr="00FE2E37" w:rsidRDefault="00B47C65" w:rsidP="005B5E5D">
            <w:pPr>
              <w:pStyle w:val="TAC"/>
              <w:rPr>
                <w:ins w:id="822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5A413B1" w14:textId="77777777" w:rsidR="00B47C65" w:rsidRPr="00FE2E37" w:rsidRDefault="00B47C65" w:rsidP="005B5E5D">
            <w:pPr>
              <w:pStyle w:val="TAC"/>
              <w:rPr>
                <w:ins w:id="822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29472AD" w14:textId="77777777" w:rsidR="00B47C65" w:rsidRPr="00FE2E37" w:rsidRDefault="00B47C65" w:rsidP="005B5E5D">
            <w:pPr>
              <w:pStyle w:val="TAC"/>
              <w:rPr>
                <w:ins w:id="8225" w:author="1198" w:date="2024-04-15T12:47:00Z"/>
                <w:lang w:val="en-US"/>
              </w:rPr>
            </w:pPr>
            <w:ins w:id="8226" w:author="1198" w:date="2024-04-15T12:47:00Z">
              <w:r w:rsidRPr="00FE2E37">
                <w:t>-111.00</w:t>
              </w:r>
            </w:ins>
          </w:p>
        </w:tc>
      </w:tr>
      <w:tr w:rsidR="00B47C65" w:rsidRPr="00FE2E37" w14:paraId="3D71D1BF" w14:textId="77777777" w:rsidTr="005B5E5D">
        <w:trPr>
          <w:trHeight w:val="113"/>
          <w:jc w:val="center"/>
          <w:ins w:id="8227" w:author="1198" w:date="2024-04-15T12:47:00Z"/>
        </w:trPr>
        <w:tc>
          <w:tcPr>
            <w:tcW w:w="1038" w:type="dxa"/>
            <w:tcBorders>
              <w:top w:val="nil"/>
              <w:left w:val="single" w:sz="4" w:space="0" w:color="auto"/>
              <w:bottom w:val="nil"/>
              <w:right w:val="single" w:sz="4" w:space="0" w:color="auto"/>
            </w:tcBorders>
          </w:tcPr>
          <w:p w14:paraId="12704E9E" w14:textId="77777777" w:rsidR="00B47C65" w:rsidRPr="00FE2E37" w:rsidRDefault="00B47C65" w:rsidP="005B5E5D">
            <w:pPr>
              <w:pStyle w:val="TAL"/>
              <w:rPr>
                <w:ins w:id="8228" w:author="1198" w:date="2024-04-15T12:47:00Z"/>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984C51B" w14:textId="77777777" w:rsidR="00B47C65" w:rsidRPr="00F521D0" w:rsidRDefault="00B47C65" w:rsidP="005B5E5D">
            <w:pPr>
              <w:pStyle w:val="TAL"/>
              <w:rPr>
                <w:ins w:id="8229" w:author="1198" w:date="2024-04-15T12:47:00Z"/>
                <w:szCs w:val="18"/>
                <w:lang w:val="sv-SE"/>
              </w:rPr>
            </w:pPr>
            <w:ins w:id="8230"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758AA879" w14:textId="77777777" w:rsidR="00B47C65" w:rsidRPr="00FE2E37" w:rsidRDefault="00B47C65" w:rsidP="005B5E5D">
            <w:pPr>
              <w:pStyle w:val="TAC"/>
              <w:rPr>
                <w:ins w:id="8231" w:author="1198" w:date="2024-04-15T12:47:00Z"/>
                <w:lang w:val="sv-SE"/>
              </w:rPr>
            </w:pPr>
          </w:p>
        </w:tc>
        <w:tc>
          <w:tcPr>
            <w:tcW w:w="893" w:type="dxa"/>
            <w:tcBorders>
              <w:top w:val="nil"/>
              <w:left w:val="single" w:sz="4" w:space="0" w:color="auto"/>
              <w:bottom w:val="nil"/>
              <w:right w:val="single" w:sz="4" w:space="0" w:color="auto"/>
            </w:tcBorders>
          </w:tcPr>
          <w:p w14:paraId="636E19F9" w14:textId="77777777" w:rsidR="00B47C65" w:rsidRPr="00FE2E37" w:rsidRDefault="00B47C65" w:rsidP="005B5E5D">
            <w:pPr>
              <w:pStyle w:val="TAC"/>
              <w:rPr>
                <w:ins w:id="8232" w:author="1198" w:date="2024-04-15T12:47:00Z"/>
                <w:lang w:val="en-US"/>
              </w:rPr>
            </w:pPr>
          </w:p>
        </w:tc>
        <w:tc>
          <w:tcPr>
            <w:tcW w:w="1985" w:type="dxa"/>
            <w:gridSpan w:val="3"/>
            <w:tcBorders>
              <w:top w:val="nil"/>
              <w:left w:val="single" w:sz="4" w:space="0" w:color="auto"/>
              <w:bottom w:val="nil"/>
              <w:right w:val="single" w:sz="4" w:space="0" w:color="auto"/>
            </w:tcBorders>
          </w:tcPr>
          <w:p w14:paraId="11E75494" w14:textId="77777777" w:rsidR="00B47C65" w:rsidRPr="00FE2E37" w:rsidRDefault="00B47C65" w:rsidP="005B5E5D">
            <w:pPr>
              <w:pStyle w:val="TAC"/>
              <w:rPr>
                <w:ins w:id="8233" w:author="1198" w:date="2024-04-15T12:47:00Z"/>
                <w:rFonts w:eastAsia="Calibri"/>
                <w:szCs w:val="22"/>
                <w:lang w:val="en-US"/>
              </w:rPr>
            </w:pPr>
          </w:p>
        </w:tc>
        <w:tc>
          <w:tcPr>
            <w:tcW w:w="1035" w:type="dxa"/>
            <w:gridSpan w:val="2"/>
            <w:tcBorders>
              <w:top w:val="nil"/>
              <w:left w:val="single" w:sz="4" w:space="0" w:color="auto"/>
              <w:bottom w:val="nil"/>
              <w:right w:val="single" w:sz="4" w:space="0" w:color="auto"/>
            </w:tcBorders>
          </w:tcPr>
          <w:p w14:paraId="72A4738D" w14:textId="77777777" w:rsidR="00B47C65" w:rsidRPr="00FE2E37" w:rsidRDefault="00B47C65" w:rsidP="005B5E5D">
            <w:pPr>
              <w:pStyle w:val="TAC"/>
              <w:rPr>
                <w:ins w:id="8234"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9F1D47F" w14:textId="77777777" w:rsidR="00B47C65" w:rsidRPr="00FE2E37" w:rsidRDefault="00B47C65" w:rsidP="005B5E5D">
            <w:pPr>
              <w:pStyle w:val="TAC"/>
              <w:rPr>
                <w:ins w:id="8235" w:author="1198" w:date="2024-04-15T12:47:00Z"/>
              </w:rPr>
            </w:pPr>
            <w:ins w:id="8236" w:author="1198" w:date="2024-04-15T12:47:00Z">
              <w:r w:rsidRPr="00FE2E37">
                <w:t>-110.50</w:t>
              </w:r>
            </w:ins>
          </w:p>
        </w:tc>
      </w:tr>
      <w:tr w:rsidR="00B47C65" w:rsidRPr="00FE2E37" w14:paraId="34A6F93D" w14:textId="77777777" w:rsidTr="005B5E5D">
        <w:trPr>
          <w:trHeight w:val="113"/>
          <w:jc w:val="center"/>
          <w:ins w:id="8237" w:author="1198" w:date="2024-04-15T12:47:00Z"/>
        </w:trPr>
        <w:tc>
          <w:tcPr>
            <w:tcW w:w="1038" w:type="dxa"/>
            <w:tcBorders>
              <w:top w:val="nil"/>
              <w:left w:val="single" w:sz="4" w:space="0" w:color="auto"/>
              <w:bottom w:val="nil"/>
              <w:right w:val="single" w:sz="4" w:space="0" w:color="auto"/>
            </w:tcBorders>
            <w:hideMark/>
          </w:tcPr>
          <w:p w14:paraId="52885C69" w14:textId="77777777" w:rsidR="00B47C65" w:rsidRPr="00FE2E37" w:rsidRDefault="00B47C65" w:rsidP="005B5E5D">
            <w:pPr>
              <w:pStyle w:val="TAL"/>
              <w:rPr>
                <w:ins w:id="8238"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544E01AF" w14:textId="77777777" w:rsidR="00B47C65" w:rsidRPr="00F521D0" w:rsidRDefault="00B47C65" w:rsidP="005B5E5D">
            <w:pPr>
              <w:pStyle w:val="TAL"/>
              <w:rPr>
                <w:ins w:id="8239" w:author="1198" w:date="2024-04-15T12:47:00Z"/>
                <w:rFonts w:eastAsia="Calibri"/>
                <w:szCs w:val="18"/>
                <w:lang w:val="en-US"/>
              </w:rPr>
            </w:pPr>
            <w:ins w:id="8240"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4FA372BC" w14:textId="77777777" w:rsidR="00B47C65" w:rsidRPr="00FE2E37" w:rsidRDefault="00B47C65" w:rsidP="005B5E5D">
            <w:pPr>
              <w:pStyle w:val="TAC"/>
              <w:rPr>
                <w:ins w:id="824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4C75802C" w14:textId="77777777" w:rsidR="00B47C65" w:rsidRPr="00FE2E37" w:rsidRDefault="00B47C65" w:rsidP="005B5E5D">
            <w:pPr>
              <w:pStyle w:val="TAC"/>
              <w:rPr>
                <w:ins w:id="824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2C2E4B6" w14:textId="77777777" w:rsidR="00B47C65" w:rsidRPr="00FE2E37" w:rsidRDefault="00B47C65" w:rsidP="005B5E5D">
            <w:pPr>
              <w:pStyle w:val="TAC"/>
              <w:rPr>
                <w:ins w:id="824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9CCF3F5" w14:textId="77777777" w:rsidR="00B47C65" w:rsidRPr="00FE2E37" w:rsidRDefault="00B47C65" w:rsidP="005B5E5D">
            <w:pPr>
              <w:pStyle w:val="TAC"/>
              <w:rPr>
                <w:ins w:id="824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B7CFAC" w14:textId="77777777" w:rsidR="00B47C65" w:rsidRPr="00FE2E37" w:rsidRDefault="00B47C65" w:rsidP="005B5E5D">
            <w:pPr>
              <w:pStyle w:val="TAC"/>
              <w:rPr>
                <w:ins w:id="8245" w:author="1198" w:date="2024-04-15T12:47:00Z"/>
                <w:lang w:val="en-US"/>
              </w:rPr>
            </w:pPr>
            <w:ins w:id="8246" w:author="1198" w:date="2024-04-15T12:47:00Z">
              <w:r w:rsidRPr="00FE2E37">
                <w:t>-110.00</w:t>
              </w:r>
            </w:ins>
          </w:p>
        </w:tc>
      </w:tr>
      <w:tr w:rsidR="00B47C65" w:rsidRPr="00FE2E37" w14:paraId="79BFC931" w14:textId="77777777" w:rsidTr="005B5E5D">
        <w:trPr>
          <w:trHeight w:val="113"/>
          <w:jc w:val="center"/>
          <w:ins w:id="8247" w:author="1198" w:date="2024-04-15T12:47:00Z"/>
        </w:trPr>
        <w:tc>
          <w:tcPr>
            <w:tcW w:w="1038" w:type="dxa"/>
            <w:tcBorders>
              <w:top w:val="nil"/>
              <w:left w:val="single" w:sz="4" w:space="0" w:color="auto"/>
              <w:bottom w:val="nil"/>
              <w:right w:val="single" w:sz="4" w:space="0" w:color="auto"/>
            </w:tcBorders>
            <w:hideMark/>
          </w:tcPr>
          <w:p w14:paraId="04B46764" w14:textId="77777777" w:rsidR="00B47C65" w:rsidRPr="00FE2E37" w:rsidRDefault="00B47C65" w:rsidP="005B5E5D">
            <w:pPr>
              <w:pStyle w:val="TAL"/>
              <w:rPr>
                <w:ins w:id="824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EF0CB8" w14:textId="77777777" w:rsidR="00B47C65" w:rsidRPr="00F521D0" w:rsidRDefault="00B47C65" w:rsidP="005B5E5D">
            <w:pPr>
              <w:pStyle w:val="TAL"/>
              <w:rPr>
                <w:ins w:id="8249" w:author="1198" w:date="2024-04-15T12:47:00Z"/>
                <w:rFonts w:eastAsia="Calibri"/>
                <w:szCs w:val="18"/>
                <w:lang w:val="en-US"/>
              </w:rPr>
            </w:pPr>
            <w:ins w:id="8250" w:author="1198" w:date="2024-04-15T12:47:00Z">
              <w:r w:rsidRPr="00F521D0">
                <w:rPr>
                  <w:szCs w:val="18"/>
                  <w:lang w:val="sv-SE"/>
                </w:rPr>
                <w:t>NR_FDD_FR1_H</w:t>
              </w:r>
            </w:ins>
          </w:p>
        </w:tc>
        <w:tc>
          <w:tcPr>
            <w:tcW w:w="850" w:type="dxa"/>
            <w:tcBorders>
              <w:top w:val="nil"/>
              <w:left w:val="single" w:sz="4" w:space="0" w:color="auto"/>
              <w:bottom w:val="nil"/>
              <w:right w:val="single" w:sz="4" w:space="0" w:color="auto"/>
            </w:tcBorders>
            <w:hideMark/>
          </w:tcPr>
          <w:p w14:paraId="48C7BAD2" w14:textId="77777777" w:rsidR="00B47C65" w:rsidRPr="00FE2E37" w:rsidRDefault="00B47C65" w:rsidP="005B5E5D">
            <w:pPr>
              <w:pStyle w:val="TAC"/>
              <w:rPr>
                <w:ins w:id="825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3156EB2C" w14:textId="77777777" w:rsidR="00B47C65" w:rsidRPr="00FE2E37" w:rsidRDefault="00B47C65" w:rsidP="005B5E5D">
            <w:pPr>
              <w:pStyle w:val="TAC"/>
              <w:rPr>
                <w:ins w:id="825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6E88CB80" w14:textId="77777777" w:rsidR="00B47C65" w:rsidRPr="00FE2E37" w:rsidRDefault="00B47C65" w:rsidP="005B5E5D">
            <w:pPr>
              <w:pStyle w:val="TAC"/>
              <w:rPr>
                <w:ins w:id="825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0F3E982" w14:textId="77777777" w:rsidR="00B47C65" w:rsidRPr="00FE2E37" w:rsidRDefault="00B47C65" w:rsidP="005B5E5D">
            <w:pPr>
              <w:pStyle w:val="TAC"/>
              <w:rPr>
                <w:ins w:id="825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851EB60" w14:textId="77777777" w:rsidR="00B47C65" w:rsidRPr="00FE2E37" w:rsidRDefault="00B47C65" w:rsidP="005B5E5D">
            <w:pPr>
              <w:pStyle w:val="TAC"/>
              <w:rPr>
                <w:ins w:id="8255" w:author="1198" w:date="2024-04-15T12:47:00Z"/>
                <w:lang w:val="en-US"/>
              </w:rPr>
            </w:pPr>
            <w:ins w:id="8256" w:author="1198" w:date="2024-04-15T12:47:00Z">
              <w:r w:rsidRPr="00FE2E37">
                <w:t>-110.50</w:t>
              </w:r>
            </w:ins>
          </w:p>
        </w:tc>
      </w:tr>
      <w:tr w:rsidR="00B47C65" w:rsidRPr="00FE2E37" w14:paraId="0A77103C" w14:textId="77777777" w:rsidTr="005B5E5D">
        <w:trPr>
          <w:trHeight w:val="113"/>
          <w:jc w:val="center"/>
          <w:ins w:id="8257" w:author="1198" w:date="2024-04-15T12:47:00Z"/>
        </w:trPr>
        <w:tc>
          <w:tcPr>
            <w:tcW w:w="1038" w:type="dxa"/>
            <w:tcBorders>
              <w:top w:val="nil"/>
              <w:left w:val="single" w:sz="4" w:space="0" w:color="auto"/>
              <w:bottom w:val="single" w:sz="4" w:space="0" w:color="auto"/>
              <w:right w:val="single" w:sz="4" w:space="0" w:color="auto"/>
            </w:tcBorders>
          </w:tcPr>
          <w:p w14:paraId="4D965ECD" w14:textId="77777777" w:rsidR="00B47C65" w:rsidRPr="00FE2E37" w:rsidRDefault="00B47C65" w:rsidP="005B5E5D">
            <w:pPr>
              <w:pStyle w:val="TAL"/>
              <w:rPr>
                <w:ins w:id="825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1CBFBE02" w14:textId="77777777" w:rsidR="00B47C65" w:rsidRPr="00F521D0" w:rsidRDefault="00B47C65" w:rsidP="005B5E5D">
            <w:pPr>
              <w:pStyle w:val="TAL"/>
              <w:rPr>
                <w:ins w:id="8259" w:author="1198" w:date="2024-04-15T12:47:00Z"/>
                <w:szCs w:val="18"/>
                <w:lang w:val="sv-SE"/>
              </w:rPr>
            </w:pPr>
            <w:ins w:id="8260" w:author="1198" w:date="2024-04-15T12:47:00Z">
              <w:r>
                <w:rPr>
                  <w:rFonts w:cs="Arial"/>
                  <w:lang w:val="sv-SE"/>
                </w:rPr>
                <w:t>NR_FDD_FR1_</w:t>
              </w:r>
              <w:r>
                <w:rPr>
                  <w:rFonts w:eastAsia="SimSun" w:cs="Arial" w:hint="eastAsia"/>
                  <w:lang w:val="en-US" w:eastAsia="zh-CN"/>
                </w:rPr>
                <w:t>N</w:t>
              </w:r>
            </w:ins>
          </w:p>
        </w:tc>
        <w:tc>
          <w:tcPr>
            <w:tcW w:w="850" w:type="dxa"/>
            <w:tcBorders>
              <w:top w:val="nil"/>
              <w:left w:val="single" w:sz="4" w:space="0" w:color="auto"/>
              <w:bottom w:val="single" w:sz="4" w:space="0" w:color="auto"/>
              <w:right w:val="single" w:sz="4" w:space="0" w:color="auto"/>
            </w:tcBorders>
          </w:tcPr>
          <w:p w14:paraId="02E91CE9" w14:textId="77777777" w:rsidR="00B47C65" w:rsidRPr="00FE2E37" w:rsidRDefault="00B47C65" w:rsidP="005B5E5D">
            <w:pPr>
              <w:pStyle w:val="TAC"/>
              <w:rPr>
                <w:ins w:id="8261"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tcPr>
          <w:p w14:paraId="4406C360" w14:textId="77777777" w:rsidR="00B47C65" w:rsidRPr="00FE2E37" w:rsidRDefault="00B47C65" w:rsidP="005B5E5D">
            <w:pPr>
              <w:pStyle w:val="TAC"/>
              <w:rPr>
                <w:ins w:id="8262"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tcPr>
          <w:p w14:paraId="52822493" w14:textId="77777777" w:rsidR="00B47C65" w:rsidRPr="00FE2E37" w:rsidRDefault="00B47C65" w:rsidP="005B5E5D">
            <w:pPr>
              <w:pStyle w:val="TAC"/>
              <w:rPr>
                <w:ins w:id="8263"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tcPr>
          <w:p w14:paraId="65C1FF0E" w14:textId="77777777" w:rsidR="00B47C65" w:rsidRPr="00FE2E37" w:rsidRDefault="00B47C65" w:rsidP="005B5E5D">
            <w:pPr>
              <w:pStyle w:val="TAC"/>
              <w:rPr>
                <w:ins w:id="826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E62AC41" w14:textId="77777777" w:rsidR="00B47C65" w:rsidRPr="00FE2E37" w:rsidRDefault="00B47C65" w:rsidP="005B5E5D">
            <w:pPr>
              <w:pStyle w:val="TAC"/>
              <w:rPr>
                <w:ins w:id="8265" w:author="1198" w:date="2024-04-15T12:47:00Z"/>
              </w:rPr>
            </w:pPr>
            <w:ins w:id="8266" w:author="1198" w:date="2024-04-15T12:47:00Z">
              <w:r>
                <w:rPr>
                  <w:rFonts w:eastAsia="SimSun" w:hint="eastAsia"/>
                  <w:lang w:val="en-US" w:eastAsia="zh-CN"/>
                </w:rPr>
                <w:t>-107.50</w:t>
              </w:r>
            </w:ins>
          </w:p>
        </w:tc>
      </w:tr>
      <w:tr w:rsidR="00B47C65" w:rsidRPr="00FE2E37" w14:paraId="2157B0F7" w14:textId="77777777" w:rsidTr="005B5E5D">
        <w:trPr>
          <w:jc w:val="center"/>
          <w:ins w:id="8267"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14B68060" w14:textId="77777777" w:rsidR="00B47C65" w:rsidRPr="00F521D0" w:rsidRDefault="00B47C65" w:rsidP="005B5E5D">
            <w:pPr>
              <w:pStyle w:val="TAL"/>
              <w:rPr>
                <w:ins w:id="8268" w:author="1198" w:date="2024-04-15T12:47:00Z"/>
                <w:szCs w:val="18"/>
                <w:lang w:val="en-US" w:eastAsia="zh-CN"/>
              </w:rPr>
            </w:pPr>
            <w:ins w:id="8269" w:author="1198" w:date="2024-04-15T12:47:00Z">
              <w:r w:rsidRPr="00253B01">
                <w:rPr>
                  <w:rFonts w:eastAsia="Calibri"/>
                  <w:noProof/>
                  <w:position w:val="-12"/>
                  <w:szCs w:val="18"/>
                  <w:lang w:val="en-US" w:eastAsia="zh-CN"/>
                </w:rPr>
                <w:drawing>
                  <wp:inline distT="0" distB="0" distL="0" distR="0" wp14:anchorId="27778BD9" wp14:editId="303CBE21">
                    <wp:extent cx="387350" cy="254000"/>
                    <wp:effectExtent l="0" t="0" r="0" b="0"/>
                    <wp:docPr id="160654215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7350" cy="254000"/>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hideMark/>
          </w:tcPr>
          <w:p w14:paraId="3867ADA7" w14:textId="77777777" w:rsidR="00B47C65" w:rsidRPr="00FE2E37" w:rsidRDefault="00B47C65" w:rsidP="005B5E5D">
            <w:pPr>
              <w:pStyle w:val="TAC"/>
              <w:rPr>
                <w:ins w:id="8270" w:author="1198" w:date="2024-04-15T12:47:00Z"/>
                <w:lang w:val="en-US"/>
              </w:rPr>
            </w:pPr>
            <w:ins w:id="8271" w:author="1198" w:date="2024-04-15T12:47:00Z">
              <w:r w:rsidRPr="00FE2E37">
                <w:rPr>
                  <w:lang w:val="en-US"/>
                </w:rPr>
                <w:t>1~6</w:t>
              </w:r>
            </w:ins>
          </w:p>
        </w:tc>
        <w:tc>
          <w:tcPr>
            <w:tcW w:w="893" w:type="dxa"/>
            <w:tcBorders>
              <w:top w:val="single" w:sz="4" w:space="0" w:color="auto"/>
              <w:left w:val="single" w:sz="4" w:space="0" w:color="auto"/>
              <w:bottom w:val="single" w:sz="4" w:space="0" w:color="auto"/>
              <w:right w:val="single" w:sz="4" w:space="0" w:color="auto"/>
            </w:tcBorders>
            <w:hideMark/>
          </w:tcPr>
          <w:p w14:paraId="7C7DC425" w14:textId="77777777" w:rsidR="00B47C65" w:rsidRPr="00FE2E37" w:rsidRDefault="00B47C65" w:rsidP="005B5E5D">
            <w:pPr>
              <w:pStyle w:val="TAC"/>
              <w:rPr>
                <w:ins w:id="8272" w:author="1198" w:date="2024-04-15T12:47:00Z"/>
                <w:lang w:val="en-US"/>
              </w:rPr>
            </w:pPr>
            <w:ins w:id="8273" w:author="1198" w:date="2024-04-15T12:47:00Z">
              <w:r w:rsidRPr="00FE2E37">
                <w:rPr>
                  <w:lang w:val="en-US"/>
                </w:rPr>
                <w:t>dB</w:t>
              </w:r>
            </w:ins>
          </w:p>
        </w:tc>
        <w:tc>
          <w:tcPr>
            <w:tcW w:w="1276" w:type="dxa"/>
            <w:gridSpan w:val="2"/>
            <w:tcBorders>
              <w:top w:val="single" w:sz="4" w:space="0" w:color="auto"/>
              <w:left w:val="single" w:sz="4" w:space="0" w:color="auto"/>
              <w:bottom w:val="single" w:sz="4" w:space="0" w:color="auto"/>
              <w:right w:val="single" w:sz="4" w:space="0" w:color="auto"/>
            </w:tcBorders>
            <w:hideMark/>
          </w:tcPr>
          <w:p w14:paraId="7FDAAF88" w14:textId="77777777" w:rsidR="00B47C65" w:rsidRPr="00FE2E37" w:rsidRDefault="00B47C65" w:rsidP="005B5E5D">
            <w:pPr>
              <w:pStyle w:val="TAC"/>
              <w:rPr>
                <w:ins w:id="8274" w:author="1198" w:date="2024-04-15T12:47:00Z"/>
                <w:lang w:val="en-US"/>
              </w:rPr>
            </w:pPr>
            <w:ins w:id="8275" w:author="1198" w:date="2024-04-15T12:47:00Z">
              <w:r w:rsidRPr="00FE2E37">
                <w:rPr>
                  <w:lang w:val="en-US"/>
                </w:rPr>
                <w:t>10</w:t>
              </w:r>
            </w:ins>
          </w:p>
        </w:tc>
        <w:tc>
          <w:tcPr>
            <w:tcW w:w="709" w:type="dxa"/>
            <w:tcBorders>
              <w:top w:val="single" w:sz="4" w:space="0" w:color="auto"/>
              <w:left w:val="single" w:sz="4" w:space="0" w:color="auto"/>
              <w:bottom w:val="single" w:sz="4" w:space="0" w:color="auto"/>
              <w:right w:val="single" w:sz="4" w:space="0" w:color="auto"/>
            </w:tcBorders>
            <w:hideMark/>
          </w:tcPr>
          <w:p w14:paraId="038CEA6C" w14:textId="77777777" w:rsidR="00B47C65" w:rsidRPr="00FE2E37" w:rsidRDefault="00B47C65" w:rsidP="005B5E5D">
            <w:pPr>
              <w:pStyle w:val="TAC"/>
              <w:rPr>
                <w:ins w:id="8276" w:author="1198" w:date="2024-04-15T12:47:00Z"/>
                <w:lang w:val="en-US"/>
              </w:rPr>
            </w:pPr>
            <w:ins w:id="8277" w:author="1198" w:date="2024-04-15T12:47:00Z">
              <w:r w:rsidRPr="00FE2E37">
                <w:rPr>
                  <w:lang w:val="en-US"/>
                </w:rPr>
                <w:t>10</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5009E802" w14:textId="77777777" w:rsidR="00B47C65" w:rsidRPr="00FE2E37" w:rsidRDefault="00B47C65" w:rsidP="005B5E5D">
            <w:pPr>
              <w:pStyle w:val="TAC"/>
              <w:rPr>
                <w:ins w:id="8278" w:author="1198" w:date="2024-04-15T12:47:00Z"/>
                <w:lang w:val="en-US"/>
              </w:rPr>
            </w:pPr>
            <w:ins w:id="8279" w:author="1198" w:date="2024-04-15T12:47:00Z">
              <w:r w:rsidRPr="00FE2E37">
                <w:rPr>
                  <w:lang w:val="en-US"/>
                </w:rPr>
                <w:t>13</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2716661A" w14:textId="77777777" w:rsidR="00B47C65" w:rsidRPr="00FE2E37" w:rsidRDefault="00B47C65" w:rsidP="005B5E5D">
            <w:pPr>
              <w:pStyle w:val="TAC"/>
              <w:rPr>
                <w:ins w:id="8280" w:author="1198" w:date="2024-04-15T12:47:00Z"/>
                <w:lang w:val="en-US"/>
              </w:rPr>
            </w:pPr>
            <w:ins w:id="8281" w:author="1198" w:date="2024-04-15T12:47:00Z">
              <w:r w:rsidRPr="00FE2E37">
                <w:rPr>
                  <w:lang w:val="en-US"/>
                </w:rPr>
                <w:t>-3</w:t>
              </w:r>
            </w:ins>
          </w:p>
        </w:tc>
      </w:tr>
      <w:tr w:rsidR="00B47C65" w:rsidRPr="00FE2E37" w14:paraId="37AE27C2" w14:textId="77777777" w:rsidTr="005B5E5D">
        <w:trPr>
          <w:trHeight w:val="150"/>
          <w:jc w:val="center"/>
          <w:ins w:id="8282" w:author="1198" w:date="2024-04-15T12:47:00Z"/>
        </w:trPr>
        <w:tc>
          <w:tcPr>
            <w:tcW w:w="1038" w:type="dxa"/>
            <w:tcBorders>
              <w:top w:val="single" w:sz="4" w:space="0" w:color="auto"/>
              <w:left w:val="single" w:sz="4" w:space="0" w:color="auto"/>
              <w:bottom w:val="nil"/>
              <w:right w:val="single" w:sz="4" w:space="0" w:color="auto"/>
            </w:tcBorders>
            <w:hideMark/>
          </w:tcPr>
          <w:p w14:paraId="3C2CAC14" w14:textId="77777777" w:rsidR="00B47C65" w:rsidRPr="00FE2E37" w:rsidRDefault="00B47C65" w:rsidP="005B5E5D">
            <w:pPr>
              <w:pStyle w:val="TAL"/>
              <w:rPr>
                <w:ins w:id="8283" w:author="1198" w:date="2024-04-15T12:47:00Z"/>
                <w:lang w:val="en-US"/>
              </w:rPr>
            </w:pPr>
            <w:ins w:id="8284" w:author="1198" w:date="2024-04-15T12:47:00Z">
              <w:r w:rsidRPr="00FE2E37">
                <w:rPr>
                  <w:lang w:val="en-US"/>
                </w:rPr>
                <w:t>CSI-RSRP</w:t>
              </w:r>
              <w:r w:rsidRPr="00FE2E37">
                <w:rPr>
                  <w:vertAlign w:val="superscript"/>
                  <w:lang w:val="en-US"/>
                </w:rPr>
                <w:t>Note3</w:t>
              </w:r>
            </w:ins>
          </w:p>
        </w:tc>
        <w:tc>
          <w:tcPr>
            <w:tcW w:w="1651" w:type="dxa"/>
            <w:tcBorders>
              <w:top w:val="single" w:sz="4" w:space="0" w:color="auto"/>
              <w:left w:val="single" w:sz="4" w:space="0" w:color="auto"/>
              <w:bottom w:val="single" w:sz="4" w:space="0" w:color="auto"/>
              <w:right w:val="single" w:sz="4" w:space="0" w:color="auto"/>
            </w:tcBorders>
            <w:hideMark/>
          </w:tcPr>
          <w:p w14:paraId="18D24586" w14:textId="77777777" w:rsidR="00B47C65" w:rsidRPr="00F521D0" w:rsidRDefault="00B47C65" w:rsidP="005B5E5D">
            <w:pPr>
              <w:pStyle w:val="TAL"/>
              <w:rPr>
                <w:ins w:id="8285" w:author="1198" w:date="2024-04-15T12:47:00Z"/>
                <w:szCs w:val="18"/>
                <w:lang w:val="en-US"/>
              </w:rPr>
            </w:pPr>
            <w:ins w:id="8286" w:author="1198" w:date="2024-04-15T12:47:00Z">
              <w:r w:rsidRPr="00F521D0">
                <w:rPr>
                  <w:szCs w:val="18"/>
                </w:rPr>
                <w:t xml:space="preserve">NR_FDD_FR1_A, NR_TDD_FR1_A </w:t>
              </w:r>
              <w:r w:rsidRPr="00F521D0">
                <w:rPr>
                  <w:szCs w:val="18"/>
                  <w:vertAlign w:val="superscript"/>
                </w:rPr>
                <w:t xml:space="preserve">NOTE 5 </w:t>
              </w:r>
            </w:ins>
          </w:p>
        </w:tc>
        <w:tc>
          <w:tcPr>
            <w:tcW w:w="850" w:type="dxa"/>
            <w:tcBorders>
              <w:top w:val="single" w:sz="4" w:space="0" w:color="auto"/>
              <w:left w:val="single" w:sz="4" w:space="0" w:color="auto"/>
              <w:bottom w:val="nil"/>
              <w:right w:val="single" w:sz="4" w:space="0" w:color="auto"/>
            </w:tcBorders>
            <w:hideMark/>
          </w:tcPr>
          <w:p w14:paraId="55C1D961" w14:textId="77777777" w:rsidR="00B47C65" w:rsidRPr="00FE2E37" w:rsidRDefault="00B47C65" w:rsidP="005B5E5D">
            <w:pPr>
              <w:pStyle w:val="TAC"/>
              <w:rPr>
                <w:ins w:id="8287" w:author="1198" w:date="2024-04-15T12:47:00Z"/>
              </w:rPr>
            </w:pPr>
            <w:ins w:id="8288" w:author="1198" w:date="2024-04-15T12:47:00Z">
              <w:r w:rsidRPr="00FE2E37">
                <w:t>1,2,4,5</w:t>
              </w:r>
            </w:ins>
          </w:p>
        </w:tc>
        <w:tc>
          <w:tcPr>
            <w:tcW w:w="893" w:type="dxa"/>
            <w:tcBorders>
              <w:top w:val="single" w:sz="4" w:space="0" w:color="auto"/>
              <w:left w:val="single" w:sz="4" w:space="0" w:color="auto"/>
              <w:bottom w:val="nil"/>
              <w:right w:val="single" w:sz="4" w:space="0" w:color="auto"/>
            </w:tcBorders>
            <w:hideMark/>
          </w:tcPr>
          <w:p w14:paraId="08BD44D2" w14:textId="77777777" w:rsidR="00B47C65" w:rsidRPr="00FE2E37" w:rsidRDefault="00B47C65" w:rsidP="005B5E5D">
            <w:pPr>
              <w:pStyle w:val="TAC"/>
              <w:rPr>
                <w:ins w:id="8289" w:author="1198" w:date="2024-04-15T12:47:00Z"/>
                <w:lang w:val="en-US"/>
              </w:rPr>
            </w:pPr>
            <w:ins w:id="8290" w:author="1198" w:date="2024-04-15T12:47:00Z">
              <w:r w:rsidRPr="00FE2E37">
                <w:rPr>
                  <w:lang w:val="en-US"/>
                </w:rPr>
                <w:t>dBm/SCS</w:t>
              </w:r>
            </w:ins>
          </w:p>
        </w:tc>
        <w:tc>
          <w:tcPr>
            <w:tcW w:w="1985" w:type="dxa"/>
            <w:gridSpan w:val="3"/>
            <w:tcBorders>
              <w:top w:val="single" w:sz="4" w:space="0" w:color="auto"/>
              <w:left w:val="single" w:sz="4" w:space="0" w:color="auto"/>
              <w:bottom w:val="nil"/>
              <w:right w:val="single" w:sz="4" w:space="0" w:color="auto"/>
            </w:tcBorders>
            <w:hideMark/>
          </w:tcPr>
          <w:p w14:paraId="6005D2F3" w14:textId="77777777" w:rsidR="00B47C65" w:rsidRPr="00FE2E37" w:rsidRDefault="00B47C65" w:rsidP="005B5E5D">
            <w:pPr>
              <w:pStyle w:val="TAC"/>
              <w:rPr>
                <w:ins w:id="8291" w:author="1198" w:date="2024-04-15T12:47:00Z"/>
                <w:lang w:val="en-US"/>
              </w:rPr>
            </w:pPr>
            <w:ins w:id="8292" w:author="1198" w:date="2024-04-15T12:47:00Z">
              <w:r w:rsidRPr="00FE2E37">
                <w:rPr>
                  <w:lang w:val="en-US"/>
                </w:rPr>
                <w:t>-84.65</w:t>
              </w:r>
            </w:ins>
          </w:p>
        </w:tc>
        <w:tc>
          <w:tcPr>
            <w:tcW w:w="1035" w:type="dxa"/>
            <w:gridSpan w:val="2"/>
            <w:tcBorders>
              <w:top w:val="single" w:sz="4" w:space="0" w:color="auto"/>
              <w:left w:val="single" w:sz="4" w:space="0" w:color="auto"/>
              <w:bottom w:val="nil"/>
              <w:right w:val="single" w:sz="4" w:space="0" w:color="auto"/>
            </w:tcBorders>
            <w:hideMark/>
          </w:tcPr>
          <w:p w14:paraId="5A7AA9FD" w14:textId="77777777" w:rsidR="00B47C65" w:rsidRPr="00FE2E37" w:rsidRDefault="00B47C65" w:rsidP="005B5E5D">
            <w:pPr>
              <w:pStyle w:val="TAC"/>
              <w:rPr>
                <w:ins w:id="8293" w:author="1198" w:date="2024-04-15T12:47:00Z"/>
                <w:lang w:val="en-US"/>
              </w:rPr>
            </w:pPr>
            <w:ins w:id="8294" w:author="1198" w:date="2024-04-15T12:47:00Z">
              <w:r w:rsidRPr="00FE2E37">
                <w:rPr>
                  <w:sz w:val="16"/>
                  <w:szCs w:val="16"/>
                </w:rPr>
                <w:t>(RSRP for Cell 3 +25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2ED83676" w14:textId="77777777" w:rsidR="00B47C65" w:rsidRPr="00FE2E37" w:rsidRDefault="00B47C65" w:rsidP="005B5E5D">
            <w:pPr>
              <w:pStyle w:val="TAC"/>
              <w:rPr>
                <w:ins w:id="8295" w:author="1198" w:date="2024-04-15T12:47:00Z"/>
                <w:szCs w:val="18"/>
                <w:lang w:val="en-US"/>
              </w:rPr>
            </w:pPr>
            <w:ins w:id="8296" w:author="1198" w:date="2024-04-15T12:47:00Z">
              <w:r w:rsidRPr="00FE2E37">
                <w:rPr>
                  <w:szCs w:val="18"/>
                </w:rPr>
                <w:t>-118.00</w:t>
              </w:r>
            </w:ins>
          </w:p>
        </w:tc>
      </w:tr>
      <w:tr w:rsidR="00B47C65" w:rsidRPr="00FE2E37" w14:paraId="183B656E" w14:textId="77777777" w:rsidTr="005B5E5D">
        <w:trPr>
          <w:trHeight w:val="150"/>
          <w:jc w:val="center"/>
          <w:ins w:id="8297" w:author="1198" w:date="2024-04-15T12:47:00Z"/>
        </w:trPr>
        <w:tc>
          <w:tcPr>
            <w:tcW w:w="1038" w:type="dxa"/>
            <w:tcBorders>
              <w:top w:val="nil"/>
              <w:left w:val="single" w:sz="4" w:space="0" w:color="auto"/>
              <w:bottom w:val="nil"/>
              <w:right w:val="single" w:sz="4" w:space="0" w:color="auto"/>
            </w:tcBorders>
            <w:hideMark/>
          </w:tcPr>
          <w:p w14:paraId="2F37FD9E" w14:textId="77777777" w:rsidR="00B47C65" w:rsidRPr="00FE2E37" w:rsidRDefault="00B47C65" w:rsidP="005B5E5D">
            <w:pPr>
              <w:pStyle w:val="TAL"/>
              <w:rPr>
                <w:ins w:id="829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2095C76" w14:textId="77777777" w:rsidR="00B47C65" w:rsidRPr="00F521D0" w:rsidRDefault="00B47C65" w:rsidP="005B5E5D">
            <w:pPr>
              <w:pStyle w:val="TAL"/>
              <w:rPr>
                <w:ins w:id="8299" w:author="1198" w:date="2024-04-15T12:47:00Z"/>
                <w:rFonts w:eastAsia="Calibri"/>
                <w:szCs w:val="18"/>
                <w:lang w:val="en-US"/>
              </w:rPr>
            </w:pPr>
            <w:ins w:id="8300"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0C2CC7FA" w14:textId="77777777" w:rsidR="00B47C65" w:rsidRPr="00FE2E37" w:rsidRDefault="00B47C65" w:rsidP="005B5E5D">
            <w:pPr>
              <w:pStyle w:val="TAC"/>
              <w:rPr>
                <w:ins w:id="830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2D0082A3" w14:textId="77777777" w:rsidR="00B47C65" w:rsidRPr="00FE2E37" w:rsidRDefault="00B47C65" w:rsidP="005B5E5D">
            <w:pPr>
              <w:pStyle w:val="TAC"/>
              <w:rPr>
                <w:ins w:id="830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07A05F44" w14:textId="77777777" w:rsidR="00B47C65" w:rsidRPr="00FE2E37" w:rsidRDefault="00B47C65" w:rsidP="005B5E5D">
            <w:pPr>
              <w:pStyle w:val="TAC"/>
              <w:rPr>
                <w:ins w:id="830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E736216" w14:textId="77777777" w:rsidR="00B47C65" w:rsidRPr="00FE2E37" w:rsidRDefault="00B47C65" w:rsidP="005B5E5D">
            <w:pPr>
              <w:pStyle w:val="TAC"/>
              <w:rPr>
                <w:ins w:id="830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86AA2E" w14:textId="77777777" w:rsidR="00B47C65" w:rsidRPr="00FE2E37" w:rsidRDefault="00B47C65" w:rsidP="005B5E5D">
            <w:pPr>
              <w:pStyle w:val="TAC"/>
              <w:rPr>
                <w:ins w:id="8305" w:author="1198" w:date="2024-04-15T12:47:00Z"/>
                <w:szCs w:val="18"/>
                <w:lang w:val="en-US"/>
              </w:rPr>
            </w:pPr>
            <w:ins w:id="8306" w:author="1198" w:date="2024-04-15T12:47:00Z">
              <w:r w:rsidRPr="00FE2E37">
                <w:rPr>
                  <w:szCs w:val="18"/>
                </w:rPr>
                <w:t>-117.50</w:t>
              </w:r>
            </w:ins>
          </w:p>
        </w:tc>
      </w:tr>
      <w:tr w:rsidR="00B47C65" w:rsidRPr="00FE2E37" w14:paraId="3095A270" w14:textId="77777777" w:rsidTr="005B5E5D">
        <w:trPr>
          <w:trHeight w:val="150"/>
          <w:jc w:val="center"/>
          <w:ins w:id="8307" w:author="1198" w:date="2024-04-15T12:47:00Z"/>
        </w:trPr>
        <w:tc>
          <w:tcPr>
            <w:tcW w:w="1038" w:type="dxa"/>
            <w:tcBorders>
              <w:top w:val="nil"/>
              <w:left w:val="single" w:sz="4" w:space="0" w:color="auto"/>
              <w:bottom w:val="nil"/>
              <w:right w:val="single" w:sz="4" w:space="0" w:color="auto"/>
            </w:tcBorders>
            <w:hideMark/>
          </w:tcPr>
          <w:p w14:paraId="39AEE1B6" w14:textId="77777777" w:rsidR="00B47C65" w:rsidRPr="00FE2E37" w:rsidRDefault="00B47C65" w:rsidP="005B5E5D">
            <w:pPr>
              <w:pStyle w:val="TAL"/>
              <w:rPr>
                <w:ins w:id="830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515D82A" w14:textId="77777777" w:rsidR="00B47C65" w:rsidRPr="00F521D0" w:rsidRDefault="00B47C65" w:rsidP="005B5E5D">
            <w:pPr>
              <w:pStyle w:val="TAL"/>
              <w:rPr>
                <w:ins w:id="8309" w:author="1198" w:date="2024-04-15T12:47:00Z"/>
                <w:rFonts w:eastAsia="Calibri"/>
                <w:szCs w:val="18"/>
                <w:lang w:val="en-US"/>
              </w:rPr>
            </w:pPr>
            <w:ins w:id="8310"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32127CF4" w14:textId="77777777" w:rsidR="00B47C65" w:rsidRPr="00FE2E37" w:rsidRDefault="00B47C65" w:rsidP="005B5E5D">
            <w:pPr>
              <w:pStyle w:val="TAC"/>
              <w:rPr>
                <w:ins w:id="831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A50713D" w14:textId="77777777" w:rsidR="00B47C65" w:rsidRPr="00FE2E37" w:rsidRDefault="00B47C65" w:rsidP="005B5E5D">
            <w:pPr>
              <w:pStyle w:val="TAC"/>
              <w:rPr>
                <w:ins w:id="831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4B14E768" w14:textId="77777777" w:rsidR="00B47C65" w:rsidRPr="00FE2E37" w:rsidRDefault="00B47C65" w:rsidP="005B5E5D">
            <w:pPr>
              <w:pStyle w:val="TAC"/>
              <w:rPr>
                <w:ins w:id="831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BFE6E19" w14:textId="77777777" w:rsidR="00B47C65" w:rsidRPr="00FE2E37" w:rsidRDefault="00B47C65" w:rsidP="005B5E5D">
            <w:pPr>
              <w:pStyle w:val="TAC"/>
              <w:rPr>
                <w:ins w:id="831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AD2B5CE" w14:textId="77777777" w:rsidR="00B47C65" w:rsidRPr="00FE2E37" w:rsidRDefault="00B47C65" w:rsidP="005B5E5D">
            <w:pPr>
              <w:pStyle w:val="TAC"/>
              <w:rPr>
                <w:ins w:id="8315" w:author="1198" w:date="2024-04-15T12:47:00Z"/>
                <w:szCs w:val="18"/>
                <w:lang w:val="en-US"/>
              </w:rPr>
            </w:pPr>
            <w:ins w:id="8316" w:author="1198" w:date="2024-04-15T12:47:00Z">
              <w:r w:rsidRPr="00FE2E37">
                <w:rPr>
                  <w:szCs w:val="18"/>
                </w:rPr>
                <w:t>-117.00</w:t>
              </w:r>
            </w:ins>
          </w:p>
        </w:tc>
      </w:tr>
      <w:tr w:rsidR="00B47C65" w:rsidRPr="00FE2E37" w14:paraId="7C1FC6FA" w14:textId="77777777" w:rsidTr="005B5E5D">
        <w:trPr>
          <w:trHeight w:val="150"/>
          <w:jc w:val="center"/>
          <w:ins w:id="8317" w:author="1198" w:date="2024-04-15T12:47:00Z"/>
        </w:trPr>
        <w:tc>
          <w:tcPr>
            <w:tcW w:w="1038" w:type="dxa"/>
            <w:tcBorders>
              <w:top w:val="nil"/>
              <w:left w:val="single" w:sz="4" w:space="0" w:color="auto"/>
              <w:bottom w:val="nil"/>
              <w:right w:val="single" w:sz="4" w:space="0" w:color="auto"/>
            </w:tcBorders>
            <w:hideMark/>
          </w:tcPr>
          <w:p w14:paraId="77856D3D" w14:textId="77777777" w:rsidR="00B47C65" w:rsidRPr="00FE2E37" w:rsidRDefault="00B47C65" w:rsidP="005B5E5D">
            <w:pPr>
              <w:pStyle w:val="TAL"/>
              <w:rPr>
                <w:ins w:id="831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4BCB319" w14:textId="77777777" w:rsidR="00B47C65" w:rsidRPr="00F521D0" w:rsidRDefault="00B47C65" w:rsidP="005B5E5D">
            <w:pPr>
              <w:pStyle w:val="TAL"/>
              <w:rPr>
                <w:ins w:id="8319" w:author="1198" w:date="2024-04-15T12:47:00Z"/>
                <w:rFonts w:eastAsia="Calibri"/>
                <w:szCs w:val="18"/>
                <w:lang w:val="sv-SE"/>
              </w:rPr>
            </w:pPr>
            <w:ins w:id="8320"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662F9C53" w14:textId="77777777" w:rsidR="00B47C65" w:rsidRPr="00FE2E37" w:rsidRDefault="00B47C65" w:rsidP="005B5E5D">
            <w:pPr>
              <w:pStyle w:val="TAC"/>
              <w:rPr>
                <w:ins w:id="832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4B8CF89D" w14:textId="77777777" w:rsidR="00B47C65" w:rsidRPr="00FE2E37" w:rsidRDefault="00B47C65" w:rsidP="005B5E5D">
            <w:pPr>
              <w:pStyle w:val="TAC"/>
              <w:rPr>
                <w:ins w:id="832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7A2A7E6A" w14:textId="77777777" w:rsidR="00B47C65" w:rsidRPr="00FE2E37" w:rsidRDefault="00B47C65" w:rsidP="005B5E5D">
            <w:pPr>
              <w:pStyle w:val="TAC"/>
              <w:rPr>
                <w:ins w:id="832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4B40B17A" w14:textId="77777777" w:rsidR="00B47C65" w:rsidRPr="00FE2E37" w:rsidRDefault="00B47C65" w:rsidP="005B5E5D">
            <w:pPr>
              <w:pStyle w:val="TAC"/>
              <w:rPr>
                <w:ins w:id="832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E570A9" w14:textId="77777777" w:rsidR="00B47C65" w:rsidRPr="00FE2E37" w:rsidRDefault="00B47C65" w:rsidP="005B5E5D">
            <w:pPr>
              <w:pStyle w:val="TAC"/>
              <w:rPr>
                <w:ins w:id="8325" w:author="1198" w:date="2024-04-15T12:47:00Z"/>
                <w:szCs w:val="18"/>
                <w:lang w:val="en-US"/>
              </w:rPr>
            </w:pPr>
            <w:ins w:id="8326" w:author="1198" w:date="2024-04-15T12:47:00Z">
              <w:r w:rsidRPr="00FE2E37">
                <w:rPr>
                  <w:szCs w:val="18"/>
                </w:rPr>
                <w:t>-116.50</w:t>
              </w:r>
            </w:ins>
          </w:p>
        </w:tc>
      </w:tr>
      <w:tr w:rsidR="00B47C65" w:rsidRPr="00FE2E37" w14:paraId="377C6774" w14:textId="77777777" w:rsidTr="005B5E5D">
        <w:trPr>
          <w:trHeight w:val="150"/>
          <w:jc w:val="center"/>
          <w:ins w:id="8327" w:author="1198" w:date="2024-04-15T12:47:00Z"/>
        </w:trPr>
        <w:tc>
          <w:tcPr>
            <w:tcW w:w="1038" w:type="dxa"/>
            <w:tcBorders>
              <w:top w:val="nil"/>
              <w:left w:val="single" w:sz="4" w:space="0" w:color="auto"/>
              <w:bottom w:val="nil"/>
              <w:right w:val="single" w:sz="4" w:space="0" w:color="auto"/>
            </w:tcBorders>
            <w:hideMark/>
          </w:tcPr>
          <w:p w14:paraId="6A215EE0" w14:textId="77777777" w:rsidR="00B47C65" w:rsidRPr="00FE2E37" w:rsidRDefault="00B47C65" w:rsidP="005B5E5D">
            <w:pPr>
              <w:pStyle w:val="TAL"/>
              <w:rPr>
                <w:ins w:id="832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D41B389" w14:textId="77777777" w:rsidR="00B47C65" w:rsidRPr="00F521D0" w:rsidRDefault="00B47C65" w:rsidP="005B5E5D">
            <w:pPr>
              <w:pStyle w:val="TAL"/>
              <w:rPr>
                <w:ins w:id="8329" w:author="1198" w:date="2024-04-15T12:47:00Z"/>
                <w:rFonts w:eastAsia="Calibri"/>
                <w:szCs w:val="18"/>
                <w:lang w:val="sv-SE"/>
              </w:rPr>
            </w:pPr>
            <w:ins w:id="8330"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7C91416B" w14:textId="77777777" w:rsidR="00B47C65" w:rsidRPr="00FE2E37" w:rsidRDefault="00B47C65" w:rsidP="005B5E5D">
            <w:pPr>
              <w:pStyle w:val="TAC"/>
              <w:rPr>
                <w:ins w:id="833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6B879DFB" w14:textId="77777777" w:rsidR="00B47C65" w:rsidRPr="00FE2E37" w:rsidRDefault="00B47C65" w:rsidP="005B5E5D">
            <w:pPr>
              <w:pStyle w:val="TAC"/>
              <w:rPr>
                <w:ins w:id="833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4CC4869E" w14:textId="77777777" w:rsidR="00B47C65" w:rsidRPr="00FE2E37" w:rsidRDefault="00B47C65" w:rsidP="005B5E5D">
            <w:pPr>
              <w:pStyle w:val="TAC"/>
              <w:rPr>
                <w:ins w:id="833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A6D2C8C" w14:textId="77777777" w:rsidR="00B47C65" w:rsidRPr="00FE2E37" w:rsidRDefault="00B47C65" w:rsidP="005B5E5D">
            <w:pPr>
              <w:pStyle w:val="TAC"/>
              <w:rPr>
                <w:ins w:id="833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952C5D6" w14:textId="77777777" w:rsidR="00B47C65" w:rsidRPr="00FE2E37" w:rsidRDefault="00B47C65" w:rsidP="005B5E5D">
            <w:pPr>
              <w:pStyle w:val="TAC"/>
              <w:rPr>
                <w:ins w:id="8335" w:author="1198" w:date="2024-04-15T12:47:00Z"/>
                <w:szCs w:val="18"/>
                <w:lang w:val="en-US"/>
              </w:rPr>
            </w:pPr>
            <w:ins w:id="8336" w:author="1198" w:date="2024-04-15T12:47:00Z">
              <w:r w:rsidRPr="00FE2E37">
                <w:rPr>
                  <w:szCs w:val="18"/>
                </w:rPr>
                <w:t>-116.00</w:t>
              </w:r>
            </w:ins>
          </w:p>
        </w:tc>
      </w:tr>
      <w:tr w:rsidR="00B47C65" w:rsidRPr="00FE2E37" w14:paraId="60EAB324" w14:textId="77777777" w:rsidTr="005B5E5D">
        <w:trPr>
          <w:trHeight w:val="150"/>
          <w:jc w:val="center"/>
          <w:ins w:id="8337" w:author="1198" w:date="2024-04-15T12:47:00Z"/>
        </w:trPr>
        <w:tc>
          <w:tcPr>
            <w:tcW w:w="1038" w:type="dxa"/>
            <w:tcBorders>
              <w:top w:val="nil"/>
              <w:left w:val="single" w:sz="4" w:space="0" w:color="auto"/>
              <w:bottom w:val="nil"/>
              <w:right w:val="single" w:sz="4" w:space="0" w:color="auto"/>
            </w:tcBorders>
          </w:tcPr>
          <w:p w14:paraId="3A999645" w14:textId="77777777" w:rsidR="00B47C65" w:rsidRPr="00FE2E37" w:rsidRDefault="00B47C65" w:rsidP="005B5E5D">
            <w:pPr>
              <w:pStyle w:val="TAL"/>
              <w:rPr>
                <w:ins w:id="833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126B9B2" w14:textId="77777777" w:rsidR="00B47C65" w:rsidRPr="00F521D0" w:rsidRDefault="00B47C65" w:rsidP="005B5E5D">
            <w:pPr>
              <w:pStyle w:val="TAL"/>
              <w:rPr>
                <w:ins w:id="8339" w:author="1198" w:date="2024-04-15T12:47:00Z"/>
                <w:szCs w:val="18"/>
                <w:lang w:val="sv-SE"/>
              </w:rPr>
            </w:pPr>
            <w:ins w:id="8340"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35AEB955" w14:textId="77777777" w:rsidR="00B47C65" w:rsidRPr="00FE2E37" w:rsidRDefault="00B47C65" w:rsidP="005B5E5D">
            <w:pPr>
              <w:pStyle w:val="TAC"/>
              <w:rPr>
                <w:ins w:id="8341" w:author="1198" w:date="2024-04-15T12:47:00Z"/>
              </w:rPr>
            </w:pPr>
          </w:p>
        </w:tc>
        <w:tc>
          <w:tcPr>
            <w:tcW w:w="893" w:type="dxa"/>
            <w:tcBorders>
              <w:top w:val="nil"/>
              <w:left w:val="single" w:sz="4" w:space="0" w:color="auto"/>
              <w:bottom w:val="nil"/>
              <w:right w:val="single" w:sz="4" w:space="0" w:color="auto"/>
            </w:tcBorders>
          </w:tcPr>
          <w:p w14:paraId="0B08B94A" w14:textId="77777777" w:rsidR="00B47C65" w:rsidRPr="00FE2E37" w:rsidRDefault="00B47C65" w:rsidP="005B5E5D">
            <w:pPr>
              <w:pStyle w:val="TAC"/>
              <w:rPr>
                <w:ins w:id="8342" w:author="1198" w:date="2024-04-15T12:47:00Z"/>
                <w:lang w:val="en-US"/>
              </w:rPr>
            </w:pPr>
          </w:p>
        </w:tc>
        <w:tc>
          <w:tcPr>
            <w:tcW w:w="1985" w:type="dxa"/>
            <w:gridSpan w:val="3"/>
            <w:tcBorders>
              <w:top w:val="nil"/>
              <w:left w:val="single" w:sz="4" w:space="0" w:color="auto"/>
              <w:bottom w:val="nil"/>
              <w:right w:val="single" w:sz="4" w:space="0" w:color="auto"/>
            </w:tcBorders>
          </w:tcPr>
          <w:p w14:paraId="68B90354" w14:textId="77777777" w:rsidR="00B47C65" w:rsidRPr="00FE2E37" w:rsidRDefault="00B47C65" w:rsidP="005B5E5D">
            <w:pPr>
              <w:pStyle w:val="TAC"/>
              <w:rPr>
                <w:ins w:id="8343" w:author="1198" w:date="2024-04-15T12:47:00Z"/>
                <w:lang w:val="en-US"/>
              </w:rPr>
            </w:pPr>
          </w:p>
        </w:tc>
        <w:tc>
          <w:tcPr>
            <w:tcW w:w="1035" w:type="dxa"/>
            <w:gridSpan w:val="2"/>
            <w:tcBorders>
              <w:top w:val="nil"/>
              <w:left w:val="single" w:sz="4" w:space="0" w:color="auto"/>
              <w:bottom w:val="nil"/>
              <w:right w:val="single" w:sz="4" w:space="0" w:color="auto"/>
            </w:tcBorders>
          </w:tcPr>
          <w:p w14:paraId="1CC1973E" w14:textId="77777777" w:rsidR="00B47C65" w:rsidRPr="00FE2E37" w:rsidRDefault="00B47C65" w:rsidP="005B5E5D">
            <w:pPr>
              <w:pStyle w:val="TAC"/>
              <w:rPr>
                <w:ins w:id="8344"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9D3E450" w14:textId="77777777" w:rsidR="00B47C65" w:rsidRPr="00FE2E37" w:rsidRDefault="00B47C65" w:rsidP="005B5E5D">
            <w:pPr>
              <w:pStyle w:val="TAC"/>
              <w:rPr>
                <w:ins w:id="8345" w:author="1198" w:date="2024-04-15T12:47:00Z"/>
                <w:szCs w:val="18"/>
              </w:rPr>
            </w:pPr>
            <w:ins w:id="8346" w:author="1198" w:date="2024-04-15T12:47:00Z">
              <w:r w:rsidRPr="00FE2E37">
                <w:rPr>
                  <w:szCs w:val="18"/>
                </w:rPr>
                <w:t>-115.50</w:t>
              </w:r>
            </w:ins>
          </w:p>
        </w:tc>
      </w:tr>
      <w:tr w:rsidR="00B47C65" w:rsidRPr="00FE2E37" w14:paraId="3D0CE577" w14:textId="77777777" w:rsidTr="005B5E5D">
        <w:trPr>
          <w:trHeight w:val="150"/>
          <w:jc w:val="center"/>
          <w:ins w:id="8347" w:author="1198" w:date="2024-04-15T12:47:00Z"/>
        </w:trPr>
        <w:tc>
          <w:tcPr>
            <w:tcW w:w="1038" w:type="dxa"/>
            <w:tcBorders>
              <w:top w:val="nil"/>
              <w:left w:val="single" w:sz="4" w:space="0" w:color="auto"/>
              <w:bottom w:val="nil"/>
              <w:right w:val="single" w:sz="4" w:space="0" w:color="auto"/>
            </w:tcBorders>
            <w:hideMark/>
          </w:tcPr>
          <w:p w14:paraId="26E7635E" w14:textId="77777777" w:rsidR="00B47C65" w:rsidRPr="00FE2E37" w:rsidRDefault="00B47C65" w:rsidP="005B5E5D">
            <w:pPr>
              <w:pStyle w:val="TAL"/>
              <w:rPr>
                <w:ins w:id="8348" w:author="1198" w:date="2024-04-15T12:47:00Z"/>
                <w:szCs w:val="18"/>
              </w:rPr>
            </w:pPr>
          </w:p>
        </w:tc>
        <w:tc>
          <w:tcPr>
            <w:tcW w:w="1651" w:type="dxa"/>
            <w:tcBorders>
              <w:top w:val="single" w:sz="4" w:space="0" w:color="auto"/>
              <w:left w:val="single" w:sz="4" w:space="0" w:color="auto"/>
              <w:bottom w:val="single" w:sz="4" w:space="0" w:color="auto"/>
              <w:right w:val="single" w:sz="4" w:space="0" w:color="auto"/>
            </w:tcBorders>
            <w:hideMark/>
          </w:tcPr>
          <w:p w14:paraId="15DBC739" w14:textId="77777777" w:rsidR="00B47C65" w:rsidRPr="00F521D0" w:rsidRDefault="00B47C65" w:rsidP="005B5E5D">
            <w:pPr>
              <w:pStyle w:val="TAL"/>
              <w:rPr>
                <w:ins w:id="8349" w:author="1198" w:date="2024-04-15T12:47:00Z"/>
                <w:rFonts w:eastAsia="Calibri"/>
                <w:szCs w:val="18"/>
                <w:lang w:val="en-US"/>
              </w:rPr>
            </w:pPr>
            <w:ins w:id="8350"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2B76806B" w14:textId="77777777" w:rsidR="00B47C65" w:rsidRPr="00FE2E37" w:rsidRDefault="00B47C65" w:rsidP="005B5E5D">
            <w:pPr>
              <w:pStyle w:val="TAC"/>
              <w:rPr>
                <w:ins w:id="835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7C2950E0" w14:textId="77777777" w:rsidR="00B47C65" w:rsidRPr="00FE2E37" w:rsidRDefault="00B47C65" w:rsidP="005B5E5D">
            <w:pPr>
              <w:pStyle w:val="TAC"/>
              <w:rPr>
                <w:ins w:id="835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8109091" w14:textId="77777777" w:rsidR="00B47C65" w:rsidRPr="00FE2E37" w:rsidRDefault="00B47C65" w:rsidP="005B5E5D">
            <w:pPr>
              <w:pStyle w:val="TAC"/>
              <w:rPr>
                <w:ins w:id="835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E86F9CC" w14:textId="77777777" w:rsidR="00B47C65" w:rsidRPr="00FE2E37" w:rsidRDefault="00B47C65" w:rsidP="005B5E5D">
            <w:pPr>
              <w:pStyle w:val="TAC"/>
              <w:rPr>
                <w:ins w:id="835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29C8E5" w14:textId="77777777" w:rsidR="00B47C65" w:rsidRPr="00FE2E37" w:rsidRDefault="00B47C65" w:rsidP="005B5E5D">
            <w:pPr>
              <w:pStyle w:val="TAC"/>
              <w:rPr>
                <w:ins w:id="8355" w:author="1198" w:date="2024-04-15T12:47:00Z"/>
                <w:szCs w:val="18"/>
                <w:lang w:val="en-US"/>
              </w:rPr>
            </w:pPr>
            <w:ins w:id="8356" w:author="1198" w:date="2024-04-15T12:47:00Z">
              <w:r w:rsidRPr="00FE2E37">
                <w:rPr>
                  <w:szCs w:val="18"/>
                </w:rPr>
                <w:t>-115.00</w:t>
              </w:r>
            </w:ins>
          </w:p>
        </w:tc>
      </w:tr>
      <w:tr w:rsidR="00B47C65" w:rsidRPr="00FE2E37" w14:paraId="35DF5C0D" w14:textId="77777777" w:rsidTr="005B5E5D">
        <w:trPr>
          <w:trHeight w:val="150"/>
          <w:jc w:val="center"/>
          <w:ins w:id="8357" w:author="1198" w:date="2024-04-15T12:47:00Z"/>
        </w:trPr>
        <w:tc>
          <w:tcPr>
            <w:tcW w:w="1038" w:type="dxa"/>
            <w:tcBorders>
              <w:top w:val="nil"/>
              <w:left w:val="single" w:sz="4" w:space="0" w:color="auto"/>
              <w:bottom w:val="nil"/>
              <w:right w:val="single" w:sz="4" w:space="0" w:color="auto"/>
            </w:tcBorders>
            <w:hideMark/>
          </w:tcPr>
          <w:p w14:paraId="32CBCBD7" w14:textId="77777777" w:rsidR="00B47C65" w:rsidRPr="00FE2E37" w:rsidRDefault="00B47C65" w:rsidP="005B5E5D">
            <w:pPr>
              <w:pStyle w:val="TAL"/>
              <w:rPr>
                <w:ins w:id="835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F57C721" w14:textId="77777777" w:rsidR="00B47C65" w:rsidRPr="00F521D0" w:rsidRDefault="00B47C65" w:rsidP="005B5E5D">
            <w:pPr>
              <w:pStyle w:val="TAL"/>
              <w:rPr>
                <w:ins w:id="8359" w:author="1198" w:date="2024-04-15T12:47:00Z"/>
                <w:rFonts w:eastAsia="Calibri"/>
                <w:szCs w:val="18"/>
                <w:lang w:val="en-US"/>
              </w:rPr>
            </w:pPr>
            <w:ins w:id="8360" w:author="1198" w:date="2024-04-15T12:47:00Z">
              <w:r w:rsidRPr="00F521D0">
                <w:rPr>
                  <w:szCs w:val="18"/>
                  <w:lang w:val="sv-SE"/>
                </w:rPr>
                <w:t>NR_FDD_FR1_H</w:t>
              </w:r>
            </w:ins>
          </w:p>
        </w:tc>
        <w:tc>
          <w:tcPr>
            <w:tcW w:w="850" w:type="dxa"/>
            <w:tcBorders>
              <w:top w:val="nil"/>
              <w:left w:val="single" w:sz="4" w:space="0" w:color="auto"/>
              <w:bottom w:val="single" w:sz="4" w:space="0" w:color="auto"/>
              <w:right w:val="single" w:sz="4" w:space="0" w:color="auto"/>
            </w:tcBorders>
            <w:hideMark/>
          </w:tcPr>
          <w:p w14:paraId="757F1686" w14:textId="77777777" w:rsidR="00B47C65" w:rsidRPr="00FE2E37" w:rsidRDefault="00B47C65" w:rsidP="005B5E5D">
            <w:pPr>
              <w:pStyle w:val="TAC"/>
              <w:rPr>
                <w:ins w:id="8361"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27901535" w14:textId="77777777" w:rsidR="00B47C65" w:rsidRPr="00FE2E37" w:rsidRDefault="00B47C65" w:rsidP="005B5E5D">
            <w:pPr>
              <w:pStyle w:val="TAC"/>
              <w:rPr>
                <w:ins w:id="8362"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hideMark/>
          </w:tcPr>
          <w:p w14:paraId="5D8A55EA" w14:textId="77777777" w:rsidR="00B47C65" w:rsidRPr="00FE2E37" w:rsidRDefault="00B47C65" w:rsidP="005B5E5D">
            <w:pPr>
              <w:pStyle w:val="TAC"/>
              <w:rPr>
                <w:ins w:id="8363"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1F0ECCAC" w14:textId="77777777" w:rsidR="00B47C65" w:rsidRPr="00FE2E37" w:rsidRDefault="00B47C65" w:rsidP="005B5E5D">
            <w:pPr>
              <w:pStyle w:val="TAC"/>
              <w:rPr>
                <w:ins w:id="836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CEB416" w14:textId="77777777" w:rsidR="00B47C65" w:rsidRPr="00FE2E37" w:rsidRDefault="00B47C65" w:rsidP="005B5E5D">
            <w:pPr>
              <w:pStyle w:val="TAC"/>
              <w:rPr>
                <w:ins w:id="8365" w:author="1198" w:date="2024-04-15T12:47:00Z"/>
                <w:szCs w:val="18"/>
                <w:lang w:val="en-US"/>
              </w:rPr>
            </w:pPr>
            <w:ins w:id="8366" w:author="1198" w:date="2024-04-15T12:47:00Z">
              <w:r w:rsidRPr="00FE2E37">
                <w:rPr>
                  <w:szCs w:val="18"/>
                </w:rPr>
                <w:t>-114.50</w:t>
              </w:r>
            </w:ins>
          </w:p>
        </w:tc>
      </w:tr>
      <w:tr w:rsidR="00B47C65" w:rsidRPr="00FE2E37" w14:paraId="02E18C48" w14:textId="77777777" w:rsidTr="005B5E5D">
        <w:trPr>
          <w:trHeight w:val="150"/>
          <w:jc w:val="center"/>
          <w:ins w:id="8367" w:author="1198" w:date="2024-04-15T12:47:00Z"/>
        </w:trPr>
        <w:tc>
          <w:tcPr>
            <w:tcW w:w="1038" w:type="dxa"/>
            <w:tcBorders>
              <w:top w:val="nil"/>
              <w:left w:val="single" w:sz="4" w:space="0" w:color="auto"/>
              <w:bottom w:val="nil"/>
              <w:right w:val="single" w:sz="4" w:space="0" w:color="auto"/>
            </w:tcBorders>
          </w:tcPr>
          <w:p w14:paraId="54DB3111" w14:textId="77777777" w:rsidR="00B47C65" w:rsidRPr="00FE2E37" w:rsidRDefault="00B47C65" w:rsidP="005B5E5D">
            <w:pPr>
              <w:pStyle w:val="TAL"/>
              <w:rPr>
                <w:ins w:id="836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tcPr>
          <w:p w14:paraId="77F64AEA" w14:textId="77777777" w:rsidR="00B47C65" w:rsidRPr="00F521D0" w:rsidRDefault="00B47C65" w:rsidP="005B5E5D">
            <w:pPr>
              <w:pStyle w:val="TAL"/>
              <w:rPr>
                <w:ins w:id="8369" w:author="1198" w:date="2024-04-15T12:47:00Z"/>
                <w:szCs w:val="18"/>
                <w:lang w:val="sv-SE"/>
              </w:rPr>
            </w:pPr>
            <w:ins w:id="8370" w:author="1198" w:date="2024-04-15T12:47:00Z">
              <w:r>
                <w:rPr>
                  <w:rFonts w:cs="Arial"/>
                  <w:lang w:val="sv-SE"/>
                </w:rPr>
                <w:t>NR_FDD_FR1_</w:t>
              </w:r>
              <w:r>
                <w:rPr>
                  <w:rFonts w:eastAsia="SimSun" w:cs="Arial" w:hint="eastAsia"/>
                  <w:lang w:val="en-US" w:eastAsia="zh-CN"/>
                </w:rPr>
                <w:t>N</w:t>
              </w:r>
            </w:ins>
          </w:p>
        </w:tc>
        <w:tc>
          <w:tcPr>
            <w:tcW w:w="850" w:type="dxa"/>
            <w:tcBorders>
              <w:top w:val="single" w:sz="4" w:space="0" w:color="auto"/>
              <w:left w:val="single" w:sz="4" w:space="0" w:color="auto"/>
              <w:bottom w:val="single" w:sz="4" w:space="0" w:color="auto"/>
              <w:right w:val="single" w:sz="4" w:space="0" w:color="auto"/>
            </w:tcBorders>
          </w:tcPr>
          <w:p w14:paraId="3EA4E8DF" w14:textId="77777777" w:rsidR="00B47C65" w:rsidRPr="00FE2E37" w:rsidRDefault="00B47C65" w:rsidP="005B5E5D">
            <w:pPr>
              <w:pStyle w:val="TAC"/>
              <w:rPr>
                <w:ins w:id="8371" w:author="1198" w:date="2024-04-15T12:47:00Z"/>
                <w:rFonts w:eastAsia="Calibri"/>
                <w:sz w:val="15"/>
                <w:szCs w:val="15"/>
                <w:lang w:val="en-US"/>
              </w:rPr>
            </w:pPr>
          </w:p>
        </w:tc>
        <w:tc>
          <w:tcPr>
            <w:tcW w:w="893" w:type="dxa"/>
            <w:tcBorders>
              <w:top w:val="single" w:sz="4" w:space="0" w:color="auto"/>
              <w:left w:val="single" w:sz="4" w:space="0" w:color="auto"/>
              <w:bottom w:val="nil"/>
              <w:right w:val="single" w:sz="4" w:space="0" w:color="auto"/>
            </w:tcBorders>
          </w:tcPr>
          <w:p w14:paraId="57868236" w14:textId="77777777" w:rsidR="00B47C65" w:rsidRPr="00FE2E37" w:rsidRDefault="00B47C65" w:rsidP="005B5E5D">
            <w:pPr>
              <w:pStyle w:val="TAC"/>
              <w:rPr>
                <w:ins w:id="8372" w:author="1198" w:date="2024-04-15T12:47:00Z"/>
                <w:rFonts w:ascii="Calibri" w:hAnsi="Calibri"/>
                <w:lang w:val="en-US"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5E3E2B3B" w14:textId="77777777" w:rsidR="00B47C65" w:rsidRPr="00FE2E37" w:rsidRDefault="00B47C65" w:rsidP="005B5E5D">
            <w:pPr>
              <w:pStyle w:val="TAC"/>
              <w:rPr>
                <w:ins w:id="8373" w:author="1198" w:date="2024-04-15T12:47:00Z"/>
                <w:rFonts w:ascii="Calibri" w:hAnsi="Calibri"/>
                <w:lang w:val="en-US"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120D5991" w14:textId="77777777" w:rsidR="00B47C65" w:rsidRPr="00FE2E37" w:rsidRDefault="00B47C65" w:rsidP="005B5E5D">
            <w:pPr>
              <w:pStyle w:val="TAC"/>
              <w:rPr>
                <w:ins w:id="837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2531CF11" w14:textId="77777777" w:rsidR="00B47C65" w:rsidRPr="00FE2E37" w:rsidRDefault="00B47C65" w:rsidP="005B5E5D">
            <w:pPr>
              <w:pStyle w:val="TAC"/>
              <w:rPr>
                <w:ins w:id="8375" w:author="1198" w:date="2024-04-15T12:47:00Z"/>
                <w:szCs w:val="18"/>
              </w:rPr>
            </w:pPr>
            <w:ins w:id="8376" w:author="1198" w:date="2024-04-15T12:47:00Z">
              <w:r>
                <w:rPr>
                  <w:rFonts w:eastAsia="SimSun" w:hint="eastAsia"/>
                  <w:szCs w:val="18"/>
                  <w:lang w:val="en-US" w:eastAsia="zh-CN"/>
                </w:rPr>
                <w:t>-111.50</w:t>
              </w:r>
            </w:ins>
          </w:p>
        </w:tc>
      </w:tr>
      <w:tr w:rsidR="00B47C65" w:rsidRPr="00FE2E37" w14:paraId="6A5D0296" w14:textId="77777777" w:rsidTr="005B5E5D">
        <w:trPr>
          <w:trHeight w:val="150"/>
          <w:jc w:val="center"/>
          <w:ins w:id="8377" w:author="1198" w:date="2024-04-15T12:47:00Z"/>
        </w:trPr>
        <w:tc>
          <w:tcPr>
            <w:tcW w:w="1038" w:type="dxa"/>
            <w:tcBorders>
              <w:top w:val="nil"/>
              <w:left w:val="single" w:sz="4" w:space="0" w:color="auto"/>
              <w:bottom w:val="nil"/>
              <w:right w:val="single" w:sz="4" w:space="0" w:color="auto"/>
            </w:tcBorders>
            <w:hideMark/>
          </w:tcPr>
          <w:p w14:paraId="21CF561D" w14:textId="77777777" w:rsidR="00B47C65" w:rsidRPr="00FE2E37" w:rsidRDefault="00B47C65" w:rsidP="005B5E5D">
            <w:pPr>
              <w:pStyle w:val="TAL"/>
              <w:rPr>
                <w:ins w:id="8378" w:author="1198" w:date="2024-04-15T12:47:00Z"/>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A27539B" w14:textId="77777777" w:rsidR="00B47C65" w:rsidRPr="00F521D0" w:rsidRDefault="00B47C65" w:rsidP="005B5E5D">
            <w:pPr>
              <w:pStyle w:val="TAL"/>
              <w:rPr>
                <w:ins w:id="8379" w:author="1198" w:date="2024-04-15T12:47:00Z"/>
                <w:szCs w:val="18"/>
              </w:rPr>
            </w:pPr>
            <w:ins w:id="8380" w:author="1198" w:date="2024-04-15T12:47:00Z">
              <w:r w:rsidRPr="00F521D0">
                <w:rPr>
                  <w:szCs w:val="18"/>
                </w:rPr>
                <w:t xml:space="preserve">NR_FDD_FR1_A, NR_TDD_FR1_A </w:t>
              </w:r>
              <w:r w:rsidRPr="00F521D0">
                <w:rPr>
                  <w:szCs w:val="18"/>
                  <w:vertAlign w:val="superscript"/>
                </w:rPr>
                <w:t>NOTE 5</w:t>
              </w:r>
              <w:r w:rsidRPr="00F521D0">
                <w:rPr>
                  <w:szCs w:val="18"/>
                </w:rPr>
                <w:t>,</w:t>
              </w:r>
            </w:ins>
          </w:p>
        </w:tc>
        <w:tc>
          <w:tcPr>
            <w:tcW w:w="850" w:type="dxa"/>
            <w:tcBorders>
              <w:top w:val="single" w:sz="4" w:space="0" w:color="auto"/>
              <w:left w:val="single" w:sz="4" w:space="0" w:color="auto"/>
              <w:bottom w:val="nil"/>
              <w:right w:val="single" w:sz="4" w:space="0" w:color="auto"/>
            </w:tcBorders>
            <w:hideMark/>
          </w:tcPr>
          <w:p w14:paraId="41BF2D36" w14:textId="77777777" w:rsidR="00B47C65" w:rsidRPr="00FE2E37" w:rsidRDefault="00B47C65" w:rsidP="005B5E5D">
            <w:pPr>
              <w:pStyle w:val="TAC"/>
              <w:rPr>
                <w:ins w:id="8381" w:author="1198" w:date="2024-04-15T12:47:00Z"/>
                <w:lang w:val="en-US"/>
              </w:rPr>
            </w:pPr>
            <w:ins w:id="8382" w:author="1198" w:date="2024-04-15T12:47:00Z">
              <w:r w:rsidRPr="00FE2E37">
                <w:rPr>
                  <w:lang w:val="en-US"/>
                </w:rPr>
                <w:t>3,6</w:t>
              </w:r>
            </w:ins>
          </w:p>
        </w:tc>
        <w:tc>
          <w:tcPr>
            <w:tcW w:w="893" w:type="dxa"/>
            <w:tcBorders>
              <w:top w:val="nil"/>
              <w:left w:val="single" w:sz="4" w:space="0" w:color="auto"/>
              <w:bottom w:val="nil"/>
              <w:right w:val="single" w:sz="4" w:space="0" w:color="auto"/>
            </w:tcBorders>
            <w:hideMark/>
          </w:tcPr>
          <w:p w14:paraId="5E364A88" w14:textId="77777777" w:rsidR="00B47C65" w:rsidRPr="00FE2E37" w:rsidRDefault="00B47C65" w:rsidP="005B5E5D">
            <w:pPr>
              <w:pStyle w:val="TAC"/>
              <w:rPr>
                <w:ins w:id="8383" w:author="1198" w:date="2024-04-15T12:47:00Z"/>
                <w:lang w:val="en-US"/>
              </w:rPr>
            </w:pPr>
          </w:p>
        </w:tc>
        <w:tc>
          <w:tcPr>
            <w:tcW w:w="1985" w:type="dxa"/>
            <w:gridSpan w:val="3"/>
            <w:tcBorders>
              <w:top w:val="single" w:sz="4" w:space="0" w:color="auto"/>
              <w:left w:val="single" w:sz="4" w:space="0" w:color="auto"/>
              <w:bottom w:val="nil"/>
              <w:right w:val="single" w:sz="4" w:space="0" w:color="auto"/>
            </w:tcBorders>
            <w:hideMark/>
          </w:tcPr>
          <w:p w14:paraId="63D61C0B" w14:textId="77777777" w:rsidR="00B47C65" w:rsidRPr="00FE2E37" w:rsidRDefault="00B47C65" w:rsidP="005B5E5D">
            <w:pPr>
              <w:pStyle w:val="TAC"/>
              <w:rPr>
                <w:ins w:id="8384" w:author="1198" w:date="2024-04-15T12:47:00Z"/>
                <w:lang w:val="en-US"/>
              </w:rPr>
            </w:pPr>
            <w:ins w:id="8385" w:author="1198" w:date="2024-04-15T12:47:00Z">
              <w:r w:rsidRPr="00FE2E37">
                <w:rPr>
                  <w:lang w:val="en-US"/>
                </w:rPr>
                <w:t>-81.65</w:t>
              </w:r>
            </w:ins>
          </w:p>
        </w:tc>
        <w:tc>
          <w:tcPr>
            <w:tcW w:w="1035" w:type="dxa"/>
            <w:gridSpan w:val="2"/>
            <w:tcBorders>
              <w:top w:val="single" w:sz="4" w:space="0" w:color="auto"/>
              <w:left w:val="single" w:sz="4" w:space="0" w:color="auto"/>
              <w:bottom w:val="nil"/>
              <w:right w:val="single" w:sz="4" w:space="0" w:color="auto"/>
            </w:tcBorders>
            <w:hideMark/>
          </w:tcPr>
          <w:p w14:paraId="27FECDA1" w14:textId="77777777" w:rsidR="00B47C65" w:rsidRPr="00FE2E37" w:rsidRDefault="00B47C65" w:rsidP="005B5E5D">
            <w:pPr>
              <w:pStyle w:val="TAC"/>
              <w:rPr>
                <w:ins w:id="8386" w:author="1198" w:date="2024-04-15T12:47:00Z"/>
                <w:lang w:val="en-US"/>
              </w:rPr>
            </w:pPr>
            <w:ins w:id="8387" w:author="1198" w:date="2024-04-15T12:47:00Z">
              <w:r w:rsidRPr="00FE2E37">
                <w:rPr>
                  <w:sz w:val="16"/>
                  <w:szCs w:val="16"/>
                </w:rPr>
                <w:t>(RSRP for Cell 3 +25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75236816" w14:textId="77777777" w:rsidR="00B47C65" w:rsidRPr="00FE2E37" w:rsidRDefault="00B47C65" w:rsidP="005B5E5D">
            <w:pPr>
              <w:pStyle w:val="TAC"/>
              <w:rPr>
                <w:ins w:id="8388" w:author="1198" w:date="2024-04-15T12:47:00Z"/>
                <w:lang w:val="en-US"/>
              </w:rPr>
            </w:pPr>
            <w:ins w:id="8389" w:author="1198" w:date="2024-04-15T12:47:00Z">
              <w:r w:rsidRPr="00FE2E37">
                <w:t>-115.00</w:t>
              </w:r>
            </w:ins>
          </w:p>
        </w:tc>
      </w:tr>
      <w:tr w:rsidR="00B47C65" w:rsidRPr="00FE2E37" w14:paraId="11B9B562" w14:textId="77777777" w:rsidTr="005B5E5D">
        <w:trPr>
          <w:trHeight w:val="150"/>
          <w:jc w:val="center"/>
          <w:ins w:id="8390" w:author="1198" w:date="2024-04-15T12:47:00Z"/>
        </w:trPr>
        <w:tc>
          <w:tcPr>
            <w:tcW w:w="1038" w:type="dxa"/>
            <w:tcBorders>
              <w:top w:val="nil"/>
              <w:left w:val="single" w:sz="4" w:space="0" w:color="auto"/>
              <w:bottom w:val="nil"/>
              <w:right w:val="single" w:sz="4" w:space="0" w:color="auto"/>
            </w:tcBorders>
            <w:hideMark/>
          </w:tcPr>
          <w:p w14:paraId="0D39123B" w14:textId="77777777" w:rsidR="00B47C65" w:rsidRPr="00FE2E37" w:rsidRDefault="00B47C65" w:rsidP="005B5E5D">
            <w:pPr>
              <w:pStyle w:val="TAL"/>
              <w:rPr>
                <w:ins w:id="839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17D1DD3" w14:textId="77777777" w:rsidR="00B47C65" w:rsidRPr="00F521D0" w:rsidRDefault="00B47C65" w:rsidP="005B5E5D">
            <w:pPr>
              <w:pStyle w:val="TAL"/>
              <w:rPr>
                <w:ins w:id="8392" w:author="1198" w:date="2024-04-15T12:47:00Z"/>
                <w:rFonts w:eastAsia="Calibri"/>
                <w:szCs w:val="18"/>
                <w:lang w:val="en-US"/>
              </w:rPr>
            </w:pPr>
            <w:ins w:id="8393"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17EE10EE" w14:textId="77777777" w:rsidR="00B47C65" w:rsidRPr="00FE2E37" w:rsidRDefault="00B47C65" w:rsidP="005B5E5D">
            <w:pPr>
              <w:pStyle w:val="TAC"/>
              <w:rPr>
                <w:ins w:id="839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230C35CE" w14:textId="77777777" w:rsidR="00B47C65" w:rsidRPr="00FE2E37" w:rsidRDefault="00B47C65" w:rsidP="005B5E5D">
            <w:pPr>
              <w:pStyle w:val="TAC"/>
              <w:rPr>
                <w:ins w:id="839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2678F448" w14:textId="77777777" w:rsidR="00B47C65" w:rsidRPr="00FE2E37" w:rsidRDefault="00B47C65" w:rsidP="005B5E5D">
            <w:pPr>
              <w:pStyle w:val="TAC"/>
              <w:rPr>
                <w:ins w:id="839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9403CD6" w14:textId="77777777" w:rsidR="00B47C65" w:rsidRPr="00FE2E37" w:rsidRDefault="00B47C65" w:rsidP="005B5E5D">
            <w:pPr>
              <w:pStyle w:val="TAC"/>
              <w:rPr>
                <w:ins w:id="839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06A8695" w14:textId="77777777" w:rsidR="00B47C65" w:rsidRPr="00FE2E37" w:rsidRDefault="00B47C65" w:rsidP="005B5E5D">
            <w:pPr>
              <w:pStyle w:val="TAC"/>
              <w:rPr>
                <w:ins w:id="8398" w:author="1198" w:date="2024-04-15T12:47:00Z"/>
                <w:lang w:val="en-US"/>
              </w:rPr>
            </w:pPr>
            <w:ins w:id="8399" w:author="1198" w:date="2024-04-15T12:47:00Z">
              <w:r w:rsidRPr="00FE2E37">
                <w:t>-114.50</w:t>
              </w:r>
            </w:ins>
          </w:p>
        </w:tc>
      </w:tr>
      <w:tr w:rsidR="00B47C65" w:rsidRPr="00FE2E37" w14:paraId="67F17E2A" w14:textId="77777777" w:rsidTr="005B5E5D">
        <w:trPr>
          <w:trHeight w:val="150"/>
          <w:jc w:val="center"/>
          <w:ins w:id="8400" w:author="1198" w:date="2024-04-15T12:47:00Z"/>
        </w:trPr>
        <w:tc>
          <w:tcPr>
            <w:tcW w:w="1038" w:type="dxa"/>
            <w:tcBorders>
              <w:top w:val="nil"/>
              <w:left w:val="single" w:sz="4" w:space="0" w:color="auto"/>
              <w:bottom w:val="nil"/>
              <w:right w:val="single" w:sz="4" w:space="0" w:color="auto"/>
            </w:tcBorders>
            <w:hideMark/>
          </w:tcPr>
          <w:p w14:paraId="1C702D5F" w14:textId="77777777" w:rsidR="00B47C65" w:rsidRPr="00FE2E37" w:rsidRDefault="00B47C65" w:rsidP="005B5E5D">
            <w:pPr>
              <w:pStyle w:val="TAL"/>
              <w:rPr>
                <w:ins w:id="840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896068" w14:textId="77777777" w:rsidR="00B47C65" w:rsidRPr="00F521D0" w:rsidRDefault="00B47C65" w:rsidP="005B5E5D">
            <w:pPr>
              <w:pStyle w:val="TAL"/>
              <w:rPr>
                <w:ins w:id="8402" w:author="1198" w:date="2024-04-15T12:47:00Z"/>
                <w:rFonts w:eastAsia="Calibri"/>
                <w:szCs w:val="18"/>
                <w:lang w:val="en-US"/>
              </w:rPr>
            </w:pPr>
            <w:ins w:id="8403"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2F442B2B" w14:textId="77777777" w:rsidR="00B47C65" w:rsidRPr="00FE2E37" w:rsidRDefault="00B47C65" w:rsidP="005B5E5D">
            <w:pPr>
              <w:pStyle w:val="TAC"/>
              <w:rPr>
                <w:ins w:id="840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6538E759" w14:textId="77777777" w:rsidR="00B47C65" w:rsidRPr="00FE2E37" w:rsidRDefault="00B47C65" w:rsidP="005B5E5D">
            <w:pPr>
              <w:pStyle w:val="TAC"/>
              <w:rPr>
                <w:ins w:id="840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31037E8" w14:textId="77777777" w:rsidR="00B47C65" w:rsidRPr="00FE2E37" w:rsidRDefault="00B47C65" w:rsidP="005B5E5D">
            <w:pPr>
              <w:pStyle w:val="TAC"/>
              <w:rPr>
                <w:ins w:id="840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03D9719" w14:textId="77777777" w:rsidR="00B47C65" w:rsidRPr="00FE2E37" w:rsidRDefault="00B47C65" w:rsidP="005B5E5D">
            <w:pPr>
              <w:pStyle w:val="TAC"/>
              <w:rPr>
                <w:ins w:id="840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5DA6F6D" w14:textId="77777777" w:rsidR="00B47C65" w:rsidRPr="00FE2E37" w:rsidRDefault="00B47C65" w:rsidP="005B5E5D">
            <w:pPr>
              <w:pStyle w:val="TAC"/>
              <w:rPr>
                <w:ins w:id="8408" w:author="1198" w:date="2024-04-15T12:47:00Z"/>
                <w:lang w:val="en-US"/>
              </w:rPr>
            </w:pPr>
            <w:ins w:id="8409" w:author="1198" w:date="2024-04-15T12:47:00Z">
              <w:r w:rsidRPr="00FE2E37">
                <w:t>-114.00</w:t>
              </w:r>
            </w:ins>
          </w:p>
        </w:tc>
      </w:tr>
      <w:tr w:rsidR="00B47C65" w:rsidRPr="00FE2E37" w14:paraId="0F3D2264" w14:textId="77777777" w:rsidTr="005B5E5D">
        <w:trPr>
          <w:trHeight w:val="150"/>
          <w:jc w:val="center"/>
          <w:ins w:id="8410" w:author="1198" w:date="2024-04-15T12:47:00Z"/>
        </w:trPr>
        <w:tc>
          <w:tcPr>
            <w:tcW w:w="1038" w:type="dxa"/>
            <w:tcBorders>
              <w:top w:val="nil"/>
              <w:left w:val="single" w:sz="4" w:space="0" w:color="auto"/>
              <w:bottom w:val="nil"/>
              <w:right w:val="single" w:sz="4" w:space="0" w:color="auto"/>
            </w:tcBorders>
            <w:hideMark/>
          </w:tcPr>
          <w:p w14:paraId="3681FBBB" w14:textId="77777777" w:rsidR="00B47C65" w:rsidRPr="00FE2E37" w:rsidRDefault="00B47C65" w:rsidP="005B5E5D">
            <w:pPr>
              <w:pStyle w:val="TAL"/>
              <w:rPr>
                <w:ins w:id="841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3A3130B" w14:textId="77777777" w:rsidR="00B47C65" w:rsidRPr="00F521D0" w:rsidRDefault="00B47C65" w:rsidP="005B5E5D">
            <w:pPr>
              <w:pStyle w:val="TAL"/>
              <w:rPr>
                <w:ins w:id="8412" w:author="1198" w:date="2024-04-15T12:47:00Z"/>
                <w:rFonts w:eastAsia="Calibri"/>
                <w:szCs w:val="18"/>
                <w:lang w:val="sv-SE"/>
              </w:rPr>
            </w:pPr>
            <w:ins w:id="8413"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121E6C3C" w14:textId="77777777" w:rsidR="00B47C65" w:rsidRPr="00FE2E37" w:rsidRDefault="00B47C65" w:rsidP="005B5E5D">
            <w:pPr>
              <w:pStyle w:val="TAC"/>
              <w:rPr>
                <w:ins w:id="8414"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342AE81B" w14:textId="77777777" w:rsidR="00B47C65" w:rsidRPr="00FE2E37" w:rsidRDefault="00B47C65" w:rsidP="005B5E5D">
            <w:pPr>
              <w:pStyle w:val="TAC"/>
              <w:rPr>
                <w:ins w:id="841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6D171106" w14:textId="77777777" w:rsidR="00B47C65" w:rsidRPr="00FE2E37" w:rsidRDefault="00B47C65" w:rsidP="005B5E5D">
            <w:pPr>
              <w:pStyle w:val="TAC"/>
              <w:rPr>
                <w:ins w:id="841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8F4FC61" w14:textId="77777777" w:rsidR="00B47C65" w:rsidRPr="00FE2E37" w:rsidRDefault="00B47C65" w:rsidP="005B5E5D">
            <w:pPr>
              <w:pStyle w:val="TAC"/>
              <w:rPr>
                <w:ins w:id="841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82EFFA" w14:textId="77777777" w:rsidR="00B47C65" w:rsidRPr="00FE2E37" w:rsidRDefault="00B47C65" w:rsidP="005B5E5D">
            <w:pPr>
              <w:pStyle w:val="TAC"/>
              <w:rPr>
                <w:ins w:id="8418" w:author="1198" w:date="2024-04-15T12:47:00Z"/>
                <w:lang w:val="en-US"/>
              </w:rPr>
            </w:pPr>
            <w:ins w:id="8419" w:author="1198" w:date="2024-04-15T12:47:00Z">
              <w:r w:rsidRPr="00FE2E37">
                <w:t>-113.50</w:t>
              </w:r>
            </w:ins>
          </w:p>
        </w:tc>
      </w:tr>
      <w:tr w:rsidR="00B47C65" w:rsidRPr="00FE2E37" w14:paraId="5EC3278D" w14:textId="77777777" w:rsidTr="005B5E5D">
        <w:trPr>
          <w:trHeight w:val="150"/>
          <w:jc w:val="center"/>
          <w:ins w:id="8420" w:author="1198" w:date="2024-04-15T12:47:00Z"/>
        </w:trPr>
        <w:tc>
          <w:tcPr>
            <w:tcW w:w="1038" w:type="dxa"/>
            <w:tcBorders>
              <w:top w:val="nil"/>
              <w:left w:val="single" w:sz="4" w:space="0" w:color="auto"/>
              <w:bottom w:val="nil"/>
              <w:right w:val="single" w:sz="4" w:space="0" w:color="auto"/>
            </w:tcBorders>
            <w:hideMark/>
          </w:tcPr>
          <w:p w14:paraId="375CFE44" w14:textId="77777777" w:rsidR="00B47C65" w:rsidRPr="00FE2E37" w:rsidRDefault="00B47C65" w:rsidP="005B5E5D">
            <w:pPr>
              <w:pStyle w:val="TAL"/>
              <w:rPr>
                <w:ins w:id="842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593496E" w14:textId="77777777" w:rsidR="00B47C65" w:rsidRPr="00F521D0" w:rsidRDefault="00B47C65" w:rsidP="005B5E5D">
            <w:pPr>
              <w:pStyle w:val="TAL"/>
              <w:rPr>
                <w:ins w:id="8422" w:author="1198" w:date="2024-04-15T12:47:00Z"/>
                <w:rFonts w:eastAsia="Calibri"/>
                <w:szCs w:val="18"/>
                <w:lang w:val="sv-SE"/>
              </w:rPr>
            </w:pPr>
            <w:ins w:id="8423"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7E74A273" w14:textId="77777777" w:rsidR="00B47C65" w:rsidRPr="00FE2E37" w:rsidRDefault="00B47C65" w:rsidP="005B5E5D">
            <w:pPr>
              <w:pStyle w:val="TAC"/>
              <w:rPr>
                <w:ins w:id="8424"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5B891D65" w14:textId="77777777" w:rsidR="00B47C65" w:rsidRPr="00FE2E37" w:rsidRDefault="00B47C65" w:rsidP="005B5E5D">
            <w:pPr>
              <w:pStyle w:val="TAC"/>
              <w:rPr>
                <w:ins w:id="842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639A334" w14:textId="77777777" w:rsidR="00B47C65" w:rsidRPr="00FE2E37" w:rsidRDefault="00B47C65" w:rsidP="005B5E5D">
            <w:pPr>
              <w:pStyle w:val="TAC"/>
              <w:rPr>
                <w:ins w:id="842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5C36D0DD" w14:textId="77777777" w:rsidR="00B47C65" w:rsidRPr="00FE2E37" w:rsidRDefault="00B47C65" w:rsidP="005B5E5D">
            <w:pPr>
              <w:pStyle w:val="TAC"/>
              <w:rPr>
                <w:ins w:id="842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F7995C" w14:textId="77777777" w:rsidR="00B47C65" w:rsidRPr="00FE2E37" w:rsidRDefault="00B47C65" w:rsidP="005B5E5D">
            <w:pPr>
              <w:pStyle w:val="TAC"/>
              <w:rPr>
                <w:ins w:id="8428" w:author="1198" w:date="2024-04-15T12:47:00Z"/>
                <w:lang w:val="en-US"/>
              </w:rPr>
            </w:pPr>
            <w:ins w:id="8429" w:author="1198" w:date="2024-04-15T12:47:00Z">
              <w:r w:rsidRPr="00FE2E37">
                <w:t>-113.00</w:t>
              </w:r>
            </w:ins>
          </w:p>
        </w:tc>
      </w:tr>
      <w:tr w:rsidR="00B47C65" w:rsidRPr="00FE2E37" w14:paraId="42751312" w14:textId="77777777" w:rsidTr="005B5E5D">
        <w:trPr>
          <w:trHeight w:val="150"/>
          <w:jc w:val="center"/>
          <w:ins w:id="8430" w:author="1198" w:date="2024-04-15T12:47:00Z"/>
        </w:trPr>
        <w:tc>
          <w:tcPr>
            <w:tcW w:w="1038" w:type="dxa"/>
            <w:tcBorders>
              <w:top w:val="nil"/>
              <w:left w:val="single" w:sz="4" w:space="0" w:color="auto"/>
              <w:bottom w:val="nil"/>
              <w:right w:val="single" w:sz="4" w:space="0" w:color="auto"/>
            </w:tcBorders>
          </w:tcPr>
          <w:p w14:paraId="7FD130D9" w14:textId="77777777" w:rsidR="00B47C65" w:rsidRPr="00FE2E37" w:rsidRDefault="00B47C65" w:rsidP="005B5E5D">
            <w:pPr>
              <w:pStyle w:val="TAL"/>
              <w:rPr>
                <w:ins w:id="843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4BF2DD" w14:textId="77777777" w:rsidR="00B47C65" w:rsidRPr="00F521D0" w:rsidRDefault="00B47C65" w:rsidP="005B5E5D">
            <w:pPr>
              <w:pStyle w:val="TAL"/>
              <w:rPr>
                <w:ins w:id="8432" w:author="1198" w:date="2024-04-15T12:47:00Z"/>
                <w:szCs w:val="18"/>
                <w:lang w:val="sv-SE"/>
              </w:rPr>
            </w:pPr>
            <w:ins w:id="8433"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57B0CFD7" w14:textId="77777777" w:rsidR="00B47C65" w:rsidRPr="00FE2E37" w:rsidRDefault="00B47C65" w:rsidP="005B5E5D">
            <w:pPr>
              <w:pStyle w:val="TAC"/>
              <w:rPr>
                <w:ins w:id="8434" w:author="1198" w:date="2024-04-15T12:47:00Z"/>
                <w:lang w:val="en-US"/>
              </w:rPr>
            </w:pPr>
          </w:p>
        </w:tc>
        <w:tc>
          <w:tcPr>
            <w:tcW w:w="893" w:type="dxa"/>
            <w:tcBorders>
              <w:top w:val="nil"/>
              <w:left w:val="single" w:sz="4" w:space="0" w:color="auto"/>
              <w:bottom w:val="nil"/>
              <w:right w:val="single" w:sz="4" w:space="0" w:color="auto"/>
            </w:tcBorders>
          </w:tcPr>
          <w:p w14:paraId="352256DA" w14:textId="77777777" w:rsidR="00B47C65" w:rsidRPr="00FE2E37" w:rsidRDefault="00B47C65" w:rsidP="005B5E5D">
            <w:pPr>
              <w:pStyle w:val="TAC"/>
              <w:rPr>
                <w:ins w:id="8435" w:author="1198" w:date="2024-04-15T12:47:00Z"/>
                <w:lang w:val="en-US"/>
              </w:rPr>
            </w:pPr>
          </w:p>
        </w:tc>
        <w:tc>
          <w:tcPr>
            <w:tcW w:w="1985" w:type="dxa"/>
            <w:gridSpan w:val="3"/>
            <w:tcBorders>
              <w:top w:val="nil"/>
              <w:left w:val="single" w:sz="4" w:space="0" w:color="auto"/>
              <w:bottom w:val="nil"/>
              <w:right w:val="single" w:sz="4" w:space="0" w:color="auto"/>
            </w:tcBorders>
          </w:tcPr>
          <w:p w14:paraId="016ACAAE" w14:textId="77777777" w:rsidR="00B47C65" w:rsidRPr="00FE2E37" w:rsidRDefault="00B47C65" w:rsidP="005B5E5D">
            <w:pPr>
              <w:pStyle w:val="TAC"/>
              <w:rPr>
                <w:ins w:id="8436" w:author="1198" w:date="2024-04-15T12:47:00Z"/>
                <w:lang w:val="en-US"/>
              </w:rPr>
            </w:pPr>
          </w:p>
        </w:tc>
        <w:tc>
          <w:tcPr>
            <w:tcW w:w="1035" w:type="dxa"/>
            <w:gridSpan w:val="2"/>
            <w:tcBorders>
              <w:top w:val="nil"/>
              <w:left w:val="single" w:sz="4" w:space="0" w:color="auto"/>
              <w:bottom w:val="nil"/>
              <w:right w:val="single" w:sz="4" w:space="0" w:color="auto"/>
            </w:tcBorders>
          </w:tcPr>
          <w:p w14:paraId="78EE34BF" w14:textId="77777777" w:rsidR="00B47C65" w:rsidRPr="00FE2E37" w:rsidRDefault="00B47C65" w:rsidP="005B5E5D">
            <w:pPr>
              <w:pStyle w:val="TAC"/>
              <w:rPr>
                <w:ins w:id="8437"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56A84C9" w14:textId="77777777" w:rsidR="00B47C65" w:rsidRPr="00FE2E37" w:rsidRDefault="00B47C65" w:rsidP="005B5E5D">
            <w:pPr>
              <w:pStyle w:val="TAC"/>
              <w:rPr>
                <w:ins w:id="8438" w:author="1198" w:date="2024-04-15T12:47:00Z"/>
              </w:rPr>
            </w:pPr>
            <w:ins w:id="8439" w:author="1198" w:date="2024-04-15T12:47:00Z">
              <w:r w:rsidRPr="00FE2E37">
                <w:t>-112.50</w:t>
              </w:r>
            </w:ins>
          </w:p>
        </w:tc>
      </w:tr>
      <w:tr w:rsidR="00B47C65" w:rsidRPr="00FE2E37" w14:paraId="66FB27AD" w14:textId="77777777" w:rsidTr="005B5E5D">
        <w:trPr>
          <w:trHeight w:val="150"/>
          <w:jc w:val="center"/>
          <w:ins w:id="8440" w:author="1198" w:date="2024-04-15T12:47:00Z"/>
        </w:trPr>
        <w:tc>
          <w:tcPr>
            <w:tcW w:w="1038" w:type="dxa"/>
            <w:tcBorders>
              <w:top w:val="nil"/>
              <w:left w:val="single" w:sz="4" w:space="0" w:color="auto"/>
              <w:bottom w:val="nil"/>
              <w:right w:val="single" w:sz="4" w:space="0" w:color="auto"/>
            </w:tcBorders>
            <w:hideMark/>
          </w:tcPr>
          <w:p w14:paraId="206983A4" w14:textId="77777777" w:rsidR="00B47C65" w:rsidRPr="00FE2E37" w:rsidRDefault="00B47C65" w:rsidP="005B5E5D">
            <w:pPr>
              <w:pStyle w:val="TAL"/>
              <w:rPr>
                <w:ins w:id="8441"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0AEBE5DA" w14:textId="77777777" w:rsidR="00B47C65" w:rsidRPr="00F521D0" w:rsidRDefault="00B47C65" w:rsidP="005B5E5D">
            <w:pPr>
              <w:pStyle w:val="TAL"/>
              <w:rPr>
                <w:ins w:id="8442" w:author="1198" w:date="2024-04-15T12:47:00Z"/>
                <w:rFonts w:eastAsia="Calibri"/>
                <w:szCs w:val="18"/>
                <w:lang w:val="en-US"/>
              </w:rPr>
            </w:pPr>
            <w:ins w:id="8443"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16DD8350" w14:textId="77777777" w:rsidR="00B47C65" w:rsidRPr="00FE2E37" w:rsidRDefault="00B47C65" w:rsidP="005B5E5D">
            <w:pPr>
              <w:pStyle w:val="TAC"/>
              <w:rPr>
                <w:ins w:id="844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4B03407F" w14:textId="77777777" w:rsidR="00B47C65" w:rsidRPr="00FE2E37" w:rsidRDefault="00B47C65" w:rsidP="005B5E5D">
            <w:pPr>
              <w:pStyle w:val="TAC"/>
              <w:rPr>
                <w:ins w:id="844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6CE16F6" w14:textId="77777777" w:rsidR="00B47C65" w:rsidRPr="00FE2E37" w:rsidRDefault="00B47C65" w:rsidP="005B5E5D">
            <w:pPr>
              <w:pStyle w:val="TAC"/>
              <w:rPr>
                <w:ins w:id="844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B53B881" w14:textId="77777777" w:rsidR="00B47C65" w:rsidRPr="00FE2E37" w:rsidRDefault="00B47C65" w:rsidP="005B5E5D">
            <w:pPr>
              <w:pStyle w:val="TAC"/>
              <w:rPr>
                <w:ins w:id="844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D9FE3D" w14:textId="77777777" w:rsidR="00B47C65" w:rsidRPr="00FE2E37" w:rsidRDefault="00B47C65" w:rsidP="005B5E5D">
            <w:pPr>
              <w:pStyle w:val="TAC"/>
              <w:rPr>
                <w:ins w:id="8448" w:author="1198" w:date="2024-04-15T12:47:00Z"/>
                <w:lang w:val="en-US"/>
              </w:rPr>
            </w:pPr>
            <w:ins w:id="8449" w:author="1198" w:date="2024-04-15T12:47:00Z">
              <w:r w:rsidRPr="00FE2E37">
                <w:t>-112.00</w:t>
              </w:r>
            </w:ins>
          </w:p>
        </w:tc>
      </w:tr>
      <w:tr w:rsidR="00B47C65" w:rsidRPr="00FE2E37" w14:paraId="61B75534" w14:textId="77777777" w:rsidTr="005B5E5D">
        <w:trPr>
          <w:trHeight w:val="150"/>
          <w:jc w:val="center"/>
          <w:ins w:id="8450" w:author="1198" w:date="2024-04-15T12:47:00Z"/>
        </w:trPr>
        <w:tc>
          <w:tcPr>
            <w:tcW w:w="1038" w:type="dxa"/>
            <w:tcBorders>
              <w:top w:val="nil"/>
              <w:left w:val="single" w:sz="4" w:space="0" w:color="auto"/>
              <w:bottom w:val="nil"/>
              <w:right w:val="single" w:sz="4" w:space="0" w:color="auto"/>
            </w:tcBorders>
            <w:hideMark/>
          </w:tcPr>
          <w:p w14:paraId="4C2DF68E" w14:textId="77777777" w:rsidR="00B47C65" w:rsidRPr="00FE2E37" w:rsidRDefault="00B47C65" w:rsidP="005B5E5D">
            <w:pPr>
              <w:pStyle w:val="TAL"/>
              <w:rPr>
                <w:ins w:id="845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A589635" w14:textId="77777777" w:rsidR="00B47C65" w:rsidRPr="00F521D0" w:rsidRDefault="00B47C65" w:rsidP="005B5E5D">
            <w:pPr>
              <w:pStyle w:val="TAL"/>
              <w:rPr>
                <w:ins w:id="8452" w:author="1198" w:date="2024-04-15T12:47:00Z"/>
                <w:rFonts w:eastAsia="Calibri"/>
                <w:szCs w:val="18"/>
                <w:lang w:val="en-US"/>
              </w:rPr>
            </w:pPr>
            <w:ins w:id="8453" w:author="1198" w:date="2024-04-15T12:47:00Z">
              <w:r w:rsidRPr="00F521D0">
                <w:rPr>
                  <w:szCs w:val="18"/>
                  <w:lang w:val="sv-SE"/>
                </w:rPr>
                <w:t>NR_FDD_FR1_H</w:t>
              </w:r>
            </w:ins>
          </w:p>
        </w:tc>
        <w:tc>
          <w:tcPr>
            <w:tcW w:w="850" w:type="dxa"/>
            <w:tcBorders>
              <w:top w:val="nil"/>
              <w:left w:val="single" w:sz="4" w:space="0" w:color="auto"/>
              <w:bottom w:val="nil"/>
              <w:right w:val="single" w:sz="4" w:space="0" w:color="auto"/>
            </w:tcBorders>
            <w:hideMark/>
          </w:tcPr>
          <w:p w14:paraId="538722F4" w14:textId="77777777" w:rsidR="00B47C65" w:rsidRPr="00FE2E37" w:rsidRDefault="00B47C65" w:rsidP="005B5E5D">
            <w:pPr>
              <w:pStyle w:val="TAC"/>
              <w:rPr>
                <w:ins w:id="8454"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254D139" w14:textId="77777777" w:rsidR="00B47C65" w:rsidRPr="00FE2E37" w:rsidRDefault="00B47C65" w:rsidP="005B5E5D">
            <w:pPr>
              <w:pStyle w:val="TAC"/>
              <w:rPr>
                <w:ins w:id="8455"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0AEB1E60" w14:textId="77777777" w:rsidR="00B47C65" w:rsidRPr="00FE2E37" w:rsidRDefault="00B47C65" w:rsidP="005B5E5D">
            <w:pPr>
              <w:pStyle w:val="TAC"/>
              <w:rPr>
                <w:ins w:id="8456"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8F8F1DC" w14:textId="77777777" w:rsidR="00B47C65" w:rsidRPr="00FE2E37" w:rsidRDefault="00B47C65" w:rsidP="005B5E5D">
            <w:pPr>
              <w:pStyle w:val="TAC"/>
              <w:rPr>
                <w:ins w:id="845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1638378" w14:textId="77777777" w:rsidR="00B47C65" w:rsidRPr="00FE2E37" w:rsidRDefault="00B47C65" w:rsidP="005B5E5D">
            <w:pPr>
              <w:pStyle w:val="TAC"/>
              <w:rPr>
                <w:ins w:id="8458" w:author="1198" w:date="2024-04-15T12:47:00Z"/>
                <w:lang w:val="en-US"/>
              </w:rPr>
            </w:pPr>
            <w:ins w:id="8459" w:author="1198" w:date="2024-04-15T12:47:00Z">
              <w:r w:rsidRPr="00FE2E37">
                <w:t>-111.50</w:t>
              </w:r>
            </w:ins>
          </w:p>
        </w:tc>
      </w:tr>
      <w:tr w:rsidR="00B47C65" w:rsidRPr="00FE2E37" w14:paraId="4CE75EF0" w14:textId="77777777" w:rsidTr="005B5E5D">
        <w:trPr>
          <w:trHeight w:val="150"/>
          <w:jc w:val="center"/>
          <w:ins w:id="8460" w:author="1198" w:date="2024-04-15T12:47:00Z"/>
        </w:trPr>
        <w:tc>
          <w:tcPr>
            <w:tcW w:w="1038" w:type="dxa"/>
            <w:tcBorders>
              <w:top w:val="nil"/>
              <w:left w:val="single" w:sz="4" w:space="0" w:color="auto"/>
              <w:bottom w:val="single" w:sz="4" w:space="0" w:color="auto"/>
              <w:right w:val="single" w:sz="4" w:space="0" w:color="auto"/>
            </w:tcBorders>
          </w:tcPr>
          <w:p w14:paraId="514C9816" w14:textId="77777777" w:rsidR="00B47C65" w:rsidRPr="00FE2E37" w:rsidRDefault="00B47C65" w:rsidP="005B5E5D">
            <w:pPr>
              <w:pStyle w:val="TAL"/>
              <w:rPr>
                <w:ins w:id="8461"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02737464" w14:textId="77777777" w:rsidR="00B47C65" w:rsidRPr="00F521D0" w:rsidRDefault="00B47C65" w:rsidP="005B5E5D">
            <w:pPr>
              <w:pStyle w:val="TAL"/>
              <w:rPr>
                <w:ins w:id="8462" w:author="1198" w:date="2024-04-15T12:47:00Z"/>
                <w:szCs w:val="18"/>
                <w:lang w:val="sv-SE"/>
              </w:rPr>
            </w:pPr>
            <w:ins w:id="8463" w:author="1198" w:date="2024-04-15T12:47:00Z">
              <w:r>
                <w:rPr>
                  <w:rFonts w:cs="Arial"/>
                  <w:lang w:val="sv-SE"/>
                </w:rPr>
                <w:t>NR_FDD_FR1_</w:t>
              </w:r>
              <w:r>
                <w:rPr>
                  <w:rFonts w:eastAsia="SimSun" w:cs="Arial" w:hint="eastAsia"/>
                  <w:lang w:val="en-US" w:eastAsia="zh-CN"/>
                </w:rPr>
                <w:t>N</w:t>
              </w:r>
            </w:ins>
          </w:p>
        </w:tc>
        <w:tc>
          <w:tcPr>
            <w:tcW w:w="850" w:type="dxa"/>
            <w:tcBorders>
              <w:top w:val="nil"/>
              <w:left w:val="single" w:sz="4" w:space="0" w:color="auto"/>
              <w:bottom w:val="single" w:sz="4" w:space="0" w:color="auto"/>
              <w:right w:val="single" w:sz="4" w:space="0" w:color="auto"/>
            </w:tcBorders>
          </w:tcPr>
          <w:p w14:paraId="2244BF20" w14:textId="77777777" w:rsidR="00B47C65" w:rsidRPr="00FE2E37" w:rsidRDefault="00B47C65" w:rsidP="005B5E5D">
            <w:pPr>
              <w:pStyle w:val="TAC"/>
              <w:rPr>
                <w:ins w:id="8464"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tcPr>
          <w:p w14:paraId="4264FB34" w14:textId="77777777" w:rsidR="00B47C65" w:rsidRPr="00FE2E37" w:rsidRDefault="00B47C65" w:rsidP="005B5E5D">
            <w:pPr>
              <w:pStyle w:val="TAC"/>
              <w:rPr>
                <w:ins w:id="8465"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tcPr>
          <w:p w14:paraId="3705DCCC" w14:textId="77777777" w:rsidR="00B47C65" w:rsidRPr="00FE2E37" w:rsidRDefault="00B47C65" w:rsidP="005B5E5D">
            <w:pPr>
              <w:pStyle w:val="TAC"/>
              <w:rPr>
                <w:ins w:id="8466"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tcPr>
          <w:p w14:paraId="76F44EF4" w14:textId="77777777" w:rsidR="00B47C65" w:rsidRPr="00FE2E37" w:rsidRDefault="00B47C65" w:rsidP="005B5E5D">
            <w:pPr>
              <w:pStyle w:val="TAC"/>
              <w:rPr>
                <w:ins w:id="8467"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585E679" w14:textId="77777777" w:rsidR="00B47C65" w:rsidRPr="00FE2E37" w:rsidRDefault="00B47C65" w:rsidP="005B5E5D">
            <w:pPr>
              <w:pStyle w:val="TAC"/>
              <w:rPr>
                <w:ins w:id="8468" w:author="1198" w:date="2024-04-15T12:47:00Z"/>
              </w:rPr>
            </w:pPr>
            <w:ins w:id="8469" w:author="1198" w:date="2024-04-15T12:47:00Z">
              <w:r>
                <w:rPr>
                  <w:rFonts w:eastAsia="SimSun" w:hint="eastAsia"/>
                  <w:lang w:val="en-US" w:eastAsia="zh-CN"/>
                </w:rPr>
                <w:t>-108.50</w:t>
              </w:r>
            </w:ins>
          </w:p>
        </w:tc>
      </w:tr>
      <w:tr w:rsidR="00B47C65" w:rsidRPr="00FE2E37" w14:paraId="0BB6B128" w14:textId="77777777" w:rsidTr="005B5E5D">
        <w:trPr>
          <w:trHeight w:val="75"/>
          <w:jc w:val="center"/>
          <w:ins w:id="8470" w:author="1198" w:date="2024-04-15T12:47:00Z"/>
        </w:trPr>
        <w:tc>
          <w:tcPr>
            <w:tcW w:w="1038" w:type="dxa"/>
            <w:tcBorders>
              <w:top w:val="single" w:sz="4" w:space="0" w:color="auto"/>
              <w:left w:val="single" w:sz="4" w:space="0" w:color="auto"/>
              <w:bottom w:val="nil"/>
              <w:right w:val="single" w:sz="4" w:space="0" w:color="auto"/>
            </w:tcBorders>
            <w:hideMark/>
          </w:tcPr>
          <w:p w14:paraId="6331F2C1" w14:textId="77777777" w:rsidR="00B47C65" w:rsidRPr="00FE2E37" w:rsidRDefault="00B47C65" w:rsidP="005B5E5D">
            <w:pPr>
              <w:pStyle w:val="TAL"/>
              <w:rPr>
                <w:ins w:id="8471" w:author="1198" w:date="2024-04-15T12:47:00Z"/>
                <w:lang w:val="en-US"/>
              </w:rPr>
            </w:pPr>
            <w:ins w:id="8472" w:author="1198" w:date="2024-04-15T12:47:00Z">
              <w:r w:rsidRPr="00FE2E37">
                <w:rPr>
                  <w:lang w:val="en-US"/>
                </w:rPr>
                <w:t>Io</w:t>
              </w:r>
              <w:r w:rsidRPr="00FE2E37">
                <w:rPr>
                  <w:vertAlign w:val="superscript"/>
                  <w:lang w:val="en-US"/>
                </w:rPr>
                <w:t>Note3</w:t>
              </w:r>
            </w:ins>
          </w:p>
        </w:tc>
        <w:tc>
          <w:tcPr>
            <w:tcW w:w="1651" w:type="dxa"/>
            <w:tcBorders>
              <w:top w:val="single" w:sz="4" w:space="0" w:color="auto"/>
              <w:left w:val="single" w:sz="4" w:space="0" w:color="auto"/>
              <w:bottom w:val="single" w:sz="4" w:space="0" w:color="auto"/>
              <w:right w:val="single" w:sz="4" w:space="0" w:color="auto"/>
            </w:tcBorders>
            <w:hideMark/>
          </w:tcPr>
          <w:p w14:paraId="0E3AC097" w14:textId="77777777" w:rsidR="00B47C65" w:rsidRPr="00F521D0" w:rsidRDefault="00B47C65" w:rsidP="005B5E5D">
            <w:pPr>
              <w:pStyle w:val="TAL"/>
              <w:rPr>
                <w:ins w:id="8473" w:author="1198" w:date="2024-04-15T12:47:00Z"/>
                <w:szCs w:val="18"/>
              </w:rPr>
            </w:pPr>
            <w:ins w:id="8474" w:author="1198" w:date="2024-04-15T12:47:00Z">
              <w:r w:rsidRPr="00F521D0">
                <w:rPr>
                  <w:szCs w:val="18"/>
                </w:rPr>
                <w:t xml:space="preserve">NR_FDD_FR1_A, NR_TDD_FR1_A </w:t>
              </w:r>
              <w:r w:rsidRPr="00F521D0">
                <w:rPr>
                  <w:szCs w:val="18"/>
                  <w:vertAlign w:val="superscript"/>
                </w:rPr>
                <w:t>NOTE 6</w:t>
              </w:r>
              <w:r w:rsidRPr="00F521D0">
                <w:rPr>
                  <w:szCs w:val="18"/>
                </w:rPr>
                <w:t>,</w:t>
              </w:r>
            </w:ins>
          </w:p>
        </w:tc>
        <w:tc>
          <w:tcPr>
            <w:tcW w:w="850" w:type="dxa"/>
            <w:tcBorders>
              <w:top w:val="single" w:sz="4" w:space="0" w:color="auto"/>
              <w:left w:val="single" w:sz="4" w:space="0" w:color="auto"/>
              <w:bottom w:val="nil"/>
              <w:right w:val="single" w:sz="4" w:space="0" w:color="auto"/>
            </w:tcBorders>
            <w:hideMark/>
          </w:tcPr>
          <w:p w14:paraId="7EFB1899" w14:textId="77777777" w:rsidR="00B47C65" w:rsidRPr="00FE2E37" w:rsidRDefault="00B47C65" w:rsidP="005B5E5D">
            <w:pPr>
              <w:pStyle w:val="TAC"/>
              <w:rPr>
                <w:ins w:id="8475" w:author="1198" w:date="2024-04-15T12:47:00Z"/>
              </w:rPr>
            </w:pPr>
            <w:ins w:id="8476" w:author="1198" w:date="2024-04-15T12:47:00Z">
              <w:r w:rsidRPr="00FE2E37">
                <w:t>1,2,4,5</w:t>
              </w:r>
            </w:ins>
          </w:p>
        </w:tc>
        <w:tc>
          <w:tcPr>
            <w:tcW w:w="893" w:type="dxa"/>
            <w:tcBorders>
              <w:top w:val="single" w:sz="4" w:space="0" w:color="auto"/>
              <w:left w:val="single" w:sz="4" w:space="0" w:color="auto"/>
              <w:bottom w:val="nil"/>
              <w:right w:val="single" w:sz="4" w:space="0" w:color="auto"/>
            </w:tcBorders>
            <w:hideMark/>
          </w:tcPr>
          <w:p w14:paraId="01EBAB2F" w14:textId="77777777" w:rsidR="00B47C65" w:rsidRPr="00FE2E37" w:rsidRDefault="00B47C65" w:rsidP="005B5E5D">
            <w:pPr>
              <w:pStyle w:val="TAC"/>
              <w:rPr>
                <w:ins w:id="8477" w:author="1198" w:date="2024-04-15T12:47:00Z"/>
                <w:lang w:val="en-US"/>
              </w:rPr>
            </w:pPr>
            <w:ins w:id="8478" w:author="1198" w:date="2024-04-15T12:47:00Z">
              <w:r w:rsidRPr="00FE2E37">
                <w:rPr>
                  <w:lang w:val="en-US"/>
                </w:rPr>
                <w:t>dBm/</w:t>
              </w:r>
            </w:ins>
          </w:p>
          <w:p w14:paraId="4912D874" w14:textId="77777777" w:rsidR="00B47C65" w:rsidRPr="00FE2E37" w:rsidRDefault="00B47C65" w:rsidP="005B5E5D">
            <w:pPr>
              <w:pStyle w:val="TAC"/>
              <w:rPr>
                <w:ins w:id="8479" w:author="1198" w:date="2024-04-15T12:47:00Z"/>
                <w:lang w:val="en-US"/>
              </w:rPr>
            </w:pPr>
            <w:ins w:id="8480" w:author="1198" w:date="2024-04-15T12:47:00Z">
              <w:r w:rsidRPr="00FE2E37">
                <w:rPr>
                  <w:lang w:val="en-US"/>
                </w:rPr>
                <w:t>9.36MHz</w:t>
              </w:r>
            </w:ins>
          </w:p>
        </w:tc>
        <w:tc>
          <w:tcPr>
            <w:tcW w:w="1985" w:type="dxa"/>
            <w:gridSpan w:val="3"/>
            <w:tcBorders>
              <w:top w:val="single" w:sz="4" w:space="0" w:color="auto"/>
              <w:left w:val="single" w:sz="4" w:space="0" w:color="auto"/>
              <w:bottom w:val="nil"/>
              <w:right w:val="single" w:sz="4" w:space="0" w:color="auto"/>
            </w:tcBorders>
            <w:hideMark/>
          </w:tcPr>
          <w:p w14:paraId="7306C4B0" w14:textId="77777777" w:rsidR="00B47C65" w:rsidRPr="00FE2E37" w:rsidRDefault="00B47C65" w:rsidP="005B5E5D">
            <w:pPr>
              <w:pStyle w:val="TAC"/>
              <w:rPr>
                <w:ins w:id="8481" w:author="1198" w:date="2024-04-15T12:47:00Z"/>
                <w:lang w:val="en-US"/>
              </w:rPr>
            </w:pPr>
            <w:ins w:id="8482" w:author="1198" w:date="2024-04-15T12:47:00Z">
              <w:r w:rsidRPr="00FE2E37">
                <w:rPr>
                  <w:lang w:val="en-US"/>
                </w:rPr>
                <w:t>-56.28</w:t>
              </w:r>
            </w:ins>
          </w:p>
        </w:tc>
        <w:tc>
          <w:tcPr>
            <w:tcW w:w="1035" w:type="dxa"/>
            <w:gridSpan w:val="2"/>
            <w:tcBorders>
              <w:top w:val="single" w:sz="4" w:space="0" w:color="auto"/>
              <w:left w:val="single" w:sz="4" w:space="0" w:color="auto"/>
              <w:bottom w:val="nil"/>
              <w:right w:val="single" w:sz="4" w:space="0" w:color="auto"/>
            </w:tcBorders>
            <w:hideMark/>
          </w:tcPr>
          <w:p w14:paraId="65B49004" w14:textId="77777777" w:rsidR="00B47C65" w:rsidRPr="00FE2E37" w:rsidRDefault="00B47C65" w:rsidP="005B5E5D">
            <w:pPr>
              <w:pStyle w:val="TAC"/>
              <w:rPr>
                <w:ins w:id="8483" w:author="1198" w:date="2024-04-15T12:47:00Z"/>
                <w:lang w:val="en-US"/>
              </w:rPr>
            </w:pPr>
            <w:ins w:id="8484" w:author="1198" w:date="2024-04-15T12:47:00Z">
              <w:r w:rsidRPr="00FE2E37">
                <w:rPr>
                  <w:sz w:val="16"/>
                  <w:szCs w:val="16"/>
                </w:rPr>
                <w:t>(Io for Channel 3 +19.75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5B05E1DD" w14:textId="77777777" w:rsidR="00B47C65" w:rsidRPr="00FE2E37" w:rsidRDefault="00B47C65" w:rsidP="005B5E5D">
            <w:pPr>
              <w:pStyle w:val="TAC"/>
              <w:rPr>
                <w:ins w:id="8485" w:author="1198" w:date="2024-04-15T12:47:00Z"/>
                <w:lang w:val="en-US"/>
              </w:rPr>
            </w:pPr>
            <w:ins w:id="8486" w:author="1198" w:date="2024-04-15T12:47:00Z">
              <w:r w:rsidRPr="00FE2E37">
                <w:t>-85.28</w:t>
              </w:r>
            </w:ins>
          </w:p>
        </w:tc>
      </w:tr>
      <w:tr w:rsidR="00B47C65" w:rsidRPr="00FE2E37" w14:paraId="41AA1A44" w14:textId="77777777" w:rsidTr="005B5E5D">
        <w:trPr>
          <w:trHeight w:val="75"/>
          <w:jc w:val="center"/>
          <w:ins w:id="8487" w:author="1198" w:date="2024-04-15T12:47:00Z"/>
        </w:trPr>
        <w:tc>
          <w:tcPr>
            <w:tcW w:w="1038" w:type="dxa"/>
            <w:tcBorders>
              <w:top w:val="nil"/>
              <w:left w:val="single" w:sz="4" w:space="0" w:color="auto"/>
              <w:bottom w:val="nil"/>
              <w:right w:val="single" w:sz="4" w:space="0" w:color="auto"/>
            </w:tcBorders>
            <w:hideMark/>
          </w:tcPr>
          <w:p w14:paraId="7AB70526" w14:textId="77777777" w:rsidR="00B47C65" w:rsidRPr="00FE2E37" w:rsidRDefault="00B47C65" w:rsidP="005B5E5D">
            <w:pPr>
              <w:pStyle w:val="TAL"/>
              <w:rPr>
                <w:ins w:id="848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A4D76CB" w14:textId="77777777" w:rsidR="00B47C65" w:rsidRPr="00F521D0" w:rsidRDefault="00B47C65" w:rsidP="005B5E5D">
            <w:pPr>
              <w:pStyle w:val="TAL"/>
              <w:rPr>
                <w:ins w:id="8489" w:author="1198" w:date="2024-04-15T12:47:00Z"/>
                <w:rFonts w:eastAsia="Calibri"/>
                <w:szCs w:val="18"/>
                <w:lang w:val="en-US"/>
              </w:rPr>
            </w:pPr>
            <w:ins w:id="8490"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68D32A7A" w14:textId="77777777" w:rsidR="00B47C65" w:rsidRPr="00FE2E37" w:rsidRDefault="00B47C65" w:rsidP="005B5E5D">
            <w:pPr>
              <w:pStyle w:val="TAC"/>
              <w:rPr>
                <w:ins w:id="849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8117745" w14:textId="77777777" w:rsidR="00B47C65" w:rsidRPr="00FE2E37" w:rsidRDefault="00B47C65" w:rsidP="005B5E5D">
            <w:pPr>
              <w:pStyle w:val="TAC"/>
              <w:rPr>
                <w:ins w:id="849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21194997" w14:textId="77777777" w:rsidR="00B47C65" w:rsidRPr="00FE2E37" w:rsidRDefault="00B47C65" w:rsidP="005B5E5D">
            <w:pPr>
              <w:pStyle w:val="TAC"/>
              <w:rPr>
                <w:ins w:id="849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228F02F" w14:textId="77777777" w:rsidR="00B47C65" w:rsidRPr="00FE2E37" w:rsidRDefault="00B47C65" w:rsidP="005B5E5D">
            <w:pPr>
              <w:pStyle w:val="TAC"/>
              <w:rPr>
                <w:ins w:id="849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7931C1B" w14:textId="77777777" w:rsidR="00B47C65" w:rsidRPr="00FE2E37" w:rsidRDefault="00B47C65" w:rsidP="005B5E5D">
            <w:pPr>
              <w:pStyle w:val="TAC"/>
              <w:rPr>
                <w:ins w:id="8495" w:author="1198" w:date="2024-04-15T12:47:00Z"/>
                <w:lang w:val="en-US"/>
              </w:rPr>
            </w:pPr>
            <w:ins w:id="8496" w:author="1198" w:date="2024-04-15T12:47:00Z">
              <w:r w:rsidRPr="00FE2E37">
                <w:t>-84.78</w:t>
              </w:r>
            </w:ins>
          </w:p>
        </w:tc>
      </w:tr>
      <w:tr w:rsidR="00B47C65" w:rsidRPr="00FE2E37" w14:paraId="67552892" w14:textId="77777777" w:rsidTr="005B5E5D">
        <w:trPr>
          <w:trHeight w:val="75"/>
          <w:jc w:val="center"/>
          <w:ins w:id="8497" w:author="1198" w:date="2024-04-15T12:47:00Z"/>
        </w:trPr>
        <w:tc>
          <w:tcPr>
            <w:tcW w:w="1038" w:type="dxa"/>
            <w:tcBorders>
              <w:top w:val="nil"/>
              <w:left w:val="single" w:sz="4" w:space="0" w:color="auto"/>
              <w:bottom w:val="nil"/>
              <w:right w:val="single" w:sz="4" w:space="0" w:color="auto"/>
            </w:tcBorders>
            <w:hideMark/>
          </w:tcPr>
          <w:p w14:paraId="35BE701B" w14:textId="77777777" w:rsidR="00B47C65" w:rsidRPr="00FE2E37" w:rsidRDefault="00B47C65" w:rsidP="005B5E5D">
            <w:pPr>
              <w:pStyle w:val="TAL"/>
              <w:rPr>
                <w:ins w:id="849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5DF87A2" w14:textId="77777777" w:rsidR="00B47C65" w:rsidRPr="00F521D0" w:rsidRDefault="00B47C65" w:rsidP="005B5E5D">
            <w:pPr>
              <w:pStyle w:val="TAL"/>
              <w:rPr>
                <w:ins w:id="8499" w:author="1198" w:date="2024-04-15T12:47:00Z"/>
                <w:rFonts w:eastAsia="Calibri"/>
                <w:szCs w:val="18"/>
                <w:lang w:val="en-US"/>
              </w:rPr>
            </w:pPr>
            <w:ins w:id="8500"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4B634B29" w14:textId="77777777" w:rsidR="00B47C65" w:rsidRPr="00FE2E37" w:rsidRDefault="00B47C65" w:rsidP="005B5E5D">
            <w:pPr>
              <w:pStyle w:val="TAC"/>
              <w:rPr>
                <w:ins w:id="850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3B4740A8" w14:textId="77777777" w:rsidR="00B47C65" w:rsidRPr="00FE2E37" w:rsidRDefault="00B47C65" w:rsidP="005B5E5D">
            <w:pPr>
              <w:pStyle w:val="TAC"/>
              <w:rPr>
                <w:ins w:id="850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78841ED" w14:textId="77777777" w:rsidR="00B47C65" w:rsidRPr="00FE2E37" w:rsidRDefault="00B47C65" w:rsidP="005B5E5D">
            <w:pPr>
              <w:pStyle w:val="TAC"/>
              <w:rPr>
                <w:ins w:id="850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0155F339" w14:textId="77777777" w:rsidR="00B47C65" w:rsidRPr="00FE2E37" w:rsidRDefault="00B47C65" w:rsidP="005B5E5D">
            <w:pPr>
              <w:pStyle w:val="TAC"/>
              <w:rPr>
                <w:ins w:id="850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60882E" w14:textId="77777777" w:rsidR="00B47C65" w:rsidRPr="00FE2E37" w:rsidRDefault="00B47C65" w:rsidP="005B5E5D">
            <w:pPr>
              <w:pStyle w:val="TAC"/>
              <w:rPr>
                <w:ins w:id="8505" w:author="1198" w:date="2024-04-15T12:47:00Z"/>
                <w:lang w:val="en-US"/>
              </w:rPr>
            </w:pPr>
            <w:ins w:id="8506" w:author="1198" w:date="2024-04-15T12:47:00Z">
              <w:r w:rsidRPr="00FE2E37">
                <w:t>-84.28</w:t>
              </w:r>
            </w:ins>
          </w:p>
        </w:tc>
      </w:tr>
      <w:tr w:rsidR="00B47C65" w:rsidRPr="00FE2E37" w14:paraId="2B4E90E1" w14:textId="77777777" w:rsidTr="005B5E5D">
        <w:trPr>
          <w:trHeight w:val="75"/>
          <w:jc w:val="center"/>
          <w:ins w:id="8507" w:author="1198" w:date="2024-04-15T12:47:00Z"/>
        </w:trPr>
        <w:tc>
          <w:tcPr>
            <w:tcW w:w="1038" w:type="dxa"/>
            <w:tcBorders>
              <w:top w:val="nil"/>
              <w:left w:val="single" w:sz="4" w:space="0" w:color="auto"/>
              <w:bottom w:val="nil"/>
              <w:right w:val="single" w:sz="4" w:space="0" w:color="auto"/>
            </w:tcBorders>
            <w:hideMark/>
          </w:tcPr>
          <w:p w14:paraId="490268DE" w14:textId="77777777" w:rsidR="00B47C65" w:rsidRPr="00FE2E37" w:rsidRDefault="00B47C65" w:rsidP="005B5E5D">
            <w:pPr>
              <w:pStyle w:val="TAL"/>
              <w:rPr>
                <w:ins w:id="850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C7DE1D7" w14:textId="77777777" w:rsidR="00B47C65" w:rsidRPr="00F521D0" w:rsidRDefault="00B47C65" w:rsidP="005B5E5D">
            <w:pPr>
              <w:pStyle w:val="TAL"/>
              <w:rPr>
                <w:ins w:id="8509" w:author="1198" w:date="2024-04-15T12:47:00Z"/>
                <w:rFonts w:eastAsia="Calibri"/>
                <w:szCs w:val="18"/>
                <w:lang w:val="sv-SE"/>
              </w:rPr>
            </w:pPr>
            <w:ins w:id="8510"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044DE31B" w14:textId="77777777" w:rsidR="00B47C65" w:rsidRPr="00FE2E37" w:rsidRDefault="00B47C65" w:rsidP="005B5E5D">
            <w:pPr>
              <w:pStyle w:val="TAC"/>
              <w:rPr>
                <w:ins w:id="851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3B0E28CC" w14:textId="77777777" w:rsidR="00B47C65" w:rsidRPr="00FE2E37" w:rsidRDefault="00B47C65" w:rsidP="005B5E5D">
            <w:pPr>
              <w:pStyle w:val="TAC"/>
              <w:rPr>
                <w:ins w:id="851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293FF779" w14:textId="77777777" w:rsidR="00B47C65" w:rsidRPr="00FE2E37" w:rsidRDefault="00B47C65" w:rsidP="005B5E5D">
            <w:pPr>
              <w:pStyle w:val="TAC"/>
              <w:rPr>
                <w:ins w:id="851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6059CE0" w14:textId="77777777" w:rsidR="00B47C65" w:rsidRPr="00FE2E37" w:rsidRDefault="00B47C65" w:rsidP="005B5E5D">
            <w:pPr>
              <w:pStyle w:val="TAC"/>
              <w:rPr>
                <w:ins w:id="851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5FEE86" w14:textId="77777777" w:rsidR="00B47C65" w:rsidRPr="00FE2E37" w:rsidRDefault="00B47C65" w:rsidP="005B5E5D">
            <w:pPr>
              <w:pStyle w:val="TAC"/>
              <w:rPr>
                <w:ins w:id="8515" w:author="1198" w:date="2024-04-15T12:47:00Z"/>
                <w:lang w:val="en-US"/>
              </w:rPr>
            </w:pPr>
            <w:ins w:id="8516" w:author="1198" w:date="2024-04-15T12:47:00Z">
              <w:r w:rsidRPr="00FE2E37">
                <w:t>-83.78</w:t>
              </w:r>
            </w:ins>
          </w:p>
        </w:tc>
      </w:tr>
      <w:tr w:rsidR="00B47C65" w:rsidRPr="00FE2E37" w14:paraId="34A16677" w14:textId="77777777" w:rsidTr="005B5E5D">
        <w:trPr>
          <w:trHeight w:val="75"/>
          <w:jc w:val="center"/>
          <w:ins w:id="8517" w:author="1198" w:date="2024-04-15T12:47:00Z"/>
        </w:trPr>
        <w:tc>
          <w:tcPr>
            <w:tcW w:w="1038" w:type="dxa"/>
            <w:tcBorders>
              <w:top w:val="nil"/>
              <w:left w:val="single" w:sz="4" w:space="0" w:color="auto"/>
              <w:bottom w:val="nil"/>
              <w:right w:val="single" w:sz="4" w:space="0" w:color="auto"/>
            </w:tcBorders>
            <w:hideMark/>
          </w:tcPr>
          <w:p w14:paraId="0018C782" w14:textId="77777777" w:rsidR="00B47C65" w:rsidRPr="00FE2E37" w:rsidRDefault="00B47C65" w:rsidP="005B5E5D">
            <w:pPr>
              <w:pStyle w:val="TAL"/>
              <w:rPr>
                <w:ins w:id="851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1AA6971" w14:textId="77777777" w:rsidR="00B47C65" w:rsidRPr="00F521D0" w:rsidRDefault="00B47C65" w:rsidP="005B5E5D">
            <w:pPr>
              <w:pStyle w:val="TAL"/>
              <w:rPr>
                <w:ins w:id="8519" w:author="1198" w:date="2024-04-15T12:47:00Z"/>
                <w:rFonts w:eastAsia="Calibri"/>
                <w:szCs w:val="18"/>
                <w:lang w:val="sv-SE"/>
              </w:rPr>
            </w:pPr>
            <w:ins w:id="8520"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119BFC21" w14:textId="77777777" w:rsidR="00B47C65" w:rsidRPr="00FE2E37" w:rsidRDefault="00B47C65" w:rsidP="005B5E5D">
            <w:pPr>
              <w:pStyle w:val="TAC"/>
              <w:rPr>
                <w:ins w:id="8521"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28244A91" w14:textId="77777777" w:rsidR="00B47C65" w:rsidRPr="00FE2E37" w:rsidRDefault="00B47C65" w:rsidP="005B5E5D">
            <w:pPr>
              <w:pStyle w:val="TAC"/>
              <w:rPr>
                <w:ins w:id="852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134D6895" w14:textId="77777777" w:rsidR="00B47C65" w:rsidRPr="00FE2E37" w:rsidRDefault="00B47C65" w:rsidP="005B5E5D">
            <w:pPr>
              <w:pStyle w:val="TAC"/>
              <w:rPr>
                <w:ins w:id="852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BB1CFAF" w14:textId="77777777" w:rsidR="00B47C65" w:rsidRPr="00FE2E37" w:rsidRDefault="00B47C65" w:rsidP="005B5E5D">
            <w:pPr>
              <w:pStyle w:val="TAC"/>
              <w:rPr>
                <w:ins w:id="852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F791EDB" w14:textId="77777777" w:rsidR="00B47C65" w:rsidRPr="00FE2E37" w:rsidRDefault="00B47C65" w:rsidP="005B5E5D">
            <w:pPr>
              <w:pStyle w:val="TAC"/>
              <w:rPr>
                <w:ins w:id="8525" w:author="1198" w:date="2024-04-15T12:47:00Z"/>
                <w:lang w:val="en-US"/>
              </w:rPr>
            </w:pPr>
            <w:ins w:id="8526" w:author="1198" w:date="2024-04-15T12:47:00Z">
              <w:r w:rsidRPr="00FE2E37">
                <w:t>-83.28</w:t>
              </w:r>
            </w:ins>
          </w:p>
        </w:tc>
      </w:tr>
      <w:tr w:rsidR="00B47C65" w:rsidRPr="00FE2E37" w14:paraId="38DCEB6B" w14:textId="77777777" w:rsidTr="005B5E5D">
        <w:trPr>
          <w:trHeight w:val="75"/>
          <w:jc w:val="center"/>
          <w:ins w:id="8527" w:author="1198" w:date="2024-04-15T12:47:00Z"/>
        </w:trPr>
        <w:tc>
          <w:tcPr>
            <w:tcW w:w="1038" w:type="dxa"/>
            <w:tcBorders>
              <w:top w:val="nil"/>
              <w:left w:val="single" w:sz="4" w:space="0" w:color="auto"/>
              <w:bottom w:val="nil"/>
              <w:right w:val="single" w:sz="4" w:space="0" w:color="auto"/>
            </w:tcBorders>
          </w:tcPr>
          <w:p w14:paraId="2EE4B1D5" w14:textId="77777777" w:rsidR="00B47C65" w:rsidRPr="00FE2E37" w:rsidRDefault="00B47C65" w:rsidP="005B5E5D">
            <w:pPr>
              <w:pStyle w:val="TAL"/>
              <w:rPr>
                <w:ins w:id="852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87009D" w14:textId="77777777" w:rsidR="00B47C65" w:rsidRPr="00F521D0" w:rsidRDefault="00B47C65" w:rsidP="005B5E5D">
            <w:pPr>
              <w:pStyle w:val="TAL"/>
              <w:rPr>
                <w:ins w:id="8529" w:author="1198" w:date="2024-04-15T12:47:00Z"/>
                <w:szCs w:val="18"/>
                <w:lang w:val="sv-SE"/>
              </w:rPr>
            </w:pPr>
            <w:ins w:id="8530"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542F3E68" w14:textId="77777777" w:rsidR="00B47C65" w:rsidRPr="00FE2E37" w:rsidRDefault="00B47C65" w:rsidP="005B5E5D">
            <w:pPr>
              <w:pStyle w:val="TAC"/>
              <w:rPr>
                <w:ins w:id="8531" w:author="1198" w:date="2024-04-15T12:47:00Z"/>
              </w:rPr>
            </w:pPr>
          </w:p>
        </w:tc>
        <w:tc>
          <w:tcPr>
            <w:tcW w:w="893" w:type="dxa"/>
            <w:tcBorders>
              <w:top w:val="nil"/>
              <w:left w:val="single" w:sz="4" w:space="0" w:color="auto"/>
              <w:bottom w:val="nil"/>
              <w:right w:val="single" w:sz="4" w:space="0" w:color="auto"/>
            </w:tcBorders>
          </w:tcPr>
          <w:p w14:paraId="3379FE8A" w14:textId="77777777" w:rsidR="00B47C65" w:rsidRPr="00FE2E37" w:rsidRDefault="00B47C65" w:rsidP="005B5E5D">
            <w:pPr>
              <w:pStyle w:val="TAC"/>
              <w:rPr>
                <w:ins w:id="8532" w:author="1198" w:date="2024-04-15T12:47:00Z"/>
                <w:lang w:val="en-US"/>
              </w:rPr>
            </w:pPr>
          </w:p>
        </w:tc>
        <w:tc>
          <w:tcPr>
            <w:tcW w:w="1985" w:type="dxa"/>
            <w:gridSpan w:val="3"/>
            <w:tcBorders>
              <w:top w:val="nil"/>
              <w:left w:val="single" w:sz="4" w:space="0" w:color="auto"/>
              <w:bottom w:val="nil"/>
              <w:right w:val="single" w:sz="4" w:space="0" w:color="auto"/>
            </w:tcBorders>
          </w:tcPr>
          <w:p w14:paraId="6A26B70B" w14:textId="77777777" w:rsidR="00B47C65" w:rsidRPr="00FE2E37" w:rsidRDefault="00B47C65" w:rsidP="005B5E5D">
            <w:pPr>
              <w:pStyle w:val="TAC"/>
              <w:rPr>
                <w:ins w:id="8533" w:author="1198" w:date="2024-04-15T12:47:00Z"/>
                <w:lang w:val="en-US"/>
              </w:rPr>
            </w:pPr>
          </w:p>
        </w:tc>
        <w:tc>
          <w:tcPr>
            <w:tcW w:w="1035" w:type="dxa"/>
            <w:gridSpan w:val="2"/>
            <w:tcBorders>
              <w:top w:val="nil"/>
              <w:left w:val="single" w:sz="4" w:space="0" w:color="auto"/>
              <w:bottom w:val="nil"/>
              <w:right w:val="single" w:sz="4" w:space="0" w:color="auto"/>
            </w:tcBorders>
          </w:tcPr>
          <w:p w14:paraId="6A4902B3" w14:textId="77777777" w:rsidR="00B47C65" w:rsidRPr="00FE2E37" w:rsidRDefault="00B47C65" w:rsidP="005B5E5D">
            <w:pPr>
              <w:pStyle w:val="TAC"/>
              <w:rPr>
                <w:ins w:id="8534"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DF987D7" w14:textId="77777777" w:rsidR="00B47C65" w:rsidRPr="00FE2E37" w:rsidRDefault="00B47C65" w:rsidP="005B5E5D">
            <w:pPr>
              <w:pStyle w:val="TAC"/>
              <w:rPr>
                <w:ins w:id="8535" w:author="1198" w:date="2024-04-15T12:47:00Z"/>
              </w:rPr>
            </w:pPr>
            <w:ins w:id="8536" w:author="1198" w:date="2024-04-15T12:47:00Z">
              <w:r w:rsidRPr="00FE2E37">
                <w:t>-82.78</w:t>
              </w:r>
            </w:ins>
          </w:p>
        </w:tc>
      </w:tr>
      <w:tr w:rsidR="00B47C65" w:rsidRPr="00FE2E37" w14:paraId="37CAD055" w14:textId="77777777" w:rsidTr="005B5E5D">
        <w:trPr>
          <w:trHeight w:val="75"/>
          <w:jc w:val="center"/>
          <w:ins w:id="8537" w:author="1198" w:date="2024-04-15T12:47:00Z"/>
        </w:trPr>
        <w:tc>
          <w:tcPr>
            <w:tcW w:w="1038" w:type="dxa"/>
            <w:tcBorders>
              <w:top w:val="nil"/>
              <w:left w:val="single" w:sz="4" w:space="0" w:color="auto"/>
              <w:bottom w:val="nil"/>
              <w:right w:val="single" w:sz="4" w:space="0" w:color="auto"/>
            </w:tcBorders>
            <w:hideMark/>
          </w:tcPr>
          <w:p w14:paraId="0E403713" w14:textId="77777777" w:rsidR="00B47C65" w:rsidRPr="00FE2E37" w:rsidRDefault="00B47C65" w:rsidP="005B5E5D">
            <w:pPr>
              <w:pStyle w:val="TAL"/>
              <w:rPr>
                <w:ins w:id="8538"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508D8727" w14:textId="77777777" w:rsidR="00B47C65" w:rsidRPr="00F521D0" w:rsidRDefault="00B47C65" w:rsidP="005B5E5D">
            <w:pPr>
              <w:pStyle w:val="TAL"/>
              <w:rPr>
                <w:ins w:id="8539" w:author="1198" w:date="2024-04-15T12:47:00Z"/>
                <w:rFonts w:eastAsia="Calibri"/>
                <w:szCs w:val="18"/>
                <w:lang w:val="en-US"/>
              </w:rPr>
            </w:pPr>
            <w:ins w:id="8540"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6086C64C" w14:textId="77777777" w:rsidR="00B47C65" w:rsidRPr="00FE2E37" w:rsidRDefault="00B47C65" w:rsidP="005B5E5D">
            <w:pPr>
              <w:pStyle w:val="TAC"/>
              <w:rPr>
                <w:ins w:id="854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2D72375D" w14:textId="77777777" w:rsidR="00B47C65" w:rsidRPr="00FE2E37" w:rsidRDefault="00B47C65" w:rsidP="005B5E5D">
            <w:pPr>
              <w:pStyle w:val="TAC"/>
              <w:rPr>
                <w:ins w:id="854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11C2B7E4" w14:textId="77777777" w:rsidR="00B47C65" w:rsidRPr="00FE2E37" w:rsidRDefault="00B47C65" w:rsidP="005B5E5D">
            <w:pPr>
              <w:pStyle w:val="TAC"/>
              <w:rPr>
                <w:ins w:id="854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61555C7" w14:textId="77777777" w:rsidR="00B47C65" w:rsidRPr="00FE2E37" w:rsidRDefault="00B47C65" w:rsidP="005B5E5D">
            <w:pPr>
              <w:pStyle w:val="TAC"/>
              <w:rPr>
                <w:ins w:id="854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B88BD16" w14:textId="77777777" w:rsidR="00B47C65" w:rsidRPr="00FE2E37" w:rsidRDefault="00B47C65" w:rsidP="005B5E5D">
            <w:pPr>
              <w:pStyle w:val="TAC"/>
              <w:rPr>
                <w:ins w:id="8545" w:author="1198" w:date="2024-04-15T12:47:00Z"/>
                <w:lang w:val="en-US"/>
              </w:rPr>
            </w:pPr>
            <w:ins w:id="8546" w:author="1198" w:date="2024-04-15T12:47:00Z">
              <w:r w:rsidRPr="00FE2E37">
                <w:t>-82.28</w:t>
              </w:r>
            </w:ins>
          </w:p>
        </w:tc>
      </w:tr>
      <w:tr w:rsidR="00B47C65" w:rsidRPr="00FE2E37" w14:paraId="0C709E9E" w14:textId="77777777" w:rsidTr="005B5E5D">
        <w:trPr>
          <w:trHeight w:val="75"/>
          <w:jc w:val="center"/>
          <w:ins w:id="8547" w:author="1198" w:date="2024-04-15T12:47:00Z"/>
        </w:trPr>
        <w:tc>
          <w:tcPr>
            <w:tcW w:w="1038" w:type="dxa"/>
            <w:tcBorders>
              <w:top w:val="nil"/>
              <w:left w:val="single" w:sz="4" w:space="0" w:color="auto"/>
              <w:bottom w:val="nil"/>
              <w:right w:val="single" w:sz="4" w:space="0" w:color="auto"/>
            </w:tcBorders>
            <w:hideMark/>
          </w:tcPr>
          <w:p w14:paraId="7AA71076" w14:textId="77777777" w:rsidR="00B47C65" w:rsidRPr="00FE2E37" w:rsidRDefault="00B47C65" w:rsidP="005B5E5D">
            <w:pPr>
              <w:pStyle w:val="TAL"/>
              <w:rPr>
                <w:ins w:id="854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62F78EC" w14:textId="77777777" w:rsidR="00B47C65" w:rsidRPr="00F521D0" w:rsidRDefault="00B47C65" w:rsidP="005B5E5D">
            <w:pPr>
              <w:pStyle w:val="TAL"/>
              <w:rPr>
                <w:ins w:id="8549" w:author="1198" w:date="2024-04-15T12:47:00Z"/>
                <w:rFonts w:eastAsia="Calibri"/>
                <w:szCs w:val="18"/>
                <w:lang w:val="en-US"/>
              </w:rPr>
            </w:pPr>
            <w:ins w:id="8550" w:author="1198" w:date="2024-04-15T12:47:00Z">
              <w:r w:rsidRPr="00F521D0">
                <w:rPr>
                  <w:szCs w:val="18"/>
                  <w:lang w:val="sv-SE"/>
                </w:rPr>
                <w:t>NR_FDD_FR1_H</w:t>
              </w:r>
            </w:ins>
          </w:p>
        </w:tc>
        <w:tc>
          <w:tcPr>
            <w:tcW w:w="850" w:type="dxa"/>
            <w:tcBorders>
              <w:top w:val="nil"/>
              <w:left w:val="single" w:sz="4" w:space="0" w:color="auto"/>
              <w:bottom w:val="nil"/>
              <w:right w:val="single" w:sz="4" w:space="0" w:color="auto"/>
            </w:tcBorders>
            <w:hideMark/>
          </w:tcPr>
          <w:p w14:paraId="163EF1E5" w14:textId="77777777" w:rsidR="00B47C65" w:rsidRPr="00FE2E37" w:rsidRDefault="00B47C65" w:rsidP="005B5E5D">
            <w:pPr>
              <w:pStyle w:val="TAC"/>
              <w:rPr>
                <w:ins w:id="8551"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07D290EC" w14:textId="77777777" w:rsidR="00B47C65" w:rsidRPr="00FE2E37" w:rsidRDefault="00B47C65" w:rsidP="005B5E5D">
            <w:pPr>
              <w:pStyle w:val="TAC"/>
              <w:rPr>
                <w:ins w:id="8552"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40E6016" w14:textId="77777777" w:rsidR="00B47C65" w:rsidRPr="00FE2E37" w:rsidRDefault="00B47C65" w:rsidP="005B5E5D">
            <w:pPr>
              <w:pStyle w:val="TAC"/>
              <w:rPr>
                <w:ins w:id="8553"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689083B" w14:textId="77777777" w:rsidR="00B47C65" w:rsidRPr="00FE2E37" w:rsidRDefault="00B47C65" w:rsidP="005B5E5D">
            <w:pPr>
              <w:pStyle w:val="TAC"/>
              <w:rPr>
                <w:ins w:id="855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20D89E9" w14:textId="77777777" w:rsidR="00B47C65" w:rsidRPr="00FE2E37" w:rsidRDefault="00B47C65" w:rsidP="005B5E5D">
            <w:pPr>
              <w:pStyle w:val="TAC"/>
              <w:rPr>
                <w:ins w:id="8555" w:author="1198" w:date="2024-04-15T12:47:00Z"/>
                <w:lang w:val="en-US"/>
              </w:rPr>
            </w:pPr>
            <w:ins w:id="8556" w:author="1198" w:date="2024-04-15T12:47:00Z">
              <w:r w:rsidRPr="00FE2E37">
                <w:t>-81.78</w:t>
              </w:r>
            </w:ins>
          </w:p>
        </w:tc>
      </w:tr>
      <w:tr w:rsidR="00B47C65" w:rsidRPr="00FE2E37" w14:paraId="14991537" w14:textId="77777777" w:rsidTr="005B5E5D">
        <w:trPr>
          <w:trHeight w:val="75"/>
          <w:jc w:val="center"/>
          <w:ins w:id="8557" w:author="1198" w:date="2024-04-15T12:47:00Z"/>
        </w:trPr>
        <w:tc>
          <w:tcPr>
            <w:tcW w:w="1038" w:type="dxa"/>
            <w:tcBorders>
              <w:top w:val="nil"/>
              <w:left w:val="single" w:sz="4" w:space="0" w:color="auto"/>
              <w:bottom w:val="nil"/>
              <w:right w:val="single" w:sz="4" w:space="0" w:color="auto"/>
            </w:tcBorders>
          </w:tcPr>
          <w:p w14:paraId="5781C753" w14:textId="77777777" w:rsidR="00B47C65" w:rsidRPr="00FE2E37" w:rsidRDefault="00B47C65" w:rsidP="005B5E5D">
            <w:pPr>
              <w:pStyle w:val="TAL"/>
              <w:rPr>
                <w:ins w:id="855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28C89046" w14:textId="77777777" w:rsidR="00B47C65" w:rsidRPr="00F521D0" w:rsidRDefault="00B47C65" w:rsidP="005B5E5D">
            <w:pPr>
              <w:pStyle w:val="TAL"/>
              <w:rPr>
                <w:ins w:id="8559" w:author="1198" w:date="2024-04-15T12:47:00Z"/>
                <w:szCs w:val="18"/>
                <w:lang w:val="sv-SE"/>
              </w:rPr>
            </w:pPr>
            <w:ins w:id="8560" w:author="1198" w:date="2024-04-15T12:47:00Z">
              <w:r>
                <w:rPr>
                  <w:szCs w:val="18"/>
                  <w:lang w:val="sv-SE"/>
                </w:rPr>
                <w:t>NR_FDD_FR1_</w:t>
              </w:r>
              <w:r>
                <w:rPr>
                  <w:rFonts w:eastAsia="SimSun" w:hint="eastAsia"/>
                  <w:szCs w:val="18"/>
                  <w:lang w:val="en-US" w:eastAsia="zh-CN"/>
                </w:rPr>
                <w:t>N</w:t>
              </w:r>
            </w:ins>
          </w:p>
        </w:tc>
        <w:tc>
          <w:tcPr>
            <w:tcW w:w="850" w:type="dxa"/>
            <w:tcBorders>
              <w:top w:val="nil"/>
              <w:left w:val="single" w:sz="4" w:space="0" w:color="auto"/>
              <w:bottom w:val="single" w:sz="4" w:space="0" w:color="auto"/>
              <w:right w:val="single" w:sz="4" w:space="0" w:color="auto"/>
            </w:tcBorders>
          </w:tcPr>
          <w:p w14:paraId="31538E18" w14:textId="77777777" w:rsidR="00B47C65" w:rsidRPr="00FE2E37" w:rsidRDefault="00B47C65" w:rsidP="005B5E5D">
            <w:pPr>
              <w:pStyle w:val="TAC"/>
              <w:rPr>
                <w:ins w:id="8561"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tcPr>
          <w:p w14:paraId="6D7EFF30" w14:textId="77777777" w:rsidR="00B47C65" w:rsidRPr="00FE2E37" w:rsidRDefault="00B47C65" w:rsidP="005B5E5D">
            <w:pPr>
              <w:pStyle w:val="TAC"/>
              <w:rPr>
                <w:ins w:id="8562"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tcPr>
          <w:p w14:paraId="3C10D7CA" w14:textId="77777777" w:rsidR="00B47C65" w:rsidRPr="00FE2E37" w:rsidRDefault="00B47C65" w:rsidP="005B5E5D">
            <w:pPr>
              <w:pStyle w:val="TAC"/>
              <w:rPr>
                <w:ins w:id="8563"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tcPr>
          <w:p w14:paraId="6D3323E4" w14:textId="77777777" w:rsidR="00B47C65" w:rsidRPr="00FE2E37" w:rsidRDefault="00B47C65" w:rsidP="005B5E5D">
            <w:pPr>
              <w:pStyle w:val="TAC"/>
              <w:rPr>
                <w:ins w:id="8564"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DF4D4EB" w14:textId="77777777" w:rsidR="00B47C65" w:rsidRPr="00FE2E37" w:rsidRDefault="00B47C65" w:rsidP="005B5E5D">
            <w:pPr>
              <w:pStyle w:val="TAC"/>
              <w:rPr>
                <w:ins w:id="8565" w:author="1198" w:date="2024-04-15T12:47:00Z"/>
              </w:rPr>
            </w:pPr>
            <w:ins w:id="8566" w:author="1198" w:date="2024-04-15T12:47:00Z">
              <w:r>
                <w:rPr>
                  <w:rFonts w:eastAsia="SimSun" w:hint="eastAsia"/>
                  <w:lang w:val="en-US" w:eastAsia="zh-CN"/>
                </w:rPr>
                <w:t>-78.78</w:t>
              </w:r>
            </w:ins>
          </w:p>
        </w:tc>
      </w:tr>
      <w:tr w:rsidR="00B47C65" w:rsidRPr="00FE2E37" w14:paraId="678E29EE" w14:textId="77777777" w:rsidTr="005B5E5D">
        <w:trPr>
          <w:trHeight w:val="75"/>
          <w:jc w:val="center"/>
          <w:ins w:id="8567" w:author="1198" w:date="2024-04-15T12:47:00Z"/>
        </w:trPr>
        <w:tc>
          <w:tcPr>
            <w:tcW w:w="1038" w:type="dxa"/>
            <w:tcBorders>
              <w:top w:val="nil"/>
              <w:left w:val="single" w:sz="4" w:space="0" w:color="auto"/>
              <w:bottom w:val="nil"/>
              <w:right w:val="single" w:sz="4" w:space="0" w:color="auto"/>
            </w:tcBorders>
            <w:hideMark/>
          </w:tcPr>
          <w:p w14:paraId="4FCF8A4A" w14:textId="77777777" w:rsidR="00B47C65" w:rsidRPr="00FE2E37" w:rsidRDefault="00B47C65" w:rsidP="005B5E5D">
            <w:pPr>
              <w:pStyle w:val="TAL"/>
              <w:rPr>
                <w:ins w:id="8568"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7F91245" w14:textId="77777777" w:rsidR="00B47C65" w:rsidRPr="00F521D0" w:rsidRDefault="00B47C65" w:rsidP="005B5E5D">
            <w:pPr>
              <w:pStyle w:val="TAL"/>
              <w:rPr>
                <w:ins w:id="8569" w:author="1198" w:date="2024-04-15T12:47:00Z"/>
                <w:szCs w:val="18"/>
              </w:rPr>
            </w:pPr>
            <w:ins w:id="8570" w:author="1198" w:date="2024-04-15T12:47:00Z">
              <w:r w:rsidRPr="00F521D0">
                <w:rPr>
                  <w:szCs w:val="18"/>
                </w:rPr>
                <w:t xml:space="preserve">NR_FDD_FR1_A, NR_TDD_FR1_A </w:t>
              </w:r>
              <w:r w:rsidRPr="00F521D0">
                <w:rPr>
                  <w:szCs w:val="18"/>
                  <w:vertAlign w:val="superscript"/>
                </w:rPr>
                <w:t>NOTE 6</w:t>
              </w:r>
              <w:r w:rsidRPr="00F521D0">
                <w:rPr>
                  <w:szCs w:val="18"/>
                </w:rPr>
                <w:t>,</w:t>
              </w:r>
            </w:ins>
          </w:p>
        </w:tc>
        <w:tc>
          <w:tcPr>
            <w:tcW w:w="850" w:type="dxa"/>
            <w:tcBorders>
              <w:top w:val="single" w:sz="4" w:space="0" w:color="auto"/>
              <w:left w:val="single" w:sz="4" w:space="0" w:color="auto"/>
              <w:bottom w:val="nil"/>
              <w:right w:val="single" w:sz="4" w:space="0" w:color="auto"/>
            </w:tcBorders>
            <w:hideMark/>
          </w:tcPr>
          <w:p w14:paraId="593ED5A7" w14:textId="77777777" w:rsidR="00B47C65" w:rsidRPr="00FE2E37" w:rsidRDefault="00B47C65" w:rsidP="005B5E5D">
            <w:pPr>
              <w:pStyle w:val="TAC"/>
              <w:rPr>
                <w:ins w:id="8571" w:author="1198" w:date="2024-04-15T12:47:00Z"/>
                <w:lang w:val="en-US"/>
              </w:rPr>
            </w:pPr>
            <w:ins w:id="8572" w:author="1198" w:date="2024-04-15T12:47:00Z">
              <w:r w:rsidRPr="00FE2E37">
                <w:rPr>
                  <w:lang w:val="en-US"/>
                </w:rPr>
                <w:t>3,6</w:t>
              </w:r>
            </w:ins>
          </w:p>
        </w:tc>
        <w:tc>
          <w:tcPr>
            <w:tcW w:w="893" w:type="dxa"/>
            <w:tcBorders>
              <w:top w:val="single" w:sz="4" w:space="0" w:color="auto"/>
              <w:left w:val="single" w:sz="4" w:space="0" w:color="auto"/>
              <w:bottom w:val="nil"/>
              <w:right w:val="single" w:sz="4" w:space="0" w:color="auto"/>
            </w:tcBorders>
            <w:hideMark/>
          </w:tcPr>
          <w:p w14:paraId="5A9759C8" w14:textId="77777777" w:rsidR="00B47C65" w:rsidRPr="00FE2E37" w:rsidRDefault="00B47C65" w:rsidP="005B5E5D">
            <w:pPr>
              <w:pStyle w:val="TAC"/>
              <w:rPr>
                <w:ins w:id="8573" w:author="1198" w:date="2024-04-15T12:47:00Z"/>
                <w:lang w:val="en-US"/>
              </w:rPr>
            </w:pPr>
            <w:ins w:id="8574" w:author="1198" w:date="2024-04-15T12:47:00Z">
              <w:r w:rsidRPr="00FE2E37">
                <w:rPr>
                  <w:lang w:val="en-US"/>
                </w:rPr>
                <w:t>dBm/</w:t>
              </w:r>
            </w:ins>
          </w:p>
          <w:p w14:paraId="7B5C3FFE" w14:textId="77777777" w:rsidR="00B47C65" w:rsidRPr="00FE2E37" w:rsidRDefault="00B47C65" w:rsidP="005B5E5D">
            <w:pPr>
              <w:pStyle w:val="TAC"/>
              <w:rPr>
                <w:ins w:id="8575" w:author="1198" w:date="2024-04-15T12:47:00Z"/>
                <w:lang w:val="en-US"/>
              </w:rPr>
            </w:pPr>
            <w:ins w:id="8576" w:author="1198" w:date="2024-04-15T12:47:00Z">
              <w:r w:rsidRPr="00FE2E37">
                <w:rPr>
                  <w:lang w:val="en-US"/>
                </w:rPr>
                <w:t>38.16MHz</w:t>
              </w:r>
            </w:ins>
          </w:p>
        </w:tc>
        <w:tc>
          <w:tcPr>
            <w:tcW w:w="1985" w:type="dxa"/>
            <w:gridSpan w:val="3"/>
            <w:tcBorders>
              <w:top w:val="single" w:sz="4" w:space="0" w:color="auto"/>
              <w:left w:val="single" w:sz="4" w:space="0" w:color="auto"/>
              <w:bottom w:val="nil"/>
              <w:right w:val="single" w:sz="4" w:space="0" w:color="auto"/>
            </w:tcBorders>
            <w:hideMark/>
          </w:tcPr>
          <w:p w14:paraId="1D0FFA85" w14:textId="77777777" w:rsidR="00B47C65" w:rsidRPr="00FE2E37" w:rsidRDefault="00B47C65" w:rsidP="005B5E5D">
            <w:pPr>
              <w:pStyle w:val="TAC"/>
              <w:rPr>
                <w:ins w:id="8577" w:author="1198" w:date="2024-04-15T12:47:00Z"/>
                <w:lang w:val="en-US"/>
              </w:rPr>
            </w:pPr>
            <w:ins w:id="8578" w:author="1198" w:date="2024-04-15T12:47:00Z">
              <w:r w:rsidRPr="00FE2E37">
                <w:rPr>
                  <w:lang w:val="en-US"/>
                </w:rPr>
                <w:t>-50.19</w:t>
              </w:r>
            </w:ins>
          </w:p>
        </w:tc>
        <w:tc>
          <w:tcPr>
            <w:tcW w:w="1035" w:type="dxa"/>
            <w:gridSpan w:val="2"/>
            <w:tcBorders>
              <w:top w:val="single" w:sz="4" w:space="0" w:color="auto"/>
              <w:left w:val="single" w:sz="4" w:space="0" w:color="auto"/>
              <w:bottom w:val="nil"/>
              <w:right w:val="single" w:sz="4" w:space="0" w:color="auto"/>
            </w:tcBorders>
            <w:hideMark/>
          </w:tcPr>
          <w:p w14:paraId="090A94EA" w14:textId="77777777" w:rsidR="00B47C65" w:rsidRPr="00FE2E37" w:rsidRDefault="00B47C65" w:rsidP="005B5E5D">
            <w:pPr>
              <w:pStyle w:val="TAC"/>
              <w:rPr>
                <w:ins w:id="8579" w:author="1198" w:date="2024-04-15T12:47:00Z"/>
                <w:lang w:val="en-US"/>
              </w:rPr>
            </w:pPr>
            <w:ins w:id="8580" w:author="1198" w:date="2024-04-15T12:47:00Z">
              <w:r w:rsidRPr="00FE2E37">
                <w:rPr>
                  <w:sz w:val="16"/>
                  <w:szCs w:val="16"/>
                </w:rPr>
                <w:t>(Io for Channel 3 +19.75dB)</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75FF8B41" w14:textId="77777777" w:rsidR="00B47C65" w:rsidRPr="00FE2E37" w:rsidRDefault="00B47C65" w:rsidP="005B5E5D">
            <w:pPr>
              <w:pStyle w:val="TAC"/>
              <w:rPr>
                <w:ins w:id="8581" w:author="1198" w:date="2024-04-15T12:47:00Z"/>
                <w:lang w:val="en-US"/>
              </w:rPr>
            </w:pPr>
            <w:ins w:id="8582" w:author="1198" w:date="2024-04-15T12:47:00Z">
              <w:r w:rsidRPr="00FE2E37">
                <w:t>-79.19</w:t>
              </w:r>
            </w:ins>
          </w:p>
        </w:tc>
      </w:tr>
      <w:tr w:rsidR="00B47C65" w:rsidRPr="00FE2E37" w14:paraId="435C3DA0" w14:textId="77777777" w:rsidTr="005B5E5D">
        <w:trPr>
          <w:trHeight w:val="75"/>
          <w:jc w:val="center"/>
          <w:ins w:id="8583" w:author="1198" w:date="2024-04-15T12:47:00Z"/>
        </w:trPr>
        <w:tc>
          <w:tcPr>
            <w:tcW w:w="1038" w:type="dxa"/>
            <w:tcBorders>
              <w:top w:val="nil"/>
              <w:left w:val="single" w:sz="4" w:space="0" w:color="auto"/>
              <w:bottom w:val="nil"/>
              <w:right w:val="single" w:sz="4" w:space="0" w:color="auto"/>
            </w:tcBorders>
            <w:hideMark/>
          </w:tcPr>
          <w:p w14:paraId="53EB9043" w14:textId="77777777" w:rsidR="00B47C65" w:rsidRPr="00FE2E37" w:rsidRDefault="00B47C65" w:rsidP="005B5E5D">
            <w:pPr>
              <w:pStyle w:val="TAL"/>
              <w:rPr>
                <w:ins w:id="858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F0A3D66" w14:textId="77777777" w:rsidR="00B47C65" w:rsidRPr="00F521D0" w:rsidRDefault="00B47C65" w:rsidP="005B5E5D">
            <w:pPr>
              <w:pStyle w:val="TAL"/>
              <w:rPr>
                <w:ins w:id="8585" w:author="1198" w:date="2024-04-15T12:47:00Z"/>
                <w:rFonts w:eastAsia="Calibri"/>
                <w:szCs w:val="18"/>
                <w:lang w:val="en-US"/>
              </w:rPr>
            </w:pPr>
            <w:ins w:id="8586" w:author="1198" w:date="2024-04-15T12:47:00Z">
              <w:r w:rsidRPr="00F521D0">
                <w:rPr>
                  <w:szCs w:val="18"/>
                  <w:lang w:val="sv-SE"/>
                </w:rPr>
                <w:t>NR_FDD_FR1_B</w:t>
              </w:r>
            </w:ins>
          </w:p>
        </w:tc>
        <w:tc>
          <w:tcPr>
            <w:tcW w:w="850" w:type="dxa"/>
            <w:tcBorders>
              <w:top w:val="nil"/>
              <w:left w:val="single" w:sz="4" w:space="0" w:color="auto"/>
              <w:bottom w:val="nil"/>
              <w:right w:val="single" w:sz="4" w:space="0" w:color="auto"/>
            </w:tcBorders>
            <w:hideMark/>
          </w:tcPr>
          <w:p w14:paraId="16E22A7B" w14:textId="77777777" w:rsidR="00B47C65" w:rsidRPr="00FE2E37" w:rsidRDefault="00B47C65" w:rsidP="005B5E5D">
            <w:pPr>
              <w:pStyle w:val="TAC"/>
              <w:rPr>
                <w:ins w:id="8587"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7D845B8A" w14:textId="77777777" w:rsidR="00B47C65" w:rsidRPr="00FE2E37" w:rsidRDefault="00B47C65" w:rsidP="005B5E5D">
            <w:pPr>
              <w:pStyle w:val="TAC"/>
              <w:rPr>
                <w:ins w:id="858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9B8B970" w14:textId="77777777" w:rsidR="00B47C65" w:rsidRPr="00FE2E37" w:rsidRDefault="00B47C65" w:rsidP="005B5E5D">
            <w:pPr>
              <w:pStyle w:val="TAC"/>
              <w:rPr>
                <w:ins w:id="858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1EAEE4B7" w14:textId="77777777" w:rsidR="00B47C65" w:rsidRPr="00FE2E37" w:rsidRDefault="00B47C65" w:rsidP="005B5E5D">
            <w:pPr>
              <w:pStyle w:val="TAC"/>
              <w:rPr>
                <w:ins w:id="859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68910F4" w14:textId="77777777" w:rsidR="00B47C65" w:rsidRPr="00FE2E37" w:rsidRDefault="00B47C65" w:rsidP="005B5E5D">
            <w:pPr>
              <w:pStyle w:val="TAC"/>
              <w:rPr>
                <w:ins w:id="8591" w:author="1198" w:date="2024-04-15T12:47:00Z"/>
                <w:lang w:val="en-US"/>
              </w:rPr>
            </w:pPr>
            <w:ins w:id="8592" w:author="1198" w:date="2024-04-15T12:47:00Z">
              <w:r w:rsidRPr="00FE2E37">
                <w:t>-78.69</w:t>
              </w:r>
            </w:ins>
          </w:p>
        </w:tc>
      </w:tr>
      <w:tr w:rsidR="00B47C65" w:rsidRPr="00FE2E37" w14:paraId="62A5B606" w14:textId="77777777" w:rsidTr="005B5E5D">
        <w:trPr>
          <w:trHeight w:val="75"/>
          <w:jc w:val="center"/>
          <w:ins w:id="8593" w:author="1198" w:date="2024-04-15T12:47:00Z"/>
        </w:trPr>
        <w:tc>
          <w:tcPr>
            <w:tcW w:w="1038" w:type="dxa"/>
            <w:tcBorders>
              <w:top w:val="nil"/>
              <w:left w:val="single" w:sz="4" w:space="0" w:color="auto"/>
              <w:bottom w:val="nil"/>
              <w:right w:val="single" w:sz="4" w:space="0" w:color="auto"/>
            </w:tcBorders>
            <w:hideMark/>
          </w:tcPr>
          <w:p w14:paraId="44B50CEC" w14:textId="77777777" w:rsidR="00B47C65" w:rsidRPr="00FE2E37" w:rsidRDefault="00B47C65" w:rsidP="005B5E5D">
            <w:pPr>
              <w:pStyle w:val="TAL"/>
              <w:rPr>
                <w:ins w:id="859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0BDA5DA" w14:textId="77777777" w:rsidR="00B47C65" w:rsidRPr="00F521D0" w:rsidRDefault="00B47C65" w:rsidP="005B5E5D">
            <w:pPr>
              <w:pStyle w:val="TAL"/>
              <w:rPr>
                <w:ins w:id="8595" w:author="1198" w:date="2024-04-15T12:47:00Z"/>
                <w:rFonts w:eastAsia="Calibri"/>
                <w:szCs w:val="18"/>
                <w:lang w:val="en-US"/>
              </w:rPr>
            </w:pPr>
            <w:ins w:id="8596" w:author="1198" w:date="2024-04-15T12:47:00Z">
              <w:r w:rsidRPr="00F521D0">
                <w:rPr>
                  <w:szCs w:val="18"/>
                  <w:lang w:val="sv-SE"/>
                </w:rPr>
                <w:t>NR_TDD_FR1_C</w:t>
              </w:r>
            </w:ins>
          </w:p>
        </w:tc>
        <w:tc>
          <w:tcPr>
            <w:tcW w:w="850" w:type="dxa"/>
            <w:tcBorders>
              <w:top w:val="nil"/>
              <w:left w:val="single" w:sz="4" w:space="0" w:color="auto"/>
              <w:bottom w:val="nil"/>
              <w:right w:val="single" w:sz="4" w:space="0" w:color="auto"/>
            </w:tcBorders>
            <w:hideMark/>
          </w:tcPr>
          <w:p w14:paraId="3690A085" w14:textId="77777777" w:rsidR="00B47C65" w:rsidRPr="00FE2E37" w:rsidRDefault="00B47C65" w:rsidP="005B5E5D">
            <w:pPr>
              <w:pStyle w:val="TAC"/>
              <w:rPr>
                <w:ins w:id="8597"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656ADFC3" w14:textId="77777777" w:rsidR="00B47C65" w:rsidRPr="00FE2E37" w:rsidRDefault="00B47C65" w:rsidP="005B5E5D">
            <w:pPr>
              <w:pStyle w:val="TAC"/>
              <w:rPr>
                <w:ins w:id="859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501726B0" w14:textId="77777777" w:rsidR="00B47C65" w:rsidRPr="00FE2E37" w:rsidRDefault="00B47C65" w:rsidP="005B5E5D">
            <w:pPr>
              <w:pStyle w:val="TAC"/>
              <w:rPr>
                <w:ins w:id="859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23340887" w14:textId="77777777" w:rsidR="00B47C65" w:rsidRPr="00FE2E37" w:rsidRDefault="00B47C65" w:rsidP="005B5E5D">
            <w:pPr>
              <w:pStyle w:val="TAC"/>
              <w:rPr>
                <w:ins w:id="860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E37EDAD" w14:textId="77777777" w:rsidR="00B47C65" w:rsidRPr="00FE2E37" w:rsidRDefault="00B47C65" w:rsidP="005B5E5D">
            <w:pPr>
              <w:pStyle w:val="TAC"/>
              <w:rPr>
                <w:ins w:id="8601" w:author="1198" w:date="2024-04-15T12:47:00Z"/>
                <w:lang w:val="en-US"/>
              </w:rPr>
            </w:pPr>
            <w:ins w:id="8602" w:author="1198" w:date="2024-04-15T12:47:00Z">
              <w:r w:rsidRPr="00FE2E37">
                <w:t>-78.19</w:t>
              </w:r>
            </w:ins>
          </w:p>
        </w:tc>
      </w:tr>
      <w:tr w:rsidR="00B47C65" w:rsidRPr="00FE2E37" w14:paraId="1788BA64" w14:textId="77777777" w:rsidTr="005B5E5D">
        <w:trPr>
          <w:trHeight w:val="75"/>
          <w:jc w:val="center"/>
          <w:ins w:id="8603" w:author="1198" w:date="2024-04-15T12:47:00Z"/>
        </w:trPr>
        <w:tc>
          <w:tcPr>
            <w:tcW w:w="1038" w:type="dxa"/>
            <w:tcBorders>
              <w:top w:val="nil"/>
              <w:left w:val="single" w:sz="4" w:space="0" w:color="auto"/>
              <w:bottom w:val="nil"/>
              <w:right w:val="single" w:sz="4" w:space="0" w:color="auto"/>
            </w:tcBorders>
            <w:hideMark/>
          </w:tcPr>
          <w:p w14:paraId="0A44FC85" w14:textId="77777777" w:rsidR="00B47C65" w:rsidRPr="00FE2E37" w:rsidRDefault="00B47C65" w:rsidP="005B5E5D">
            <w:pPr>
              <w:pStyle w:val="TAL"/>
              <w:rPr>
                <w:ins w:id="860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39822DB" w14:textId="77777777" w:rsidR="00B47C65" w:rsidRPr="00F521D0" w:rsidRDefault="00B47C65" w:rsidP="005B5E5D">
            <w:pPr>
              <w:pStyle w:val="TAL"/>
              <w:rPr>
                <w:ins w:id="8605" w:author="1198" w:date="2024-04-15T12:47:00Z"/>
                <w:rFonts w:eastAsia="Calibri"/>
                <w:szCs w:val="18"/>
                <w:lang w:val="sv-SE"/>
              </w:rPr>
            </w:pPr>
            <w:ins w:id="8606" w:author="1198" w:date="2024-04-15T12:47:00Z">
              <w:r w:rsidRPr="00F521D0">
                <w:rPr>
                  <w:szCs w:val="18"/>
                  <w:lang w:val="sv-SE"/>
                </w:rPr>
                <w:t>NR_FDD_FR1_D, NR_TDD_FR1_D</w:t>
              </w:r>
            </w:ins>
          </w:p>
        </w:tc>
        <w:tc>
          <w:tcPr>
            <w:tcW w:w="850" w:type="dxa"/>
            <w:tcBorders>
              <w:top w:val="nil"/>
              <w:left w:val="single" w:sz="4" w:space="0" w:color="auto"/>
              <w:bottom w:val="nil"/>
              <w:right w:val="single" w:sz="4" w:space="0" w:color="auto"/>
            </w:tcBorders>
            <w:hideMark/>
          </w:tcPr>
          <w:p w14:paraId="4E7DE94D" w14:textId="77777777" w:rsidR="00B47C65" w:rsidRPr="00FE2E37" w:rsidRDefault="00B47C65" w:rsidP="005B5E5D">
            <w:pPr>
              <w:pStyle w:val="TAC"/>
              <w:rPr>
                <w:ins w:id="8607"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4F6BFC39" w14:textId="77777777" w:rsidR="00B47C65" w:rsidRPr="00FE2E37" w:rsidRDefault="00B47C65" w:rsidP="005B5E5D">
            <w:pPr>
              <w:pStyle w:val="TAC"/>
              <w:rPr>
                <w:ins w:id="860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7CB7FAF5" w14:textId="77777777" w:rsidR="00B47C65" w:rsidRPr="00FE2E37" w:rsidRDefault="00B47C65" w:rsidP="005B5E5D">
            <w:pPr>
              <w:pStyle w:val="TAC"/>
              <w:rPr>
                <w:ins w:id="860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39238A8E" w14:textId="77777777" w:rsidR="00B47C65" w:rsidRPr="00FE2E37" w:rsidRDefault="00B47C65" w:rsidP="005B5E5D">
            <w:pPr>
              <w:pStyle w:val="TAC"/>
              <w:rPr>
                <w:ins w:id="861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38745AD" w14:textId="77777777" w:rsidR="00B47C65" w:rsidRPr="00FE2E37" w:rsidRDefault="00B47C65" w:rsidP="005B5E5D">
            <w:pPr>
              <w:pStyle w:val="TAC"/>
              <w:rPr>
                <w:ins w:id="8611" w:author="1198" w:date="2024-04-15T12:47:00Z"/>
                <w:lang w:val="en-US"/>
              </w:rPr>
            </w:pPr>
            <w:ins w:id="8612" w:author="1198" w:date="2024-04-15T12:47:00Z">
              <w:r w:rsidRPr="00FE2E37">
                <w:t>-77.69</w:t>
              </w:r>
            </w:ins>
          </w:p>
        </w:tc>
      </w:tr>
      <w:tr w:rsidR="00B47C65" w:rsidRPr="00FE2E37" w14:paraId="5830750C" w14:textId="77777777" w:rsidTr="005B5E5D">
        <w:trPr>
          <w:trHeight w:val="75"/>
          <w:jc w:val="center"/>
          <w:ins w:id="8613" w:author="1198" w:date="2024-04-15T12:47:00Z"/>
        </w:trPr>
        <w:tc>
          <w:tcPr>
            <w:tcW w:w="1038" w:type="dxa"/>
            <w:tcBorders>
              <w:top w:val="nil"/>
              <w:left w:val="single" w:sz="4" w:space="0" w:color="auto"/>
              <w:bottom w:val="nil"/>
              <w:right w:val="single" w:sz="4" w:space="0" w:color="auto"/>
            </w:tcBorders>
            <w:hideMark/>
          </w:tcPr>
          <w:p w14:paraId="73635F2C" w14:textId="77777777" w:rsidR="00B47C65" w:rsidRPr="00FE2E37" w:rsidRDefault="00B47C65" w:rsidP="005B5E5D">
            <w:pPr>
              <w:pStyle w:val="TAL"/>
              <w:rPr>
                <w:ins w:id="861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6471AD0" w14:textId="77777777" w:rsidR="00B47C65" w:rsidRPr="00F521D0" w:rsidRDefault="00B47C65" w:rsidP="005B5E5D">
            <w:pPr>
              <w:pStyle w:val="TAL"/>
              <w:rPr>
                <w:ins w:id="8615" w:author="1198" w:date="2024-04-15T12:47:00Z"/>
                <w:rFonts w:eastAsia="Calibri"/>
                <w:szCs w:val="18"/>
                <w:lang w:val="sv-SE"/>
              </w:rPr>
            </w:pPr>
            <w:ins w:id="8616" w:author="1198" w:date="2024-04-15T12:47:00Z">
              <w:r w:rsidRPr="00F521D0">
                <w:rPr>
                  <w:szCs w:val="18"/>
                  <w:lang w:val="sv-SE"/>
                </w:rPr>
                <w:t>NR_FDD_FR1_E, NR_TDD_FR1_E</w:t>
              </w:r>
            </w:ins>
          </w:p>
        </w:tc>
        <w:tc>
          <w:tcPr>
            <w:tcW w:w="850" w:type="dxa"/>
            <w:tcBorders>
              <w:top w:val="nil"/>
              <w:left w:val="single" w:sz="4" w:space="0" w:color="auto"/>
              <w:bottom w:val="nil"/>
              <w:right w:val="single" w:sz="4" w:space="0" w:color="auto"/>
            </w:tcBorders>
            <w:hideMark/>
          </w:tcPr>
          <w:p w14:paraId="30DC72E8" w14:textId="77777777" w:rsidR="00B47C65" w:rsidRPr="00FE2E37" w:rsidRDefault="00B47C65" w:rsidP="005B5E5D">
            <w:pPr>
              <w:pStyle w:val="TAC"/>
              <w:rPr>
                <w:ins w:id="8617" w:author="1198" w:date="2024-04-15T12:47:00Z"/>
                <w:rFonts w:eastAsia="Calibri"/>
                <w:sz w:val="15"/>
                <w:szCs w:val="15"/>
                <w:lang w:val="sv-SE"/>
              </w:rPr>
            </w:pPr>
          </w:p>
        </w:tc>
        <w:tc>
          <w:tcPr>
            <w:tcW w:w="893" w:type="dxa"/>
            <w:tcBorders>
              <w:top w:val="nil"/>
              <w:left w:val="single" w:sz="4" w:space="0" w:color="auto"/>
              <w:bottom w:val="nil"/>
              <w:right w:val="single" w:sz="4" w:space="0" w:color="auto"/>
            </w:tcBorders>
            <w:hideMark/>
          </w:tcPr>
          <w:p w14:paraId="143103DA" w14:textId="77777777" w:rsidR="00B47C65" w:rsidRPr="00FE2E37" w:rsidRDefault="00B47C65" w:rsidP="005B5E5D">
            <w:pPr>
              <w:pStyle w:val="TAC"/>
              <w:rPr>
                <w:ins w:id="861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76D864E" w14:textId="77777777" w:rsidR="00B47C65" w:rsidRPr="00FE2E37" w:rsidRDefault="00B47C65" w:rsidP="005B5E5D">
            <w:pPr>
              <w:pStyle w:val="TAC"/>
              <w:rPr>
                <w:ins w:id="861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FC63C71" w14:textId="77777777" w:rsidR="00B47C65" w:rsidRPr="00FE2E37" w:rsidRDefault="00B47C65" w:rsidP="005B5E5D">
            <w:pPr>
              <w:pStyle w:val="TAC"/>
              <w:rPr>
                <w:ins w:id="862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309C0A5" w14:textId="77777777" w:rsidR="00B47C65" w:rsidRPr="00FE2E37" w:rsidRDefault="00B47C65" w:rsidP="005B5E5D">
            <w:pPr>
              <w:pStyle w:val="TAC"/>
              <w:rPr>
                <w:ins w:id="8621" w:author="1198" w:date="2024-04-15T12:47:00Z"/>
                <w:lang w:val="en-US"/>
              </w:rPr>
            </w:pPr>
            <w:ins w:id="8622" w:author="1198" w:date="2024-04-15T12:47:00Z">
              <w:r w:rsidRPr="00FE2E37">
                <w:t>-77.19</w:t>
              </w:r>
            </w:ins>
          </w:p>
        </w:tc>
      </w:tr>
      <w:tr w:rsidR="00B47C65" w:rsidRPr="00FE2E37" w14:paraId="167747BD" w14:textId="77777777" w:rsidTr="005B5E5D">
        <w:trPr>
          <w:trHeight w:val="75"/>
          <w:jc w:val="center"/>
          <w:ins w:id="8623" w:author="1198" w:date="2024-04-15T12:47:00Z"/>
        </w:trPr>
        <w:tc>
          <w:tcPr>
            <w:tcW w:w="1038" w:type="dxa"/>
            <w:tcBorders>
              <w:top w:val="nil"/>
              <w:left w:val="single" w:sz="4" w:space="0" w:color="auto"/>
              <w:bottom w:val="nil"/>
              <w:right w:val="single" w:sz="4" w:space="0" w:color="auto"/>
            </w:tcBorders>
          </w:tcPr>
          <w:p w14:paraId="560737FB" w14:textId="77777777" w:rsidR="00B47C65" w:rsidRPr="00FE2E37" w:rsidRDefault="00B47C65" w:rsidP="005B5E5D">
            <w:pPr>
              <w:pStyle w:val="TAL"/>
              <w:rPr>
                <w:ins w:id="862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DFB843A" w14:textId="77777777" w:rsidR="00B47C65" w:rsidRPr="00F521D0" w:rsidRDefault="00B47C65" w:rsidP="005B5E5D">
            <w:pPr>
              <w:pStyle w:val="TAL"/>
              <w:rPr>
                <w:ins w:id="8625" w:author="1198" w:date="2024-04-15T12:47:00Z"/>
                <w:szCs w:val="18"/>
                <w:lang w:val="sv-SE"/>
              </w:rPr>
            </w:pPr>
            <w:ins w:id="8626" w:author="1198" w:date="2024-04-15T12:47:00Z">
              <w:r w:rsidRPr="00F521D0">
                <w:rPr>
                  <w:szCs w:val="18"/>
                  <w:lang w:val="sv-SE"/>
                </w:rPr>
                <w:t>NR_FDD_FR1_F</w:t>
              </w:r>
            </w:ins>
          </w:p>
        </w:tc>
        <w:tc>
          <w:tcPr>
            <w:tcW w:w="850" w:type="dxa"/>
            <w:tcBorders>
              <w:top w:val="nil"/>
              <w:left w:val="single" w:sz="4" w:space="0" w:color="auto"/>
              <w:bottom w:val="nil"/>
              <w:right w:val="single" w:sz="4" w:space="0" w:color="auto"/>
            </w:tcBorders>
          </w:tcPr>
          <w:p w14:paraId="650CA26C" w14:textId="77777777" w:rsidR="00B47C65" w:rsidRPr="00FE2E37" w:rsidRDefault="00B47C65" w:rsidP="005B5E5D">
            <w:pPr>
              <w:pStyle w:val="TAC"/>
              <w:rPr>
                <w:ins w:id="8627" w:author="1198" w:date="2024-04-15T12:47:00Z"/>
                <w:lang w:val="en-US"/>
              </w:rPr>
            </w:pPr>
          </w:p>
        </w:tc>
        <w:tc>
          <w:tcPr>
            <w:tcW w:w="893" w:type="dxa"/>
            <w:tcBorders>
              <w:top w:val="nil"/>
              <w:left w:val="single" w:sz="4" w:space="0" w:color="auto"/>
              <w:bottom w:val="nil"/>
              <w:right w:val="single" w:sz="4" w:space="0" w:color="auto"/>
            </w:tcBorders>
          </w:tcPr>
          <w:p w14:paraId="30C00518" w14:textId="77777777" w:rsidR="00B47C65" w:rsidRPr="00FE2E37" w:rsidRDefault="00B47C65" w:rsidP="005B5E5D">
            <w:pPr>
              <w:pStyle w:val="TAC"/>
              <w:rPr>
                <w:ins w:id="8628" w:author="1198" w:date="2024-04-15T12:47:00Z"/>
                <w:lang w:val="en-US"/>
              </w:rPr>
            </w:pPr>
          </w:p>
        </w:tc>
        <w:tc>
          <w:tcPr>
            <w:tcW w:w="1985" w:type="dxa"/>
            <w:gridSpan w:val="3"/>
            <w:tcBorders>
              <w:top w:val="nil"/>
              <w:left w:val="single" w:sz="4" w:space="0" w:color="auto"/>
              <w:bottom w:val="nil"/>
              <w:right w:val="single" w:sz="4" w:space="0" w:color="auto"/>
            </w:tcBorders>
          </w:tcPr>
          <w:p w14:paraId="519026DC" w14:textId="77777777" w:rsidR="00B47C65" w:rsidRPr="00FE2E37" w:rsidRDefault="00B47C65" w:rsidP="005B5E5D">
            <w:pPr>
              <w:pStyle w:val="TAC"/>
              <w:rPr>
                <w:ins w:id="8629" w:author="1198" w:date="2024-04-15T12:47:00Z"/>
                <w:lang w:val="en-US"/>
              </w:rPr>
            </w:pPr>
          </w:p>
        </w:tc>
        <w:tc>
          <w:tcPr>
            <w:tcW w:w="1035" w:type="dxa"/>
            <w:gridSpan w:val="2"/>
            <w:tcBorders>
              <w:top w:val="nil"/>
              <w:left w:val="single" w:sz="4" w:space="0" w:color="auto"/>
              <w:bottom w:val="nil"/>
              <w:right w:val="single" w:sz="4" w:space="0" w:color="auto"/>
            </w:tcBorders>
          </w:tcPr>
          <w:p w14:paraId="222FA828" w14:textId="77777777" w:rsidR="00B47C65" w:rsidRPr="00FE2E37" w:rsidRDefault="00B47C65" w:rsidP="005B5E5D">
            <w:pPr>
              <w:pStyle w:val="TAC"/>
              <w:rPr>
                <w:ins w:id="8630" w:author="1198" w:date="2024-04-15T12:47:00Z"/>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952BF08" w14:textId="77777777" w:rsidR="00B47C65" w:rsidRPr="00FE2E37" w:rsidRDefault="00B47C65" w:rsidP="005B5E5D">
            <w:pPr>
              <w:pStyle w:val="TAC"/>
              <w:rPr>
                <w:ins w:id="8631" w:author="1198" w:date="2024-04-15T12:47:00Z"/>
              </w:rPr>
            </w:pPr>
            <w:ins w:id="8632" w:author="1198" w:date="2024-04-15T12:47:00Z">
              <w:r w:rsidRPr="00FE2E37">
                <w:t>-76.69</w:t>
              </w:r>
            </w:ins>
          </w:p>
        </w:tc>
      </w:tr>
      <w:tr w:rsidR="00B47C65" w:rsidRPr="00FE2E37" w14:paraId="34BD884E" w14:textId="77777777" w:rsidTr="005B5E5D">
        <w:trPr>
          <w:trHeight w:val="75"/>
          <w:jc w:val="center"/>
          <w:ins w:id="8633" w:author="1198" w:date="2024-04-15T12:47:00Z"/>
        </w:trPr>
        <w:tc>
          <w:tcPr>
            <w:tcW w:w="1038" w:type="dxa"/>
            <w:tcBorders>
              <w:top w:val="nil"/>
              <w:left w:val="single" w:sz="4" w:space="0" w:color="auto"/>
              <w:bottom w:val="nil"/>
              <w:right w:val="single" w:sz="4" w:space="0" w:color="auto"/>
            </w:tcBorders>
            <w:hideMark/>
          </w:tcPr>
          <w:p w14:paraId="7907C91E" w14:textId="77777777" w:rsidR="00B47C65" w:rsidRPr="00FE2E37" w:rsidRDefault="00B47C65" w:rsidP="005B5E5D">
            <w:pPr>
              <w:pStyle w:val="TAL"/>
              <w:rPr>
                <w:ins w:id="8634" w:author="1198" w:date="2024-04-15T12:47:00Z"/>
              </w:rPr>
            </w:pPr>
          </w:p>
        </w:tc>
        <w:tc>
          <w:tcPr>
            <w:tcW w:w="1651" w:type="dxa"/>
            <w:tcBorders>
              <w:top w:val="single" w:sz="4" w:space="0" w:color="auto"/>
              <w:left w:val="single" w:sz="4" w:space="0" w:color="auto"/>
              <w:bottom w:val="single" w:sz="4" w:space="0" w:color="auto"/>
              <w:right w:val="single" w:sz="4" w:space="0" w:color="auto"/>
            </w:tcBorders>
            <w:hideMark/>
          </w:tcPr>
          <w:p w14:paraId="3ABB6B3A" w14:textId="77777777" w:rsidR="00B47C65" w:rsidRPr="00F521D0" w:rsidRDefault="00B47C65" w:rsidP="005B5E5D">
            <w:pPr>
              <w:pStyle w:val="TAL"/>
              <w:rPr>
                <w:ins w:id="8635" w:author="1198" w:date="2024-04-15T12:47:00Z"/>
                <w:rFonts w:eastAsia="Calibri"/>
                <w:szCs w:val="18"/>
                <w:lang w:val="en-US"/>
              </w:rPr>
            </w:pPr>
            <w:ins w:id="8636" w:author="1198" w:date="2024-04-15T12:47:00Z">
              <w:r w:rsidRPr="00F521D0">
                <w:rPr>
                  <w:szCs w:val="18"/>
                  <w:lang w:val="sv-SE"/>
                </w:rPr>
                <w:t>NR_FDD_FR1_G</w:t>
              </w:r>
            </w:ins>
          </w:p>
        </w:tc>
        <w:tc>
          <w:tcPr>
            <w:tcW w:w="850" w:type="dxa"/>
            <w:tcBorders>
              <w:top w:val="nil"/>
              <w:left w:val="single" w:sz="4" w:space="0" w:color="auto"/>
              <w:bottom w:val="nil"/>
              <w:right w:val="single" w:sz="4" w:space="0" w:color="auto"/>
            </w:tcBorders>
            <w:hideMark/>
          </w:tcPr>
          <w:p w14:paraId="430D5621" w14:textId="77777777" w:rsidR="00B47C65" w:rsidRPr="00FE2E37" w:rsidRDefault="00B47C65" w:rsidP="005B5E5D">
            <w:pPr>
              <w:pStyle w:val="TAC"/>
              <w:rPr>
                <w:ins w:id="8637"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71AE0375" w14:textId="77777777" w:rsidR="00B47C65" w:rsidRPr="00FE2E37" w:rsidRDefault="00B47C65" w:rsidP="005B5E5D">
            <w:pPr>
              <w:pStyle w:val="TAC"/>
              <w:rPr>
                <w:ins w:id="863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3BC786AE" w14:textId="77777777" w:rsidR="00B47C65" w:rsidRPr="00FE2E37" w:rsidRDefault="00B47C65" w:rsidP="005B5E5D">
            <w:pPr>
              <w:pStyle w:val="TAC"/>
              <w:rPr>
                <w:ins w:id="863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70869FB1" w14:textId="77777777" w:rsidR="00B47C65" w:rsidRPr="00FE2E37" w:rsidRDefault="00B47C65" w:rsidP="005B5E5D">
            <w:pPr>
              <w:pStyle w:val="TAC"/>
              <w:rPr>
                <w:ins w:id="864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A94B60" w14:textId="77777777" w:rsidR="00B47C65" w:rsidRPr="00FE2E37" w:rsidRDefault="00B47C65" w:rsidP="005B5E5D">
            <w:pPr>
              <w:pStyle w:val="TAC"/>
              <w:rPr>
                <w:ins w:id="8641" w:author="1198" w:date="2024-04-15T12:47:00Z"/>
                <w:lang w:val="en-US"/>
              </w:rPr>
            </w:pPr>
            <w:ins w:id="8642" w:author="1198" w:date="2024-04-15T12:47:00Z">
              <w:r w:rsidRPr="00FE2E37">
                <w:t>-76.19</w:t>
              </w:r>
            </w:ins>
          </w:p>
        </w:tc>
      </w:tr>
      <w:tr w:rsidR="00B47C65" w:rsidRPr="00FE2E37" w14:paraId="6D433549" w14:textId="77777777" w:rsidTr="005B5E5D">
        <w:trPr>
          <w:trHeight w:val="75"/>
          <w:jc w:val="center"/>
          <w:ins w:id="8643" w:author="1198" w:date="2024-04-15T12:47:00Z"/>
        </w:trPr>
        <w:tc>
          <w:tcPr>
            <w:tcW w:w="1038" w:type="dxa"/>
            <w:tcBorders>
              <w:top w:val="nil"/>
              <w:left w:val="single" w:sz="4" w:space="0" w:color="auto"/>
              <w:bottom w:val="nil"/>
              <w:right w:val="single" w:sz="4" w:space="0" w:color="auto"/>
            </w:tcBorders>
            <w:hideMark/>
          </w:tcPr>
          <w:p w14:paraId="6622D780" w14:textId="77777777" w:rsidR="00B47C65" w:rsidRPr="00FE2E37" w:rsidRDefault="00B47C65" w:rsidP="005B5E5D">
            <w:pPr>
              <w:pStyle w:val="TAL"/>
              <w:rPr>
                <w:ins w:id="864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1B2280F" w14:textId="77777777" w:rsidR="00B47C65" w:rsidRPr="00F521D0" w:rsidRDefault="00B47C65" w:rsidP="005B5E5D">
            <w:pPr>
              <w:pStyle w:val="TAL"/>
              <w:rPr>
                <w:ins w:id="8645" w:author="1198" w:date="2024-04-15T12:47:00Z"/>
                <w:rFonts w:eastAsia="Calibri"/>
                <w:szCs w:val="18"/>
                <w:lang w:val="en-US"/>
              </w:rPr>
            </w:pPr>
            <w:ins w:id="8646" w:author="1198" w:date="2024-04-15T12:47:00Z">
              <w:r w:rsidRPr="00F521D0">
                <w:rPr>
                  <w:szCs w:val="18"/>
                  <w:lang w:val="sv-SE"/>
                </w:rPr>
                <w:t>NR_FDD_FR1_H</w:t>
              </w:r>
            </w:ins>
          </w:p>
        </w:tc>
        <w:tc>
          <w:tcPr>
            <w:tcW w:w="850" w:type="dxa"/>
            <w:tcBorders>
              <w:top w:val="nil"/>
              <w:left w:val="single" w:sz="4" w:space="0" w:color="auto"/>
              <w:bottom w:val="nil"/>
              <w:right w:val="single" w:sz="4" w:space="0" w:color="auto"/>
            </w:tcBorders>
            <w:hideMark/>
          </w:tcPr>
          <w:p w14:paraId="0AB7AA22" w14:textId="77777777" w:rsidR="00B47C65" w:rsidRPr="00FE2E37" w:rsidRDefault="00B47C65" w:rsidP="005B5E5D">
            <w:pPr>
              <w:pStyle w:val="TAC"/>
              <w:rPr>
                <w:ins w:id="8647" w:author="1198" w:date="2024-04-15T12:47:00Z"/>
                <w:rFonts w:eastAsia="Calibri"/>
                <w:sz w:val="15"/>
                <w:szCs w:val="15"/>
                <w:lang w:val="en-US"/>
              </w:rPr>
            </w:pPr>
          </w:p>
        </w:tc>
        <w:tc>
          <w:tcPr>
            <w:tcW w:w="893" w:type="dxa"/>
            <w:tcBorders>
              <w:top w:val="nil"/>
              <w:left w:val="single" w:sz="4" w:space="0" w:color="auto"/>
              <w:bottom w:val="nil"/>
              <w:right w:val="single" w:sz="4" w:space="0" w:color="auto"/>
            </w:tcBorders>
            <w:hideMark/>
          </w:tcPr>
          <w:p w14:paraId="4306964B" w14:textId="77777777" w:rsidR="00B47C65" w:rsidRPr="00FE2E37" w:rsidRDefault="00B47C65" w:rsidP="005B5E5D">
            <w:pPr>
              <w:pStyle w:val="TAC"/>
              <w:rPr>
                <w:ins w:id="8648" w:author="1198" w:date="2024-04-15T12:47:00Z"/>
                <w:rFonts w:ascii="Calibri" w:hAnsi="Calibri"/>
                <w:lang w:val="en-US" w:eastAsia="zh-CN"/>
              </w:rPr>
            </w:pPr>
          </w:p>
        </w:tc>
        <w:tc>
          <w:tcPr>
            <w:tcW w:w="1985" w:type="dxa"/>
            <w:gridSpan w:val="3"/>
            <w:tcBorders>
              <w:top w:val="nil"/>
              <w:left w:val="single" w:sz="4" w:space="0" w:color="auto"/>
              <w:bottom w:val="nil"/>
              <w:right w:val="single" w:sz="4" w:space="0" w:color="auto"/>
            </w:tcBorders>
            <w:hideMark/>
          </w:tcPr>
          <w:p w14:paraId="6EC0A112" w14:textId="77777777" w:rsidR="00B47C65" w:rsidRPr="00FE2E37" w:rsidRDefault="00B47C65" w:rsidP="005B5E5D">
            <w:pPr>
              <w:pStyle w:val="TAC"/>
              <w:rPr>
                <w:ins w:id="8649" w:author="1198" w:date="2024-04-15T12:47:00Z"/>
                <w:rFonts w:ascii="Calibri" w:hAnsi="Calibri"/>
                <w:lang w:val="en-US" w:eastAsia="zh-CN"/>
              </w:rPr>
            </w:pPr>
          </w:p>
        </w:tc>
        <w:tc>
          <w:tcPr>
            <w:tcW w:w="1035" w:type="dxa"/>
            <w:gridSpan w:val="2"/>
            <w:tcBorders>
              <w:top w:val="nil"/>
              <w:left w:val="single" w:sz="4" w:space="0" w:color="auto"/>
              <w:bottom w:val="nil"/>
              <w:right w:val="single" w:sz="4" w:space="0" w:color="auto"/>
            </w:tcBorders>
            <w:hideMark/>
          </w:tcPr>
          <w:p w14:paraId="6EF029F8" w14:textId="77777777" w:rsidR="00B47C65" w:rsidRPr="00FE2E37" w:rsidRDefault="00B47C65" w:rsidP="005B5E5D">
            <w:pPr>
              <w:pStyle w:val="TAC"/>
              <w:rPr>
                <w:ins w:id="865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E8707CE" w14:textId="77777777" w:rsidR="00B47C65" w:rsidRPr="00FE2E37" w:rsidRDefault="00B47C65" w:rsidP="005B5E5D">
            <w:pPr>
              <w:pStyle w:val="TAC"/>
              <w:rPr>
                <w:ins w:id="8651" w:author="1198" w:date="2024-04-15T12:47:00Z"/>
                <w:lang w:val="en-US"/>
              </w:rPr>
            </w:pPr>
            <w:ins w:id="8652" w:author="1198" w:date="2024-04-15T12:47:00Z">
              <w:r w:rsidRPr="00FE2E37">
                <w:t>-75.69</w:t>
              </w:r>
            </w:ins>
          </w:p>
        </w:tc>
      </w:tr>
      <w:tr w:rsidR="00B47C65" w:rsidRPr="00FE2E37" w14:paraId="21A2724B" w14:textId="77777777" w:rsidTr="005B5E5D">
        <w:trPr>
          <w:trHeight w:val="75"/>
          <w:jc w:val="center"/>
          <w:ins w:id="8653" w:author="1198" w:date="2024-04-15T12:47:00Z"/>
        </w:trPr>
        <w:tc>
          <w:tcPr>
            <w:tcW w:w="1038" w:type="dxa"/>
            <w:tcBorders>
              <w:top w:val="nil"/>
              <w:left w:val="single" w:sz="4" w:space="0" w:color="auto"/>
              <w:bottom w:val="single" w:sz="4" w:space="0" w:color="auto"/>
              <w:right w:val="single" w:sz="4" w:space="0" w:color="auto"/>
            </w:tcBorders>
          </w:tcPr>
          <w:p w14:paraId="46602E5A" w14:textId="77777777" w:rsidR="00B47C65" w:rsidRPr="00FE2E37" w:rsidRDefault="00B47C65" w:rsidP="005B5E5D">
            <w:pPr>
              <w:pStyle w:val="TAL"/>
              <w:rPr>
                <w:ins w:id="8654" w:author="1198" w:date="2024-04-15T12:47:00Z"/>
                <w:lang w:val="en-US"/>
              </w:rPr>
            </w:pPr>
          </w:p>
        </w:tc>
        <w:tc>
          <w:tcPr>
            <w:tcW w:w="1651" w:type="dxa"/>
            <w:tcBorders>
              <w:top w:val="single" w:sz="4" w:space="0" w:color="auto"/>
              <w:left w:val="single" w:sz="4" w:space="0" w:color="auto"/>
              <w:bottom w:val="single" w:sz="4" w:space="0" w:color="auto"/>
              <w:right w:val="single" w:sz="4" w:space="0" w:color="auto"/>
            </w:tcBorders>
          </w:tcPr>
          <w:p w14:paraId="72DEFDD8" w14:textId="77777777" w:rsidR="00B47C65" w:rsidRPr="00F521D0" w:rsidRDefault="00B47C65" w:rsidP="005B5E5D">
            <w:pPr>
              <w:pStyle w:val="TAL"/>
              <w:rPr>
                <w:ins w:id="8655" w:author="1198" w:date="2024-04-15T12:47:00Z"/>
                <w:szCs w:val="18"/>
                <w:lang w:val="sv-SE"/>
              </w:rPr>
            </w:pPr>
            <w:ins w:id="8656" w:author="1198" w:date="2024-04-15T12:47:00Z">
              <w:r>
                <w:rPr>
                  <w:szCs w:val="18"/>
                  <w:lang w:val="sv-SE"/>
                </w:rPr>
                <w:t>NR_FDD_FR1_</w:t>
              </w:r>
              <w:r>
                <w:rPr>
                  <w:rFonts w:eastAsia="SimSun" w:hint="eastAsia"/>
                  <w:szCs w:val="18"/>
                  <w:lang w:val="en-US" w:eastAsia="zh-CN"/>
                </w:rPr>
                <w:t>N</w:t>
              </w:r>
            </w:ins>
          </w:p>
        </w:tc>
        <w:tc>
          <w:tcPr>
            <w:tcW w:w="850" w:type="dxa"/>
            <w:tcBorders>
              <w:top w:val="nil"/>
              <w:left w:val="single" w:sz="4" w:space="0" w:color="auto"/>
              <w:bottom w:val="single" w:sz="4" w:space="0" w:color="auto"/>
              <w:right w:val="single" w:sz="4" w:space="0" w:color="auto"/>
            </w:tcBorders>
          </w:tcPr>
          <w:p w14:paraId="6FBD4EC9" w14:textId="77777777" w:rsidR="00B47C65" w:rsidRPr="00FE2E37" w:rsidRDefault="00B47C65" w:rsidP="005B5E5D">
            <w:pPr>
              <w:pStyle w:val="TAC"/>
              <w:rPr>
                <w:ins w:id="8657" w:author="1198" w:date="2024-04-15T12:47:00Z"/>
                <w:rFonts w:eastAsia="Calibri"/>
                <w:sz w:val="15"/>
                <w:szCs w:val="15"/>
                <w:lang w:val="en-US"/>
              </w:rPr>
            </w:pPr>
          </w:p>
        </w:tc>
        <w:tc>
          <w:tcPr>
            <w:tcW w:w="893" w:type="dxa"/>
            <w:tcBorders>
              <w:top w:val="nil"/>
              <w:left w:val="single" w:sz="4" w:space="0" w:color="auto"/>
              <w:bottom w:val="single" w:sz="4" w:space="0" w:color="auto"/>
              <w:right w:val="single" w:sz="4" w:space="0" w:color="auto"/>
            </w:tcBorders>
          </w:tcPr>
          <w:p w14:paraId="4C847705" w14:textId="77777777" w:rsidR="00B47C65" w:rsidRPr="00FE2E37" w:rsidRDefault="00B47C65" w:rsidP="005B5E5D">
            <w:pPr>
              <w:pStyle w:val="TAC"/>
              <w:rPr>
                <w:ins w:id="8658" w:author="1198" w:date="2024-04-15T12:47:00Z"/>
                <w:rFonts w:ascii="Calibri" w:hAnsi="Calibri"/>
                <w:lang w:val="en-US" w:eastAsia="zh-CN"/>
              </w:rPr>
            </w:pPr>
          </w:p>
        </w:tc>
        <w:tc>
          <w:tcPr>
            <w:tcW w:w="1985" w:type="dxa"/>
            <w:gridSpan w:val="3"/>
            <w:tcBorders>
              <w:top w:val="nil"/>
              <w:left w:val="single" w:sz="4" w:space="0" w:color="auto"/>
              <w:bottom w:val="single" w:sz="4" w:space="0" w:color="auto"/>
              <w:right w:val="single" w:sz="4" w:space="0" w:color="auto"/>
            </w:tcBorders>
          </w:tcPr>
          <w:p w14:paraId="10D6DA5A" w14:textId="77777777" w:rsidR="00B47C65" w:rsidRPr="00FE2E37" w:rsidRDefault="00B47C65" w:rsidP="005B5E5D">
            <w:pPr>
              <w:pStyle w:val="TAC"/>
              <w:rPr>
                <w:ins w:id="8659" w:author="1198" w:date="2024-04-15T12:47:00Z"/>
                <w:rFonts w:ascii="Calibri" w:hAnsi="Calibri"/>
                <w:lang w:val="en-US" w:eastAsia="zh-CN"/>
              </w:rPr>
            </w:pPr>
          </w:p>
        </w:tc>
        <w:tc>
          <w:tcPr>
            <w:tcW w:w="1035" w:type="dxa"/>
            <w:gridSpan w:val="2"/>
            <w:tcBorders>
              <w:top w:val="nil"/>
              <w:left w:val="single" w:sz="4" w:space="0" w:color="auto"/>
              <w:bottom w:val="single" w:sz="4" w:space="0" w:color="auto"/>
              <w:right w:val="single" w:sz="4" w:space="0" w:color="auto"/>
            </w:tcBorders>
          </w:tcPr>
          <w:p w14:paraId="1D8378E0" w14:textId="77777777" w:rsidR="00B47C65" w:rsidRPr="00FE2E37" w:rsidRDefault="00B47C65" w:rsidP="005B5E5D">
            <w:pPr>
              <w:pStyle w:val="TAC"/>
              <w:rPr>
                <w:ins w:id="8660" w:author="1198" w:date="2024-04-15T12:47:00Z"/>
                <w:rFonts w:ascii="Calibri"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7C0FC78" w14:textId="77777777" w:rsidR="00B47C65" w:rsidRPr="00FE2E37" w:rsidRDefault="00B47C65" w:rsidP="005B5E5D">
            <w:pPr>
              <w:pStyle w:val="TAC"/>
              <w:rPr>
                <w:ins w:id="8661" w:author="1198" w:date="2024-04-15T12:47:00Z"/>
              </w:rPr>
            </w:pPr>
            <w:ins w:id="8662" w:author="1198" w:date="2024-04-15T12:47:00Z">
              <w:r>
                <w:rPr>
                  <w:rFonts w:eastAsia="SimSun" w:hint="eastAsia"/>
                  <w:lang w:val="en-US" w:eastAsia="zh-CN"/>
                </w:rPr>
                <w:t>-72.69</w:t>
              </w:r>
            </w:ins>
          </w:p>
        </w:tc>
      </w:tr>
      <w:tr w:rsidR="00B47C65" w:rsidRPr="00FE2E37" w14:paraId="6269318E" w14:textId="77777777" w:rsidTr="005B5E5D">
        <w:trPr>
          <w:jc w:val="center"/>
          <w:ins w:id="8663"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700773E5" w14:textId="77777777" w:rsidR="00B47C65" w:rsidRPr="00FE2E37" w:rsidRDefault="00B47C65" w:rsidP="005B5E5D">
            <w:pPr>
              <w:pStyle w:val="TAL"/>
              <w:rPr>
                <w:ins w:id="8664" w:author="1198" w:date="2024-04-15T12:47:00Z"/>
                <w:lang w:val="en-US"/>
              </w:rPr>
            </w:pPr>
            <w:ins w:id="8665" w:author="1198" w:date="2024-04-15T12:47:00Z">
              <w:r w:rsidRPr="006F3541">
                <w:rPr>
                  <w:noProof/>
                  <w:lang w:val="en-US" w:eastAsia="zh-CN"/>
                </w:rPr>
                <w:drawing>
                  <wp:inline distT="0" distB="0" distL="0" distR="0" wp14:anchorId="2556B79B" wp14:editId="0ACE70F5">
                    <wp:extent cx="520700" cy="254000"/>
                    <wp:effectExtent l="0" t="0" r="0" b="0"/>
                    <wp:docPr id="1723359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hideMark/>
          </w:tcPr>
          <w:p w14:paraId="68F6116C" w14:textId="77777777" w:rsidR="00B47C65" w:rsidRPr="00FE2E37" w:rsidRDefault="00B47C65" w:rsidP="005B5E5D">
            <w:pPr>
              <w:pStyle w:val="TAC"/>
              <w:rPr>
                <w:ins w:id="8666" w:author="1198" w:date="2024-04-15T12:47:00Z"/>
                <w:lang w:val="en-US"/>
              </w:rPr>
            </w:pPr>
            <w:ins w:id="8667" w:author="1198" w:date="2024-04-15T12:47:00Z">
              <w:r w:rsidRPr="00FE2E37">
                <w:rPr>
                  <w:lang w:val="en-US"/>
                </w:rPr>
                <w:t>1~6</w:t>
              </w:r>
            </w:ins>
          </w:p>
        </w:tc>
        <w:tc>
          <w:tcPr>
            <w:tcW w:w="893" w:type="dxa"/>
            <w:tcBorders>
              <w:top w:val="single" w:sz="4" w:space="0" w:color="auto"/>
              <w:left w:val="single" w:sz="4" w:space="0" w:color="auto"/>
              <w:bottom w:val="single" w:sz="4" w:space="0" w:color="auto"/>
              <w:right w:val="single" w:sz="4" w:space="0" w:color="auto"/>
            </w:tcBorders>
            <w:hideMark/>
          </w:tcPr>
          <w:p w14:paraId="4307588A" w14:textId="77777777" w:rsidR="00B47C65" w:rsidRPr="00FE2E37" w:rsidRDefault="00B47C65" w:rsidP="005B5E5D">
            <w:pPr>
              <w:pStyle w:val="TAC"/>
              <w:rPr>
                <w:ins w:id="8668" w:author="1198" w:date="2024-04-15T12:47:00Z"/>
                <w:lang w:val="en-US"/>
              </w:rPr>
            </w:pPr>
            <w:ins w:id="8669" w:author="1198" w:date="2024-04-15T12:47:00Z">
              <w:r w:rsidRPr="00FE2E37">
                <w:rPr>
                  <w:lang w:val="en-US"/>
                </w:rPr>
                <w:t>dB</w:t>
              </w:r>
            </w:ins>
          </w:p>
        </w:tc>
        <w:tc>
          <w:tcPr>
            <w:tcW w:w="1276" w:type="dxa"/>
            <w:gridSpan w:val="2"/>
            <w:tcBorders>
              <w:top w:val="single" w:sz="4" w:space="0" w:color="auto"/>
              <w:left w:val="single" w:sz="4" w:space="0" w:color="auto"/>
              <w:bottom w:val="single" w:sz="4" w:space="0" w:color="auto"/>
              <w:right w:val="single" w:sz="4" w:space="0" w:color="auto"/>
            </w:tcBorders>
            <w:hideMark/>
          </w:tcPr>
          <w:p w14:paraId="0BDC8D16" w14:textId="77777777" w:rsidR="00B47C65" w:rsidRPr="00FE2E37" w:rsidRDefault="00B47C65" w:rsidP="005B5E5D">
            <w:pPr>
              <w:pStyle w:val="TAC"/>
              <w:rPr>
                <w:ins w:id="8670" w:author="1198" w:date="2024-04-15T12:47:00Z"/>
                <w:lang w:val="en-US"/>
              </w:rPr>
            </w:pPr>
            <w:ins w:id="8671" w:author="1198" w:date="2024-04-15T12:47:00Z">
              <w:r w:rsidRPr="00FE2E37">
                <w:rPr>
                  <w:lang w:val="en-US"/>
                </w:rPr>
                <w:t>10</w:t>
              </w:r>
            </w:ins>
          </w:p>
        </w:tc>
        <w:tc>
          <w:tcPr>
            <w:tcW w:w="709" w:type="dxa"/>
            <w:tcBorders>
              <w:top w:val="single" w:sz="4" w:space="0" w:color="auto"/>
              <w:left w:val="single" w:sz="4" w:space="0" w:color="auto"/>
              <w:bottom w:val="single" w:sz="4" w:space="0" w:color="auto"/>
              <w:right w:val="single" w:sz="4" w:space="0" w:color="auto"/>
            </w:tcBorders>
            <w:hideMark/>
          </w:tcPr>
          <w:p w14:paraId="271D4E80" w14:textId="77777777" w:rsidR="00B47C65" w:rsidRPr="00FE2E37" w:rsidRDefault="00B47C65" w:rsidP="005B5E5D">
            <w:pPr>
              <w:pStyle w:val="TAC"/>
              <w:rPr>
                <w:ins w:id="8672" w:author="1198" w:date="2024-04-15T12:47:00Z"/>
                <w:lang w:val="en-US"/>
              </w:rPr>
            </w:pPr>
            <w:ins w:id="8673" w:author="1198" w:date="2024-04-15T12:47:00Z">
              <w:r w:rsidRPr="00FE2E37">
                <w:rPr>
                  <w:lang w:val="en-US"/>
                </w:rPr>
                <w:t>10</w:t>
              </w:r>
            </w:ins>
          </w:p>
        </w:tc>
        <w:tc>
          <w:tcPr>
            <w:tcW w:w="1035" w:type="dxa"/>
            <w:gridSpan w:val="2"/>
            <w:tcBorders>
              <w:top w:val="single" w:sz="4" w:space="0" w:color="auto"/>
              <w:left w:val="single" w:sz="4" w:space="0" w:color="auto"/>
              <w:bottom w:val="single" w:sz="4" w:space="0" w:color="auto"/>
              <w:right w:val="single" w:sz="4" w:space="0" w:color="auto"/>
            </w:tcBorders>
            <w:hideMark/>
          </w:tcPr>
          <w:p w14:paraId="2A593F3F" w14:textId="77777777" w:rsidR="00B47C65" w:rsidRPr="00FE2E37" w:rsidRDefault="00B47C65" w:rsidP="005B5E5D">
            <w:pPr>
              <w:pStyle w:val="TAC"/>
              <w:rPr>
                <w:ins w:id="8674" w:author="1198" w:date="2024-04-15T12:47:00Z"/>
                <w:lang w:val="en-US"/>
              </w:rPr>
            </w:pPr>
            <w:ins w:id="8675" w:author="1198" w:date="2024-04-15T12:47:00Z">
              <w:r w:rsidRPr="00FE2E37">
                <w:rPr>
                  <w:lang w:val="en-US"/>
                </w:rPr>
                <w:t>13</w:t>
              </w:r>
            </w:ins>
          </w:p>
        </w:tc>
        <w:tc>
          <w:tcPr>
            <w:tcW w:w="887" w:type="dxa"/>
            <w:gridSpan w:val="2"/>
            <w:tcBorders>
              <w:top w:val="single" w:sz="4" w:space="0" w:color="auto"/>
              <w:left w:val="single" w:sz="4" w:space="0" w:color="auto"/>
              <w:bottom w:val="single" w:sz="4" w:space="0" w:color="auto"/>
              <w:right w:val="single" w:sz="4" w:space="0" w:color="auto"/>
            </w:tcBorders>
            <w:hideMark/>
          </w:tcPr>
          <w:p w14:paraId="3CDC16F3" w14:textId="77777777" w:rsidR="00B47C65" w:rsidRPr="00FE2E37" w:rsidRDefault="00B47C65" w:rsidP="005B5E5D">
            <w:pPr>
              <w:pStyle w:val="TAC"/>
              <w:rPr>
                <w:ins w:id="8676" w:author="1198" w:date="2024-04-15T12:47:00Z"/>
                <w:lang w:val="en-US"/>
              </w:rPr>
            </w:pPr>
            <w:ins w:id="8677" w:author="1198" w:date="2024-04-15T12:47:00Z">
              <w:r w:rsidRPr="00FE2E37">
                <w:rPr>
                  <w:lang w:val="en-US"/>
                </w:rPr>
                <w:t>-3</w:t>
              </w:r>
            </w:ins>
          </w:p>
        </w:tc>
      </w:tr>
      <w:tr w:rsidR="00B47C65" w:rsidRPr="00FE2E37" w14:paraId="4E7EFB0A" w14:textId="77777777" w:rsidTr="005B5E5D">
        <w:trPr>
          <w:jc w:val="center"/>
          <w:ins w:id="8678"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789F0726" w14:textId="77777777" w:rsidR="00B47C65" w:rsidRPr="00FE2E37" w:rsidRDefault="00B47C65" w:rsidP="005B5E5D">
            <w:pPr>
              <w:pStyle w:val="TAL"/>
              <w:rPr>
                <w:ins w:id="8679" w:author="1198" w:date="2024-04-15T12:47:00Z"/>
                <w:lang w:val="en-US"/>
              </w:rPr>
            </w:pPr>
            <w:ins w:id="8680" w:author="1198" w:date="2024-04-15T12:47:00Z">
              <w:r w:rsidRPr="00FE2E37">
                <w:rPr>
                  <w:lang w:val="en-US"/>
                </w:rPr>
                <w:t>Propagation condition</w:t>
              </w:r>
            </w:ins>
          </w:p>
        </w:tc>
        <w:tc>
          <w:tcPr>
            <w:tcW w:w="850" w:type="dxa"/>
            <w:tcBorders>
              <w:top w:val="single" w:sz="4" w:space="0" w:color="auto"/>
              <w:left w:val="single" w:sz="4" w:space="0" w:color="auto"/>
              <w:bottom w:val="single" w:sz="4" w:space="0" w:color="auto"/>
              <w:right w:val="single" w:sz="4" w:space="0" w:color="auto"/>
            </w:tcBorders>
            <w:hideMark/>
          </w:tcPr>
          <w:p w14:paraId="07E23299" w14:textId="77777777" w:rsidR="00B47C65" w:rsidRPr="00FE2E37" w:rsidRDefault="00B47C65" w:rsidP="005B5E5D">
            <w:pPr>
              <w:pStyle w:val="TAC"/>
              <w:rPr>
                <w:ins w:id="8681" w:author="1198" w:date="2024-04-15T12:47:00Z"/>
                <w:lang w:val="en-US"/>
              </w:rPr>
            </w:pPr>
            <w:ins w:id="8682" w:author="1198" w:date="2024-04-15T12:47:00Z">
              <w:r w:rsidRPr="00FE2E37">
                <w:rPr>
                  <w:lang w:val="en-US"/>
                </w:rPr>
                <w:t>1~6</w:t>
              </w:r>
            </w:ins>
          </w:p>
        </w:tc>
        <w:tc>
          <w:tcPr>
            <w:tcW w:w="893" w:type="dxa"/>
            <w:tcBorders>
              <w:top w:val="single" w:sz="4" w:space="0" w:color="auto"/>
              <w:left w:val="single" w:sz="4" w:space="0" w:color="auto"/>
              <w:bottom w:val="single" w:sz="4" w:space="0" w:color="auto"/>
              <w:right w:val="single" w:sz="4" w:space="0" w:color="auto"/>
            </w:tcBorders>
            <w:hideMark/>
          </w:tcPr>
          <w:p w14:paraId="0BBBB961" w14:textId="77777777" w:rsidR="00B47C65" w:rsidRPr="00FE2E37" w:rsidRDefault="00B47C65" w:rsidP="005B5E5D">
            <w:pPr>
              <w:pStyle w:val="TAC"/>
              <w:rPr>
                <w:ins w:id="8683" w:author="1198" w:date="2024-04-15T12:47:00Z"/>
                <w:lang w:val="en-US"/>
              </w:rPr>
            </w:pPr>
            <w:ins w:id="8684" w:author="1198" w:date="2024-04-15T12:47:00Z">
              <w:r w:rsidRPr="00FE2E37">
                <w:rPr>
                  <w:lang w:val="en-US"/>
                </w:rPr>
                <w:t>-</w:t>
              </w:r>
            </w:ins>
          </w:p>
        </w:tc>
        <w:tc>
          <w:tcPr>
            <w:tcW w:w="1985" w:type="dxa"/>
            <w:gridSpan w:val="3"/>
            <w:tcBorders>
              <w:top w:val="single" w:sz="4" w:space="0" w:color="auto"/>
              <w:left w:val="single" w:sz="4" w:space="0" w:color="auto"/>
              <w:bottom w:val="single" w:sz="4" w:space="0" w:color="auto"/>
              <w:right w:val="single" w:sz="4" w:space="0" w:color="auto"/>
            </w:tcBorders>
            <w:hideMark/>
          </w:tcPr>
          <w:p w14:paraId="3BC36EA4" w14:textId="77777777" w:rsidR="00B47C65" w:rsidRPr="00FE2E37" w:rsidRDefault="00B47C65" w:rsidP="005B5E5D">
            <w:pPr>
              <w:pStyle w:val="TAC"/>
              <w:rPr>
                <w:ins w:id="8685" w:author="1198" w:date="2024-04-15T12:47:00Z"/>
                <w:lang w:val="en-US"/>
              </w:rPr>
            </w:pPr>
            <w:ins w:id="8686" w:author="1198" w:date="2024-04-15T12:47:00Z">
              <w:r w:rsidRPr="00FE2E37">
                <w:rPr>
                  <w:lang w:val="en-US"/>
                </w:rPr>
                <w:t>AWGN</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53787074" w14:textId="77777777" w:rsidR="00B47C65" w:rsidRPr="00FE2E37" w:rsidRDefault="00B47C65" w:rsidP="005B5E5D">
            <w:pPr>
              <w:pStyle w:val="TAC"/>
              <w:rPr>
                <w:ins w:id="8687" w:author="1198" w:date="2024-04-15T12:47:00Z"/>
                <w:lang w:val="en-US"/>
              </w:rPr>
            </w:pPr>
            <w:ins w:id="8688" w:author="1198" w:date="2024-04-15T12:47:00Z">
              <w:r w:rsidRPr="00FE2E37">
                <w:rPr>
                  <w:lang w:val="en-US"/>
                </w:rPr>
                <w:t>AWGN</w:t>
              </w:r>
            </w:ins>
          </w:p>
        </w:tc>
      </w:tr>
      <w:tr w:rsidR="00B47C65" w:rsidRPr="00FE2E37" w14:paraId="3D3E8336" w14:textId="77777777" w:rsidTr="005B5E5D">
        <w:trPr>
          <w:jc w:val="center"/>
          <w:ins w:id="8689" w:author="1198" w:date="2024-04-15T12:47:00Z"/>
        </w:trPr>
        <w:tc>
          <w:tcPr>
            <w:tcW w:w="2689" w:type="dxa"/>
            <w:gridSpan w:val="2"/>
            <w:tcBorders>
              <w:top w:val="single" w:sz="4" w:space="0" w:color="auto"/>
              <w:left w:val="single" w:sz="4" w:space="0" w:color="auto"/>
              <w:bottom w:val="single" w:sz="4" w:space="0" w:color="auto"/>
              <w:right w:val="single" w:sz="4" w:space="0" w:color="auto"/>
            </w:tcBorders>
            <w:hideMark/>
          </w:tcPr>
          <w:p w14:paraId="787193DC" w14:textId="77777777" w:rsidR="00B47C65" w:rsidRPr="00FE2E37" w:rsidRDefault="00B47C65" w:rsidP="005B5E5D">
            <w:pPr>
              <w:pStyle w:val="TAL"/>
              <w:rPr>
                <w:ins w:id="8690" w:author="1198" w:date="2024-04-15T12:47:00Z"/>
                <w:lang w:val="en-US"/>
              </w:rPr>
            </w:pPr>
            <w:ins w:id="8691" w:author="1198" w:date="2024-04-15T12:47:00Z">
              <w:r w:rsidRPr="00FE2E37">
                <w:rPr>
                  <w:lang w:val="en-US"/>
                </w:rPr>
                <w:t>Antenna configuration</w:t>
              </w:r>
            </w:ins>
          </w:p>
        </w:tc>
        <w:tc>
          <w:tcPr>
            <w:tcW w:w="850" w:type="dxa"/>
            <w:tcBorders>
              <w:top w:val="single" w:sz="4" w:space="0" w:color="auto"/>
              <w:left w:val="single" w:sz="4" w:space="0" w:color="auto"/>
              <w:bottom w:val="single" w:sz="4" w:space="0" w:color="auto"/>
              <w:right w:val="single" w:sz="4" w:space="0" w:color="auto"/>
            </w:tcBorders>
          </w:tcPr>
          <w:p w14:paraId="384247F9" w14:textId="77777777" w:rsidR="00B47C65" w:rsidRPr="00FE2E37" w:rsidRDefault="00B47C65" w:rsidP="005B5E5D">
            <w:pPr>
              <w:pStyle w:val="TAC"/>
              <w:rPr>
                <w:ins w:id="8692" w:author="1198" w:date="2024-04-15T12:47:00Z"/>
                <w:lang w:val="en-US"/>
              </w:rPr>
            </w:pPr>
          </w:p>
        </w:tc>
        <w:tc>
          <w:tcPr>
            <w:tcW w:w="893" w:type="dxa"/>
            <w:tcBorders>
              <w:top w:val="single" w:sz="4" w:space="0" w:color="auto"/>
              <w:left w:val="single" w:sz="4" w:space="0" w:color="auto"/>
              <w:bottom w:val="single" w:sz="4" w:space="0" w:color="auto"/>
              <w:right w:val="single" w:sz="4" w:space="0" w:color="auto"/>
            </w:tcBorders>
          </w:tcPr>
          <w:p w14:paraId="61CFE868" w14:textId="77777777" w:rsidR="00B47C65" w:rsidRPr="00FE2E37" w:rsidRDefault="00B47C65" w:rsidP="005B5E5D">
            <w:pPr>
              <w:pStyle w:val="TAC"/>
              <w:rPr>
                <w:ins w:id="8693" w:author="1198" w:date="2024-04-15T12:47:00Z"/>
                <w:lang w:val="en-US"/>
              </w:rPr>
            </w:pPr>
          </w:p>
        </w:tc>
        <w:tc>
          <w:tcPr>
            <w:tcW w:w="1985" w:type="dxa"/>
            <w:gridSpan w:val="3"/>
            <w:tcBorders>
              <w:top w:val="single" w:sz="4" w:space="0" w:color="auto"/>
              <w:left w:val="single" w:sz="4" w:space="0" w:color="auto"/>
              <w:bottom w:val="single" w:sz="4" w:space="0" w:color="auto"/>
              <w:right w:val="single" w:sz="4" w:space="0" w:color="auto"/>
            </w:tcBorders>
            <w:hideMark/>
          </w:tcPr>
          <w:p w14:paraId="0013CC88" w14:textId="77777777" w:rsidR="00B47C65" w:rsidRPr="00FE2E37" w:rsidRDefault="00B47C65" w:rsidP="005B5E5D">
            <w:pPr>
              <w:pStyle w:val="TAC"/>
              <w:rPr>
                <w:ins w:id="8694" w:author="1198" w:date="2024-04-15T12:47:00Z"/>
                <w:lang w:val="en-US"/>
              </w:rPr>
            </w:pPr>
            <w:ins w:id="8695" w:author="1198" w:date="2024-04-15T12:47:00Z">
              <w:r w:rsidRPr="00FE2E37">
                <w:rPr>
                  <w:lang w:val="en-US"/>
                </w:rPr>
                <w:t>1x2</w:t>
              </w:r>
            </w:ins>
          </w:p>
        </w:tc>
        <w:tc>
          <w:tcPr>
            <w:tcW w:w="1922" w:type="dxa"/>
            <w:gridSpan w:val="4"/>
            <w:tcBorders>
              <w:top w:val="single" w:sz="4" w:space="0" w:color="auto"/>
              <w:left w:val="single" w:sz="4" w:space="0" w:color="auto"/>
              <w:bottom w:val="single" w:sz="4" w:space="0" w:color="auto"/>
              <w:right w:val="single" w:sz="4" w:space="0" w:color="auto"/>
            </w:tcBorders>
            <w:hideMark/>
          </w:tcPr>
          <w:p w14:paraId="129A1C5B" w14:textId="77777777" w:rsidR="00B47C65" w:rsidRPr="00FE2E37" w:rsidRDefault="00B47C65" w:rsidP="005B5E5D">
            <w:pPr>
              <w:pStyle w:val="TAC"/>
              <w:rPr>
                <w:ins w:id="8696" w:author="1198" w:date="2024-04-15T12:47:00Z"/>
                <w:lang w:val="en-US"/>
              </w:rPr>
            </w:pPr>
            <w:ins w:id="8697" w:author="1198" w:date="2024-04-15T12:47:00Z">
              <w:r w:rsidRPr="00FE2E37">
                <w:rPr>
                  <w:lang w:val="en-US"/>
                </w:rPr>
                <w:t>1x2</w:t>
              </w:r>
            </w:ins>
          </w:p>
        </w:tc>
      </w:tr>
      <w:tr w:rsidR="00B47C65" w:rsidRPr="00FE2E37" w14:paraId="4B09D056" w14:textId="77777777" w:rsidTr="005B5E5D">
        <w:trPr>
          <w:jc w:val="center"/>
          <w:ins w:id="8698" w:author="1198" w:date="2024-04-15T12:47:00Z"/>
        </w:trPr>
        <w:tc>
          <w:tcPr>
            <w:tcW w:w="8339" w:type="dxa"/>
            <w:gridSpan w:val="11"/>
            <w:tcBorders>
              <w:top w:val="single" w:sz="4" w:space="0" w:color="auto"/>
              <w:left w:val="single" w:sz="4" w:space="0" w:color="auto"/>
              <w:bottom w:val="single" w:sz="4" w:space="0" w:color="auto"/>
              <w:right w:val="single" w:sz="4" w:space="0" w:color="auto"/>
            </w:tcBorders>
            <w:vAlign w:val="center"/>
            <w:hideMark/>
          </w:tcPr>
          <w:p w14:paraId="223C7FEF" w14:textId="77777777" w:rsidR="00B47C65" w:rsidRPr="00FE2E37" w:rsidRDefault="00B47C65" w:rsidP="005B5E5D">
            <w:pPr>
              <w:pStyle w:val="TAN"/>
              <w:rPr>
                <w:ins w:id="8699" w:author="1198" w:date="2024-04-15T12:47:00Z"/>
              </w:rPr>
            </w:pPr>
            <w:ins w:id="8700" w:author="1198" w:date="2024-04-15T12:47:00Z">
              <w:r w:rsidRPr="00FE2E37">
                <w:t>Note 1:</w:t>
              </w:r>
              <w:r w:rsidRPr="00FE2E37">
                <w:tab/>
                <w:t>OCNG shall be used such that both cells are fully allocated and a constant total transmitted power spectral density is achieved for all OFDM symbols.</w:t>
              </w:r>
            </w:ins>
          </w:p>
          <w:p w14:paraId="0604C8DF" w14:textId="77777777" w:rsidR="00B47C65" w:rsidRPr="00FE2E37" w:rsidRDefault="00B47C65" w:rsidP="005B5E5D">
            <w:pPr>
              <w:pStyle w:val="TAN"/>
              <w:rPr>
                <w:ins w:id="8701" w:author="1198" w:date="2024-04-15T12:47:00Z"/>
              </w:rPr>
            </w:pPr>
            <w:ins w:id="8702" w:author="1198" w:date="2024-04-15T12:47:00Z">
              <w:r w:rsidRPr="00FE2E37">
                <w:t>Note 2:</w:t>
              </w:r>
              <w:r w:rsidRPr="00FE2E37">
                <w:tab/>
                <w:t xml:space="preserve">Interference from other cells and noise sources not specified in the test is assumed to be constant over subcarriers and time and shall be modelled as AWGN of appropriate power for </w:t>
              </w:r>
              <w:r w:rsidRPr="006F3541">
                <w:rPr>
                  <w:noProof/>
                  <w:lang w:val="en-US" w:eastAsia="zh-CN"/>
                </w:rPr>
                <w:drawing>
                  <wp:inline distT="0" distB="0" distL="0" distR="0" wp14:anchorId="2CD00A99" wp14:editId="44334DC6">
                    <wp:extent cx="260350" cy="222250"/>
                    <wp:effectExtent l="0" t="0" r="6350" b="6350"/>
                    <wp:docPr id="13071525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FE2E37">
                <w:t>to be fulfilled.</w:t>
              </w:r>
            </w:ins>
          </w:p>
          <w:p w14:paraId="009ACCB6" w14:textId="77777777" w:rsidR="00B47C65" w:rsidRPr="00FE2E37" w:rsidRDefault="00B47C65" w:rsidP="005B5E5D">
            <w:pPr>
              <w:pStyle w:val="TAN"/>
              <w:rPr>
                <w:ins w:id="8703" w:author="1198" w:date="2024-04-15T12:47:00Z"/>
              </w:rPr>
            </w:pPr>
            <w:ins w:id="8704" w:author="1198" w:date="2024-04-15T12:47:00Z">
              <w:r w:rsidRPr="00FE2E37">
                <w:t>Note 3:</w:t>
              </w:r>
              <w:r w:rsidRPr="00FE2E37">
                <w:tab/>
                <w:t>CSI-RSRP and Io levels have been derived from other parameters for information purposes. They are not settable parameters themselves.</w:t>
              </w:r>
            </w:ins>
          </w:p>
          <w:p w14:paraId="4DAC1059" w14:textId="4FBDBA2E" w:rsidR="00B47C65" w:rsidRPr="00FE2E37" w:rsidRDefault="00B47C65" w:rsidP="005B5E5D">
            <w:pPr>
              <w:pStyle w:val="TAN"/>
              <w:rPr>
                <w:ins w:id="8705" w:author="1198" w:date="2024-04-15T12:47:00Z"/>
              </w:rPr>
            </w:pPr>
            <w:ins w:id="8706" w:author="1198" w:date="2024-04-15T12:47:00Z">
              <w:r w:rsidRPr="00FE2E37">
                <w:t>Note 4:</w:t>
              </w:r>
              <w:r w:rsidRPr="00FE2E37">
                <w:tab/>
                <w:t>CSI-RSRP minimum requirements are specified assuming independent interference and noise at each receiver antenna port.</w:t>
              </w:r>
            </w:ins>
          </w:p>
          <w:p w14:paraId="5CFC02F1" w14:textId="5411BBA5" w:rsidR="00B47C65" w:rsidRPr="00FE2E37" w:rsidRDefault="00B47C65" w:rsidP="005B5E5D">
            <w:pPr>
              <w:pStyle w:val="TAN"/>
              <w:rPr>
                <w:ins w:id="8707" w:author="1198" w:date="2024-04-15T12:47:00Z"/>
              </w:rPr>
            </w:pPr>
            <w:ins w:id="8708" w:author="1198" w:date="2024-04-15T12:47:00Z">
              <w:r w:rsidRPr="00FE2E37">
                <w:t>Note 5</w:t>
              </w:r>
              <w:r w:rsidRPr="00FE2E37">
                <w:tab/>
                <w:t>The test configuration excludes support for band n51 and it is not required to run this test on band n51 in this release of the specification</w:t>
              </w:r>
            </w:ins>
          </w:p>
        </w:tc>
      </w:tr>
    </w:tbl>
    <w:p w14:paraId="528A4596" w14:textId="77777777" w:rsidR="00B47C65" w:rsidRPr="00FE2E37" w:rsidRDefault="00B47C65" w:rsidP="00B47C65">
      <w:pPr>
        <w:rPr>
          <w:ins w:id="8709" w:author="1198" w:date="2024-04-15T12:47:00Z"/>
        </w:rPr>
      </w:pPr>
      <w:ins w:id="8710" w:author="1198" w:date="2024-04-15T12:47:00Z">
        <w:del w:id="8711" w:author="Ivan Cheng (鄭宜樺)" w:date="2024-02-16T17:44:00Z">
          <w:r w:rsidRPr="00466298" w:rsidDel="00B27017">
            <w:rPr>
              <w:rFonts w:eastAsia="Calibri"/>
              <w:noProof/>
              <w:lang w:val="en-US"/>
            </w:rPr>
            <w:fldChar w:fldCharType="begin"/>
          </w:r>
          <w:r w:rsidR="00000000">
            <w:rPr>
              <w:rFonts w:eastAsia="Calibri"/>
              <w:noProof/>
              <w:lang w:val="en-US"/>
            </w:rPr>
            <w:fldChar w:fldCharType="separate"/>
          </w:r>
          <w:r w:rsidRPr="00466298" w:rsidDel="00B27017">
            <w:rPr>
              <w:rFonts w:eastAsia="Calibri"/>
              <w:noProof/>
              <w:lang w:val="en-US"/>
            </w:rPr>
            <w:fldChar w:fldCharType="end"/>
          </w:r>
          <w:r w:rsidRPr="00466298" w:rsidDel="00B27017">
            <w:rPr>
              <w:rFonts w:eastAsia="Calibri"/>
              <w:noProof/>
              <w:lang w:val="en-US"/>
            </w:rPr>
            <w:fldChar w:fldCharType="begin"/>
          </w:r>
          <w:r w:rsidR="00000000">
            <w:rPr>
              <w:rFonts w:eastAsia="Calibri"/>
              <w:noProof/>
              <w:lang w:val="en-US"/>
            </w:rPr>
            <w:fldChar w:fldCharType="separate"/>
          </w:r>
          <w:r w:rsidRPr="00466298" w:rsidDel="00B27017">
            <w:rPr>
              <w:rFonts w:eastAsia="Calibri"/>
              <w:noProof/>
              <w:lang w:val="en-US"/>
            </w:rPr>
            <w:fldChar w:fldCharType="end"/>
          </w:r>
          <w:r w:rsidRPr="00466298" w:rsidDel="00B27017">
            <w:rPr>
              <w:rFonts w:eastAsia="Calibri"/>
              <w:i/>
              <w:noProof/>
              <w:lang w:val="en-US"/>
            </w:rPr>
            <w:fldChar w:fldCharType="begin"/>
          </w:r>
          <w:r w:rsidR="00000000">
            <w:rPr>
              <w:rFonts w:eastAsia="Calibri"/>
              <w:i/>
              <w:noProof/>
              <w:lang w:val="en-US"/>
            </w:rPr>
            <w:fldChar w:fldCharType="separate"/>
          </w:r>
          <w:r w:rsidRPr="00466298" w:rsidDel="00B27017">
            <w:rPr>
              <w:rFonts w:eastAsia="Calibri"/>
              <w:i/>
              <w:noProof/>
              <w:lang w:val="en-US"/>
            </w:rPr>
            <w:fldChar w:fldCharType="end"/>
          </w:r>
          <w:r w:rsidRPr="00466298" w:rsidDel="00B27017">
            <w:rPr>
              <w:rFonts w:eastAsia="Calibri"/>
              <w:noProof/>
              <w:lang w:val="en-US"/>
            </w:rPr>
            <w:fldChar w:fldCharType="begin"/>
          </w:r>
          <w:r w:rsidR="00000000">
            <w:rPr>
              <w:rFonts w:eastAsia="Calibri"/>
              <w:noProof/>
              <w:lang w:val="en-US"/>
            </w:rPr>
            <w:fldChar w:fldCharType="separate"/>
          </w:r>
          <w:r w:rsidRPr="00466298" w:rsidDel="00B27017">
            <w:rPr>
              <w:rFonts w:eastAsia="Calibri"/>
              <w:noProof/>
              <w:lang w:val="en-US"/>
            </w:rPr>
            <w:fldChar w:fldCharType="end"/>
          </w:r>
          <w:r w:rsidRPr="00F265AA" w:rsidDel="00B27017">
            <w:rPr>
              <w:rFonts w:eastAsia="Calibri"/>
              <w:noProof/>
              <w:lang w:val="en-US"/>
            </w:rPr>
            <w:fldChar w:fldCharType="begin"/>
          </w:r>
          <w:r w:rsidR="00000000">
            <w:rPr>
              <w:rFonts w:eastAsia="Calibri"/>
              <w:noProof/>
              <w:lang w:val="en-US"/>
            </w:rPr>
            <w:fldChar w:fldCharType="separate"/>
          </w:r>
          <w:r w:rsidRPr="00F265AA" w:rsidDel="00B27017">
            <w:rPr>
              <w:rFonts w:eastAsia="Calibri"/>
              <w:noProof/>
              <w:lang w:val="en-US"/>
            </w:rPr>
            <w:fldChar w:fldCharType="end"/>
          </w:r>
        </w:del>
      </w:ins>
    </w:p>
    <w:p w14:paraId="1D9C7D3C" w14:textId="77777777" w:rsidR="00B47C65" w:rsidRPr="004718F5" w:rsidRDefault="00B47C65" w:rsidP="00B47C65">
      <w:pPr>
        <w:pStyle w:val="TH"/>
        <w:rPr>
          <w:ins w:id="8712" w:author="1198" w:date="2024-04-15T12:47:00Z"/>
        </w:rPr>
      </w:pPr>
      <w:ins w:id="8713" w:author="1198" w:date="2024-04-15T12:47:00Z">
        <w:r w:rsidRPr="004718F5">
          <w:t xml:space="preserve">Table </w:t>
        </w:r>
        <w:r>
          <w:t>4.7.8</w:t>
        </w:r>
        <w:r w:rsidRPr="00FE2E37">
          <w:t>.</w:t>
        </w:r>
        <w:r>
          <w:t>2.5</w:t>
        </w:r>
        <w:r w:rsidRPr="00FE2E37">
          <w:t>-</w:t>
        </w:r>
        <w:r>
          <w:t>2</w:t>
        </w:r>
        <w:r w:rsidRPr="004718F5">
          <w:t xml:space="preserve">: </w:t>
        </w:r>
        <w:r>
          <w:t>C</w:t>
        </w:r>
        <w:r w:rsidRPr="004718F5">
          <w:t>S</w:t>
        </w:r>
        <w:r>
          <w:t>I</w:t>
        </w:r>
        <w:r w:rsidRPr="004718F5">
          <w:t>-RSRP Intr</w:t>
        </w:r>
        <w:r>
          <w:t>a-</w:t>
        </w:r>
        <w:r w:rsidRPr="004718F5">
          <w:t>frequency absolute accuracy requirements for</w:t>
        </w:r>
        <w:r w:rsidRPr="004718F5">
          <w:br/>
          <w:t>the reported values for test configurations 1, 2, 4 and 5</w:t>
        </w:r>
      </w:ins>
    </w:p>
    <w:p w14:paraId="3998D0BC" w14:textId="02E8C752" w:rsidR="00B47C65" w:rsidRDefault="00B47C65" w:rsidP="00B47C65">
      <w:pPr>
        <w:jc w:val="center"/>
        <w:rPr>
          <w:ins w:id="8714" w:author="1198" w:date="2024-04-15T12:47:00Z"/>
          <w:lang w:eastAsia="zh-TW"/>
        </w:rPr>
      </w:pPr>
      <w:ins w:id="8715" w:author="1198" w:date="2024-04-15T12:47:00Z">
        <w:r>
          <w:rPr>
            <w:rFonts w:hint="eastAsia"/>
            <w:lang w:eastAsia="zh-TW"/>
          </w:rPr>
          <w:t>T</w:t>
        </w:r>
        <w:r>
          <w:rPr>
            <w:lang w:eastAsia="zh-TW"/>
          </w:rPr>
          <w:t>BD</w:t>
        </w:r>
      </w:ins>
    </w:p>
    <w:p w14:paraId="368C8EF2" w14:textId="77777777" w:rsidR="00B47C65" w:rsidRPr="004718F5" w:rsidRDefault="00B47C65" w:rsidP="00B47C65">
      <w:pPr>
        <w:pStyle w:val="TH"/>
        <w:rPr>
          <w:ins w:id="8716" w:author="1198" w:date="2024-04-15T12:47:00Z"/>
        </w:rPr>
      </w:pPr>
      <w:ins w:id="8717" w:author="1198" w:date="2024-04-15T12:47:00Z">
        <w:r w:rsidRPr="004718F5">
          <w:t>Table 4.7.</w:t>
        </w:r>
        <w:r>
          <w:t>8</w:t>
        </w:r>
        <w:r w:rsidRPr="004718F5">
          <w:t>.</w:t>
        </w:r>
        <w:r>
          <w:t>2</w:t>
        </w:r>
        <w:r w:rsidRPr="004718F5">
          <w:t xml:space="preserve">.5-3: </w:t>
        </w:r>
        <w:r>
          <w:t>CSI</w:t>
        </w:r>
        <w:r w:rsidRPr="004718F5">
          <w:t>-RSRP Int</w:t>
        </w:r>
        <w:r>
          <w:t>ra-</w:t>
        </w:r>
        <w:r w:rsidRPr="004718F5">
          <w:t>frequency absolute accuracy requirements for</w:t>
        </w:r>
        <w:r w:rsidRPr="004718F5">
          <w:br/>
          <w:t>the reported values for test configurations 3 and 6</w:t>
        </w:r>
      </w:ins>
    </w:p>
    <w:p w14:paraId="4DC38FDA" w14:textId="14160DB7" w:rsidR="00B47C65" w:rsidRPr="004745CB" w:rsidRDefault="00B47C65">
      <w:pPr>
        <w:jc w:val="center"/>
        <w:rPr>
          <w:ins w:id="8718" w:author="1198" w:date="2024-04-15T12:47:00Z"/>
          <w:lang w:eastAsia="zh-TW"/>
        </w:rPr>
        <w:pPrChange w:id="8719" w:author="Ivan Cheng (鄭宜樺)" w:date="2024-02-16T15:29:00Z">
          <w:pPr/>
        </w:pPrChange>
      </w:pPr>
      <w:ins w:id="8720" w:author="1198" w:date="2024-04-15T12:47:00Z">
        <w:r>
          <w:rPr>
            <w:rFonts w:hint="eastAsia"/>
            <w:lang w:eastAsia="zh-TW"/>
          </w:rPr>
          <w:t>T</w:t>
        </w:r>
        <w:r>
          <w:rPr>
            <w:lang w:eastAsia="zh-TW"/>
          </w:rPr>
          <w:t>BD</w:t>
        </w:r>
      </w:ins>
    </w:p>
    <w:p w14:paraId="62726ED1" w14:textId="77777777" w:rsidR="00B47C65" w:rsidRPr="002E7123" w:rsidRDefault="00B47C65" w:rsidP="00B47C65">
      <w:pPr>
        <w:rPr>
          <w:ins w:id="8721" w:author="1198" w:date="2024-04-15T12:47:00Z"/>
          <w:lang w:eastAsia="sv-SE"/>
        </w:rPr>
      </w:pPr>
      <w:ins w:id="8722" w:author="1198" w:date="2024-04-15T12:47:00Z">
        <w:r w:rsidRPr="004718F5">
          <w:t>For the test to pass, the ratio of successful reported values in each test shall be more than 90% with a confidence level of 95%.</w:t>
        </w:r>
      </w:ins>
    </w:p>
    <w:p w14:paraId="6EA06161" w14:textId="77777777" w:rsidR="005B7328" w:rsidRDefault="005B7328" w:rsidP="005B7328">
      <w:pPr>
        <w:pStyle w:val="Heading3"/>
        <w:rPr>
          <w:ins w:id="8723" w:author="1311" w:date="2024-04-15T12:19:00Z"/>
        </w:rPr>
      </w:pPr>
      <w:ins w:id="8724" w:author="1311" w:date="2024-04-15T12:19:00Z">
        <w:r>
          <w:t>4.7.9</w:t>
        </w:r>
        <w:r>
          <w:tab/>
        </w:r>
        <w:r w:rsidRPr="006460EA">
          <w:t>CSI-RSRQ</w:t>
        </w:r>
      </w:ins>
    </w:p>
    <w:p w14:paraId="19C4C28C" w14:textId="77777777" w:rsidR="005B7328" w:rsidRPr="00125A2D" w:rsidRDefault="005B7328" w:rsidP="005B7328">
      <w:pPr>
        <w:pStyle w:val="Heading3"/>
        <w:rPr>
          <w:ins w:id="8725" w:author="1311" w:date="2024-04-15T12:19:00Z"/>
        </w:rPr>
      </w:pPr>
      <w:ins w:id="8726" w:author="1311" w:date="2024-04-15T12:19:00Z">
        <w:r w:rsidRPr="00125A2D">
          <w:rPr>
            <w:rFonts w:cs="Arial"/>
          </w:rPr>
          <w:t>4.7.9.0</w:t>
        </w:r>
        <w:r w:rsidRPr="00125A2D">
          <w:rPr>
            <w:rFonts w:cs="Arial"/>
          </w:rPr>
          <w:tab/>
          <w:t>Minimum conformance requirements</w:t>
        </w:r>
      </w:ins>
    </w:p>
    <w:p w14:paraId="2C683586" w14:textId="77777777" w:rsidR="005B7328" w:rsidRPr="00450A04" w:rsidRDefault="005B7328" w:rsidP="005B7328">
      <w:pPr>
        <w:pStyle w:val="Heading4"/>
        <w:rPr>
          <w:ins w:id="8727" w:author="1311" w:date="2024-04-15T12:19:00Z"/>
        </w:rPr>
      </w:pPr>
      <w:ins w:id="8728" w:author="1311" w:date="2024-04-15T12:19:00Z">
        <w:r>
          <w:t>4.7.9.0.1</w:t>
        </w:r>
        <w:r w:rsidRPr="00AA5C65">
          <w:tab/>
          <w:t>Intra-frequency CSI-</w:t>
        </w:r>
        <w:r w:rsidRPr="00450A04">
          <w:t>RSRQ accuracy requirements</w:t>
        </w:r>
      </w:ins>
    </w:p>
    <w:p w14:paraId="34DA2627" w14:textId="77777777" w:rsidR="005B7328" w:rsidRPr="00450A04" w:rsidRDefault="005B7328" w:rsidP="005B7328">
      <w:pPr>
        <w:pStyle w:val="Heading5"/>
        <w:rPr>
          <w:ins w:id="8729" w:author="1311" w:date="2024-04-15T12:19:00Z"/>
          <w:rFonts w:ascii="Times New Roman" w:hAnsi="Times New Roman"/>
          <w:sz w:val="20"/>
        </w:rPr>
      </w:pPr>
      <w:ins w:id="8730" w:author="1311" w:date="2024-04-15T12:19:00Z">
        <w:r w:rsidRPr="00450A04">
          <w:rPr>
            <w:rFonts w:ascii="Times New Roman" w:hAnsi="Times New Roman"/>
            <w:sz w:val="20"/>
          </w:rPr>
          <w:t>[TS 38.133, Clause 10.1.7.2 and Clause 10.1.11]</w:t>
        </w:r>
      </w:ins>
    </w:p>
    <w:p w14:paraId="2FF68328" w14:textId="77777777" w:rsidR="005B7328" w:rsidRPr="00450A04" w:rsidRDefault="005B7328" w:rsidP="005B7328">
      <w:pPr>
        <w:pStyle w:val="Heading5"/>
        <w:rPr>
          <w:ins w:id="8731" w:author="1311" w:date="2024-04-15T12:19:00Z"/>
        </w:rPr>
      </w:pPr>
      <w:ins w:id="8732" w:author="1311" w:date="2024-04-15T12:19:00Z">
        <w:r w:rsidRPr="00450A04">
          <w:t>4.7.9.0.1.1</w:t>
        </w:r>
        <w:r w:rsidRPr="00450A04">
          <w:tab/>
          <w:t>Absolute CSI-RSRQ accuracy</w:t>
        </w:r>
      </w:ins>
    </w:p>
    <w:p w14:paraId="1F1258F8" w14:textId="77777777" w:rsidR="005B7328" w:rsidRPr="00450A04" w:rsidRDefault="005B7328" w:rsidP="005B7328">
      <w:pPr>
        <w:rPr>
          <w:ins w:id="8733" w:author="1311" w:date="2024-04-15T12:19:00Z"/>
          <w:rFonts w:cs="v4.2.0"/>
          <w:i/>
        </w:rPr>
      </w:pPr>
      <w:ins w:id="8734" w:author="1311" w:date="2024-04-15T12:19:00Z">
        <w:r w:rsidRPr="00450A04">
          <w:rPr>
            <w:rFonts w:cs="v4.2.0"/>
          </w:rPr>
          <w:t xml:space="preserve">Unless otherwise specified, the requirements for absolute accuracy of CSI-RSRQ in this clause apply to the </w:t>
        </w:r>
        <w:r w:rsidRPr="00450A04">
          <w:t>intra-frequency measurement defined in 9.10.2.1</w:t>
        </w:r>
        <w:r w:rsidRPr="00450A04">
          <w:rPr>
            <w:rFonts w:cs="v4.2.0"/>
          </w:rPr>
          <w:t xml:space="preserve"> </w:t>
        </w:r>
        <w:r w:rsidRPr="00450A04">
          <w:t xml:space="preserve">in TS 38.133 [6] </w:t>
        </w:r>
        <w:r w:rsidRPr="00450A04">
          <w:rPr>
            <w:rFonts w:cs="v4.2.0"/>
          </w:rPr>
          <w:t>in FR1.</w:t>
        </w:r>
      </w:ins>
    </w:p>
    <w:p w14:paraId="1DEBE7DB" w14:textId="77777777" w:rsidR="005B7328" w:rsidRPr="00450A04" w:rsidRDefault="005B7328" w:rsidP="005B7328">
      <w:pPr>
        <w:rPr>
          <w:ins w:id="8735" w:author="1311" w:date="2024-04-15T12:19:00Z"/>
          <w:rFonts w:cs="v4.2.0"/>
        </w:rPr>
      </w:pPr>
      <w:ins w:id="8736" w:author="1311" w:date="2024-04-15T12:19:00Z">
        <w:r w:rsidRPr="00450A04">
          <w:rPr>
            <w:rFonts w:cs="v4.2.0"/>
          </w:rPr>
          <w:t>The accuracy requirements in Table 4.7.9.0.1.1-1 are valid under the following conditions:</w:t>
        </w:r>
      </w:ins>
    </w:p>
    <w:p w14:paraId="7E2A7427" w14:textId="77777777" w:rsidR="005B7328" w:rsidRPr="00450A04" w:rsidRDefault="005B7328" w:rsidP="005B7328">
      <w:pPr>
        <w:pStyle w:val="B10"/>
        <w:rPr>
          <w:ins w:id="8737" w:author="1311" w:date="2024-04-15T12:19:00Z"/>
          <w:rFonts w:cs="v4.2.0"/>
        </w:rPr>
      </w:pPr>
      <w:ins w:id="8738" w:author="1311" w:date="2024-04-15T12:19:00Z">
        <w:r w:rsidRPr="00450A04">
          <w:t>-</w:t>
        </w:r>
        <w:r w:rsidRPr="00450A04">
          <w:tab/>
          <w:t>Conditions defined in Clause 7.3 of TS 38.101-1 [2] for reference sensitivity are fulfilled.</w:t>
        </w:r>
      </w:ins>
    </w:p>
    <w:p w14:paraId="3DB6F3D4" w14:textId="77777777" w:rsidR="005B7328" w:rsidRPr="00450A04" w:rsidRDefault="005B7328" w:rsidP="005B7328">
      <w:pPr>
        <w:pStyle w:val="B10"/>
        <w:rPr>
          <w:ins w:id="8739" w:author="1311" w:date="2024-04-15T12:19:00Z"/>
        </w:rPr>
      </w:pPr>
      <w:ins w:id="8740" w:author="1311" w:date="2024-04-15T12:19:00Z">
        <w:r w:rsidRPr="00450A04">
          <w:t>-</w:t>
        </w:r>
        <w:r w:rsidRPr="00450A04">
          <w:tab/>
          <w:t xml:space="preserve">Conditions for intra-frequency measurements are fulfilled according to Annex B.2.2 in TS 38.133 [6] for a corresponding Band </w:t>
        </w:r>
        <w:r w:rsidRPr="00450A04">
          <w:rPr>
            <w:rFonts w:cs="v4.2.0"/>
          </w:rPr>
          <w:t>for associated SSB</w:t>
        </w:r>
        <w:r w:rsidRPr="00450A04">
          <w:t>.</w:t>
        </w:r>
      </w:ins>
    </w:p>
    <w:p w14:paraId="2EB4E901" w14:textId="77777777" w:rsidR="005B7328" w:rsidRDefault="005B7328" w:rsidP="005B7328">
      <w:pPr>
        <w:pStyle w:val="B10"/>
        <w:rPr>
          <w:ins w:id="8741" w:author="1311" w:date="2024-04-15T12:19:00Z"/>
        </w:rPr>
      </w:pPr>
      <w:ins w:id="8742" w:author="1311" w:date="2024-04-15T12:19:00Z">
        <w:r w:rsidRPr="00450A04">
          <w:t>-</w:t>
        </w:r>
        <w:r w:rsidRPr="00450A04">
          <w:tab/>
          <w:t xml:space="preserve">Conditions for intra-frequency measurements are fulfilled according to Annex B.2.12 in TS 38.133 [6] for a corresponding Band </w:t>
        </w:r>
        <w:r w:rsidRPr="00450A04">
          <w:rPr>
            <w:rFonts w:cs="v4.2.0"/>
          </w:rPr>
          <w:t xml:space="preserve">for </w:t>
        </w:r>
        <w:r w:rsidRPr="00450A04">
          <w:t>each relevant CSI-RS.</w:t>
        </w:r>
      </w:ins>
    </w:p>
    <w:p w14:paraId="6D5B8ECC" w14:textId="77777777" w:rsidR="005B7328" w:rsidRDefault="005B7328" w:rsidP="005B7328">
      <w:pPr>
        <w:pStyle w:val="B10"/>
        <w:ind w:leftChars="142"/>
        <w:rPr>
          <w:ins w:id="8743" w:author="1311" w:date="2024-04-15T12:19:00Z"/>
        </w:rPr>
      </w:pPr>
      <w:ins w:id="8744" w:author="1311" w:date="2024-04-15T12:19:00Z">
        <w:r>
          <w:t>-</w:t>
        </w:r>
        <w:r>
          <w:tab/>
          <w:t xml:space="preserve">The bandwidth of CSI-RS is 48 PRBs and the density is 3. </w:t>
        </w:r>
      </w:ins>
    </w:p>
    <w:p w14:paraId="6C82143A" w14:textId="77777777" w:rsidR="005B7328" w:rsidRDefault="005B7328" w:rsidP="005B7328">
      <w:pPr>
        <w:pStyle w:val="B2"/>
        <w:rPr>
          <w:ins w:id="8745" w:author="1311" w:date="2024-04-15T12:19:00Z"/>
        </w:rPr>
      </w:pPr>
      <w:ins w:id="8746" w:author="1311" w:date="2024-04-15T12:19:00Z">
        <w:r>
          <w:t>•</w:t>
        </w:r>
        <w:r>
          <w:tab/>
          <w:t xml:space="preserve">The performance with larger bandwidth of CSI-RS is equal to or better than the accuracy requirements in Table </w:t>
        </w:r>
        <w:r>
          <w:rPr>
            <w:rFonts w:cs="v4.2.0"/>
          </w:rPr>
          <w:t>4.7.9.0.1.1-1</w:t>
        </w:r>
        <w:r>
          <w:t>.</w:t>
        </w:r>
      </w:ins>
    </w:p>
    <w:p w14:paraId="554EF978" w14:textId="77777777" w:rsidR="005B7328" w:rsidRDefault="005B7328" w:rsidP="005B7328">
      <w:pPr>
        <w:pStyle w:val="B10"/>
        <w:rPr>
          <w:ins w:id="8747" w:author="1311" w:date="2024-04-15T12:19:00Z"/>
        </w:rPr>
      </w:pPr>
      <w:ins w:id="8748" w:author="1311" w:date="2024-04-15T12:19:00Z">
        <w:r>
          <w:t>-</w:t>
        </w:r>
        <w:r>
          <w:tab/>
          <w:t xml:space="preserve">The timing offset between the reference measurement timing and the target CSI-RS in one layer is no larger than CP. </w:t>
        </w:r>
      </w:ins>
    </w:p>
    <w:p w14:paraId="51C548EF" w14:textId="77777777" w:rsidR="005B7328" w:rsidRDefault="005B7328" w:rsidP="005B7328">
      <w:pPr>
        <w:pStyle w:val="NO"/>
        <w:rPr>
          <w:ins w:id="8749" w:author="1311" w:date="2024-04-15T12:19:00Z"/>
        </w:rPr>
      </w:pPr>
      <w:ins w:id="8750" w:author="1311" w:date="2024-04-15T12:19:00Z">
        <w:r>
          <w:t>Note:</w:t>
        </w:r>
        <w:r>
          <w:tab/>
          <w:t>The reference measurement timing for one layer for intra-frequency measurement is serving cell timing.</w:t>
        </w:r>
      </w:ins>
    </w:p>
    <w:p w14:paraId="188BD896" w14:textId="77777777" w:rsidR="005B7328" w:rsidRDefault="005B7328" w:rsidP="005B7328">
      <w:pPr>
        <w:pStyle w:val="TH"/>
        <w:rPr>
          <w:ins w:id="8751" w:author="1311" w:date="2024-04-15T12:19:00Z"/>
        </w:rPr>
      </w:pPr>
      <w:ins w:id="8752" w:author="1311" w:date="2024-04-15T12:19:00Z">
        <w:r>
          <w:t>Table 4.7.9.0.1.1-1: CSI-RSRQ Intra frequency absolute accuracy in FR1</w:t>
        </w:r>
      </w:ins>
    </w:p>
    <w:tbl>
      <w:tblPr>
        <w:tblW w:w="10172" w:type="dxa"/>
        <w:jc w:val="center"/>
        <w:tblLook w:val="04A0" w:firstRow="1" w:lastRow="0" w:firstColumn="1" w:lastColumn="0" w:noHBand="0" w:noVBand="1"/>
      </w:tblPr>
      <w:tblGrid>
        <w:gridCol w:w="1029"/>
        <w:gridCol w:w="1035"/>
        <w:gridCol w:w="746"/>
        <w:gridCol w:w="1930"/>
        <w:gridCol w:w="898"/>
        <w:gridCol w:w="827"/>
        <w:gridCol w:w="827"/>
        <w:gridCol w:w="1440"/>
        <w:gridCol w:w="1440"/>
      </w:tblGrid>
      <w:tr w:rsidR="005B7328" w14:paraId="2C27E8F1" w14:textId="77777777" w:rsidTr="005B5E5D">
        <w:trPr>
          <w:jc w:val="center"/>
          <w:ins w:id="8753" w:author="1311" w:date="2024-04-15T12:19:00Z"/>
        </w:trPr>
        <w:tc>
          <w:tcPr>
            <w:tcW w:w="2064" w:type="dxa"/>
            <w:gridSpan w:val="2"/>
            <w:tcBorders>
              <w:top w:val="single" w:sz="4" w:space="0" w:color="auto"/>
              <w:left w:val="single" w:sz="4" w:space="0" w:color="auto"/>
              <w:bottom w:val="single" w:sz="6" w:space="0" w:color="auto"/>
              <w:right w:val="single" w:sz="6" w:space="0" w:color="auto"/>
            </w:tcBorders>
            <w:vAlign w:val="center"/>
            <w:hideMark/>
          </w:tcPr>
          <w:p w14:paraId="4800AB36" w14:textId="77777777" w:rsidR="005B7328" w:rsidRDefault="005B7328" w:rsidP="005B5E5D">
            <w:pPr>
              <w:pStyle w:val="TAH"/>
              <w:rPr>
                <w:ins w:id="8754" w:author="1311" w:date="2024-04-15T12:19:00Z"/>
              </w:rPr>
            </w:pPr>
            <w:ins w:id="8755" w:author="1311" w:date="2024-04-15T12:19:00Z">
              <w:r>
                <w:t>Accuracy</w:t>
              </w:r>
            </w:ins>
          </w:p>
        </w:tc>
        <w:tc>
          <w:tcPr>
            <w:tcW w:w="8108" w:type="dxa"/>
            <w:gridSpan w:val="7"/>
            <w:tcBorders>
              <w:top w:val="single" w:sz="4" w:space="0" w:color="auto"/>
              <w:left w:val="nil"/>
              <w:bottom w:val="single" w:sz="6" w:space="0" w:color="auto"/>
              <w:right w:val="single" w:sz="4" w:space="0" w:color="auto"/>
            </w:tcBorders>
            <w:vAlign w:val="center"/>
            <w:hideMark/>
          </w:tcPr>
          <w:p w14:paraId="5CB523B6" w14:textId="77777777" w:rsidR="005B7328" w:rsidRDefault="005B7328" w:rsidP="005B5E5D">
            <w:pPr>
              <w:pStyle w:val="TAH"/>
              <w:rPr>
                <w:ins w:id="8756" w:author="1311" w:date="2024-04-15T12:19:00Z"/>
              </w:rPr>
            </w:pPr>
            <w:ins w:id="8757" w:author="1311" w:date="2024-04-15T12:19:00Z">
              <w:r>
                <w:t>Conditions</w:t>
              </w:r>
            </w:ins>
          </w:p>
        </w:tc>
      </w:tr>
      <w:tr w:rsidR="005B7328" w14:paraId="2F7E9B5E" w14:textId="77777777" w:rsidTr="005B5E5D">
        <w:trPr>
          <w:jc w:val="center"/>
          <w:ins w:id="8758" w:author="1311" w:date="2024-04-15T12:19:00Z"/>
        </w:trPr>
        <w:tc>
          <w:tcPr>
            <w:tcW w:w="1029" w:type="dxa"/>
            <w:tcBorders>
              <w:top w:val="single" w:sz="6" w:space="0" w:color="auto"/>
              <w:left w:val="single" w:sz="4" w:space="0" w:color="auto"/>
              <w:bottom w:val="nil"/>
              <w:right w:val="single" w:sz="6" w:space="0" w:color="auto"/>
            </w:tcBorders>
            <w:vAlign w:val="center"/>
            <w:hideMark/>
          </w:tcPr>
          <w:p w14:paraId="122027A4" w14:textId="77777777" w:rsidR="005B7328" w:rsidRDefault="005B7328" w:rsidP="005B5E5D">
            <w:pPr>
              <w:pStyle w:val="TAH"/>
              <w:rPr>
                <w:ins w:id="8759" w:author="1311" w:date="2024-04-15T12:19:00Z"/>
              </w:rPr>
            </w:pPr>
            <w:ins w:id="8760" w:author="1311" w:date="2024-04-15T12:19:00Z">
              <w:r>
                <w:t>Normal condition</w:t>
              </w:r>
            </w:ins>
          </w:p>
        </w:tc>
        <w:tc>
          <w:tcPr>
            <w:tcW w:w="1035" w:type="dxa"/>
            <w:tcBorders>
              <w:top w:val="single" w:sz="6" w:space="0" w:color="auto"/>
              <w:left w:val="nil"/>
              <w:bottom w:val="nil"/>
              <w:right w:val="single" w:sz="6" w:space="0" w:color="auto"/>
            </w:tcBorders>
            <w:vAlign w:val="center"/>
            <w:hideMark/>
          </w:tcPr>
          <w:p w14:paraId="769D79FE" w14:textId="77777777" w:rsidR="005B7328" w:rsidRDefault="005B7328" w:rsidP="005B5E5D">
            <w:pPr>
              <w:pStyle w:val="TAH"/>
              <w:rPr>
                <w:ins w:id="8761" w:author="1311" w:date="2024-04-15T12:19:00Z"/>
              </w:rPr>
            </w:pPr>
            <w:ins w:id="8762" w:author="1311" w:date="2024-04-15T12:19:00Z">
              <w:r>
                <w:t>Extreme condition</w:t>
              </w:r>
            </w:ins>
          </w:p>
        </w:tc>
        <w:tc>
          <w:tcPr>
            <w:tcW w:w="746" w:type="dxa"/>
            <w:tcBorders>
              <w:top w:val="single" w:sz="6" w:space="0" w:color="auto"/>
              <w:left w:val="nil"/>
              <w:bottom w:val="nil"/>
              <w:right w:val="single" w:sz="6" w:space="0" w:color="auto"/>
            </w:tcBorders>
            <w:vAlign w:val="center"/>
            <w:hideMark/>
          </w:tcPr>
          <w:p w14:paraId="125E070D" w14:textId="77777777" w:rsidR="005B7328" w:rsidRDefault="005B7328" w:rsidP="005B5E5D">
            <w:pPr>
              <w:pStyle w:val="TAH"/>
              <w:rPr>
                <w:ins w:id="8763" w:author="1311" w:date="2024-04-15T12:19:00Z"/>
              </w:rPr>
            </w:pPr>
            <w:ins w:id="8764" w:author="1311" w:date="2024-04-15T12:19:00Z">
              <w:r>
                <w:rPr>
                  <w:rFonts w:cs="Arial"/>
                </w:rPr>
                <w:t>CSI-RS</w:t>
              </w:r>
              <w:r>
                <w:t xml:space="preserve"> Ês/Iot</w:t>
              </w:r>
            </w:ins>
          </w:p>
        </w:tc>
        <w:tc>
          <w:tcPr>
            <w:tcW w:w="7362" w:type="dxa"/>
            <w:gridSpan w:val="6"/>
            <w:tcBorders>
              <w:top w:val="single" w:sz="6" w:space="0" w:color="auto"/>
              <w:left w:val="nil"/>
              <w:bottom w:val="single" w:sz="6" w:space="0" w:color="auto"/>
              <w:right w:val="single" w:sz="4" w:space="0" w:color="auto"/>
            </w:tcBorders>
            <w:vAlign w:val="center"/>
            <w:hideMark/>
          </w:tcPr>
          <w:p w14:paraId="3C414847" w14:textId="77777777" w:rsidR="005B7328" w:rsidRDefault="005B7328" w:rsidP="005B5E5D">
            <w:pPr>
              <w:pStyle w:val="TAH"/>
              <w:rPr>
                <w:ins w:id="8765" w:author="1311" w:date="2024-04-15T12:19:00Z"/>
              </w:rPr>
            </w:pPr>
            <w:ins w:id="8766" w:author="1311" w:date="2024-04-15T12:19:00Z">
              <w:r>
                <w:t>Io</w:t>
              </w:r>
              <w:r>
                <w:rPr>
                  <w:vertAlign w:val="superscript"/>
                </w:rPr>
                <w:t xml:space="preserve"> Note 1</w:t>
              </w:r>
              <w:r>
                <w:t xml:space="preserve"> range</w:t>
              </w:r>
            </w:ins>
          </w:p>
        </w:tc>
      </w:tr>
      <w:tr w:rsidR="005B7328" w14:paraId="6C0D373A" w14:textId="77777777" w:rsidTr="005B5E5D">
        <w:trPr>
          <w:jc w:val="center"/>
          <w:ins w:id="8767" w:author="1311" w:date="2024-04-15T12:19:00Z"/>
        </w:trPr>
        <w:tc>
          <w:tcPr>
            <w:tcW w:w="1029" w:type="dxa"/>
            <w:tcBorders>
              <w:top w:val="nil"/>
              <w:left w:val="single" w:sz="4" w:space="0" w:color="auto"/>
              <w:bottom w:val="single" w:sz="6" w:space="0" w:color="auto"/>
              <w:right w:val="single" w:sz="6" w:space="0" w:color="auto"/>
            </w:tcBorders>
            <w:vAlign w:val="center"/>
          </w:tcPr>
          <w:p w14:paraId="271B3B3E" w14:textId="77777777" w:rsidR="005B7328" w:rsidRDefault="005B7328" w:rsidP="005B5E5D">
            <w:pPr>
              <w:pStyle w:val="TAH"/>
              <w:rPr>
                <w:ins w:id="8768" w:author="1311" w:date="2024-04-15T12:19:00Z"/>
              </w:rPr>
            </w:pPr>
          </w:p>
        </w:tc>
        <w:tc>
          <w:tcPr>
            <w:tcW w:w="1035" w:type="dxa"/>
            <w:tcBorders>
              <w:top w:val="nil"/>
              <w:left w:val="nil"/>
              <w:bottom w:val="single" w:sz="6" w:space="0" w:color="auto"/>
              <w:right w:val="single" w:sz="6" w:space="0" w:color="auto"/>
            </w:tcBorders>
            <w:vAlign w:val="center"/>
          </w:tcPr>
          <w:p w14:paraId="5ABC880C" w14:textId="77777777" w:rsidR="005B7328" w:rsidRDefault="005B7328" w:rsidP="005B5E5D">
            <w:pPr>
              <w:pStyle w:val="TAH"/>
              <w:rPr>
                <w:ins w:id="8769" w:author="1311" w:date="2024-04-15T12:19:00Z"/>
              </w:rPr>
            </w:pPr>
          </w:p>
        </w:tc>
        <w:tc>
          <w:tcPr>
            <w:tcW w:w="746" w:type="dxa"/>
            <w:tcBorders>
              <w:top w:val="nil"/>
              <w:left w:val="nil"/>
              <w:bottom w:val="single" w:sz="6" w:space="0" w:color="auto"/>
              <w:right w:val="single" w:sz="6" w:space="0" w:color="auto"/>
            </w:tcBorders>
            <w:vAlign w:val="center"/>
          </w:tcPr>
          <w:p w14:paraId="0DBC1BFD" w14:textId="77777777" w:rsidR="005B7328" w:rsidRDefault="005B7328" w:rsidP="005B5E5D">
            <w:pPr>
              <w:pStyle w:val="TAH"/>
              <w:rPr>
                <w:ins w:id="8770" w:author="1311" w:date="2024-04-15T12:19:00Z"/>
              </w:rPr>
            </w:pPr>
          </w:p>
        </w:tc>
        <w:tc>
          <w:tcPr>
            <w:tcW w:w="1930" w:type="dxa"/>
            <w:tcBorders>
              <w:top w:val="single" w:sz="6" w:space="0" w:color="auto"/>
              <w:left w:val="nil"/>
              <w:bottom w:val="single" w:sz="4" w:space="0" w:color="auto"/>
              <w:right w:val="single" w:sz="4" w:space="0" w:color="auto"/>
            </w:tcBorders>
            <w:vAlign w:val="center"/>
            <w:hideMark/>
          </w:tcPr>
          <w:p w14:paraId="048A7468" w14:textId="77777777" w:rsidR="005B7328" w:rsidRDefault="005B7328" w:rsidP="005B5E5D">
            <w:pPr>
              <w:pStyle w:val="TAH"/>
              <w:rPr>
                <w:ins w:id="8771" w:author="1311" w:date="2024-04-15T12:19:00Z"/>
              </w:rPr>
            </w:pPr>
            <w:ins w:id="8772" w:author="1311" w:date="2024-04-15T12:19:00Z">
              <w:r>
                <w:t>NR operating band groups</w:t>
              </w:r>
              <w:r>
                <w:rPr>
                  <w:vertAlign w:val="superscript"/>
                </w:rPr>
                <w:t xml:space="preserve"> Note 3</w:t>
              </w:r>
            </w:ins>
          </w:p>
        </w:tc>
        <w:tc>
          <w:tcPr>
            <w:tcW w:w="3992" w:type="dxa"/>
            <w:gridSpan w:val="4"/>
            <w:tcBorders>
              <w:top w:val="single" w:sz="4" w:space="0" w:color="auto"/>
              <w:left w:val="nil"/>
              <w:bottom w:val="single" w:sz="6" w:space="0" w:color="auto"/>
              <w:right w:val="single" w:sz="6" w:space="0" w:color="auto"/>
            </w:tcBorders>
            <w:vAlign w:val="center"/>
            <w:hideMark/>
          </w:tcPr>
          <w:p w14:paraId="4EA075CC" w14:textId="77777777" w:rsidR="005B7328" w:rsidRDefault="005B7328" w:rsidP="005B5E5D">
            <w:pPr>
              <w:pStyle w:val="TAH"/>
              <w:rPr>
                <w:ins w:id="8773" w:author="1311" w:date="2024-04-15T12:19:00Z"/>
              </w:rPr>
            </w:pPr>
            <w:ins w:id="8774" w:author="1311" w:date="2024-04-15T12:19:00Z">
              <w:r>
                <w:t>Minimum Io</w:t>
              </w:r>
            </w:ins>
          </w:p>
        </w:tc>
        <w:tc>
          <w:tcPr>
            <w:tcW w:w="1440" w:type="dxa"/>
            <w:tcBorders>
              <w:top w:val="single" w:sz="4" w:space="0" w:color="auto"/>
              <w:left w:val="nil"/>
              <w:bottom w:val="single" w:sz="6" w:space="0" w:color="auto"/>
              <w:right w:val="single" w:sz="4" w:space="0" w:color="auto"/>
            </w:tcBorders>
            <w:vAlign w:val="center"/>
            <w:hideMark/>
          </w:tcPr>
          <w:p w14:paraId="7CD3FFE7" w14:textId="77777777" w:rsidR="005B7328" w:rsidRDefault="005B7328" w:rsidP="005B5E5D">
            <w:pPr>
              <w:pStyle w:val="TAH"/>
              <w:rPr>
                <w:ins w:id="8775" w:author="1311" w:date="2024-04-15T12:19:00Z"/>
              </w:rPr>
            </w:pPr>
            <w:ins w:id="8776" w:author="1311" w:date="2024-04-15T12:19:00Z">
              <w:r>
                <w:t>Maximum Io</w:t>
              </w:r>
            </w:ins>
          </w:p>
        </w:tc>
      </w:tr>
      <w:tr w:rsidR="005B7328" w14:paraId="2C5AB08F" w14:textId="77777777" w:rsidTr="005B5E5D">
        <w:trPr>
          <w:trHeight w:val="308"/>
          <w:jc w:val="center"/>
          <w:ins w:id="8777" w:author="1311" w:date="2024-04-15T12:19:00Z"/>
        </w:trPr>
        <w:tc>
          <w:tcPr>
            <w:tcW w:w="1029" w:type="dxa"/>
            <w:tcBorders>
              <w:top w:val="single" w:sz="6" w:space="0" w:color="auto"/>
              <w:left w:val="single" w:sz="4" w:space="0" w:color="auto"/>
              <w:bottom w:val="nil"/>
              <w:right w:val="single" w:sz="6" w:space="0" w:color="auto"/>
            </w:tcBorders>
            <w:hideMark/>
          </w:tcPr>
          <w:p w14:paraId="520CA514" w14:textId="77777777" w:rsidR="005B7328" w:rsidRDefault="005B7328" w:rsidP="005B5E5D">
            <w:pPr>
              <w:pStyle w:val="TAH"/>
              <w:rPr>
                <w:ins w:id="8778" w:author="1311" w:date="2024-04-15T12:19:00Z"/>
              </w:rPr>
            </w:pPr>
            <w:ins w:id="8779" w:author="1311" w:date="2024-04-15T12:19:00Z">
              <w:r>
                <w:t>dB</w:t>
              </w:r>
            </w:ins>
          </w:p>
        </w:tc>
        <w:tc>
          <w:tcPr>
            <w:tcW w:w="1035" w:type="dxa"/>
            <w:tcBorders>
              <w:top w:val="single" w:sz="6" w:space="0" w:color="auto"/>
              <w:left w:val="nil"/>
              <w:bottom w:val="nil"/>
              <w:right w:val="single" w:sz="6" w:space="0" w:color="auto"/>
            </w:tcBorders>
            <w:hideMark/>
          </w:tcPr>
          <w:p w14:paraId="4A25D797" w14:textId="77777777" w:rsidR="005B7328" w:rsidRDefault="005B7328" w:rsidP="005B5E5D">
            <w:pPr>
              <w:pStyle w:val="TAH"/>
              <w:rPr>
                <w:ins w:id="8780" w:author="1311" w:date="2024-04-15T12:19:00Z"/>
              </w:rPr>
            </w:pPr>
            <w:ins w:id="8781" w:author="1311" w:date="2024-04-15T12:19:00Z">
              <w:r>
                <w:t>dB</w:t>
              </w:r>
            </w:ins>
          </w:p>
        </w:tc>
        <w:tc>
          <w:tcPr>
            <w:tcW w:w="746" w:type="dxa"/>
            <w:tcBorders>
              <w:top w:val="single" w:sz="6" w:space="0" w:color="auto"/>
              <w:left w:val="nil"/>
              <w:bottom w:val="nil"/>
              <w:right w:val="single" w:sz="4" w:space="0" w:color="auto"/>
            </w:tcBorders>
            <w:hideMark/>
          </w:tcPr>
          <w:p w14:paraId="28CCA834" w14:textId="77777777" w:rsidR="005B7328" w:rsidRDefault="005B7328" w:rsidP="005B5E5D">
            <w:pPr>
              <w:pStyle w:val="TAH"/>
              <w:rPr>
                <w:ins w:id="8782" w:author="1311" w:date="2024-04-15T12:19:00Z"/>
              </w:rPr>
            </w:pPr>
            <w:ins w:id="8783" w:author="1311" w:date="2024-04-15T12:19:00Z">
              <w:r>
                <w:t>dB</w:t>
              </w:r>
            </w:ins>
          </w:p>
        </w:tc>
        <w:tc>
          <w:tcPr>
            <w:tcW w:w="1930" w:type="dxa"/>
            <w:tcBorders>
              <w:top w:val="single" w:sz="4" w:space="0" w:color="auto"/>
              <w:left w:val="nil"/>
              <w:bottom w:val="nil"/>
              <w:right w:val="single" w:sz="4" w:space="0" w:color="auto"/>
            </w:tcBorders>
          </w:tcPr>
          <w:p w14:paraId="4E5D9F64" w14:textId="77777777" w:rsidR="005B7328" w:rsidRDefault="005B7328" w:rsidP="005B5E5D">
            <w:pPr>
              <w:pStyle w:val="TAH"/>
              <w:rPr>
                <w:ins w:id="8784" w:author="1311" w:date="2024-04-15T12:19:00Z"/>
              </w:rPr>
            </w:pPr>
          </w:p>
        </w:tc>
        <w:tc>
          <w:tcPr>
            <w:tcW w:w="2552" w:type="dxa"/>
            <w:gridSpan w:val="3"/>
            <w:tcBorders>
              <w:top w:val="single" w:sz="6" w:space="0" w:color="auto"/>
              <w:left w:val="nil"/>
              <w:bottom w:val="single" w:sz="6" w:space="0" w:color="auto"/>
              <w:right w:val="single" w:sz="6" w:space="0" w:color="auto"/>
            </w:tcBorders>
            <w:hideMark/>
          </w:tcPr>
          <w:p w14:paraId="78B8AA9F" w14:textId="77777777" w:rsidR="005B7328" w:rsidRDefault="005B7328" w:rsidP="005B5E5D">
            <w:pPr>
              <w:pStyle w:val="TAH"/>
              <w:rPr>
                <w:ins w:id="8785" w:author="1311" w:date="2024-04-15T12:19:00Z"/>
              </w:rPr>
            </w:pPr>
            <w:ins w:id="8786" w:author="1311" w:date="2024-04-15T12:19:00Z">
              <w:r>
                <w:rPr>
                  <w:rFonts w:cs="Arial"/>
                </w:rPr>
                <w:t xml:space="preserve">dBm / </w:t>
              </w:r>
              <w:r>
                <w:t>SCS</w:t>
              </w:r>
              <w:r>
                <w:rPr>
                  <w:rFonts w:cs="Arial"/>
                  <w:vertAlign w:val="subscript"/>
                </w:rPr>
                <w:t>CSI-RS</w:t>
              </w:r>
            </w:ins>
          </w:p>
        </w:tc>
        <w:tc>
          <w:tcPr>
            <w:tcW w:w="1440" w:type="dxa"/>
            <w:tcBorders>
              <w:top w:val="single" w:sz="6" w:space="0" w:color="auto"/>
              <w:left w:val="nil"/>
              <w:bottom w:val="nil"/>
              <w:right w:val="single" w:sz="6" w:space="0" w:color="auto"/>
            </w:tcBorders>
            <w:hideMark/>
          </w:tcPr>
          <w:p w14:paraId="5F769A29" w14:textId="77777777" w:rsidR="005B7328" w:rsidRDefault="005B7328" w:rsidP="005B5E5D">
            <w:pPr>
              <w:pStyle w:val="TAH"/>
              <w:rPr>
                <w:ins w:id="8787" w:author="1311" w:date="2024-04-15T12:19:00Z"/>
              </w:rPr>
            </w:pPr>
            <w:ins w:id="8788" w:author="1311" w:date="2024-04-15T12:19:00Z">
              <w:r>
                <w:t>dBm/BW</w:t>
              </w:r>
              <w:r>
                <w:rPr>
                  <w:vertAlign w:val="subscript"/>
                </w:rPr>
                <w:t>Channel</w:t>
              </w:r>
            </w:ins>
          </w:p>
        </w:tc>
        <w:tc>
          <w:tcPr>
            <w:tcW w:w="1440" w:type="dxa"/>
            <w:tcBorders>
              <w:top w:val="single" w:sz="6" w:space="0" w:color="auto"/>
              <w:left w:val="nil"/>
              <w:bottom w:val="nil"/>
              <w:right w:val="single" w:sz="4" w:space="0" w:color="auto"/>
            </w:tcBorders>
            <w:hideMark/>
          </w:tcPr>
          <w:p w14:paraId="6404EF3C" w14:textId="77777777" w:rsidR="005B7328" w:rsidRDefault="005B7328" w:rsidP="005B5E5D">
            <w:pPr>
              <w:pStyle w:val="TAH"/>
              <w:rPr>
                <w:ins w:id="8789" w:author="1311" w:date="2024-04-15T12:19:00Z"/>
              </w:rPr>
            </w:pPr>
            <w:ins w:id="8790" w:author="1311" w:date="2024-04-15T12:19:00Z">
              <w:r>
                <w:t>dBm/BW</w:t>
              </w:r>
              <w:r>
                <w:rPr>
                  <w:vertAlign w:val="subscript"/>
                </w:rPr>
                <w:t>Channel</w:t>
              </w:r>
            </w:ins>
          </w:p>
        </w:tc>
      </w:tr>
      <w:tr w:rsidR="005B7328" w14:paraId="0C6C782E" w14:textId="77777777" w:rsidTr="005B5E5D">
        <w:trPr>
          <w:trHeight w:val="307"/>
          <w:jc w:val="center"/>
          <w:ins w:id="8791" w:author="1311" w:date="2024-04-15T12:19:00Z"/>
        </w:trPr>
        <w:tc>
          <w:tcPr>
            <w:tcW w:w="1029" w:type="dxa"/>
            <w:tcBorders>
              <w:top w:val="nil"/>
              <w:left w:val="single" w:sz="4" w:space="0" w:color="auto"/>
              <w:bottom w:val="single" w:sz="6" w:space="0" w:color="auto"/>
              <w:right w:val="single" w:sz="6" w:space="0" w:color="auto"/>
            </w:tcBorders>
          </w:tcPr>
          <w:p w14:paraId="2E3416AC" w14:textId="77777777" w:rsidR="005B7328" w:rsidRDefault="005B7328" w:rsidP="005B5E5D">
            <w:pPr>
              <w:pStyle w:val="TAH"/>
              <w:rPr>
                <w:ins w:id="8792" w:author="1311" w:date="2024-04-15T12:19:00Z"/>
              </w:rPr>
            </w:pPr>
          </w:p>
        </w:tc>
        <w:tc>
          <w:tcPr>
            <w:tcW w:w="1035" w:type="dxa"/>
            <w:tcBorders>
              <w:top w:val="nil"/>
              <w:left w:val="nil"/>
              <w:bottom w:val="single" w:sz="6" w:space="0" w:color="auto"/>
              <w:right w:val="single" w:sz="6" w:space="0" w:color="auto"/>
            </w:tcBorders>
          </w:tcPr>
          <w:p w14:paraId="1F568B38" w14:textId="77777777" w:rsidR="005B7328" w:rsidRDefault="005B7328" w:rsidP="005B5E5D">
            <w:pPr>
              <w:pStyle w:val="TAH"/>
              <w:rPr>
                <w:ins w:id="8793" w:author="1311" w:date="2024-04-15T12:19:00Z"/>
              </w:rPr>
            </w:pPr>
          </w:p>
        </w:tc>
        <w:tc>
          <w:tcPr>
            <w:tcW w:w="746" w:type="dxa"/>
            <w:tcBorders>
              <w:top w:val="nil"/>
              <w:left w:val="nil"/>
              <w:bottom w:val="single" w:sz="6" w:space="0" w:color="auto"/>
              <w:right w:val="single" w:sz="4" w:space="0" w:color="auto"/>
            </w:tcBorders>
          </w:tcPr>
          <w:p w14:paraId="5627A8CD" w14:textId="77777777" w:rsidR="005B7328" w:rsidRDefault="005B7328" w:rsidP="005B5E5D">
            <w:pPr>
              <w:pStyle w:val="TAH"/>
              <w:rPr>
                <w:ins w:id="8794" w:author="1311" w:date="2024-04-15T12:19:00Z"/>
              </w:rPr>
            </w:pPr>
          </w:p>
        </w:tc>
        <w:tc>
          <w:tcPr>
            <w:tcW w:w="1930" w:type="dxa"/>
            <w:tcBorders>
              <w:top w:val="nil"/>
              <w:left w:val="nil"/>
              <w:bottom w:val="single" w:sz="4" w:space="0" w:color="auto"/>
              <w:right w:val="single" w:sz="4" w:space="0" w:color="auto"/>
            </w:tcBorders>
          </w:tcPr>
          <w:p w14:paraId="4A83A8EC" w14:textId="77777777" w:rsidR="005B7328" w:rsidRDefault="005B7328" w:rsidP="005B5E5D">
            <w:pPr>
              <w:pStyle w:val="TAH"/>
              <w:rPr>
                <w:ins w:id="8795" w:author="1311" w:date="2024-04-15T12:19:00Z"/>
              </w:rPr>
            </w:pPr>
          </w:p>
        </w:tc>
        <w:tc>
          <w:tcPr>
            <w:tcW w:w="898" w:type="dxa"/>
            <w:tcBorders>
              <w:top w:val="single" w:sz="6" w:space="0" w:color="auto"/>
              <w:left w:val="nil"/>
              <w:bottom w:val="single" w:sz="6" w:space="0" w:color="auto"/>
              <w:right w:val="single" w:sz="6" w:space="0" w:color="auto"/>
            </w:tcBorders>
            <w:hideMark/>
          </w:tcPr>
          <w:p w14:paraId="37F44784" w14:textId="77777777" w:rsidR="005B7328" w:rsidRDefault="005B7328" w:rsidP="005B5E5D">
            <w:pPr>
              <w:pStyle w:val="TAH"/>
              <w:rPr>
                <w:ins w:id="8796" w:author="1311" w:date="2024-04-15T12:19:00Z"/>
                <w:rFonts w:cs="Arial"/>
              </w:rPr>
            </w:pPr>
            <w:ins w:id="8797" w:author="1311" w:date="2024-04-15T12:19:00Z">
              <w:r>
                <w:t>SCS</w:t>
              </w:r>
              <w:r>
                <w:rPr>
                  <w:rFonts w:cs="Arial"/>
                  <w:vertAlign w:val="subscript"/>
                </w:rPr>
                <w:t>CSI-RS</w:t>
              </w:r>
              <w:r>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hideMark/>
          </w:tcPr>
          <w:p w14:paraId="31686E5E" w14:textId="77777777" w:rsidR="005B7328" w:rsidRDefault="005B7328" w:rsidP="005B5E5D">
            <w:pPr>
              <w:pStyle w:val="TAH"/>
              <w:rPr>
                <w:ins w:id="8798" w:author="1311" w:date="2024-04-15T12:19:00Z"/>
                <w:rFonts w:cs="Arial"/>
              </w:rPr>
            </w:pPr>
            <w:ins w:id="8799" w:author="1311" w:date="2024-04-15T12:19:00Z">
              <w:r>
                <w:t>SCS</w:t>
              </w:r>
              <w:r>
                <w:rPr>
                  <w:rFonts w:cs="Arial"/>
                  <w:vertAlign w:val="subscript"/>
                </w:rPr>
                <w:t>CSI-RS</w:t>
              </w:r>
              <w:r>
                <w:rPr>
                  <w:rFonts w:cs="Arial"/>
                </w:rPr>
                <w:t xml:space="preserve"> = 30 kHz</w:t>
              </w:r>
            </w:ins>
          </w:p>
        </w:tc>
        <w:tc>
          <w:tcPr>
            <w:tcW w:w="827" w:type="dxa"/>
            <w:tcBorders>
              <w:top w:val="single" w:sz="6" w:space="0" w:color="auto"/>
              <w:left w:val="single" w:sz="4" w:space="0" w:color="auto"/>
              <w:bottom w:val="single" w:sz="6" w:space="0" w:color="auto"/>
              <w:right w:val="single" w:sz="6" w:space="0" w:color="auto"/>
            </w:tcBorders>
            <w:hideMark/>
          </w:tcPr>
          <w:p w14:paraId="0E5ED6B5" w14:textId="77777777" w:rsidR="005B7328" w:rsidRDefault="005B7328" w:rsidP="005B5E5D">
            <w:pPr>
              <w:pStyle w:val="TAH"/>
              <w:rPr>
                <w:ins w:id="8800" w:author="1311" w:date="2024-04-15T12:19:00Z"/>
                <w:rFonts w:cs="Arial"/>
              </w:rPr>
            </w:pPr>
            <w:ins w:id="8801" w:author="1311" w:date="2024-04-15T12:19:00Z">
              <w:r>
                <w:t>SCS</w:t>
              </w:r>
              <w:r>
                <w:rPr>
                  <w:rFonts w:cs="Arial"/>
                  <w:vertAlign w:val="subscript"/>
                </w:rPr>
                <w:t>CSI-RS</w:t>
              </w:r>
              <w:r>
                <w:rPr>
                  <w:rFonts w:cs="Arial"/>
                </w:rPr>
                <w:t xml:space="preserve"> = 60 kHz</w:t>
              </w:r>
            </w:ins>
          </w:p>
        </w:tc>
        <w:tc>
          <w:tcPr>
            <w:tcW w:w="1440" w:type="dxa"/>
            <w:tcBorders>
              <w:top w:val="nil"/>
              <w:left w:val="nil"/>
              <w:bottom w:val="single" w:sz="6" w:space="0" w:color="auto"/>
              <w:right w:val="single" w:sz="6" w:space="0" w:color="auto"/>
            </w:tcBorders>
          </w:tcPr>
          <w:p w14:paraId="675F86F6" w14:textId="77777777" w:rsidR="005B7328" w:rsidRDefault="005B7328" w:rsidP="005B5E5D">
            <w:pPr>
              <w:pStyle w:val="TAH"/>
              <w:rPr>
                <w:ins w:id="8802" w:author="1311" w:date="2024-04-15T12:19:00Z"/>
              </w:rPr>
            </w:pPr>
          </w:p>
        </w:tc>
        <w:tc>
          <w:tcPr>
            <w:tcW w:w="1440" w:type="dxa"/>
            <w:tcBorders>
              <w:top w:val="nil"/>
              <w:left w:val="nil"/>
              <w:bottom w:val="single" w:sz="6" w:space="0" w:color="auto"/>
              <w:right w:val="single" w:sz="4" w:space="0" w:color="auto"/>
            </w:tcBorders>
          </w:tcPr>
          <w:p w14:paraId="56C987D2" w14:textId="77777777" w:rsidR="005B7328" w:rsidRDefault="005B7328" w:rsidP="005B5E5D">
            <w:pPr>
              <w:pStyle w:val="TAH"/>
              <w:rPr>
                <w:ins w:id="8803" w:author="1311" w:date="2024-04-15T12:19:00Z"/>
              </w:rPr>
            </w:pPr>
          </w:p>
        </w:tc>
      </w:tr>
      <w:tr w:rsidR="005B7328" w14:paraId="6F120FF3" w14:textId="77777777" w:rsidTr="005B5E5D">
        <w:trPr>
          <w:jc w:val="center"/>
          <w:ins w:id="8804" w:author="1311" w:date="2024-04-15T12:19:00Z"/>
        </w:trPr>
        <w:tc>
          <w:tcPr>
            <w:tcW w:w="1029" w:type="dxa"/>
            <w:tcBorders>
              <w:top w:val="single" w:sz="6" w:space="0" w:color="auto"/>
              <w:left w:val="single" w:sz="4" w:space="0" w:color="auto"/>
              <w:bottom w:val="nil"/>
              <w:right w:val="single" w:sz="6" w:space="0" w:color="auto"/>
            </w:tcBorders>
          </w:tcPr>
          <w:p w14:paraId="384B3DF9" w14:textId="77777777" w:rsidR="005B7328" w:rsidRDefault="005B7328" w:rsidP="005B5E5D">
            <w:pPr>
              <w:pStyle w:val="TAC"/>
              <w:rPr>
                <w:ins w:id="8805" w:author="1311" w:date="2024-04-15T12:19:00Z"/>
              </w:rPr>
            </w:pPr>
          </w:p>
        </w:tc>
        <w:tc>
          <w:tcPr>
            <w:tcW w:w="1035" w:type="dxa"/>
            <w:tcBorders>
              <w:top w:val="single" w:sz="6" w:space="0" w:color="auto"/>
              <w:left w:val="nil"/>
              <w:bottom w:val="nil"/>
              <w:right w:val="single" w:sz="6" w:space="0" w:color="auto"/>
            </w:tcBorders>
          </w:tcPr>
          <w:p w14:paraId="39955B50" w14:textId="77777777" w:rsidR="005B7328" w:rsidRDefault="005B7328" w:rsidP="005B5E5D">
            <w:pPr>
              <w:pStyle w:val="TAC"/>
              <w:rPr>
                <w:ins w:id="8806" w:author="1311" w:date="2024-04-15T12:19:00Z"/>
              </w:rPr>
            </w:pPr>
          </w:p>
        </w:tc>
        <w:tc>
          <w:tcPr>
            <w:tcW w:w="746" w:type="dxa"/>
            <w:tcBorders>
              <w:top w:val="single" w:sz="6" w:space="0" w:color="auto"/>
              <w:left w:val="nil"/>
              <w:bottom w:val="nil"/>
              <w:right w:val="single" w:sz="6" w:space="0" w:color="auto"/>
            </w:tcBorders>
          </w:tcPr>
          <w:p w14:paraId="31DCEE72" w14:textId="77777777" w:rsidR="005B7328" w:rsidRDefault="005B7328" w:rsidP="005B5E5D">
            <w:pPr>
              <w:pStyle w:val="TAC"/>
              <w:rPr>
                <w:ins w:id="8807" w:author="1311" w:date="2024-04-15T12:19:00Z"/>
              </w:rPr>
            </w:pPr>
          </w:p>
        </w:tc>
        <w:tc>
          <w:tcPr>
            <w:tcW w:w="1930" w:type="dxa"/>
            <w:tcBorders>
              <w:top w:val="single" w:sz="4" w:space="0" w:color="auto"/>
              <w:left w:val="nil"/>
              <w:bottom w:val="single" w:sz="6" w:space="0" w:color="auto"/>
              <w:right w:val="single" w:sz="6" w:space="0" w:color="auto"/>
            </w:tcBorders>
            <w:hideMark/>
          </w:tcPr>
          <w:p w14:paraId="03B451DA" w14:textId="77777777" w:rsidR="005B7328" w:rsidRDefault="005B7328" w:rsidP="005B5E5D">
            <w:pPr>
              <w:pStyle w:val="TAC"/>
              <w:rPr>
                <w:ins w:id="8808" w:author="1311" w:date="2024-04-15T12:19:00Z"/>
              </w:rPr>
            </w:pPr>
            <w:ins w:id="8809" w:author="1311" w:date="2024-04-15T12:19:00Z">
              <w:r>
                <w:t>NR_FDD_FR1_A, NR_TDD_FR1_A,</w:t>
              </w:r>
            </w:ins>
          </w:p>
          <w:p w14:paraId="37B4C1C8" w14:textId="77777777" w:rsidR="005B7328" w:rsidRDefault="005B7328" w:rsidP="005B5E5D">
            <w:pPr>
              <w:pStyle w:val="TAC"/>
              <w:rPr>
                <w:ins w:id="8810" w:author="1311" w:date="2024-04-15T12:19:00Z"/>
              </w:rPr>
            </w:pPr>
            <w:ins w:id="8811" w:author="1311" w:date="2024-04-15T12:19:00Z">
              <w:r>
                <w:t>NR_SDL_FR1_A</w:t>
              </w:r>
            </w:ins>
          </w:p>
        </w:tc>
        <w:tc>
          <w:tcPr>
            <w:tcW w:w="898" w:type="dxa"/>
            <w:tcBorders>
              <w:top w:val="single" w:sz="6" w:space="0" w:color="auto"/>
              <w:left w:val="nil"/>
              <w:bottom w:val="single" w:sz="6" w:space="0" w:color="auto"/>
              <w:right w:val="single" w:sz="6" w:space="0" w:color="auto"/>
            </w:tcBorders>
            <w:hideMark/>
          </w:tcPr>
          <w:p w14:paraId="2C7AE83B" w14:textId="77777777" w:rsidR="005B7328" w:rsidRDefault="005B7328" w:rsidP="005B5E5D">
            <w:pPr>
              <w:pStyle w:val="TAC"/>
              <w:rPr>
                <w:ins w:id="8812" w:author="1311" w:date="2024-04-15T12:19:00Z"/>
              </w:rPr>
            </w:pPr>
            <w:ins w:id="8813" w:author="1311" w:date="2024-04-15T12:19:00Z">
              <w:r>
                <w:t>-121</w:t>
              </w:r>
            </w:ins>
          </w:p>
        </w:tc>
        <w:tc>
          <w:tcPr>
            <w:tcW w:w="827" w:type="dxa"/>
            <w:tcBorders>
              <w:top w:val="single" w:sz="6" w:space="0" w:color="auto"/>
              <w:left w:val="single" w:sz="4" w:space="0" w:color="auto"/>
              <w:bottom w:val="single" w:sz="6" w:space="0" w:color="auto"/>
              <w:right w:val="single" w:sz="6" w:space="0" w:color="auto"/>
            </w:tcBorders>
            <w:hideMark/>
          </w:tcPr>
          <w:p w14:paraId="022BD95B" w14:textId="77777777" w:rsidR="005B7328" w:rsidRDefault="005B7328" w:rsidP="005B5E5D">
            <w:pPr>
              <w:pStyle w:val="TAC"/>
              <w:rPr>
                <w:ins w:id="8814" w:author="1311" w:date="2024-04-15T12:19:00Z"/>
                <w:rFonts w:cs="Arial"/>
              </w:rPr>
            </w:pPr>
            <w:ins w:id="8815" w:author="1311" w:date="2024-04-15T12:19:00Z">
              <w:r>
                <w:t>-118</w:t>
              </w:r>
            </w:ins>
          </w:p>
        </w:tc>
        <w:tc>
          <w:tcPr>
            <w:tcW w:w="827" w:type="dxa"/>
            <w:tcBorders>
              <w:top w:val="single" w:sz="6" w:space="0" w:color="auto"/>
              <w:left w:val="single" w:sz="4" w:space="0" w:color="auto"/>
              <w:bottom w:val="single" w:sz="6" w:space="0" w:color="auto"/>
              <w:right w:val="single" w:sz="6" w:space="0" w:color="auto"/>
            </w:tcBorders>
            <w:hideMark/>
          </w:tcPr>
          <w:p w14:paraId="673E3B31" w14:textId="77777777" w:rsidR="005B7328" w:rsidRDefault="005B7328" w:rsidP="005B5E5D">
            <w:pPr>
              <w:pStyle w:val="TAC"/>
              <w:rPr>
                <w:ins w:id="8816" w:author="1311" w:date="2024-04-15T12:19:00Z"/>
                <w:rFonts w:cs="Arial"/>
              </w:rPr>
            </w:pPr>
            <w:ins w:id="8817" w:author="1311" w:date="2024-04-15T12:19:00Z">
              <w:r>
                <w:t>-115</w:t>
              </w:r>
            </w:ins>
          </w:p>
        </w:tc>
        <w:tc>
          <w:tcPr>
            <w:tcW w:w="1440" w:type="dxa"/>
            <w:tcBorders>
              <w:top w:val="single" w:sz="6" w:space="0" w:color="auto"/>
              <w:left w:val="nil"/>
              <w:bottom w:val="single" w:sz="6" w:space="0" w:color="auto"/>
              <w:right w:val="single" w:sz="6" w:space="0" w:color="auto"/>
            </w:tcBorders>
            <w:hideMark/>
          </w:tcPr>
          <w:p w14:paraId="5971BD6A" w14:textId="77777777" w:rsidR="005B7328" w:rsidRDefault="005B7328" w:rsidP="005B5E5D">
            <w:pPr>
              <w:pStyle w:val="TAC"/>
              <w:rPr>
                <w:ins w:id="8818" w:author="1311" w:date="2024-04-15T12:19:00Z"/>
              </w:rPr>
            </w:pPr>
            <w:ins w:id="8819"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7B7C6A97" w14:textId="77777777" w:rsidR="005B7328" w:rsidRDefault="005B7328" w:rsidP="005B5E5D">
            <w:pPr>
              <w:pStyle w:val="TAC"/>
              <w:rPr>
                <w:ins w:id="8820" w:author="1311" w:date="2024-04-15T12:19:00Z"/>
              </w:rPr>
            </w:pPr>
            <w:ins w:id="8821" w:author="1311" w:date="2024-04-15T12:19:00Z">
              <w:r>
                <w:t>-50</w:t>
              </w:r>
            </w:ins>
          </w:p>
        </w:tc>
      </w:tr>
      <w:tr w:rsidR="005B7328" w14:paraId="18BAB22E" w14:textId="77777777" w:rsidTr="005B5E5D">
        <w:trPr>
          <w:jc w:val="center"/>
          <w:ins w:id="8822" w:author="1311" w:date="2024-04-15T12:19:00Z"/>
        </w:trPr>
        <w:tc>
          <w:tcPr>
            <w:tcW w:w="1029" w:type="dxa"/>
            <w:tcBorders>
              <w:top w:val="nil"/>
              <w:left w:val="single" w:sz="4" w:space="0" w:color="auto"/>
              <w:bottom w:val="nil"/>
              <w:right w:val="single" w:sz="6" w:space="0" w:color="auto"/>
            </w:tcBorders>
          </w:tcPr>
          <w:p w14:paraId="22FAC91A" w14:textId="77777777" w:rsidR="005B7328" w:rsidRDefault="005B7328" w:rsidP="005B5E5D">
            <w:pPr>
              <w:pStyle w:val="TAC"/>
              <w:rPr>
                <w:ins w:id="8823" w:author="1311" w:date="2024-04-15T12:19:00Z"/>
              </w:rPr>
            </w:pPr>
          </w:p>
        </w:tc>
        <w:tc>
          <w:tcPr>
            <w:tcW w:w="1035" w:type="dxa"/>
            <w:tcBorders>
              <w:top w:val="nil"/>
              <w:left w:val="nil"/>
              <w:bottom w:val="nil"/>
              <w:right w:val="single" w:sz="6" w:space="0" w:color="auto"/>
            </w:tcBorders>
          </w:tcPr>
          <w:p w14:paraId="0A01AC9C" w14:textId="77777777" w:rsidR="005B7328" w:rsidRDefault="005B7328" w:rsidP="005B5E5D">
            <w:pPr>
              <w:pStyle w:val="TAC"/>
              <w:rPr>
                <w:ins w:id="8824" w:author="1311" w:date="2024-04-15T12:19:00Z"/>
              </w:rPr>
            </w:pPr>
          </w:p>
        </w:tc>
        <w:tc>
          <w:tcPr>
            <w:tcW w:w="746" w:type="dxa"/>
            <w:tcBorders>
              <w:top w:val="nil"/>
              <w:left w:val="nil"/>
              <w:bottom w:val="nil"/>
              <w:right w:val="single" w:sz="6" w:space="0" w:color="auto"/>
            </w:tcBorders>
          </w:tcPr>
          <w:p w14:paraId="7D479F0E" w14:textId="77777777" w:rsidR="005B7328" w:rsidRDefault="005B7328" w:rsidP="005B5E5D">
            <w:pPr>
              <w:pStyle w:val="TAC"/>
              <w:rPr>
                <w:ins w:id="8825" w:author="1311" w:date="2024-04-15T12:19:00Z"/>
              </w:rPr>
            </w:pPr>
          </w:p>
        </w:tc>
        <w:tc>
          <w:tcPr>
            <w:tcW w:w="1930" w:type="dxa"/>
            <w:tcBorders>
              <w:top w:val="single" w:sz="6" w:space="0" w:color="auto"/>
              <w:left w:val="nil"/>
              <w:bottom w:val="single" w:sz="6" w:space="0" w:color="auto"/>
              <w:right w:val="single" w:sz="6" w:space="0" w:color="auto"/>
            </w:tcBorders>
            <w:hideMark/>
          </w:tcPr>
          <w:p w14:paraId="3FADD9BE" w14:textId="77777777" w:rsidR="005B7328" w:rsidRDefault="005B7328" w:rsidP="005B5E5D">
            <w:pPr>
              <w:pStyle w:val="TAC"/>
              <w:rPr>
                <w:ins w:id="8826" w:author="1311" w:date="2024-04-15T12:19:00Z"/>
              </w:rPr>
            </w:pPr>
            <w:ins w:id="8827" w:author="1311" w:date="2024-04-15T12:19:00Z">
              <w:r>
                <w:t>NR_FDD_FR1_B</w:t>
              </w:r>
            </w:ins>
          </w:p>
        </w:tc>
        <w:tc>
          <w:tcPr>
            <w:tcW w:w="898" w:type="dxa"/>
            <w:tcBorders>
              <w:top w:val="single" w:sz="6" w:space="0" w:color="auto"/>
              <w:left w:val="nil"/>
              <w:bottom w:val="single" w:sz="6" w:space="0" w:color="auto"/>
              <w:right w:val="single" w:sz="6" w:space="0" w:color="auto"/>
            </w:tcBorders>
            <w:hideMark/>
          </w:tcPr>
          <w:p w14:paraId="0B871908" w14:textId="77777777" w:rsidR="005B7328" w:rsidRDefault="005B7328" w:rsidP="005B5E5D">
            <w:pPr>
              <w:pStyle w:val="TAC"/>
              <w:rPr>
                <w:ins w:id="8828" w:author="1311" w:date="2024-04-15T12:19:00Z"/>
              </w:rPr>
            </w:pPr>
            <w:ins w:id="8829" w:author="1311" w:date="2024-04-15T12:19:00Z">
              <w:r>
                <w:t>-120.5</w:t>
              </w:r>
            </w:ins>
          </w:p>
        </w:tc>
        <w:tc>
          <w:tcPr>
            <w:tcW w:w="827" w:type="dxa"/>
            <w:tcBorders>
              <w:top w:val="single" w:sz="6" w:space="0" w:color="auto"/>
              <w:left w:val="single" w:sz="4" w:space="0" w:color="auto"/>
              <w:bottom w:val="single" w:sz="6" w:space="0" w:color="auto"/>
              <w:right w:val="single" w:sz="6" w:space="0" w:color="auto"/>
            </w:tcBorders>
          </w:tcPr>
          <w:p w14:paraId="6FCE1C0A" w14:textId="700F4C90" w:rsidR="005B7328" w:rsidRDefault="005B7328" w:rsidP="00450A04">
            <w:pPr>
              <w:pStyle w:val="TAC"/>
              <w:rPr>
                <w:ins w:id="8830" w:author="1311" w:date="2024-04-15T12:19:00Z"/>
                <w:rFonts w:cs="Arial"/>
              </w:rPr>
            </w:pPr>
            <w:ins w:id="8831" w:author="1311" w:date="2024-04-15T12:19:00Z">
              <w:r>
                <w:t>-117.5</w:t>
              </w:r>
            </w:ins>
          </w:p>
        </w:tc>
        <w:tc>
          <w:tcPr>
            <w:tcW w:w="827" w:type="dxa"/>
            <w:tcBorders>
              <w:top w:val="single" w:sz="6" w:space="0" w:color="auto"/>
              <w:left w:val="single" w:sz="4" w:space="0" w:color="auto"/>
              <w:bottom w:val="single" w:sz="6" w:space="0" w:color="auto"/>
              <w:right w:val="single" w:sz="6" w:space="0" w:color="auto"/>
            </w:tcBorders>
            <w:hideMark/>
          </w:tcPr>
          <w:p w14:paraId="5116A2C5" w14:textId="77777777" w:rsidR="005B7328" w:rsidRDefault="005B7328" w:rsidP="005B5E5D">
            <w:pPr>
              <w:pStyle w:val="TAC"/>
              <w:rPr>
                <w:ins w:id="8832" w:author="1311" w:date="2024-04-15T12:19:00Z"/>
                <w:rFonts w:cs="Arial"/>
              </w:rPr>
            </w:pPr>
            <w:ins w:id="8833" w:author="1311" w:date="2024-04-15T12:19:00Z">
              <w:r>
                <w:t>-114.5</w:t>
              </w:r>
            </w:ins>
          </w:p>
        </w:tc>
        <w:tc>
          <w:tcPr>
            <w:tcW w:w="1440" w:type="dxa"/>
            <w:tcBorders>
              <w:top w:val="single" w:sz="6" w:space="0" w:color="auto"/>
              <w:left w:val="nil"/>
              <w:bottom w:val="single" w:sz="6" w:space="0" w:color="auto"/>
              <w:right w:val="single" w:sz="6" w:space="0" w:color="auto"/>
            </w:tcBorders>
            <w:hideMark/>
          </w:tcPr>
          <w:p w14:paraId="6C6F3236" w14:textId="77777777" w:rsidR="005B7328" w:rsidRDefault="005B7328" w:rsidP="005B5E5D">
            <w:pPr>
              <w:pStyle w:val="TAC"/>
              <w:rPr>
                <w:ins w:id="8834" w:author="1311" w:date="2024-04-15T12:19:00Z"/>
              </w:rPr>
            </w:pPr>
            <w:ins w:id="8835"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00E628DF" w14:textId="77777777" w:rsidR="005B7328" w:rsidRDefault="005B7328" w:rsidP="005B5E5D">
            <w:pPr>
              <w:pStyle w:val="TAC"/>
              <w:rPr>
                <w:ins w:id="8836" w:author="1311" w:date="2024-04-15T12:19:00Z"/>
              </w:rPr>
            </w:pPr>
            <w:ins w:id="8837" w:author="1311" w:date="2024-04-15T12:19:00Z">
              <w:r>
                <w:t>-50</w:t>
              </w:r>
            </w:ins>
          </w:p>
        </w:tc>
      </w:tr>
      <w:tr w:rsidR="005B7328" w14:paraId="36D075C9" w14:textId="77777777" w:rsidTr="005B5E5D">
        <w:trPr>
          <w:jc w:val="center"/>
          <w:ins w:id="8838" w:author="1311" w:date="2024-04-15T12:19:00Z"/>
        </w:trPr>
        <w:tc>
          <w:tcPr>
            <w:tcW w:w="1029" w:type="dxa"/>
            <w:tcBorders>
              <w:top w:val="nil"/>
              <w:left w:val="single" w:sz="4" w:space="0" w:color="auto"/>
              <w:bottom w:val="nil"/>
              <w:right w:val="single" w:sz="6" w:space="0" w:color="auto"/>
            </w:tcBorders>
          </w:tcPr>
          <w:p w14:paraId="4D5246E8" w14:textId="77777777" w:rsidR="005B7328" w:rsidRDefault="005B7328" w:rsidP="005B5E5D">
            <w:pPr>
              <w:pStyle w:val="TAC"/>
              <w:rPr>
                <w:ins w:id="8839" w:author="1311" w:date="2024-04-15T12:19:00Z"/>
              </w:rPr>
            </w:pPr>
          </w:p>
        </w:tc>
        <w:tc>
          <w:tcPr>
            <w:tcW w:w="1035" w:type="dxa"/>
            <w:tcBorders>
              <w:top w:val="nil"/>
              <w:left w:val="nil"/>
              <w:bottom w:val="nil"/>
              <w:right w:val="single" w:sz="6" w:space="0" w:color="auto"/>
            </w:tcBorders>
          </w:tcPr>
          <w:p w14:paraId="68772076" w14:textId="77777777" w:rsidR="005B7328" w:rsidRDefault="005B7328" w:rsidP="005B5E5D">
            <w:pPr>
              <w:pStyle w:val="TAC"/>
              <w:rPr>
                <w:ins w:id="8840" w:author="1311" w:date="2024-04-15T12:19:00Z"/>
              </w:rPr>
            </w:pPr>
          </w:p>
        </w:tc>
        <w:tc>
          <w:tcPr>
            <w:tcW w:w="746" w:type="dxa"/>
            <w:tcBorders>
              <w:top w:val="nil"/>
              <w:left w:val="nil"/>
              <w:bottom w:val="nil"/>
              <w:right w:val="single" w:sz="6" w:space="0" w:color="auto"/>
            </w:tcBorders>
          </w:tcPr>
          <w:p w14:paraId="3D253FDC" w14:textId="77777777" w:rsidR="005B7328" w:rsidRDefault="005B7328" w:rsidP="005B5E5D">
            <w:pPr>
              <w:pStyle w:val="TAC"/>
              <w:rPr>
                <w:ins w:id="8841" w:author="1311" w:date="2024-04-15T12:19:00Z"/>
              </w:rPr>
            </w:pPr>
          </w:p>
        </w:tc>
        <w:tc>
          <w:tcPr>
            <w:tcW w:w="1930" w:type="dxa"/>
            <w:tcBorders>
              <w:top w:val="single" w:sz="6" w:space="0" w:color="auto"/>
              <w:left w:val="nil"/>
              <w:bottom w:val="single" w:sz="6" w:space="0" w:color="auto"/>
              <w:right w:val="single" w:sz="6" w:space="0" w:color="auto"/>
            </w:tcBorders>
            <w:hideMark/>
          </w:tcPr>
          <w:p w14:paraId="590FB176" w14:textId="77777777" w:rsidR="005B7328" w:rsidRDefault="005B7328" w:rsidP="005B5E5D">
            <w:pPr>
              <w:pStyle w:val="TAC"/>
              <w:rPr>
                <w:ins w:id="8842" w:author="1311" w:date="2024-04-15T12:19:00Z"/>
              </w:rPr>
            </w:pPr>
            <w:ins w:id="8843" w:author="1311" w:date="2024-04-15T12:19:00Z">
              <w:r>
                <w:t>NR_TDD_FR1_C</w:t>
              </w:r>
            </w:ins>
          </w:p>
        </w:tc>
        <w:tc>
          <w:tcPr>
            <w:tcW w:w="898" w:type="dxa"/>
            <w:tcBorders>
              <w:top w:val="single" w:sz="6" w:space="0" w:color="auto"/>
              <w:left w:val="nil"/>
              <w:bottom w:val="single" w:sz="6" w:space="0" w:color="auto"/>
              <w:right w:val="single" w:sz="6" w:space="0" w:color="auto"/>
            </w:tcBorders>
            <w:hideMark/>
          </w:tcPr>
          <w:p w14:paraId="4A17F434" w14:textId="77777777" w:rsidR="005B7328" w:rsidRDefault="005B7328" w:rsidP="005B5E5D">
            <w:pPr>
              <w:pStyle w:val="TAC"/>
              <w:rPr>
                <w:ins w:id="8844" w:author="1311" w:date="2024-04-15T12:19:00Z"/>
              </w:rPr>
            </w:pPr>
            <w:ins w:id="8845" w:author="1311" w:date="2024-04-15T12:19:00Z">
              <w:r>
                <w:t>-120</w:t>
              </w:r>
            </w:ins>
          </w:p>
        </w:tc>
        <w:tc>
          <w:tcPr>
            <w:tcW w:w="827" w:type="dxa"/>
            <w:tcBorders>
              <w:top w:val="single" w:sz="6" w:space="0" w:color="auto"/>
              <w:left w:val="single" w:sz="4" w:space="0" w:color="auto"/>
              <w:bottom w:val="single" w:sz="6" w:space="0" w:color="auto"/>
              <w:right w:val="single" w:sz="6" w:space="0" w:color="auto"/>
            </w:tcBorders>
          </w:tcPr>
          <w:p w14:paraId="684F527C" w14:textId="71AC3DC2" w:rsidR="005B7328" w:rsidRDefault="005B7328" w:rsidP="005B5E5D">
            <w:pPr>
              <w:pStyle w:val="TAC"/>
              <w:rPr>
                <w:ins w:id="8846" w:author="1311" w:date="2024-04-15T12:19:00Z"/>
                <w:rFonts w:cs="Arial"/>
              </w:rPr>
            </w:pPr>
            <w:ins w:id="8847" w:author="1311" w:date="2024-04-15T12:19:00Z">
              <w:r>
                <w:t>-117</w:t>
              </w:r>
            </w:ins>
          </w:p>
        </w:tc>
        <w:tc>
          <w:tcPr>
            <w:tcW w:w="827" w:type="dxa"/>
            <w:tcBorders>
              <w:top w:val="single" w:sz="6" w:space="0" w:color="auto"/>
              <w:left w:val="single" w:sz="4" w:space="0" w:color="auto"/>
              <w:bottom w:val="single" w:sz="6" w:space="0" w:color="auto"/>
              <w:right w:val="single" w:sz="6" w:space="0" w:color="auto"/>
            </w:tcBorders>
            <w:hideMark/>
          </w:tcPr>
          <w:p w14:paraId="461C52A9" w14:textId="77777777" w:rsidR="005B7328" w:rsidRDefault="005B7328" w:rsidP="005B5E5D">
            <w:pPr>
              <w:pStyle w:val="TAC"/>
              <w:rPr>
                <w:ins w:id="8848" w:author="1311" w:date="2024-04-15T12:19:00Z"/>
                <w:rFonts w:cs="Arial"/>
              </w:rPr>
            </w:pPr>
            <w:ins w:id="8849" w:author="1311" w:date="2024-04-15T12:19:00Z">
              <w:r>
                <w:t>-114</w:t>
              </w:r>
            </w:ins>
          </w:p>
        </w:tc>
        <w:tc>
          <w:tcPr>
            <w:tcW w:w="1440" w:type="dxa"/>
            <w:tcBorders>
              <w:top w:val="single" w:sz="6" w:space="0" w:color="auto"/>
              <w:left w:val="nil"/>
              <w:bottom w:val="single" w:sz="6" w:space="0" w:color="auto"/>
              <w:right w:val="single" w:sz="6" w:space="0" w:color="auto"/>
            </w:tcBorders>
            <w:hideMark/>
          </w:tcPr>
          <w:p w14:paraId="479C01A6" w14:textId="77777777" w:rsidR="005B7328" w:rsidRDefault="005B7328" w:rsidP="005B5E5D">
            <w:pPr>
              <w:pStyle w:val="TAC"/>
              <w:rPr>
                <w:ins w:id="8850" w:author="1311" w:date="2024-04-15T12:19:00Z"/>
              </w:rPr>
            </w:pPr>
            <w:ins w:id="8851"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46F8187E" w14:textId="77777777" w:rsidR="005B7328" w:rsidRDefault="005B7328" w:rsidP="005B5E5D">
            <w:pPr>
              <w:pStyle w:val="TAC"/>
              <w:rPr>
                <w:ins w:id="8852" w:author="1311" w:date="2024-04-15T12:19:00Z"/>
              </w:rPr>
            </w:pPr>
            <w:ins w:id="8853" w:author="1311" w:date="2024-04-15T12:19:00Z">
              <w:r>
                <w:t>-50</w:t>
              </w:r>
            </w:ins>
          </w:p>
        </w:tc>
      </w:tr>
      <w:tr w:rsidR="005B7328" w14:paraId="4C59E4BF" w14:textId="77777777" w:rsidTr="005B5E5D">
        <w:trPr>
          <w:jc w:val="center"/>
          <w:ins w:id="8854" w:author="1311" w:date="2024-04-15T12:19:00Z"/>
        </w:trPr>
        <w:tc>
          <w:tcPr>
            <w:tcW w:w="1029" w:type="dxa"/>
            <w:tcBorders>
              <w:top w:val="nil"/>
              <w:left w:val="single" w:sz="4" w:space="0" w:color="auto"/>
              <w:bottom w:val="nil"/>
              <w:right w:val="single" w:sz="6" w:space="0" w:color="auto"/>
            </w:tcBorders>
            <w:hideMark/>
          </w:tcPr>
          <w:p w14:paraId="76437BF4" w14:textId="77777777" w:rsidR="005B7328" w:rsidRDefault="005B7328" w:rsidP="005B5E5D">
            <w:pPr>
              <w:pStyle w:val="TAC"/>
              <w:rPr>
                <w:ins w:id="8855" w:author="1311" w:date="2024-04-15T12:19:00Z"/>
              </w:rPr>
            </w:pPr>
            <w:ins w:id="8856" w:author="1311" w:date="2024-04-15T12:19:00Z">
              <w:r>
                <w:rPr>
                  <w:rFonts w:ascii="Symbol" w:hAnsi="Symbol"/>
                </w:rPr>
                <w:t>±</w:t>
              </w:r>
              <w:r>
                <w:t>2.5</w:t>
              </w:r>
            </w:ins>
          </w:p>
        </w:tc>
        <w:tc>
          <w:tcPr>
            <w:tcW w:w="1035" w:type="dxa"/>
            <w:tcBorders>
              <w:top w:val="nil"/>
              <w:left w:val="nil"/>
              <w:bottom w:val="nil"/>
              <w:right w:val="single" w:sz="6" w:space="0" w:color="auto"/>
            </w:tcBorders>
            <w:hideMark/>
          </w:tcPr>
          <w:p w14:paraId="15F73AFA" w14:textId="77777777" w:rsidR="005B7328" w:rsidRDefault="005B7328" w:rsidP="005B5E5D">
            <w:pPr>
              <w:pStyle w:val="TAC"/>
              <w:rPr>
                <w:ins w:id="8857" w:author="1311" w:date="2024-04-15T12:19:00Z"/>
              </w:rPr>
            </w:pPr>
            <w:ins w:id="8858" w:author="1311" w:date="2024-04-15T12:19:00Z">
              <w:r>
                <w:rPr>
                  <w:rFonts w:ascii="Symbol" w:hAnsi="Symbol"/>
                </w:rPr>
                <w:t>±</w:t>
              </w:r>
              <w:r>
                <w:t>4</w:t>
              </w:r>
            </w:ins>
          </w:p>
        </w:tc>
        <w:tc>
          <w:tcPr>
            <w:tcW w:w="746" w:type="dxa"/>
            <w:tcBorders>
              <w:top w:val="nil"/>
              <w:left w:val="nil"/>
              <w:bottom w:val="nil"/>
              <w:right w:val="single" w:sz="6" w:space="0" w:color="auto"/>
            </w:tcBorders>
            <w:hideMark/>
          </w:tcPr>
          <w:p w14:paraId="489E3BB2" w14:textId="77777777" w:rsidR="005B7328" w:rsidRDefault="005B7328" w:rsidP="005B5E5D">
            <w:pPr>
              <w:pStyle w:val="TAC"/>
              <w:rPr>
                <w:ins w:id="8859" w:author="1311" w:date="2024-04-15T12:19:00Z"/>
              </w:rPr>
            </w:pPr>
            <w:ins w:id="8860" w:author="1311" w:date="2024-04-15T12:19:00Z">
              <w:r>
                <w:rPr>
                  <w:rFonts w:ascii="Symbol" w:hAnsi="Symbol"/>
                </w:rPr>
                <w:t>³</w:t>
              </w:r>
              <w:r>
                <w:t>-3</w:t>
              </w:r>
            </w:ins>
          </w:p>
        </w:tc>
        <w:tc>
          <w:tcPr>
            <w:tcW w:w="1930" w:type="dxa"/>
            <w:tcBorders>
              <w:top w:val="single" w:sz="6" w:space="0" w:color="auto"/>
              <w:left w:val="nil"/>
              <w:bottom w:val="single" w:sz="6" w:space="0" w:color="auto"/>
              <w:right w:val="single" w:sz="6" w:space="0" w:color="auto"/>
            </w:tcBorders>
            <w:hideMark/>
          </w:tcPr>
          <w:p w14:paraId="79650250" w14:textId="77777777" w:rsidR="005B7328" w:rsidRDefault="005B7328" w:rsidP="005B5E5D">
            <w:pPr>
              <w:pStyle w:val="TAC"/>
              <w:rPr>
                <w:ins w:id="8861" w:author="1311" w:date="2024-04-15T12:19:00Z"/>
              </w:rPr>
            </w:pPr>
            <w:ins w:id="8862" w:author="1311" w:date="2024-04-15T12:19:00Z">
              <w:r>
                <w:t>NR_FDD_FR1_D, NR_TDD_FR1_D</w:t>
              </w:r>
            </w:ins>
          </w:p>
        </w:tc>
        <w:tc>
          <w:tcPr>
            <w:tcW w:w="898" w:type="dxa"/>
            <w:tcBorders>
              <w:top w:val="single" w:sz="6" w:space="0" w:color="auto"/>
              <w:left w:val="nil"/>
              <w:bottom w:val="single" w:sz="6" w:space="0" w:color="auto"/>
              <w:right w:val="single" w:sz="6" w:space="0" w:color="auto"/>
            </w:tcBorders>
            <w:hideMark/>
          </w:tcPr>
          <w:p w14:paraId="3316B16C" w14:textId="77777777" w:rsidR="005B7328" w:rsidRDefault="005B7328" w:rsidP="005B5E5D">
            <w:pPr>
              <w:pStyle w:val="TAC"/>
              <w:rPr>
                <w:ins w:id="8863" w:author="1311" w:date="2024-04-15T12:19:00Z"/>
              </w:rPr>
            </w:pPr>
            <w:ins w:id="8864" w:author="1311" w:date="2024-04-15T12:19:00Z">
              <w:r>
                <w:t>-119.5</w:t>
              </w:r>
            </w:ins>
          </w:p>
        </w:tc>
        <w:tc>
          <w:tcPr>
            <w:tcW w:w="827" w:type="dxa"/>
            <w:tcBorders>
              <w:top w:val="single" w:sz="6" w:space="0" w:color="auto"/>
              <w:left w:val="single" w:sz="4" w:space="0" w:color="auto"/>
              <w:bottom w:val="single" w:sz="6" w:space="0" w:color="auto"/>
              <w:right w:val="single" w:sz="6" w:space="0" w:color="auto"/>
            </w:tcBorders>
          </w:tcPr>
          <w:p w14:paraId="2E4241AA" w14:textId="2D09E7D3" w:rsidR="005B7328" w:rsidRDefault="005B7328" w:rsidP="005B5E5D">
            <w:pPr>
              <w:pStyle w:val="TAC"/>
              <w:rPr>
                <w:ins w:id="8865" w:author="1311" w:date="2024-04-15T12:19:00Z"/>
                <w:rFonts w:cs="Arial"/>
              </w:rPr>
            </w:pPr>
            <w:ins w:id="8866" w:author="1311" w:date="2024-04-15T12:19:00Z">
              <w:r>
                <w:t>-116.5</w:t>
              </w:r>
            </w:ins>
          </w:p>
        </w:tc>
        <w:tc>
          <w:tcPr>
            <w:tcW w:w="827" w:type="dxa"/>
            <w:tcBorders>
              <w:top w:val="single" w:sz="6" w:space="0" w:color="auto"/>
              <w:left w:val="single" w:sz="4" w:space="0" w:color="auto"/>
              <w:bottom w:val="single" w:sz="6" w:space="0" w:color="auto"/>
              <w:right w:val="single" w:sz="6" w:space="0" w:color="auto"/>
            </w:tcBorders>
            <w:hideMark/>
          </w:tcPr>
          <w:p w14:paraId="3EDDEA01" w14:textId="77777777" w:rsidR="005B7328" w:rsidRDefault="005B7328" w:rsidP="005B5E5D">
            <w:pPr>
              <w:pStyle w:val="TAC"/>
              <w:rPr>
                <w:ins w:id="8867" w:author="1311" w:date="2024-04-15T12:19:00Z"/>
                <w:rFonts w:cs="Arial"/>
              </w:rPr>
            </w:pPr>
            <w:ins w:id="8868" w:author="1311" w:date="2024-04-15T12:19:00Z">
              <w:r>
                <w:t>-113.5</w:t>
              </w:r>
            </w:ins>
          </w:p>
        </w:tc>
        <w:tc>
          <w:tcPr>
            <w:tcW w:w="1440" w:type="dxa"/>
            <w:tcBorders>
              <w:top w:val="single" w:sz="6" w:space="0" w:color="auto"/>
              <w:left w:val="nil"/>
              <w:bottom w:val="single" w:sz="6" w:space="0" w:color="auto"/>
              <w:right w:val="single" w:sz="6" w:space="0" w:color="auto"/>
            </w:tcBorders>
            <w:hideMark/>
          </w:tcPr>
          <w:p w14:paraId="6266FAA2" w14:textId="77777777" w:rsidR="005B7328" w:rsidRDefault="005B7328" w:rsidP="005B5E5D">
            <w:pPr>
              <w:pStyle w:val="TAC"/>
              <w:rPr>
                <w:ins w:id="8869" w:author="1311" w:date="2024-04-15T12:19:00Z"/>
              </w:rPr>
            </w:pPr>
            <w:ins w:id="8870"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3AA03A0" w14:textId="77777777" w:rsidR="005B7328" w:rsidRDefault="005B7328" w:rsidP="005B5E5D">
            <w:pPr>
              <w:pStyle w:val="TAC"/>
              <w:rPr>
                <w:ins w:id="8871" w:author="1311" w:date="2024-04-15T12:19:00Z"/>
              </w:rPr>
            </w:pPr>
            <w:ins w:id="8872" w:author="1311" w:date="2024-04-15T12:19:00Z">
              <w:r>
                <w:t>-50</w:t>
              </w:r>
            </w:ins>
          </w:p>
        </w:tc>
      </w:tr>
      <w:tr w:rsidR="005B7328" w14:paraId="6C301B01" w14:textId="77777777" w:rsidTr="005B5E5D">
        <w:trPr>
          <w:jc w:val="center"/>
          <w:ins w:id="8873" w:author="1311" w:date="2024-04-15T12:19:00Z"/>
        </w:trPr>
        <w:tc>
          <w:tcPr>
            <w:tcW w:w="1029" w:type="dxa"/>
            <w:tcBorders>
              <w:top w:val="nil"/>
              <w:left w:val="single" w:sz="4" w:space="0" w:color="auto"/>
              <w:bottom w:val="nil"/>
              <w:right w:val="single" w:sz="6" w:space="0" w:color="auto"/>
            </w:tcBorders>
          </w:tcPr>
          <w:p w14:paraId="2FA94223" w14:textId="77777777" w:rsidR="005B7328" w:rsidRDefault="005B7328" w:rsidP="005B5E5D">
            <w:pPr>
              <w:pStyle w:val="TAC"/>
              <w:rPr>
                <w:ins w:id="8874" w:author="1311" w:date="2024-04-15T12:19:00Z"/>
              </w:rPr>
            </w:pPr>
          </w:p>
        </w:tc>
        <w:tc>
          <w:tcPr>
            <w:tcW w:w="1035" w:type="dxa"/>
            <w:tcBorders>
              <w:top w:val="nil"/>
              <w:left w:val="nil"/>
              <w:bottom w:val="nil"/>
              <w:right w:val="single" w:sz="6" w:space="0" w:color="auto"/>
            </w:tcBorders>
          </w:tcPr>
          <w:p w14:paraId="0B5B0EE3" w14:textId="77777777" w:rsidR="005B7328" w:rsidRDefault="005B7328" w:rsidP="005B5E5D">
            <w:pPr>
              <w:pStyle w:val="TAC"/>
              <w:rPr>
                <w:ins w:id="8875" w:author="1311" w:date="2024-04-15T12:19:00Z"/>
              </w:rPr>
            </w:pPr>
          </w:p>
        </w:tc>
        <w:tc>
          <w:tcPr>
            <w:tcW w:w="746" w:type="dxa"/>
            <w:tcBorders>
              <w:top w:val="nil"/>
              <w:left w:val="nil"/>
              <w:bottom w:val="nil"/>
              <w:right w:val="single" w:sz="6" w:space="0" w:color="auto"/>
            </w:tcBorders>
          </w:tcPr>
          <w:p w14:paraId="3F56C998" w14:textId="77777777" w:rsidR="005B7328" w:rsidRDefault="005B7328" w:rsidP="005B5E5D">
            <w:pPr>
              <w:pStyle w:val="TAC"/>
              <w:rPr>
                <w:ins w:id="8876" w:author="1311" w:date="2024-04-15T12:19:00Z"/>
              </w:rPr>
            </w:pPr>
          </w:p>
        </w:tc>
        <w:tc>
          <w:tcPr>
            <w:tcW w:w="1930" w:type="dxa"/>
            <w:tcBorders>
              <w:top w:val="single" w:sz="6" w:space="0" w:color="auto"/>
              <w:left w:val="nil"/>
              <w:bottom w:val="single" w:sz="6" w:space="0" w:color="auto"/>
              <w:right w:val="single" w:sz="6" w:space="0" w:color="auto"/>
            </w:tcBorders>
            <w:hideMark/>
          </w:tcPr>
          <w:p w14:paraId="7F80AFB8" w14:textId="77777777" w:rsidR="005B7328" w:rsidRDefault="005B7328" w:rsidP="005B5E5D">
            <w:pPr>
              <w:pStyle w:val="TAC"/>
              <w:rPr>
                <w:ins w:id="8877" w:author="1311" w:date="2024-04-15T12:19:00Z"/>
              </w:rPr>
            </w:pPr>
            <w:ins w:id="8878" w:author="1311" w:date="2024-04-15T12:19:00Z">
              <w:r>
                <w:t>NR_FDD_FR1_E, NR_TDD_FR1_E</w:t>
              </w:r>
            </w:ins>
          </w:p>
        </w:tc>
        <w:tc>
          <w:tcPr>
            <w:tcW w:w="898" w:type="dxa"/>
            <w:tcBorders>
              <w:top w:val="single" w:sz="6" w:space="0" w:color="auto"/>
              <w:left w:val="nil"/>
              <w:bottom w:val="single" w:sz="6" w:space="0" w:color="auto"/>
              <w:right w:val="single" w:sz="6" w:space="0" w:color="auto"/>
            </w:tcBorders>
            <w:hideMark/>
          </w:tcPr>
          <w:p w14:paraId="06E22E71" w14:textId="77777777" w:rsidR="005B7328" w:rsidRDefault="005B7328" w:rsidP="005B5E5D">
            <w:pPr>
              <w:pStyle w:val="TAC"/>
              <w:rPr>
                <w:ins w:id="8879" w:author="1311" w:date="2024-04-15T12:19:00Z"/>
              </w:rPr>
            </w:pPr>
            <w:ins w:id="8880" w:author="1311" w:date="2024-04-15T12:19:00Z">
              <w:r>
                <w:t>-119</w:t>
              </w:r>
            </w:ins>
          </w:p>
        </w:tc>
        <w:tc>
          <w:tcPr>
            <w:tcW w:w="827" w:type="dxa"/>
            <w:tcBorders>
              <w:top w:val="single" w:sz="6" w:space="0" w:color="auto"/>
              <w:left w:val="single" w:sz="4" w:space="0" w:color="auto"/>
              <w:bottom w:val="single" w:sz="6" w:space="0" w:color="auto"/>
              <w:right w:val="single" w:sz="6" w:space="0" w:color="auto"/>
            </w:tcBorders>
            <w:hideMark/>
          </w:tcPr>
          <w:p w14:paraId="2E1C5DA0" w14:textId="77777777" w:rsidR="005B7328" w:rsidRDefault="005B7328" w:rsidP="005B5E5D">
            <w:pPr>
              <w:pStyle w:val="TAC"/>
              <w:rPr>
                <w:ins w:id="8881" w:author="1311" w:date="2024-04-15T12:19:00Z"/>
                <w:rFonts w:cs="Arial"/>
              </w:rPr>
            </w:pPr>
            <w:ins w:id="8882" w:author="1311" w:date="2024-04-15T12:19:00Z">
              <w:r>
                <w:t>-116</w:t>
              </w:r>
            </w:ins>
          </w:p>
        </w:tc>
        <w:tc>
          <w:tcPr>
            <w:tcW w:w="827" w:type="dxa"/>
            <w:tcBorders>
              <w:top w:val="single" w:sz="6" w:space="0" w:color="auto"/>
              <w:left w:val="single" w:sz="4" w:space="0" w:color="auto"/>
              <w:bottom w:val="single" w:sz="6" w:space="0" w:color="auto"/>
              <w:right w:val="single" w:sz="6" w:space="0" w:color="auto"/>
            </w:tcBorders>
            <w:hideMark/>
          </w:tcPr>
          <w:p w14:paraId="11407BEC" w14:textId="77777777" w:rsidR="005B7328" w:rsidRDefault="005B7328" w:rsidP="005B5E5D">
            <w:pPr>
              <w:pStyle w:val="TAC"/>
              <w:rPr>
                <w:ins w:id="8883" w:author="1311" w:date="2024-04-15T12:19:00Z"/>
                <w:rFonts w:cs="Arial"/>
              </w:rPr>
            </w:pPr>
            <w:ins w:id="8884" w:author="1311" w:date="2024-04-15T12:19:00Z">
              <w:r>
                <w:t>-113</w:t>
              </w:r>
            </w:ins>
          </w:p>
        </w:tc>
        <w:tc>
          <w:tcPr>
            <w:tcW w:w="1440" w:type="dxa"/>
            <w:tcBorders>
              <w:top w:val="single" w:sz="6" w:space="0" w:color="auto"/>
              <w:left w:val="nil"/>
              <w:bottom w:val="single" w:sz="6" w:space="0" w:color="auto"/>
              <w:right w:val="single" w:sz="6" w:space="0" w:color="auto"/>
            </w:tcBorders>
            <w:hideMark/>
          </w:tcPr>
          <w:p w14:paraId="71DEDA6F" w14:textId="77777777" w:rsidR="005B7328" w:rsidRDefault="005B7328" w:rsidP="005B5E5D">
            <w:pPr>
              <w:pStyle w:val="TAC"/>
              <w:rPr>
                <w:ins w:id="8885" w:author="1311" w:date="2024-04-15T12:19:00Z"/>
              </w:rPr>
            </w:pPr>
            <w:ins w:id="8886"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0D6EBC07" w14:textId="77777777" w:rsidR="005B7328" w:rsidRDefault="005B7328" w:rsidP="005B5E5D">
            <w:pPr>
              <w:pStyle w:val="TAC"/>
              <w:rPr>
                <w:ins w:id="8887" w:author="1311" w:date="2024-04-15T12:19:00Z"/>
              </w:rPr>
            </w:pPr>
            <w:ins w:id="8888" w:author="1311" w:date="2024-04-15T12:19:00Z">
              <w:r>
                <w:t>-50</w:t>
              </w:r>
            </w:ins>
          </w:p>
        </w:tc>
      </w:tr>
      <w:tr w:rsidR="005B7328" w14:paraId="54B9CD05" w14:textId="77777777" w:rsidTr="005B5E5D">
        <w:trPr>
          <w:jc w:val="center"/>
          <w:ins w:id="8889" w:author="1311" w:date="2024-04-15T12:19:00Z"/>
        </w:trPr>
        <w:tc>
          <w:tcPr>
            <w:tcW w:w="1029" w:type="dxa"/>
            <w:tcBorders>
              <w:top w:val="nil"/>
              <w:left w:val="single" w:sz="4" w:space="0" w:color="auto"/>
              <w:bottom w:val="nil"/>
              <w:right w:val="single" w:sz="6" w:space="0" w:color="auto"/>
            </w:tcBorders>
          </w:tcPr>
          <w:p w14:paraId="0C88D3A0" w14:textId="77777777" w:rsidR="005B7328" w:rsidRDefault="005B7328" w:rsidP="005B5E5D">
            <w:pPr>
              <w:pStyle w:val="TAC"/>
              <w:rPr>
                <w:ins w:id="8890" w:author="1311" w:date="2024-04-15T12:19:00Z"/>
              </w:rPr>
            </w:pPr>
          </w:p>
        </w:tc>
        <w:tc>
          <w:tcPr>
            <w:tcW w:w="1035" w:type="dxa"/>
            <w:tcBorders>
              <w:top w:val="nil"/>
              <w:left w:val="nil"/>
              <w:bottom w:val="nil"/>
              <w:right w:val="single" w:sz="6" w:space="0" w:color="auto"/>
            </w:tcBorders>
          </w:tcPr>
          <w:p w14:paraId="782B6814" w14:textId="77777777" w:rsidR="005B7328" w:rsidRDefault="005B7328" w:rsidP="005B5E5D">
            <w:pPr>
              <w:pStyle w:val="TAC"/>
              <w:rPr>
                <w:ins w:id="8891" w:author="1311" w:date="2024-04-15T12:19:00Z"/>
              </w:rPr>
            </w:pPr>
          </w:p>
        </w:tc>
        <w:tc>
          <w:tcPr>
            <w:tcW w:w="746" w:type="dxa"/>
            <w:tcBorders>
              <w:top w:val="nil"/>
              <w:left w:val="nil"/>
              <w:bottom w:val="nil"/>
              <w:right w:val="single" w:sz="6" w:space="0" w:color="auto"/>
            </w:tcBorders>
          </w:tcPr>
          <w:p w14:paraId="3444C7FE" w14:textId="77777777" w:rsidR="005B7328" w:rsidRDefault="005B7328" w:rsidP="005B5E5D">
            <w:pPr>
              <w:pStyle w:val="TAC"/>
              <w:rPr>
                <w:ins w:id="8892" w:author="1311" w:date="2024-04-15T12:19:00Z"/>
              </w:rPr>
            </w:pPr>
          </w:p>
        </w:tc>
        <w:tc>
          <w:tcPr>
            <w:tcW w:w="1930" w:type="dxa"/>
            <w:tcBorders>
              <w:top w:val="single" w:sz="6" w:space="0" w:color="auto"/>
              <w:left w:val="nil"/>
              <w:bottom w:val="single" w:sz="6" w:space="0" w:color="auto"/>
              <w:right w:val="single" w:sz="6" w:space="0" w:color="auto"/>
            </w:tcBorders>
            <w:hideMark/>
          </w:tcPr>
          <w:p w14:paraId="4DB93782" w14:textId="77777777" w:rsidR="005B7328" w:rsidRDefault="005B7328" w:rsidP="005B5E5D">
            <w:pPr>
              <w:pStyle w:val="TAC"/>
              <w:rPr>
                <w:ins w:id="8893" w:author="1311" w:date="2024-04-15T12:19:00Z"/>
              </w:rPr>
            </w:pPr>
            <w:ins w:id="8894" w:author="1311" w:date="2024-04-15T12:19:00Z">
              <w:r>
                <w:t>NR_FDD_FR1_F</w:t>
              </w:r>
            </w:ins>
          </w:p>
        </w:tc>
        <w:tc>
          <w:tcPr>
            <w:tcW w:w="898" w:type="dxa"/>
            <w:tcBorders>
              <w:top w:val="single" w:sz="6" w:space="0" w:color="auto"/>
              <w:left w:val="nil"/>
              <w:bottom w:val="single" w:sz="6" w:space="0" w:color="auto"/>
              <w:right w:val="single" w:sz="6" w:space="0" w:color="auto"/>
            </w:tcBorders>
            <w:hideMark/>
          </w:tcPr>
          <w:p w14:paraId="55936711" w14:textId="77777777" w:rsidR="005B7328" w:rsidRDefault="005B7328" w:rsidP="005B5E5D">
            <w:pPr>
              <w:pStyle w:val="TAC"/>
              <w:rPr>
                <w:ins w:id="8895" w:author="1311" w:date="2024-04-15T12:19:00Z"/>
              </w:rPr>
            </w:pPr>
            <w:ins w:id="8896" w:author="1311" w:date="2024-04-15T12:19:00Z">
              <w:r>
                <w:t>-118.5</w:t>
              </w:r>
            </w:ins>
          </w:p>
        </w:tc>
        <w:tc>
          <w:tcPr>
            <w:tcW w:w="827" w:type="dxa"/>
            <w:tcBorders>
              <w:top w:val="single" w:sz="6" w:space="0" w:color="auto"/>
              <w:left w:val="single" w:sz="4" w:space="0" w:color="auto"/>
              <w:bottom w:val="single" w:sz="6" w:space="0" w:color="auto"/>
              <w:right w:val="single" w:sz="6" w:space="0" w:color="auto"/>
            </w:tcBorders>
            <w:hideMark/>
          </w:tcPr>
          <w:p w14:paraId="12E5E626" w14:textId="77777777" w:rsidR="005B7328" w:rsidRDefault="005B7328" w:rsidP="005B5E5D">
            <w:pPr>
              <w:pStyle w:val="TAC"/>
              <w:rPr>
                <w:ins w:id="8897" w:author="1311" w:date="2024-04-15T12:19:00Z"/>
              </w:rPr>
            </w:pPr>
            <w:ins w:id="8898" w:author="1311" w:date="2024-04-15T12:19:00Z">
              <w:r>
                <w:rPr>
                  <w:rFonts w:cs="Arial"/>
                </w:rPr>
                <w:t>-115.5</w:t>
              </w:r>
            </w:ins>
          </w:p>
        </w:tc>
        <w:tc>
          <w:tcPr>
            <w:tcW w:w="827" w:type="dxa"/>
            <w:tcBorders>
              <w:top w:val="single" w:sz="6" w:space="0" w:color="auto"/>
              <w:left w:val="single" w:sz="4" w:space="0" w:color="auto"/>
              <w:bottom w:val="single" w:sz="6" w:space="0" w:color="auto"/>
              <w:right w:val="single" w:sz="6" w:space="0" w:color="auto"/>
            </w:tcBorders>
            <w:hideMark/>
          </w:tcPr>
          <w:p w14:paraId="18BAF3A8" w14:textId="77777777" w:rsidR="005B7328" w:rsidRDefault="005B7328" w:rsidP="005B5E5D">
            <w:pPr>
              <w:pStyle w:val="TAC"/>
              <w:rPr>
                <w:ins w:id="8899" w:author="1311" w:date="2024-04-15T12:19:00Z"/>
              </w:rPr>
            </w:pPr>
            <w:ins w:id="8900" w:author="1311" w:date="2024-04-15T12:19:00Z">
              <w:r>
                <w:t>-112.5</w:t>
              </w:r>
            </w:ins>
          </w:p>
        </w:tc>
        <w:tc>
          <w:tcPr>
            <w:tcW w:w="1440" w:type="dxa"/>
            <w:tcBorders>
              <w:top w:val="single" w:sz="6" w:space="0" w:color="auto"/>
              <w:left w:val="nil"/>
              <w:bottom w:val="single" w:sz="6" w:space="0" w:color="auto"/>
              <w:right w:val="single" w:sz="6" w:space="0" w:color="auto"/>
            </w:tcBorders>
            <w:hideMark/>
          </w:tcPr>
          <w:p w14:paraId="5722422E" w14:textId="77777777" w:rsidR="005B7328" w:rsidRDefault="005B7328" w:rsidP="005B5E5D">
            <w:pPr>
              <w:pStyle w:val="TAC"/>
              <w:rPr>
                <w:ins w:id="8901" w:author="1311" w:date="2024-04-15T12:19:00Z"/>
              </w:rPr>
            </w:pPr>
            <w:ins w:id="8902"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5851C9DB" w14:textId="77777777" w:rsidR="005B7328" w:rsidRDefault="005B7328" w:rsidP="005B5E5D">
            <w:pPr>
              <w:pStyle w:val="TAC"/>
              <w:rPr>
                <w:ins w:id="8903" w:author="1311" w:date="2024-04-15T12:19:00Z"/>
              </w:rPr>
            </w:pPr>
            <w:ins w:id="8904" w:author="1311" w:date="2024-04-15T12:19:00Z">
              <w:r>
                <w:t>-50</w:t>
              </w:r>
            </w:ins>
          </w:p>
        </w:tc>
      </w:tr>
      <w:tr w:rsidR="005B7328" w14:paraId="4F7BF3F1" w14:textId="77777777" w:rsidTr="005B5E5D">
        <w:trPr>
          <w:jc w:val="center"/>
          <w:ins w:id="8905" w:author="1311" w:date="2024-04-15T12:19:00Z"/>
        </w:trPr>
        <w:tc>
          <w:tcPr>
            <w:tcW w:w="1029" w:type="dxa"/>
            <w:tcBorders>
              <w:top w:val="nil"/>
              <w:left w:val="single" w:sz="4" w:space="0" w:color="auto"/>
              <w:bottom w:val="nil"/>
              <w:right w:val="single" w:sz="6" w:space="0" w:color="auto"/>
            </w:tcBorders>
          </w:tcPr>
          <w:p w14:paraId="76FB1952" w14:textId="77777777" w:rsidR="005B7328" w:rsidRDefault="005B7328" w:rsidP="005B5E5D">
            <w:pPr>
              <w:pStyle w:val="TAC"/>
              <w:rPr>
                <w:ins w:id="8906" w:author="1311" w:date="2024-04-15T12:19:00Z"/>
              </w:rPr>
            </w:pPr>
          </w:p>
        </w:tc>
        <w:tc>
          <w:tcPr>
            <w:tcW w:w="1035" w:type="dxa"/>
            <w:tcBorders>
              <w:top w:val="nil"/>
              <w:left w:val="nil"/>
              <w:bottom w:val="nil"/>
              <w:right w:val="single" w:sz="6" w:space="0" w:color="auto"/>
            </w:tcBorders>
          </w:tcPr>
          <w:p w14:paraId="1A075D32" w14:textId="77777777" w:rsidR="005B7328" w:rsidRDefault="005B7328" w:rsidP="005B5E5D">
            <w:pPr>
              <w:pStyle w:val="TAC"/>
              <w:rPr>
                <w:ins w:id="8907" w:author="1311" w:date="2024-04-15T12:19:00Z"/>
              </w:rPr>
            </w:pPr>
          </w:p>
        </w:tc>
        <w:tc>
          <w:tcPr>
            <w:tcW w:w="746" w:type="dxa"/>
            <w:tcBorders>
              <w:top w:val="nil"/>
              <w:left w:val="nil"/>
              <w:bottom w:val="nil"/>
              <w:right w:val="single" w:sz="6" w:space="0" w:color="auto"/>
            </w:tcBorders>
          </w:tcPr>
          <w:p w14:paraId="278F0B20" w14:textId="77777777" w:rsidR="005B7328" w:rsidRDefault="005B7328" w:rsidP="005B5E5D">
            <w:pPr>
              <w:pStyle w:val="TAC"/>
              <w:rPr>
                <w:ins w:id="8908" w:author="1311" w:date="2024-04-15T12:19:00Z"/>
              </w:rPr>
            </w:pPr>
          </w:p>
        </w:tc>
        <w:tc>
          <w:tcPr>
            <w:tcW w:w="1930" w:type="dxa"/>
            <w:tcBorders>
              <w:top w:val="single" w:sz="6" w:space="0" w:color="auto"/>
              <w:left w:val="nil"/>
              <w:bottom w:val="single" w:sz="6" w:space="0" w:color="auto"/>
              <w:right w:val="single" w:sz="6" w:space="0" w:color="auto"/>
            </w:tcBorders>
            <w:hideMark/>
          </w:tcPr>
          <w:p w14:paraId="35AA9ACD" w14:textId="77777777" w:rsidR="005B7328" w:rsidRDefault="005B7328" w:rsidP="005B5E5D">
            <w:pPr>
              <w:pStyle w:val="TAC"/>
              <w:rPr>
                <w:ins w:id="8909" w:author="1311" w:date="2024-04-15T12:19:00Z"/>
              </w:rPr>
            </w:pPr>
            <w:ins w:id="8910" w:author="1311" w:date="2024-04-15T12:19:00Z">
              <w:r>
                <w:t>NR_FDD_FR1_G</w:t>
              </w:r>
            </w:ins>
          </w:p>
        </w:tc>
        <w:tc>
          <w:tcPr>
            <w:tcW w:w="898" w:type="dxa"/>
            <w:tcBorders>
              <w:top w:val="single" w:sz="6" w:space="0" w:color="auto"/>
              <w:left w:val="nil"/>
              <w:bottom w:val="single" w:sz="6" w:space="0" w:color="auto"/>
              <w:right w:val="single" w:sz="6" w:space="0" w:color="auto"/>
            </w:tcBorders>
            <w:hideMark/>
          </w:tcPr>
          <w:p w14:paraId="6D016B95" w14:textId="77777777" w:rsidR="005B7328" w:rsidRDefault="005B7328" w:rsidP="005B5E5D">
            <w:pPr>
              <w:pStyle w:val="TAC"/>
              <w:rPr>
                <w:ins w:id="8911" w:author="1311" w:date="2024-04-15T12:19:00Z"/>
              </w:rPr>
            </w:pPr>
            <w:ins w:id="8912" w:author="1311" w:date="2024-04-15T12:19:00Z">
              <w:r>
                <w:t>-118</w:t>
              </w:r>
            </w:ins>
          </w:p>
        </w:tc>
        <w:tc>
          <w:tcPr>
            <w:tcW w:w="827" w:type="dxa"/>
            <w:tcBorders>
              <w:top w:val="single" w:sz="6" w:space="0" w:color="auto"/>
              <w:left w:val="single" w:sz="4" w:space="0" w:color="auto"/>
              <w:bottom w:val="single" w:sz="6" w:space="0" w:color="auto"/>
              <w:right w:val="single" w:sz="6" w:space="0" w:color="auto"/>
            </w:tcBorders>
            <w:hideMark/>
          </w:tcPr>
          <w:p w14:paraId="6A892D69" w14:textId="77777777" w:rsidR="005B7328" w:rsidRDefault="005B7328" w:rsidP="005B5E5D">
            <w:pPr>
              <w:pStyle w:val="TAC"/>
              <w:rPr>
                <w:ins w:id="8913" w:author="1311" w:date="2024-04-15T12:19:00Z"/>
                <w:rFonts w:cs="Arial"/>
              </w:rPr>
            </w:pPr>
            <w:ins w:id="8914" w:author="1311" w:date="2024-04-15T12:19:00Z">
              <w:r>
                <w:rPr>
                  <w:rFonts w:cs="Arial"/>
                </w:rPr>
                <w:t>-115</w:t>
              </w:r>
            </w:ins>
          </w:p>
        </w:tc>
        <w:tc>
          <w:tcPr>
            <w:tcW w:w="827" w:type="dxa"/>
            <w:tcBorders>
              <w:top w:val="single" w:sz="6" w:space="0" w:color="auto"/>
              <w:left w:val="single" w:sz="4" w:space="0" w:color="auto"/>
              <w:bottom w:val="single" w:sz="6" w:space="0" w:color="auto"/>
              <w:right w:val="single" w:sz="6" w:space="0" w:color="auto"/>
            </w:tcBorders>
            <w:hideMark/>
          </w:tcPr>
          <w:p w14:paraId="2B9FFFC5" w14:textId="77777777" w:rsidR="005B7328" w:rsidRDefault="005B7328" w:rsidP="005B5E5D">
            <w:pPr>
              <w:pStyle w:val="TAC"/>
              <w:rPr>
                <w:ins w:id="8915" w:author="1311" w:date="2024-04-15T12:19:00Z"/>
                <w:rFonts w:cs="Arial"/>
              </w:rPr>
            </w:pPr>
            <w:ins w:id="8916" w:author="1311" w:date="2024-04-15T12:19:00Z">
              <w:r>
                <w:t>-112</w:t>
              </w:r>
            </w:ins>
          </w:p>
        </w:tc>
        <w:tc>
          <w:tcPr>
            <w:tcW w:w="1440" w:type="dxa"/>
            <w:tcBorders>
              <w:top w:val="single" w:sz="6" w:space="0" w:color="auto"/>
              <w:left w:val="nil"/>
              <w:bottom w:val="single" w:sz="6" w:space="0" w:color="auto"/>
              <w:right w:val="single" w:sz="6" w:space="0" w:color="auto"/>
            </w:tcBorders>
            <w:hideMark/>
          </w:tcPr>
          <w:p w14:paraId="3423EE40" w14:textId="77777777" w:rsidR="005B7328" w:rsidRDefault="005B7328" w:rsidP="005B5E5D">
            <w:pPr>
              <w:pStyle w:val="TAC"/>
              <w:rPr>
                <w:ins w:id="8917" w:author="1311" w:date="2024-04-15T12:19:00Z"/>
              </w:rPr>
            </w:pPr>
            <w:ins w:id="8918"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6177E43D" w14:textId="77777777" w:rsidR="005B7328" w:rsidRDefault="005B7328" w:rsidP="005B5E5D">
            <w:pPr>
              <w:pStyle w:val="TAC"/>
              <w:rPr>
                <w:ins w:id="8919" w:author="1311" w:date="2024-04-15T12:19:00Z"/>
              </w:rPr>
            </w:pPr>
            <w:ins w:id="8920" w:author="1311" w:date="2024-04-15T12:19:00Z">
              <w:r>
                <w:t>-50</w:t>
              </w:r>
            </w:ins>
          </w:p>
        </w:tc>
      </w:tr>
      <w:tr w:rsidR="005B7328" w14:paraId="07B68CA6" w14:textId="77777777" w:rsidTr="005B5E5D">
        <w:trPr>
          <w:jc w:val="center"/>
          <w:ins w:id="8921" w:author="1311" w:date="2024-04-15T12:19:00Z"/>
        </w:trPr>
        <w:tc>
          <w:tcPr>
            <w:tcW w:w="1029" w:type="dxa"/>
            <w:tcBorders>
              <w:top w:val="nil"/>
              <w:left w:val="single" w:sz="4" w:space="0" w:color="auto"/>
              <w:bottom w:val="nil"/>
              <w:right w:val="single" w:sz="6" w:space="0" w:color="auto"/>
            </w:tcBorders>
          </w:tcPr>
          <w:p w14:paraId="614A4116" w14:textId="77777777" w:rsidR="005B7328" w:rsidRDefault="005B7328" w:rsidP="005B5E5D">
            <w:pPr>
              <w:pStyle w:val="TAC"/>
              <w:rPr>
                <w:ins w:id="8922" w:author="1311" w:date="2024-04-15T12:19:00Z"/>
              </w:rPr>
            </w:pPr>
          </w:p>
        </w:tc>
        <w:tc>
          <w:tcPr>
            <w:tcW w:w="1035" w:type="dxa"/>
            <w:tcBorders>
              <w:top w:val="nil"/>
              <w:left w:val="nil"/>
              <w:bottom w:val="nil"/>
              <w:right w:val="single" w:sz="6" w:space="0" w:color="auto"/>
            </w:tcBorders>
          </w:tcPr>
          <w:p w14:paraId="78AFCF57" w14:textId="77777777" w:rsidR="005B7328" w:rsidRDefault="005B7328" w:rsidP="005B5E5D">
            <w:pPr>
              <w:pStyle w:val="TAC"/>
              <w:rPr>
                <w:ins w:id="8923" w:author="1311" w:date="2024-04-15T12:19:00Z"/>
              </w:rPr>
            </w:pPr>
          </w:p>
        </w:tc>
        <w:tc>
          <w:tcPr>
            <w:tcW w:w="746" w:type="dxa"/>
            <w:tcBorders>
              <w:top w:val="nil"/>
              <w:left w:val="nil"/>
              <w:bottom w:val="nil"/>
              <w:right w:val="single" w:sz="6" w:space="0" w:color="auto"/>
            </w:tcBorders>
          </w:tcPr>
          <w:p w14:paraId="0BB24175" w14:textId="77777777" w:rsidR="005B7328" w:rsidRDefault="005B7328" w:rsidP="005B5E5D">
            <w:pPr>
              <w:pStyle w:val="TAC"/>
              <w:rPr>
                <w:ins w:id="8924" w:author="1311" w:date="2024-04-15T12:19:00Z"/>
              </w:rPr>
            </w:pPr>
          </w:p>
        </w:tc>
        <w:tc>
          <w:tcPr>
            <w:tcW w:w="1930" w:type="dxa"/>
            <w:tcBorders>
              <w:top w:val="single" w:sz="6" w:space="0" w:color="auto"/>
              <w:left w:val="nil"/>
              <w:bottom w:val="single" w:sz="6" w:space="0" w:color="auto"/>
              <w:right w:val="single" w:sz="6" w:space="0" w:color="auto"/>
            </w:tcBorders>
            <w:hideMark/>
          </w:tcPr>
          <w:p w14:paraId="5085DAED" w14:textId="77777777" w:rsidR="005B7328" w:rsidRDefault="005B7328" w:rsidP="005B5E5D">
            <w:pPr>
              <w:pStyle w:val="TAC"/>
              <w:rPr>
                <w:ins w:id="8925" w:author="1311" w:date="2024-04-15T12:19:00Z"/>
              </w:rPr>
            </w:pPr>
            <w:ins w:id="8926" w:author="1311" w:date="2024-04-15T12:19:00Z">
              <w:r>
                <w:t>NR_FDD_FR1_H</w:t>
              </w:r>
            </w:ins>
          </w:p>
        </w:tc>
        <w:tc>
          <w:tcPr>
            <w:tcW w:w="898" w:type="dxa"/>
            <w:tcBorders>
              <w:top w:val="single" w:sz="6" w:space="0" w:color="auto"/>
              <w:left w:val="nil"/>
              <w:bottom w:val="single" w:sz="6" w:space="0" w:color="auto"/>
              <w:right w:val="single" w:sz="6" w:space="0" w:color="auto"/>
            </w:tcBorders>
            <w:hideMark/>
          </w:tcPr>
          <w:p w14:paraId="3A2CA37E" w14:textId="77777777" w:rsidR="005B7328" w:rsidRDefault="005B7328" w:rsidP="005B5E5D">
            <w:pPr>
              <w:pStyle w:val="TAC"/>
              <w:rPr>
                <w:ins w:id="8927" w:author="1311" w:date="2024-04-15T12:19:00Z"/>
              </w:rPr>
            </w:pPr>
            <w:ins w:id="8928" w:author="1311" w:date="2024-04-15T12:19:00Z">
              <w:r>
                <w:t>-117.5</w:t>
              </w:r>
            </w:ins>
          </w:p>
        </w:tc>
        <w:tc>
          <w:tcPr>
            <w:tcW w:w="827" w:type="dxa"/>
            <w:tcBorders>
              <w:top w:val="single" w:sz="6" w:space="0" w:color="auto"/>
              <w:left w:val="single" w:sz="4" w:space="0" w:color="auto"/>
              <w:bottom w:val="single" w:sz="6" w:space="0" w:color="auto"/>
              <w:right w:val="single" w:sz="6" w:space="0" w:color="auto"/>
            </w:tcBorders>
            <w:hideMark/>
          </w:tcPr>
          <w:p w14:paraId="5D88FA1B" w14:textId="77777777" w:rsidR="005B7328" w:rsidRDefault="005B7328" w:rsidP="005B5E5D">
            <w:pPr>
              <w:pStyle w:val="TAC"/>
              <w:rPr>
                <w:ins w:id="8929" w:author="1311" w:date="2024-04-15T12:19:00Z"/>
                <w:rFonts w:cs="Arial"/>
              </w:rPr>
            </w:pPr>
            <w:ins w:id="8930" w:author="1311" w:date="2024-04-15T12:19:00Z">
              <w:r>
                <w:rPr>
                  <w:rFonts w:cs="Arial"/>
                </w:rPr>
                <w:t>-114.5</w:t>
              </w:r>
            </w:ins>
          </w:p>
        </w:tc>
        <w:tc>
          <w:tcPr>
            <w:tcW w:w="827" w:type="dxa"/>
            <w:tcBorders>
              <w:top w:val="single" w:sz="6" w:space="0" w:color="auto"/>
              <w:left w:val="single" w:sz="4" w:space="0" w:color="auto"/>
              <w:bottom w:val="single" w:sz="6" w:space="0" w:color="auto"/>
              <w:right w:val="single" w:sz="6" w:space="0" w:color="auto"/>
            </w:tcBorders>
            <w:hideMark/>
          </w:tcPr>
          <w:p w14:paraId="6AEFB5C6" w14:textId="77777777" w:rsidR="005B7328" w:rsidRDefault="005B7328" w:rsidP="005B5E5D">
            <w:pPr>
              <w:pStyle w:val="TAC"/>
              <w:rPr>
                <w:ins w:id="8931" w:author="1311" w:date="2024-04-15T12:19:00Z"/>
                <w:rFonts w:cs="Arial"/>
              </w:rPr>
            </w:pPr>
            <w:ins w:id="8932" w:author="1311" w:date="2024-04-15T12:19:00Z">
              <w:r>
                <w:t>-111.5</w:t>
              </w:r>
            </w:ins>
          </w:p>
        </w:tc>
        <w:tc>
          <w:tcPr>
            <w:tcW w:w="1440" w:type="dxa"/>
            <w:tcBorders>
              <w:top w:val="single" w:sz="6" w:space="0" w:color="auto"/>
              <w:left w:val="nil"/>
              <w:bottom w:val="single" w:sz="6" w:space="0" w:color="auto"/>
              <w:right w:val="single" w:sz="6" w:space="0" w:color="auto"/>
            </w:tcBorders>
            <w:hideMark/>
          </w:tcPr>
          <w:p w14:paraId="091D5037" w14:textId="77777777" w:rsidR="005B7328" w:rsidRDefault="005B7328" w:rsidP="005B5E5D">
            <w:pPr>
              <w:pStyle w:val="TAC"/>
              <w:rPr>
                <w:ins w:id="8933" w:author="1311" w:date="2024-04-15T12:19:00Z"/>
              </w:rPr>
            </w:pPr>
            <w:ins w:id="8934"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449AF505" w14:textId="77777777" w:rsidR="005B7328" w:rsidRDefault="005B7328" w:rsidP="005B5E5D">
            <w:pPr>
              <w:pStyle w:val="TAC"/>
              <w:rPr>
                <w:ins w:id="8935" w:author="1311" w:date="2024-04-15T12:19:00Z"/>
              </w:rPr>
            </w:pPr>
            <w:ins w:id="8936" w:author="1311" w:date="2024-04-15T12:19:00Z">
              <w:r>
                <w:t>-50</w:t>
              </w:r>
            </w:ins>
          </w:p>
        </w:tc>
      </w:tr>
      <w:tr w:rsidR="005B7328" w14:paraId="541E7E52" w14:textId="77777777" w:rsidTr="005B5E5D">
        <w:trPr>
          <w:jc w:val="center"/>
          <w:ins w:id="8937" w:author="1311" w:date="2024-04-15T12:19:00Z"/>
        </w:trPr>
        <w:tc>
          <w:tcPr>
            <w:tcW w:w="1029" w:type="dxa"/>
            <w:tcBorders>
              <w:top w:val="single" w:sz="6" w:space="0" w:color="auto"/>
              <w:left w:val="single" w:sz="4" w:space="0" w:color="auto"/>
              <w:bottom w:val="single" w:sz="6" w:space="0" w:color="auto"/>
              <w:right w:val="single" w:sz="6" w:space="0" w:color="auto"/>
            </w:tcBorders>
            <w:hideMark/>
          </w:tcPr>
          <w:p w14:paraId="013E68E4" w14:textId="77777777" w:rsidR="005B7328" w:rsidRDefault="005B7328" w:rsidP="005B5E5D">
            <w:pPr>
              <w:pStyle w:val="TAC"/>
              <w:rPr>
                <w:ins w:id="8938" w:author="1311" w:date="2024-04-15T12:19:00Z"/>
              </w:rPr>
            </w:pPr>
            <w:ins w:id="8939" w:author="1311" w:date="2024-04-15T12:19:00Z">
              <w:r>
                <w:rPr>
                  <w:rFonts w:ascii="Symbol" w:hAnsi="Symbol"/>
                </w:rPr>
                <w:t>±</w:t>
              </w:r>
              <w:r>
                <w:t>3.5</w:t>
              </w:r>
            </w:ins>
          </w:p>
        </w:tc>
        <w:tc>
          <w:tcPr>
            <w:tcW w:w="1035" w:type="dxa"/>
            <w:tcBorders>
              <w:top w:val="single" w:sz="6" w:space="0" w:color="auto"/>
              <w:left w:val="nil"/>
              <w:bottom w:val="single" w:sz="6" w:space="0" w:color="auto"/>
              <w:right w:val="single" w:sz="6" w:space="0" w:color="auto"/>
            </w:tcBorders>
            <w:hideMark/>
          </w:tcPr>
          <w:p w14:paraId="524AA93A" w14:textId="77777777" w:rsidR="005B7328" w:rsidRDefault="005B7328" w:rsidP="005B5E5D">
            <w:pPr>
              <w:pStyle w:val="TAC"/>
              <w:rPr>
                <w:ins w:id="8940" w:author="1311" w:date="2024-04-15T12:19:00Z"/>
              </w:rPr>
            </w:pPr>
            <w:ins w:id="8941" w:author="1311" w:date="2024-04-15T12:19:00Z">
              <w:r>
                <w:rPr>
                  <w:rFonts w:ascii="Symbol" w:hAnsi="Symbol"/>
                </w:rPr>
                <w:t>±</w:t>
              </w:r>
              <w:r>
                <w:t>4</w:t>
              </w:r>
            </w:ins>
          </w:p>
        </w:tc>
        <w:tc>
          <w:tcPr>
            <w:tcW w:w="746" w:type="dxa"/>
            <w:tcBorders>
              <w:top w:val="single" w:sz="6" w:space="0" w:color="auto"/>
              <w:left w:val="nil"/>
              <w:bottom w:val="single" w:sz="6" w:space="0" w:color="auto"/>
              <w:right w:val="single" w:sz="6" w:space="0" w:color="auto"/>
            </w:tcBorders>
            <w:hideMark/>
          </w:tcPr>
          <w:p w14:paraId="154AEAF8" w14:textId="77777777" w:rsidR="005B7328" w:rsidRDefault="005B7328" w:rsidP="005B5E5D">
            <w:pPr>
              <w:pStyle w:val="TAC"/>
              <w:rPr>
                <w:ins w:id="8942" w:author="1311" w:date="2024-04-15T12:19:00Z"/>
              </w:rPr>
            </w:pPr>
            <w:ins w:id="8943" w:author="1311" w:date="2024-04-15T12:19:00Z">
              <w:r>
                <w:rPr>
                  <w:rFonts w:ascii="Symbol" w:hAnsi="Symbol"/>
                </w:rPr>
                <w:t>³</w:t>
              </w:r>
              <w:r>
                <w:t>-6</w:t>
              </w:r>
            </w:ins>
          </w:p>
        </w:tc>
        <w:tc>
          <w:tcPr>
            <w:tcW w:w="1930" w:type="dxa"/>
            <w:tcBorders>
              <w:top w:val="single" w:sz="6" w:space="0" w:color="auto"/>
              <w:left w:val="nil"/>
              <w:bottom w:val="single" w:sz="6" w:space="0" w:color="auto"/>
              <w:right w:val="single" w:sz="6" w:space="0" w:color="auto"/>
            </w:tcBorders>
            <w:hideMark/>
          </w:tcPr>
          <w:p w14:paraId="7624E350" w14:textId="77777777" w:rsidR="005B7328" w:rsidRDefault="005B7328" w:rsidP="005B5E5D">
            <w:pPr>
              <w:pStyle w:val="TAC"/>
              <w:rPr>
                <w:ins w:id="8944" w:author="1311" w:date="2024-04-15T12:19:00Z"/>
              </w:rPr>
            </w:pPr>
            <w:ins w:id="8945" w:author="1311" w:date="2024-04-15T12:19:00Z">
              <w:r>
                <w:t>Note 2</w:t>
              </w:r>
            </w:ins>
          </w:p>
        </w:tc>
        <w:tc>
          <w:tcPr>
            <w:tcW w:w="898" w:type="dxa"/>
            <w:tcBorders>
              <w:top w:val="single" w:sz="6" w:space="0" w:color="auto"/>
              <w:left w:val="nil"/>
              <w:bottom w:val="single" w:sz="6" w:space="0" w:color="auto"/>
              <w:right w:val="single" w:sz="6" w:space="0" w:color="auto"/>
            </w:tcBorders>
            <w:hideMark/>
          </w:tcPr>
          <w:p w14:paraId="00316F40" w14:textId="77777777" w:rsidR="005B7328" w:rsidRDefault="005B7328" w:rsidP="005B5E5D">
            <w:pPr>
              <w:pStyle w:val="TAC"/>
              <w:rPr>
                <w:ins w:id="8946" w:author="1311" w:date="2024-04-15T12:19:00Z"/>
              </w:rPr>
            </w:pPr>
            <w:ins w:id="8947" w:author="1311" w:date="2024-04-15T12:19:00Z">
              <w:r>
                <w:t>Note 2</w:t>
              </w:r>
            </w:ins>
          </w:p>
        </w:tc>
        <w:tc>
          <w:tcPr>
            <w:tcW w:w="827" w:type="dxa"/>
            <w:tcBorders>
              <w:top w:val="single" w:sz="6" w:space="0" w:color="auto"/>
              <w:left w:val="single" w:sz="4" w:space="0" w:color="auto"/>
              <w:bottom w:val="single" w:sz="6" w:space="0" w:color="auto"/>
              <w:right w:val="single" w:sz="6" w:space="0" w:color="auto"/>
            </w:tcBorders>
            <w:hideMark/>
          </w:tcPr>
          <w:p w14:paraId="03858F0B" w14:textId="77777777" w:rsidR="005B7328" w:rsidRDefault="005B7328" w:rsidP="005B5E5D">
            <w:pPr>
              <w:pStyle w:val="TAC"/>
              <w:rPr>
                <w:ins w:id="8948" w:author="1311" w:date="2024-04-15T12:19:00Z"/>
              </w:rPr>
            </w:pPr>
            <w:ins w:id="8949" w:author="1311" w:date="2024-04-15T12:19:00Z">
              <w:r>
                <w:t>Note 2</w:t>
              </w:r>
            </w:ins>
          </w:p>
        </w:tc>
        <w:tc>
          <w:tcPr>
            <w:tcW w:w="827" w:type="dxa"/>
            <w:tcBorders>
              <w:top w:val="single" w:sz="6" w:space="0" w:color="auto"/>
              <w:left w:val="single" w:sz="4" w:space="0" w:color="auto"/>
              <w:bottom w:val="single" w:sz="6" w:space="0" w:color="auto"/>
              <w:right w:val="single" w:sz="6" w:space="0" w:color="auto"/>
            </w:tcBorders>
            <w:hideMark/>
          </w:tcPr>
          <w:p w14:paraId="35CD5398" w14:textId="77777777" w:rsidR="005B7328" w:rsidRDefault="005B7328" w:rsidP="005B5E5D">
            <w:pPr>
              <w:pStyle w:val="TAC"/>
              <w:rPr>
                <w:ins w:id="8950" w:author="1311" w:date="2024-04-15T12:19:00Z"/>
              </w:rPr>
            </w:pPr>
            <w:ins w:id="8951" w:author="1311" w:date="2024-04-15T12:19:00Z">
              <w:r>
                <w:t>Note 2</w:t>
              </w:r>
            </w:ins>
          </w:p>
        </w:tc>
        <w:tc>
          <w:tcPr>
            <w:tcW w:w="1440" w:type="dxa"/>
            <w:tcBorders>
              <w:top w:val="single" w:sz="6" w:space="0" w:color="auto"/>
              <w:left w:val="nil"/>
              <w:bottom w:val="single" w:sz="4" w:space="0" w:color="auto"/>
              <w:right w:val="single" w:sz="6" w:space="0" w:color="auto"/>
            </w:tcBorders>
            <w:hideMark/>
          </w:tcPr>
          <w:p w14:paraId="210CB1B8" w14:textId="77777777" w:rsidR="005B7328" w:rsidRDefault="005B7328" w:rsidP="005B5E5D">
            <w:pPr>
              <w:pStyle w:val="TAC"/>
              <w:rPr>
                <w:ins w:id="8952" w:author="1311" w:date="2024-04-15T12:19:00Z"/>
              </w:rPr>
            </w:pPr>
            <w:ins w:id="8953" w:author="1311" w:date="2024-04-15T12:19:00Z">
              <w:r>
                <w:t>Note 2</w:t>
              </w:r>
            </w:ins>
          </w:p>
        </w:tc>
        <w:tc>
          <w:tcPr>
            <w:tcW w:w="1440" w:type="dxa"/>
            <w:tcBorders>
              <w:top w:val="single" w:sz="6" w:space="0" w:color="auto"/>
              <w:left w:val="nil"/>
              <w:bottom w:val="single" w:sz="4" w:space="0" w:color="auto"/>
              <w:right w:val="single" w:sz="4" w:space="0" w:color="auto"/>
            </w:tcBorders>
            <w:hideMark/>
          </w:tcPr>
          <w:p w14:paraId="7F0A95B7" w14:textId="77777777" w:rsidR="005B7328" w:rsidRDefault="005B7328" w:rsidP="005B5E5D">
            <w:pPr>
              <w:pStyle w:val="TAC"/>
              <w:rPr>
                <w:ins w:id="8954" w:author="1311" w:date="2024-04-15T12:19:00Z"/>
              </w:rPr>
            </w:pPr>
            <w:ins w:id="8955" w:author="1311" w:date="2024-04-15T12:19:00Z">
              <w:r>
                <w:t>Note 2</w:t>
              </w:r>
            </w:ins>
          </w:p>
        </w:tc>
      </w:tr>
      <w:tr w:rsidR="005B7328" w14:paraId="45738D55" w14:textId="77777777" w:rsidTr="005B5E5D">
        <w:trPr>
          <w:jc w:val="center"/>
          <w:ins w:id="8956" w:author="1311" w:date="2024-04-15T12:19:00Z"/>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30E0FEE9" w14:textId="77777777" w:rsidR="005B7328" w:rsidRDefault="005B7328" w:rsidP="005B5E5D">
            <w:pPr>
              <w:pStyle w:val="TAN"/>
              <w:rPr>
                <w:ins w:id="8957" w:author="1311" w:date="2024-04-15T12:19:00Z"/>
              </w:rPr>
            </w:pPr>
            <w:ins w:id="8958" w:author="1311" w:date="2024-04-15T12:19:00Z">
              <w:r>
                <w:t>NOTE 1:</w:t>
              </w:r>
              <w:r>
                <w:tab/>
                <w:t>Io is assumed to have constant EPRE across the bandwidth.</w:t>
              </w:r>
            </w:ins>
          </w:p>
          <w:p w14:paraId="429FF26F" w14:textId="77777777" w:rsidR="005B7328" w:rsidRDefault="005B7328" w:rsidP="005B5E5D">
            <w:pPr>
              <w:pStyle w:val="TAN"/>
              <w:rPr>
                <w:ins w:id="8959" w:author="1311" w:date="2024-04-15T12:19:00Z"/>
                <w:rFonts w:cs="Arial"/>
              </w:rPr>
            </w:pPr>
            <w:ins w:id="8960" w:author="1311" w:date="2024-04-15T12:19:00Z">
              <w:r>
                <w:rPr>
                  <w:rFonts w:cs="Arial"/>
                </w:rPr>
                <w:t>NOTE 2:</w:t>
              </w:r>
              <w:r>
                <w:rPr>
                  <w:rFonts w:cs="Arial"/>
                </w:rPr>
                <w:tab/>
                <w:t>The same bands and the same Io conditions for each band apply for this requirement as for the corresponding highest accuracy requirement.</w:t>
              </w:r>
            </w:ins>
          </w:p>
          <w:p w14:paraId="0D24523C" w14:textId="77777777" w:rsidR="005B7328" w:rsidRDefault="005B7328" w:rsidP="005B5E5D">
            <w:pPr>
              <w:pStyle w:val="TAN"/>
              <w:rPr>
                <w:ins w:id="8961" w:author="1311" w:date="2024-04-15T12:19:00Z"/>
              </w:rPr>
            </w:pPr>
            <w:ins w:id="8962" w:author="1311" w:date="2024-04-15T12:19:00Z">
              <w:r>
                <w:t>NOTE 3:</w:t>
              </w:r>
              <w:r>
                <w:tab/>
                <w:t>NR operating band groups in FR1 are as defined in Clause 3.5.2 in TS 38.133 [6].</w:t>
              </w:r>
            </w:ins>
          </w:p>
        </w:tc>
      </w:tr>
    </w:tbl>
    <w:p w14:paraId="6772631D" w14:textId="77777777" w:rsidR="00450A04" w:rsidRDefault="00450A04" w:rsidP="005B7328">
      <w:pPr>
        <w:rPr>
          <w:ins w:id="8963" w:author="1311" w:date="2024-04-15T12:31:00Z"/>
        </w:rPr>
      </w:pPr>
    </w:p>
    <w:p w14:paraId="7D01BEEE" w14:textId="7440726B" w:rsidR="005B7328" w:rsidRPr="00B1035A" w:rsidRDefault="005B7328" w:rsidP="005B7328">
      <w:pPr>
        <w:rPr>
          <w:ins w:id="8964" w:author="1311" w:date="2024-04-15T12:19:00Z"/>
          <w:rFonts w:cs="v4.2.0"/>
        </w:rPr>
      </w:pPr>
      <w:ins w:id="8965" w:author="1311" w:date="2024-04-15T12:19:00Z">
        <w:r w:rsidRPr="00B1035A">
          <w:t>T</w:t>
        </w:r>
        <w:r w:rsidRPr="00B1035A">
          <w:rPr>
            <w:rFonts w:cs="v4.2.0"/>
          </w:rPr>
          <w:t xml:space="preserve">he reporting range of </w:t>
        </w:r>
        <w:r w:rsidRPr="00B1035A">
          <w:t xml:space="preserve">CSI-RSRQ measurement </w:t>
        </w:r>
        <w:r w:rsidRPr="00B1035A">
          <w:rPr>
            <w:rFonts w:cs="v4.2.0"/>
          </w:rPr>
          <w:t>is defined from -43 dB to 20 dB with 0.5 dB resolution. The mapping of measured quantity is defined in Table 4.7.9.0.1.1-</w:t>
        </w:r>
        <w:r>
          <w:rPr>
            <w:rFonts w:cs="v4.2.0"/>
          </w:rPr>
          <w:t>2</w:t>
        </w:r>
        <w:r w:rsidRPr="00B1035A">
          <w:rPr>
            <w:rFonts w:cs="v4.2.0"/>
          </w:rPr>
          <w:t>. The range in the signaling may be larger than the guaranteed accuracy range.</w:t>
        </w:r>
      </w:ins>
    </w:p>
    <w:p w14:paraId="4706B47C" w14:textId="77777777" w:rsidR="005B7328" w:rsidRDefault="005B7328" w:rsidP="005B7328">
      <w:pPr>
        <w:pStyle w:val="TH"/>
        <w:rPr>
          <w:ins w:id="8966" w:author="1311" w:date="2024-04-15T12:19:00Z"/>
        </w:rPr>
      </w:pPr>
      <w:ins w:id="8967" w:author="1311" w:date="2024-04-15T12:19:00Z">
        <w:r>
          <w:t xml:space="preserve">Table </w:t>
        </w:r>
        <w:r w:rsidRPr="00B1035A">
          <w:t>4.7.9.0.1.1-</w:t>
        </w:r>
        <w:r>
          <w:t xml:space="preserve">2: </w:t>
        </w:r>
        <w:r>
          <w:rPr>
            <w:rFonts w:cs="Arial"/>
          </w:rPr>
          <w:t xml:space="preserve">CSI-RSRQ </w:t>
        </w:r>
        <w:r>
          <w:t>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14:paraId="00C277B7" w14:textId="77777777" w:rsidTr="005B5E5D">
        <w:trPr>
          <w:trHeight w:val="300"/>
          <w:jc w:val="center"/>
          <w:ins w:id="8968"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6746D4FB" w14:textId="77777777" w:rsidR="005B7328" w:rsidRDefault="005B7328" w:rsidP="005B5E5D">
            <w:pPr>
              <w:pStyle w:val="TAH"/>
              <w:rPr>
                <w:ins w:id="8969" w:author="1311" w:date="2024-04-15T12:19:00Z"/>
              </w:rPr>
            </w:pPr>
            <w:ins w:id="8970" w:author="1311" w:date="2024-04-15T12:19:00Z">
              <w:r>
                <w:t>Reported value</w:t>
              </w:r>
            </w:ins>
          </w:p>
        </w:tc>
        <w:tc>
          <w:tcPr>
            <w:tcW w:w="2154" w:type="dxa"/>
            <w:tcBorders>
              <w:top w:val="single" w:sz="4" w:space="0" w:color="auto"/>
              <w:left w:val="single" w:sz="4" w:space="0" w:color="auto"/>
              <w:bottom w:val="single" w:sz="4" w:space="0" w:color="auto"/>
              <w:right w:val="single" w:sz="4" w:space="0" w:color="auto"/>
            </w:tcBorders>
            <w:noWrap/>
            <w:hideMark/>
          </w:tcPr>
          <w:p w14:paraId="23659C85" w14:textId="77777777" w:rsidR="005B7328" w:rsidRDefault="005B7328" w:rsidP="005B5E5D">
            <w:pPr>
              <w:pStyle w:val="TAH"/>
              <w:rPr>
                <w:ins w:id="8971" w:author="1311" w:date="2024-04-15T12:19:00Z"/>
              </w:rPr>
            </w:pPr>
            <w:ins w:id="8972" w:author="1311" w:date="2024-04-15T12:19:00Z">
              <w:r>
                <w:t>Measured quantity value</w:t>
              </w:r>
            </w:ins>
          </w:p>
        </w:tc>
        <w:tc>
          <w:tcPr>
            <w:tcW w:w="710" w:type="dxa"/>
            <w:tcBorders>
              <w:top w:val="single" w:sz="4" w:space="0" w:color="auto"/>
              <w:left w:val="single" w:sz="4" w:space="0" w:color="auto"/>
              <w:bottom w:val="single" w:sz="4" w:space="0" w:color="auto"/>
              <w:right w:val="single" w:sz="4" w:space="0" w:color="auto"/>
            </w:tcBorders>
            <w:noWrap/>
            <w:hideMark/>
          </w:tcPr>
          <w:p w14:paraId="0C324D0C" w14:textId="77777777" w:rsidR="005B7328" w:rsidRDefault="005B7328" w:rsidP="005B5E5D">
            <w:pPr>
              <w:pStyle w:val="TAH"/>
              <w:rPr>
                <w:ins w:id="8973" w:author="1311" w:date="2024-04-15T12:19:00Z"/>
              </w:rPr>
            </w:pPr>
            <w:ins w:id="8974" w:author="1311" w:date="2024-04-15T12:19:00Z">
              <w:r>
                <w:t>Unit</w:t>
              </w:r>
            </w:ins>
          </w:p>
        </w:tc>
      </w:tr>
      <w:tr w:rsidR="005B7328" w14:paraId="31C23D17" w14:textId="77777777" w:rsidTr="005B5E5D">
        <w:trPr>
          <w:trHeight w:val="300"/>
          <w:jc w:val="center"/>
          <w:ins w:id="8975"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3F775D5B" w14:textId="77777777" w:rsidR="005B7328" w:rsidRDefault="005B7328" w:rsidP="005B5E5D">
            <w:pPr>
              <w:pStyle w:val="TAC"/>
              <w:rPr>
                <w:ins w:id="8976" w:author="1311" w:date="2024-04-15T12:19:00Z"/>
              </w:rPr>
            </w:pPr>
            <w:ins w:id="8977" w:author="1311" w:date="2024-04-15T12:19:00Z">
              <w:r>
                <w:t>CSI-RSRQ_0</w:t>
              </w:r>
            </w:ins>
          </w:p>
        </w:tc>
        <w:tc>
          <w:tcPr>
            <w:tcW w:w="2154" w:type="dxa"/>
            <w:tcBorders>
              <w:top w:val="single" w:sz="4" w:space="0" w:color="auto"/>
              <w:left w:val="single" w:sz="4" w:space="0" w:color="auto"/>
              <w:bottom w:val="single" w:sz="4" w:space="0" w:color="auto"/>
              <w:right w:val="single" w:sz="4" w:space="0" w:color="auto"/>
            </w:tcBorders>
            <w:noWrap/>
            <w:hideMark/>
          </w:tcPr>
          <w:p w14:paraId="61453689" w14:textId="77777777" w:rsidR="005B7328" w:rsidRDefault="005B7328" w:rsidP="005B5E5D">
            <w:pPr>
              <w:pStyle w:val="TAC"/>
              <w:rPr>
                <w:ins w:id="8978" w:author="1311" w:date="2024-04-15T12:19:00Z"/>
              </w:rPr>
            </w:pPr>
            <w:ins w:id="8979" w:author="1311" w:date="2024-04-15T12:19:00Z">
              <w:r>
                <w:t>CSI-RSRQ&lt;-43</w:t>
              </w:r>
            </w:ins>
          </w:p>
        </w:tc>
        <w:tc>
          <w:tcPr>
            <w:tcW w:w="710" w:type="dxa"/>
            <w:tcBorders>
              <w:top w:val="single" w:sz="4" w:space="0" w:color="auto"/>
              <w:left w:val="single" w:sz="4" w:space="0" w:color="auto"/>
              <w:bottom w:val="single" w:sz="4" w:space="0" w:color="auto"/>
              <w:right w:val="single" w:sz="4" w:space="0" w:color="auto"/>
            </w:tcBorders>
            <w:noWrap/>
            <w:hideMark/>
          </w:tcPr>
          <w:p w14:paraId="374A2034" w14:textId="77777777" w:rsidR="005B7328" w:rsidRDefault="005B7328" w:rsidP="005B5E5D">
            <w:pPr>
              <w:pStyle w:val="TAC"/>
              <w:rPr>
                <w:ins w:id="8980" w:author="1311" w:date="2024-04-15T12:19:00Z"/>
              </w:rPr>
            </w:pPr>
            <w:ins w:id="8981" w:author="1311" w:date="2024-04-15T12:19:00Z">
              <w:r>
                <w:t>dB</w:t>
              </w:r>
            </w:ins>
          </w:p>
        </w:tc>
      </w:tr>
      <w:tr w:rsidR="005B7328" w14:paraId="425FD8BA" w14:textId="77777777" w:rsidTr="005B5E5D">
        <w:trPr>
          <w:trHeight w:val="300"/>
          <w:jc w:val="center"/>
          <w:ins w:id="8982"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03AE58CD" w14:textId="77777777" w:rsidR="005B7328" w:rsidRDefault="005B7328" w:rsidP="005B5E5D">
            <w:pPr>
              <w:pStyle w:val="TAC"/>
              <w:rPr>
                <w:ins w:id="8983" w:author="1311" w:date="2024-04-15T12:19:00Z"/>
              </w:rPr>
            </w:pPr>
            <w:ins w:id="8984" w:author="1311" w:date="2024-04-15T12:19:00Z">
              <w:r>
                <w:t>CSI-RSRQ_1</w:t>
              </w:r>
            </w:ins>
          </w:p>
        </w:tc>
        <w:tc>
          <w:tcPr>
            <w:tcW w:w="2154" w:type="dxa"/>
            <w:tcBorders>
              <w:top w:val="single" w:sz="4" w:space="0" w:color="auto"/>
              <w:left w:val="single" w:sz="4" w:space="0" w:color="auto"/>
              <w:bottom w:val="single" w:sz="4" w:space="0" w:color="auto"/>
              <w:right w:val="single" w:sz="4" w:space="0" w:color="auto"/>
            </w:tcBorders>
            <w:noWrap/>
            <w:hideMark/>
          </w:tcPr>
          <w:p w14:paraId="529161D9" w14:textId="77777777" w:rsidR="005B7328" w:rsidRDefault="005B7328" w:rsidP="005B5E5D">
            <w:pPr>
              <w:pStyle w:val="TAC"/>
              <w:rPr>
                <w:ins w:id="8985" w:author="1311" w:date="2024-04-15T12:19:00Z"/>
              </w:rPr>
            </w:pPr>
            <w:ins w:id="8986" w:author="1311" w:date="2024-04-15T12:19:00Z">
              <w:r>
                <w:t>-43</w:t>
              </w:r>
              <w:r>
                <w:rPr>
                  <w:rFonts w:ascii="Times New Roman" w:hAnsi="Times New Roman"/>
                </w:rPr>
                <w:t>≤</w:t>
              </w:r>
              <w:r>
                <w:t xml:space="preserve"> CSI-RSRQ&lt;-42.5</w:t>
              </w:r>
            </w:ins>
          </w:p>
        </w:tc>
        <w:tc>
          <w:tcPr>
            <w:tcW w:w="710" w:type="dxa"/>
            <w:tcBorders>
              <w:top w:val="single" w:sz="4" w:space="0" w:color="auto"/>
              <w:left w:val="single" w:sz="4" w:space="0" w:color="auto"/>
              <w:bottom w:val="single" w:sz="4" w:space="0" w:color="auto"/>
              <w:right w:val="single" w:sz="4" w:space="0" w:color="auto"/>
            </w:tcBorders>
            <w:noWrap/>
            <w:hideMark/>
          </w:tcPr>
          <w:p w14:paraId="2E63B692" w14:textId="77777777" w:rsidR="005B7328" w:rsidRDefault="005B7328" w:rsidP="005B5E5D">
            <w:pPr>
              <w:pStyle w:val="TAC"/>
              <w:rPr>
                <w:ins w:id="8987" w:author="1311" w:date="2024-04-15T12:19:00Z"/>
              </w:rPr>
            </w:pPr>
            <w:ins w:id="8988" w:author="1311" w:date="2024-04-15T12:19:00Z">
              <w:r>
                <w:t>dB</w:t>
              </w:r>
            </w:ins>
          </w:p>
        </w:tc>
      </w:tr>
      <w:tr w:rsidR="005B7328" w14:paraId="78381685" w14:textId="77777777" w:rsidTr="005B5E5D">
        <w:trPr>
          <w:trHeight w:val="300"/>
          <w:jc w:val="center"/>
          <w:ins w:id="8989"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20A41AB" w14:textId="77777777" w:rsidR="005B7328" w:rsidRDefault="005B7328" w:rsidP="005B5E5D">
            <w:pPr>
              <w:pStyle w:val="TAC"/>
              <w:rPr>
                <w:ins w:id="8990" w:author="1311" w:date="2024-04-15T12:19:00Z"/>
              </w:rPr>
            </w:pPr>
            <w:ins w:id="8991" w:author="1311" w:date="2024-04-15T12:19:00Z">
              <w:r>
                <w:t>CSI-RSRQ_2</w:t>
              </w:r>
            </w:ins>
          </w:p>
        </w:tc>
        <w:tc>
          <w:tcPr>
            <w:tcW w:w="2154" w:type="dxa"/>
            <w:tcBorders>
              <w:top w:val="single" w:sz="4" w:space="0" w:color="auto"/>
              <w:left w:val="single" w:sz="4" w:space="0" w:color="auto"/>
              <w:bottom w:val="single" w:sz="4" w:space="0" w:color="auto"/>
              <w:right w:val="single" w:sz="4" w:space="0" w:color="auto"/>
            </w:tcBorders>
            <w:noWrap/>
            <w:hideMark/>
          </w:tcPr>
          <w:p w14:paraId="0E861EC2" w14:textId="77777777" w:rsidR="005B7328" w:rsidRDefault="005B7328" w:rsidP="005B5E5D">
            <w:pPr>
              <w:pStyle w:val="TAC"/>
              <w:rPr>
                <w:ins w:id="8992" w:author="1311" w:date="2024-04-15T12:19:00Z"/>
              </w:rPr>
            </w:pPr>
            <w:ins w:id="8993" w:author="1311" w:date="2024-04-15T12:19:00Z">
              <w:r>
                <w:t>-42.5</w:t>
              </w:r>
              <w:r>
                <w:rPr>
                  <w:rFonts w:ascii="Times New Roman" w:hAnsi="Times New Roman"/>
                </w:rPr>
                <w:t>≤</w:t>
              </w:r>
              <w:r>
                <w:t xml:space="preserve"> CSI-RSRQ&lt;-42</w:t>
              </w:r>
            </w:ins>
          </w:p>
        </w:tc>
        <w:tc>
          <w:tcPr>
            <w:tcW w:w="710" w:type="dxa"/>
            <w:tcBorders>
              <w:top w:val="single" w:sz="4" w:space="0" w:color="auto"/>
              <w:left w:val="single" w:sz="4" w:space="0" w:color="auto"/>
              <w:bottom w:val="single" w:sz="4" w:space="0" w:color="auto"/>
              <w:right w:val="single" w:sz="4" w:space="0" w:color="auto"/>
            </w:tcBorders>
            <w:noWrap/>
            <w:hideMark/>
          </w:tcPr>
          <w:p w14:paraId="4A569FAA" w14:textId="77777777" w:rsidR="005B7328" w:rsidRDefault="005B7328" w:rsidP="005B5E5D">
            <w:pPr>
              <w:pStyle w:val="TAC"/>
              <w:rPr>
                <w:ins w:id="8994" w:author="1311" w:date="2024-04-15T12:19:00Z"/>
              </w:rPr>
            </w:pPr>
            <w:ins w:id="8995" w:author="1311" w:date="2024-04-15T12:19:00Z">
              <w:r>
                <w:t>dB</w:t>
              </w:r>
            </w:ins>
          </w:p>
        </w:tc>
      </w:tr>
      <w:tr w:rsidR="005B7328" w14:paraId="367BE321" w14:textId="77777777" w:rsidTr="005B5E5D">
        <w:trPr>
          <w:trHeight w:val="300"/>
          <w:jc w:val="center"/>
          <w:ins w:id="8996"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1AC4DD63" w14:textId="77777777" w:rsidR="005B7328" w:rsidRDefault="005B7328" w:rsidP="005B5E5D">
            <w:pPr>
              <w:pStyle w:val="TAC"/>
              <w:rPr>
                <w:ins w:id="8997" w:author="1311" w:date="2024-04-15T12:19:00Z"/>
              </w:rPr>
            </w:pPr>
            <w:ins w:id="8998" w:author="1311" w:date="2024-04-15T12:19:00Z">
              <w:r>
                <w:t>CSI-RSRQ_3</w:t>
              </w:r>
            </w:ins>
          </w:p>
        </w:tc>
        <w:tc>
          <w:tcPr>
            <w:tcW w:w="2154" w:type="dxa"/>
            <w:tcBorders>
              <w:top w:val="single" w:sz="4" w:space="0" w:color="auto"/>
              <w:left w:val="single" w:sz="4" w:space="0" w:color="auto"/>
              <w:bottom w:val="single" w:sz="4" w:space="0" w:color="auto"/>
              <w:right w:val="single" w:sz="4" w:space="0" w:color="auto"/>
            </w:tcBorders>
            <w:noWrap/>
            <w:hideMark/>
          </w:tcPr>
          <w:p w14:paraId="0D6DD631" w14:textId="77777777" w:rsidR="005B7328" w:rsidRDefault="005B7328" w:rsidP="005B5E5D">
            <w:pPr>
              <w:pStyle w:val="TAC"/>
              <w:rPr>
                <w:ins w:id="8999" w:author="1311" w:date="2024-04-15T12:19:00Z"/>
              </w:rPr>
            </w:pPr>
            <w:ins w:id="9000" w:author="1311" w:date="2024-04-15T12:19:00Z">
              <w:r>
                <w:t>-42</w:t>
              </w:r>
              <w:r>
                <w:rPr>
                  <w:rFonts w:ascii="Times New Roman" w:hAnsi="Times New Roman"/>
                </w:rPr>
                <w:t>≤</w:t>
              </w:r>
              <w:r>
                <w:t xml:space="preserve"> CSI-RSRQ&lt;-41.5</w:t>
              </w:r>
            </w:ins>
          </w:p>
        </w:tc>
        <w:tc>
          <w:tcPr>
            <w:tcW w:w="710" w:type="dxa"/>
            <w:tcBorders>
              <w:top w:val="single" w:sz="4" w:space="0" w:color="auto"/>
              <w:left w:val="single" w:sz="4" w:space="0" w:color="auto"/>
              <w:bottom w:val="single" w:sz="4" w:space="0" w:color="auto"/>
              <w:right w:val="single" w:sz="4" w:space="0" w:color="auto"/>
            </w:tcBorders>
            <w:noWrap/>
            <w:hideMark/>
          </w:tcPr>
          <w:p w14:paraId="49BEC442" w14:textId="77777777" w:rsidR="005B7328" w:rsidRDefault="005B7328" w:rsidP="005B5E5D">
            <w:pPr>
              <w:pStyle w:val="TAC"/>
              <w:rPr>
                <w:ins w:id="9001" w:author="1311" w:date="2024-04-15T12:19:00Z"/>
              </w:rPr>
            </w:pPr>
            <w:ins w:id="9002" w:author="1311" w:date="2024-04-15T12:19:00Z">
              <w:r>
                <w:t>dB</w:t>
              </w:r>
            </w:ins>
          </w:p>
        </w:tc>
      </w:tr>
      <w:tr w:rsidR="005B7328" w14:paraId="214AED01" w14:textId="77777777" w:rsidTr="005B5E5D">
        <w:trPr>
          <w:trHeight w:val="300"/>
          <w:jc w:val="center"/>
          <w:ins w:id="9003"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49C549F2" w14:textId="77777777" w:rsidR="005B7328" w:rsidRDefault="005B7328" w:rsidP="005B5E5D">
            <w:pPr>
              <w:pStyle w:val="TAC"/>
              <w:rPr>
                <w:ins w:id="9004" w:author="1311" w:date="2024-04-15T12:19:00Z"/>
              </w:rPr>
            </w:pPr>
            <w:ins w:id="9005" w:author="1311" w:date="2024-04-15T12:19:00Z">
              <w:r>
                <w:t>CSI-RSRQ_4</w:t>
              </w:r>
            </w:ins>
          </w:p>
        </w:tc>
        <w:tc>
          <w:tcPr>
            <w:tcW w:w="2154" w:type="dxa"/>
            <w:tcBorders>
              <w:top w:val="single" w:sz="4" w:space="0" w:color="auto"/>
              <w:left w:val="single" w:sz="4" w:space="0" w:color="auto"/>
              <w:bottom w:val="single" w:sz="4" w:space="0" w:color="auto"/>
              <w:right w:val="single" w:sz="4" w:space="0" w:color="auto"/>
            </w:tcBorders>
            <w:noWrap/>
            <w:hideMark/>
          </w:tcPr>
          <w:p w14:paraId="30B2A467" w14:textId="77777777" w:rsidR="005B7328" w:rsidRDefault="005B7328" w:rsidP="005B5E5D">
            <w:pPr>
              <w:pStyle w:val="TAC"/>
              <w:rPr>
                <w:ins w:id="9006" w:author="1311" w:date="2024-04-15T12:19:00Z"/>
              </w:rPr>
            </w:pPr>
            <w:ins w:id="9007" w:author="1311" w:date="2024-04-15T12:19:00Z">
              <w:r>
                <w:t>-41.5</w:t>
              </w:r>
              <w:r>
                <w:rPr>
                  <w:rFonts w:ascii="Times New Roman" w:hAnsi="Times New Roman"/>
                </w:rPr>
                <w:t>≤</w:t>
              </w:r>
              <w:r>
                <w:t xml:space="preserve"> CSI-RSRQ&lt;-41</w:t>
              </w:r>
            </w:ins>
          </w:p>
        </w:tc>
        <w:tc>
          <w:tcPr>
            <w:tcW w:w="710" w:type="dxa"/>
            <w:tcBorders>
              <w:top w:val="single" w:sz="4" w:space="0" w:color="auto"/>
              <w:left w:val="single" w:sz="4" w:space="0" w:color="auto"/>
              <w:bottom w:val="single" w:sz="4" w:space="0" w:color="auto"/>
              <w:right w:val="single" w:sz="4" w:space="0" w:color="auto"/>
            </w:tcBorders>
            <w:noWrap/>
            <w:hideMark/>
          </w:tcPr>
          <w:p w14:paraId="5059D4F0" w14:textId="77777777" w:rsidR="005B7328" w:rsidRDefault="005B7328" w:rsidP="005B5E5D">
            <w:pPr>
              <w:pStyle w:val="TAC"/>
              <w:rPr>
                <w:ins w:id="9008" w:author="1311" w:date="2024-04-15T12:19:00Z"/>
              </w:rPr>
            </w:pPr>
            <w:ins w:id="9009" w:author="1311" w:date="2024-04-15T12:19:00Z">
              <w:r>
                <w:t>dB</w:t>
              </w:r>
            </w:ins>
          </w:p>
        </w:tc>
      </w:tr>
      <w:tr w:rsidR="005B7328" w14:paraId="7F8F407D" w14:textId="77777777" w:rsidTr="005B5E5D">
        <w:trPr>
          <w:trHeight w:val="300"/>
          <w:jc w:val="center"/>
          <w:ins w:id="9010"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527315D4" w14:textId="77777777" w:rsidR="005B7328" w:rsidRDefault="005B7328" w:rsidP="005B5E5D">
            <w:pPr>
              <w:pStyle w:val="TAC"/>
              <w:rPr>
                <w:ins w:id="9011" w:author="1311" w:date="2024-04-15T12:19:00Z"/>
              </w:rPr>
            </w:pPr>
            <w:ins w:id="9012" w:author="1311" w:date="2024-04-15T12:19: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24195762" w14:textId="77777777" w:rsidR="005B7328" w:rsidRDefault="005B7328" w:rsidP="005B5E5D">
            <w:pPr>
              <w:pStyle w:val="TAC"/>
              <w:rPr>
                <w:ins w:id="9013" w:author="1311" w:date="2024-04-15T12:19:00Z"/>
              </w:rPr>
            </w:pPr>
            <w:ins w:id="9014" w:author="1311" w:date="2024-04-15T12:19:00Z">
              <w:r>
                <w:t>..</w:t>
              </w:r>
            </w:ins>
          </w:p>
        </w:tc>
        <w:tc>
          <w:tcPr>
            <w:tcW w:w="710" w:type="dxa"/>
            <w:tcBorders>
              <w:top w:val="single" w:sz="4" w:space="0" w:color="auto"/>
              <w:left w:val="single" w:sz="4" w:space="0" w:color="auto"/>
              <w:bottom w:val="single" w:sz="4" w:space="0" w:color="auto"/>
              <w:right w:val="single" w:sz="4" w:space="0" w:color="auto"/>
            </w:tcBorders>
            <w:noWrap/>
            <w:hideMark/>
          </w:tcPr>
          <w:p w14:paraId="7B3A1D9E" w14:textId="77777777" w:rsidR="005B7328" w:rsidRDefault="005B7328" w:rsidP="005B5E5D">
            <w:pPr>
              <w:pStyle w:val="TAC"/>
              <w:rPr>
                <w:ins w:id="9015" w:author="1311" w:date="2024-04-15T12:19:00Z"/>
              </w:rPr>
            </w:pPr>
            <w:ins w:id="9016" w:author="1311" w:date="2024-04-15T12:19:00Z">
              <w:r>
                <w:rPr>
                  <w:rFonts w:cs="Arial"/>
                </w:rPr>
                <w:t>…</w:t>
              </w:r>
            </w:ins>
          </w:p>
        </w:tc>
      </w:tr>
      <w:tr w:rsidR="005B7328" w14:paraId="4FF99F39" w14:textId="77777777" w:rsidTr="005B5E5D">
        <w:trPr>
          <w:trHeight w:val="300"/>
          <w:jc w:val="center"/>
          <w:ins w:id="9017"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35A9F29F" w14:textId="77777777" w:rsidR="005B7328" w:rsidRDefault="005B7328" w:rsidP="005B5E5D">
            <w:pPr>
              <w:pStyle w:val="TAC"/>
              <w:rPr>
                <w:ins w:id="9018" w:author="1311" w:date="2024-04-15T12:19:00Z"/>
              </w:rPr>
            </w:pPr>
            <w:ins w:id="9019" w:author="1311" w:date="2024-04-15T12:19:00Z">
              <w:r>
                <w:t>CSI-RSRQ_122</w:t>
              </w:r>
            </w:ins>
          </w:p>
        </w:tc>
        <w:tc>
          <w:tcPr>
            <w:tcW w:w="2154" w:type="dxa"/>
            <w:tcBorders>
              <w:top w:val="single" w:sz="4" w:space="0" w:color="auto"/>
              <w:left w:val="single" w:sz="4" w:space="0" w:color="auto"/>
              <w:bottom w:val="single" w:sz="4" w:space="0" w:color="auto"/>
              <w:right w:val="single" w:sz="4" w:space="0" w:color="auto"/>
            </w:tcBorders>
            <w:noWrap/>
            <w:hideMark/>
          </w:tcPr>
          <w:p w14:paraId="53CD974D" w14:textId="77777777" w:rsidR="005B7328" w:rsidRDefault="005B7328" w:rsidP="005B5E5D">
            <w:pPr>
              <w:pStyle w:val="TAC"/>
              <w:rPr>
                <w:ins w:id="9020" w:author="1311" w:date="2024-04-15T12:19:00Z"/>
              </w:rPr>
            </w:pPr>
            <w:ins w:id="9021" w:author="1311" w:date="2024-04-15T12:19:00Z">
              <w:r>
                <w:t>17.5</w:t>
              </w:r>
              <w:r>
                <w:rPr>
                  <w:rFonts w:ascii="Times New Roman" w:hAnsi="Times New Roman"/>
                </w:rPr>
                <w:t>≤</w:t>
              </w:r>
              <w:r>
                <w:t xml:space="preserve"> CSI-RSRQ&lt;18</w:t>
              </w:r>
            </w:ins>
          </w:p>
        </w:tc>
        <w:tc>
          <w:tcPr>
            <w:tcW w:w="710" w:type="dxa"/>
            <w:tcBorders>
              <w:top w:val="single" w:sz="4" w:space="0" w:color="auto"/>
              <w:left w:val="single" w:sz="4" w:space="0" w:color="auto"/>
              <w:bottom w:val="single" w:sz="4" w:space="0" w:color="auto"/>
              <w:right w:val="single" w:sz="4" w:space="0" w:color="auto"/>
            </w:tcBorders>
            <w:noWrap/>
            <w:hideMark/>
          </w:tcPr>
          <w:p w14:paraId="11324123" w14:textId="77777777" w:rsidR="005B7328" w:rsidRDefault="005B7328" w:rsidP="005B5E5D">
            <w:pPr>
              <w:pStyle w:val="TAC"/>
              <w:rPr>
                <w:ins w:id="9022" w:author="1311" w:date="2024-04-15T12:19:00Z"/>
              </w:rPr>
            </w:pPr>
            <w:ins w:id="9023" w:author="1311" w:date="2024-04-15T12:19:00Z">
              <w:r>
                <w:t>dB</w:t>
              </w:r>
            </w:ins>
          </w:p>
        </w:tc>
      </w:tr>
      <w:tr w:rsidR="005B7328" w14:paraId="74C2F5AA" w14:textId="77777777" w:rsidTr="005B5E5D">
        <w:trPr>
          <w:trHeight w:val="300"/>
          <w:jc w:val="center"/>
          <w:ins w:id="9024"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365E40CC" w14:textId="77777777" w:rsidR="005B7328" w:rsidRDefault="005B7328" w:rsidP="005B5E5D">
            <w:pPr>
              <w:pStyle w:val="TAC"/>
              <w:rPr>
                <w:ins w:id="9025" w:author="1311" w:date="2024-04-15T12:19:00Z"/>
              </w:rPr>
            </w:pPr>
            <w:ins w:id="9026" w:author="1311" w:date="2024-04-15T12:19:00Z">
              <w:r>
                <w:t>CSI-RSRQ_123</w:t>
              </w:r>
            </w:ins>
          </w:p>
        </w:tc>
        <w:tc>
          <w:tcPr>
            <w:tcW w:w="2154" w:type="dxa"/>
            <w:tcBorders>
              <w:top w:val="single" w:sz="4" w:space="0" w:color="auto"/>
              <w:left w:val="single" w:sz="4" w:space="0" w:color="auto"/>
              <w:bottom w:val="single" w:sz="4" w:space="0" w:color="auto"/>
              <w:right w:val="single" w:sz="4" w:space="0" w:color="auto"/>
            </w:tcBorders>
            <w:noWrap/>
            <w:hideMark/>
          </w:tcPr>
          <w:p w14:paraId="58E8ABF2" w14:textId="77777777" w:rsidR="005B7328" w:rsidRDefault="005B7328" w:rsidP="005B5E5D">
            <w:pPr>
              <w:pStyle w:val="TAC"/>
              <w:rPr>
                <w:ins w:id="9027" w:author="1311" w:date="2024-04-15T12:19:00Z"/>
              </w:rPr>
            </w:pPr>
            <w:ins w:id="9028" w:author="1311" w:date="2024-04-15T12:19:00Z">
              <w:r>
                <w:t>18</w:t>
              </w:r>
              <w:r>
                <w:rPr>
                  <w:rFonts w:ascii="Times New Roman" w:hAnsi="Times New Roman"/>
                </w:rPr>
                <w:t>≤</w:t>
              </w:r>
              <w:r>
                <w:t xml:space="preserve"> CSI-RSRQ&lt;18.5</w:t>
              </w:r>
            </w:ins>
          </w:p>
        </w:tc>
        <w:tc>
          <w:tcPr>
            <w:tcW w:w="710" w:type="dxa"/>
            <w:tcBorders>
              <w:top w:val="single" w:sz="4" w:space="0" w:color="auto"/>
              <w:left w:val="single" w:sz="4" w:space="0" w:color="auto"/>
              <w:bottom w:val="single" w:sz="4" w:space="0" w:color="auto"/>
              <w:right w:val="single" w:sz="4" w:space="0" w:color="auto"/>
            </w:tcBorders>
            <w:noWrap/>
            <w:hideMark/>
          </w:tcPr>
          <w:p w14:paraId="71195AF2" w14:textId="77777777" w:rsidR="005B7328" w:rsidRDefault="005B7328" w:rsidP="005B5E5D">
            <w:pPr>
              <w:pStyle w:val="TAC"/>
              <w:rPr>
                <w:ins w:id="9029" w:author="1311" w:date="2024-04-15T12:19:00Z"/>
              </w:rPr>
            </w:pPr>
            <w:ins w:id="9030" w:author="1311" w:date="2024-04-15T12:19:00Z">
              <w:r>
                <w:t>dB</w:t>
              </w:r>
            </w:ins>
          </w:p>
        </w:tc>
      </w:tr>
      <w:tr w:rsidR="005B7328" w14:paraId="5115DCF0" w14:textId="77777777" w:rsidTr="005B5E5D">
        <w:trPr>
          <w:trHeight w:val="300"/>
          <w:jc w:val="center"/>
          <w:ins w:id="9031"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6576F6B" w14:textId="77777777" w:rsidR="005B7328" w:rsidRDefault="005B7328" w:rsidP="005B5E5D">
            <w:pPr>
              <w:pStyle w:val="TAC"/>
              <w:rPr>
                <w:ins w:id="9032" w:author="1311" w:date="2024-04-15T12:19:00Z"/>
              </w:rPr>
            </w:pPr>
            <w:ins w:id="9033" w:author="1311" w:date="2024-04-15T12:19:00Z">
              <w:r>
                <w:t>CSI-RSRQ_124</w:t>
              </w:r>
            </w:ins>
          </w:p>
        </w:tc>
        <w:tc>
          <w:tcPr>
            <w:tcW w:w="2154" w:type="dxa"/>
            <w:tcBorders>
              <w:top w:val="single" w:sz="4" w:space="0" w:color="auto"/>
              <w:left w:val="single" w:sz="4" w:space="0" w:color="auto"/>
              <w:bottom w:val="single" w:sz="4" w:space="0" w:color="auto"/>
              <w:right w:val="single" w:sz="4" w:space="0" w:color="auto"/>
            </w:tcBorders>
            <w:noWrap/>
            <w:hideMark/>
          </w:tcPr>
          <w:p w14:paraId="135A5508" w14:textId="77777777" w:rsidR="005B7328" w:rsidRDefault="005B7328" w:rsidP="005B5E5D">
            <w:pPr>
              <w:pStyle w:val="TAC"/>
              <w:rPr>
                <w:ins w:id="9034" w:author="1311" w:date="2024-04-15T12:19:00Z"/>
              </w:rPr>
            </w:pPr>
            <w:ins w:id="9035" w:author="1311" w:date="2024-04-15T12:19:00Z">
              <w:r>
                <w:t>18.5</w:t>
              </w:r>
              <w:r>
                <w:rPr>
                  <w:rFonts w:ascii="Times New Roman" w:hAnsi="Times New Roman"/>
                </w:rPr>
                <w:t>≤</w:t>
              </w:r>
              <w:r>
                <w:t xml:space="preserve"> CSI-RSRQ&lt;19</w:t>
              </w:r>
            </w:ins>
          </w:p>
        </w:tc>
        <w:tc>
          <w:tcPr>
            <w:tcW w:w="710" w:type="dxa"/>
            <w:tcBorders>
              <w:top w:val="single" w:sz="4" w:space="0" w:color="auto"/>
              <w:left w:val="single" w:sz="4" w:space="0" w:color="auto"/>
              <w:bottom w:val="single" w:sz="4" w:space="0" w:color="auto"/>
              <w:right w:val="single" w:sz="4" w:space="0" w:color="auto"/>
            </w:tcBorders>
            <w:noWrap/>
            <w:hideMark/>
          </w:tcPr>
          <w:p w14:paraId="0B7CE2CF" w14:textId="77777777" w:rsidR="005B7328" w:rsidRDefault="005B7328" w:rsidP="005B5E5D">
            <w:pPr>
              <w:pStyle w:val="TAC"/>
              <w:rPr>
                <w:ins w:id="9036" w:author="1311" w:date="2024-04-15T12:19:00Z"/>
              </w:rPr>
            </w:pPr>
            <w:ins w:id="9037" w:author="1311" w:date="2024-04-15T12:19:00Z">
              <w:r>
                <w:t>dB</w:t>
              </w:r>
            </w:ins>
          </w:p>
        </w:tc>
      </w:tr>
      <w:tr w:rsidR="005B7328" w14:paraId="0B1C2A7E" w14:textId="77777777" w:rsidTr="005B5E5D">
        <w:trPr>
          <w:trHeight w:val="300"/>
          <w:jc w:val="center"/>
          <w:ins w:id="9038"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4EC9D6CD" w14:textId="77777777" w:rsidR="005B7328" w:rsidRDefault="005B7328" w:rsidP="005B5E5D">
            <w:pPr>
              <w:pStyle w:val="TAC"/>
              <w:rPr>
                <w:ins w:id="9039" w:author="1311" w:date="2024-04-15T12:19:00Z"/>
              </w:rPr>
            </w:pPr>
            <w:ins w:id="9040" w:author="1311" w:date="2024-04-15T12:19:00Z">
              <w:r>
                <w:t>CSI-RSRQ_125</w:t>
              </w:r>
            </w:ins>
          </w:p>
        </w:tc>
        <w:tc>
          <w:tcPr>
            <w:tcW w:w="2154" w:type="dxa"/>
            <w:tcBorders>
              <w:top w:val="single" w:sz="4" w:space="0" w:color="auto"/>
              <w:left w:val="single" w:sz="4" w:space="0" w:color="auto"/>
              <w:bottom w:val="single" w:sz="4" w:space="0" w:color="auto"/>
              <w:right w:val="single" w:sz="4" w:space="0" w:color="auto"/>
            </w:tcBorders>
            <w:noWrap/>
            <w:hideMark/>
          </w:tcPr>
          <w:p w14:paraId="30425ABA" w14:textId="77777777" w:rsidR="005B7328" w:rsidRDefault="005B7328" w:rsidP="005B5E5D">
            <w:pPr>
              <w:pStyle w:val="TAC"/>
              <w:rPr>
                <w:ins w:id="9041" w:author="1311" w:date="2024-04-15T12:19:00Z"/>
              </w:rPr>
            </w:pPr>
            <w:ins w:id="9042" w:author="1311" w:date="2024-04-15T12:19:00Z">
              <w:r>
                <w:t>19</w:t>
              </w:r>
              <w:r>
                <w:rPr>
                  <w:rFonts w:ascii="Times New Roman" w:hAnsi="Times New Roman"/>
                </w:rPr>
                <w:t>≤</w:t>
              </w:r>
              <w:r>
                <w:t xml:space="preserve"> CSI-RSRQ&lt;19.5</w:t>
              </w:r>
            </w:ins>
          </w:p>
        </w:tc>
        <w:tc>
          <w:tcPr>
            <w:tcW w:w="710" w:type="dxa"/>
            <w:tcBorders>
              <w:top w:val="single" w:sz="4" w:space="0" w:color="auto"/>
              <w:left w:val="single" w:sz="4" w:space="0" w:color="auto"/>
              <w:bottom w:val="single" w:sz="4" w:space="0" w:color="auto"/>
              <w:right w:val="single" w:sz="4" w:space="0" w:color="auto"/>
            </w:tcBorders>
            <w:noWrap/>
            <w:hideMark/>
          </w:tcPr>
          <w:p w14:paraId="7C9F6CC1" w14:textId="77777777" w:rsidR="005B7328" w:rsidRDefault="005B7328" w:rsidP="005B5E5D">
            <w:pPr>
              <w:pStyle w:val="TAC"/>
              <w:rPr>
                <w:ins w:id="9043" w:author="1311" w:date="2024-04-15T12:19:00Z"/>
              </w:rPr>
            </w:pPr>
            <w:ins w:id="9044" w:author="1311" w:date="2024-04-15T12:19:00Z">
              <w:r>
                <w:t>dB</w:t>
              </w:r>
            </w:ins>
          </w:p>
        </w:tc>
      </w:tr>
      <w:tr w:rsidR="005B7328" w14:paraId="11623588" w14:textId="77777777" w:rsidTr="005B5E5D">
        <w:trPr>
          <w:trHeight w:val="300"/>
          <w:jc w:val="center"/>
          <w:ins w:id="9045"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5296D959" w14:textId="77777777" w:rsidR="005B7328" w:rsidRDefault="005B7328" w:rsidP="005B5E5D">
            <w:pPr>
              <w:pStyle w:val="TAC"/>
              <w:rPr>
                <w:ins w:id="9046" w:author="1311" w:date="2024-04-15T12:19:00Z"/>
              </w:rPr>
            </w:pPr>
            <w:ins w:id="9047" w:author="1311" w:date="2024-04-15T12:19:00Z">
              <w:r>
                <w:t>CSI-RSRQ_126</w:t>
              </w:r>
            </w:ins>
          </w:p>
        </w:tc>
        <w:tc>
          <w:tcPr>
            <w:tcW w:w="2154" w:type="dxa"/>
            <w:tcBorders>
              <w:top w:val="single" w:sz="4" w:space="0" w:color="auto"/>
              <w:left w:val="single" w:sz="4" w:space="0" w:color="auto"/>
              <w:bottom w:val="single" w:sz="4" w:space="0" w:color="auto"/>
              <w:right w:val="single" w:sz="4" w:space="0" w:color="auto"/>
            </w:tcBorders>
            <w:noWrap/>
            <w:hideMark/>
          </w:tcPr>
          <w:p w14:paraId="001D004E" w14:textId="77777777" w:rsidR="005B7328" w:rsidRDefault="005B7328" w:rsidP="005B5E5D">
            <w:pPr>
              <w:pStyle w:val="TAC"/>
              <w:rPr>
                <w:ins w:id="9048" w:author="1311" w:date="2024-04-15T12:19:00Z"/>
              </w:rPr>
            </w:pPr>
            <w:ins w:id="9049" w:author="1311" w:date="2024-04-15T12:19:00Z">
              <w:r>
                <w:t>19.5</w:t>
              </w:r>
              <w:r>
                <w:rPr>
                  <w:rFonts w:ascii="Times New Roman" w:hAnsi="Times New Roman"/>
                </w:rPr>
                <w:t>≤</w:t>
              </w:r>
              <w:r>
                <w:t xml:space="preserve"> CSI-RSRQ&lt;20</w:t>
              </w:r>
            </w:ins>
          </w:p>
        </w:tc>
        <w:tc>
          <w:tcPr>
            <w:tcW w:w="710" w:type="dxa"/>
            <w:tcBorders>
              <w:top w:val="single" w:sz="4" w:space="0" w:color="auto"/>
              <w:left w:val="single" w:sz="4" w:space="0" w:color="auto"/>
              <w:bottom w:val="single" w:sz="4" w:space="0" w:color="auto"/>
              <w:right w:val="single" w:sz="4" w:space="0" w:color="auto"/>
            </w:tcBorders>
            <w:noWrap/>
            <w:hideMark/>
          </w:tcPr>
          <w:p w14:paraId="73A1630F" w14:textId="77777777" w:rsidR="005B7328" w:rsidRDefault="005B7328" w:rsidP="005B5E5D">
            <w:pPr>
              <w:pStyle w:val="TAC"/>
              <w:rPr>
                <w:ins w:id="9050" w:author="1311" w:date="2024-04-15T12:19:00Z"/>
              </w:rPr>
            </w:pPr>
            <w:ins w:id="9051" w:author="1311" w:date="2024-04-15T12:19:00Z">
              <w:r>
                <w:t>dB</w:t>
              </w:r>
            </w:ins>
          </w:p>
        </w:tc>
      </w:tr>
      <w:tr w:rsidR="005B7328" w14:paraId="3BB5662D" w14:textId="77777777" w:rsidTr="005B5E5D">
        <w:trPr>
          <w:trHeight w:val="300"/>
          <w:jc w:val="center"/>
          <w:ins w:id="9052"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FAC66AA" w14:textId="77777777" w:rsidR="005B7328" w:rsidRDefault="005B7328" w:rsidP="005B5E5D">
            <w:pPr>
              <w:pStyle w:val="TAC"/>
              <w:rPr>
                <w:ins w:id="9053" w:author="1311" w:date="2024-04-15T12:19:00Z"/>
              </w:rPr>
            </w:pPr>
            <w:ins w:id="9054" w:author="1311" w:date="2024-04-15T12:19:00Z">
              <w:r>
                <w:t>CSI-RSRQ_127</w:t>
              </w:r>
            </w:ins>
          </w:p>
        </w:tc>
        <w:tc>
          <w:tcPr>
            <w:tcW w:w="2154" w:type="dxa"/>
            <w:tcBorders>
              <w:top w:val="single" w:sz="4" w:space="0" w:color="auto"/>
              <w:left w:val="single" w:sz="4" w:space="0" w:color="auto"/>
              <w:bottom w:val="single" w:sz="4" w:space="0" w:color="auto"/>
              <w:right w:val="single" w:sz="4" w:space="0" w:color="auto"/>
            </w:tcBorders>
            <w:noWrap/>
            <w:hideMark/>
          </w:tcPr>
          <w:p w14:paraId="13EB73CF" w14:textId="77777777" w:rsidR="005B7328" w:rsidRDefault="005B7328" w:rsidP="005B5E5D">
            <w:pPr>
              <w:pStyle w:val="TAC"/>
              <w:rPr>
                <w:ins w:id="9055" w:author="1311" w:date="2024-04-15T12:19:00Z"/>
              </w:rPr>
            </w:pPr>
            <w:ins w:id="9056" w:author="1311" w:date="2024-04-15T12:19:00Z">
              <w:r>
                <w:t xml:space="preserve">20 </w:t>
              </w:r>
              <w:r>
                <w:rPr>
                  <w:rFonts w:ascii="Times New Roman" w:hAnsi="Times New Roman"/>
                </w:rPr>
                <w:t>≤</w:t>
              </w:r>
              <w:r>
                <w:t xml:space="preserve"> CSI-RSRQ</w:t>
              </w:r>
            </w:ins>
          </w:p>
        </w:tc>
        <w:tc>
          <w:tcPr>
            <w:tcW w:w="710" w:type="dxa"/>
            <w:tcBorders>
              <w:top w:val="single" w:sz="4" w:space="0" w:color="auto"/>
              <w:left w:val="single" w:sz="4" w:space="0" w:color="auto"/>
              <w:bottom w:val="single" w:sz="4" w:space="0" w:color="auto"/>
              <w:right w:val="single" w:sz="4" w:space="0" w:color="auto"/>
            </w:tcBorders>
            <w:noWrap/>
            <w:hideMark/>
          </w:tcPr>
          <w:p w14:paraId="4AC67CFA" w14:textId="77777777" w:rsidR="005B7328" w:rsidRDefault="005B7328" w:rsidP="005B5E5D">
            <w:pPr>
              <w:pStyle w:val="TAC"/>
              <w:rPr>
                <w:ins w:id="9057" w:author="1311" w:date="2024-04-15T12:19:00Z"/>
              </w:rPr>
            </w:pPr>
            <w:ins w:id="9058" w:author="1311" w:date="2024-04-15T12:19:00Z">
              <w:r>
                <w:t>dB</w:t>
              </w:r>
            </w:ins>
          </w:p>
        </w:tc>
      </w:tr>
    </w:tbl>
    <w:p w14:paraId="391DA0A5" w14:textId="77777777" w:rsidR="005B7328" w:rsidRDefault="005B7328" w:rsidP="005B7328">
      <w:pPr>
        <w:rPr>
          <w:ins w:id="9059" w:author="1311" w:date="2024-04-15T12:19:00Z"/>
        </w:rPr>
      </w:pPr>
    </w:p>
    <w:p w14:paraId="40A89AAE" w14:textId="77777777" w:rsidR="005B7328" w:rsidRPr="00AA5C65" w:rsidRDefault="005B7328" w:rsidP="005B7328">
      <w:pPr>
        <w:pStyle w:val="Heading4"/>
        <w:rPr>
          <w:ins w:id="9060" w:author="1311" w:date="2024-04-15T12:19:00Z"/>
        </w:rPr>
      </w:pPr>
      <w:ins w:id="9061" w:author="1311" w:date="2024-04-15T12:19:00Z">
        <w:r>
          <w:t>4.7.9.0.2</w:t>
        </w:r>
        <w:r w:rsidRPr="00AA5C65">
          <w:tab/>
          <w:t>Int</w:t>
        </w:r>
        <w:r>
          <w:t>er</w:t>
        </w:r>
        <w:r w:rsidRPr="00AA5C65">
          <w:t>-frequency CSI-RSRQ accuracy requirements</w:t>
        </w:r>
      </w:ins>
    </w:p>
    <w:p w14:paraId="1F42DCA8" w14:textId="77777777" w:rsidR="005B7328" w:rsidRDefault="005B7328" w:rsidP="005B7328">
      <w:pPr>
        <w:pStyle w:val="Heading5"/>
        <w:rPr>
          <w:ins w:id="9062" w:author="1311" w:date="2024-04-15T12:19:00Z"/>
          <w:rFonts w:ascii="Times New Roman" w:hAnsi="Times New Roman"/>
          <w:sz w:val="20"/>
        </w:rPr>
      </w:pPr>
      <w:ins w:id="9063" w:author="1311" w:date="2024-04-15T12:19:00Z">
        <w:r w:rsidRPr="005B7328">
          <w:rPr>
            <w:rFonts w:ascii="Times New Roman" w:hAnsi="Times New Roman"/>
            <w:sz w:val="20"/>
          </w:rPr>
          <w:t>[TS 38.133, Clause 10.1.9.2 and Clause 10.1.11]</w:t>
        </w:r>
      </w:ins>
    </w:p>
    <w:p w14:paraId="6317CB88" w14:textId="77777777" w:rsidR="005B7328" w:rsidRPr="001C068B" w:rsidRDefault="005B7328" w:rsidP="005B7328">
      <w:pPr>
        <w:pStyle w:val="Heading5"/>
        <w:rPr>
          <w:ins w:id="9064" w:author="1311" w:date="2024-04-15T12:19:00Z"/>
        </w:rPr>
      </w:pPr>
      <w:ins w:id="9065" w:author="1311" w:date="2024-04-15T12:19:00Z">
        <w:r>
          <w:t>4.7.9.0.2</w:t>
        </w:r>
        <w:r w:rsidRPr="001C068B">
          <w:t>.1</w:t>
        </w:r>
        <w:r w:rsidRPr="001C068B">
          <w:tab/>
          <w:t xml:space="preserve">Absolute CSI-RSRQ </w:t>
        </w:r>
        <w:r>
          <w:t>a</w:t>
        </w:r>
        <w:r w:rsidRPr="001C068B">
          <w:t>ccuracy</w:t>
        </w:r>
      </w:ins>
    </w:p>
    <w:p w14:paraId="22E80A95" w14:textId="77777777" w:rsidR="005B7328" w:rsidRPr="001C068B" w:rsidRDefault="005B7328" w:rsidP="005B7328">
      <w:pPr>
        <w:rPr>
          <w:ins w:id="9066" w:author="1311" w:date="2024-04-15T12:19:00Z"/>
          <w:rFonts w:cs="v4.2.0"/>
          <w:i/>
        </w:rPr>
      </w:pPr>
      <w:ins w:id="9067" w:author="1311" w:date="2024-04-15T12:19:00Z">
        <w:r w:rsidRPr="001C068B">
          <w:rPr>
            <w:rFonts w:cs="v4.2.0"/>
          </w:rPr>
          <w:t xml:space="preserve">Unless otherwise specified, the requirements for absolute accuracy of CSI-RSRQ in this clause apply to the </w:t>
        </w:r>
        <w:r w:rsidRPr="001C068B">
          <w:t>inter-frequency measurement defined in 9.10.3.1</w:t>
        </w:r>
        <w:r w:rsidRPr="001C068B">
          <w:rPr>
            <w:rFonts w:cs="v4.2.0"/>
          </w:rPr>
          <w:t xml:space="preserve"> </w:t>
        </w:r>
        <w:r w:rsidRPr="001C068B">
          <w:t xml:space="preserve">in TS 38.133 [6] </w:t>
        </w:r>
        <w:r w:rsidRPr="001C068B">
          <w:rPr>
            <w:rFonts w:cs="v4.2.0"/>
          </w:rPr>
          <w:t>in FR</w:t>
        </w:r>
        <w:r w:rsidRPr="001C068B">
          <w:t>1</w:t>
        </w:r>
        <w:r w:rsidRPr="001C068B">
          <w:rPr>
            <w:rFonts w:cs="v4.2.0"/>
          </w:rPr>
          <w:t>.</w:t>
        </w:r>
      </w:ins>
    </w:p>
    <w:p w14:paraId="3AEAB85E" w14:textId="77777777" w:rsidR="005B7328" w:rsidRPr="001C068B" w:rsidRDefault="005B7328" w:rsidP="005B7328">
      <w:pPr>
        <w:rPr>
          <w:ins w:id="9068" w:author="1311" w:date="2024-04-15T12:19:00Z"/>
          <w:rFonts w:cs="v4.2.0"/>
        </w:rPr>
      </w:pPr>
      <w:ins w:id="9069" w:author="1311" w:date="2024-04-15T12:19:00Z">
        <w:r w:rsidRPr="001C068B">
          <w:rPr>
            <w:rFonts w:cs="v4.2.0"/>
          </w:rPr>
          <w:t>The accuracy requirements in Table 4.7.9.0.2.1-1 are valid under the following conditions:</w:t>
        </w:r>
      </w:ins>
    </w:p>
    <w:p w14:paraId="59AFB781" w14:textId="77777777" w:rsidR="005B7328" w:rsidRDefault="005B7328" w:rsidP="005B7328">
      <w:pPr>
        <w:pStyle w:val="B10"/>
        <w:rPr>
          <w:ins w:id="9070" w:author="1311" w:date="2024-04-15T12:19:00Z"/>
          <w:rFonts w:cs="v4.2.0"/>
        </w:rPr>
      </w:pPr>
      <w:ins w:id="9071" w:author="1311" w:date="2024-04-15T12:19:00Z">
        <w:r>
          <w:t>-</w:t>
        </w:r>
        <w:r>
          <w:tab/>
          <w:t>Conditions defined in Clause 7.3 of TS 38.101-1 [2] for reference sensitivity are fulfilled.</w:t>
        </w:r>
      </w:ins>
    </w:p>
    <w:p w14:paraId="451FA309" w14:textId="77777777" w:rsidR="005B7328" w:rsidRDefault="005B7328" w:rsidP="005B7328">
      <w:pPr>
        <w:pStyle w:val="B10"/>
        <w:rPr>
          <w:ins w:id="9072" w:author="1311" w:date="2024-04-15T12:19:00Z"/>
        </w:rPr>
      </w:pPr>
      <w:ins w:id="9073" w:author="1311" w:date="2024-04-15T12:19:00Z">
        <w:r w:rsidRPr="00075D24">
          <w:t>-</w:t>
        </w:r>
        <w:r w:rsidRPr="00075D24">
          <w:tab/>
          <w:t xml:space="preserve">Conditions for inter-frequency measurements are fulfilled according to Annex B.2.3 in TS 38.133 [6] for a corresponding Band </w:t>
        </w:r>
        <w:r w:rsidRPr="00075D24">
          <w:rPr>
            <w:rFonts w:cs="v4.2.0"/>
          </w:rPr>
          <w:t>for associated SSB</w:t>
        </w:r>
        <w:r w:rsidRPr="00075D24">
          <w:t>.</w:t>
        </w:r>
      </w:ins>
    </w:p>
    <w:p w14:paraId="69BE5B92" w14:textId="77777777" w:rsidR="005B7328" w:rsidRDefault="005B7328" w:rsidP="005B7328">
      <w:pPr>
        <w:pStyle w:val="B10"/>
        <w:rPr>
          <w:ins w:id="9074" w:author="1311" w:date="2024-04-15T12:19:00Z"/>
        </w:rPr>
      </w:pPr>
      <w:ins w:id="9075" w:author="1311" w:date="2024-04-15T12:19:00Z">
        <w:r>
          <w:t>-</w:t>
        </w:r>
        <w:r>
          <w:tab/>
          <w:t xml:space="preserve">Conditions for inter-frequency measurements are fulfilled according </w:t>
        </w:r>
        <w:r w:rsidRPr="00075D24">
          <w:t xml:space="preserve">to </w:t>
        </w:r>
        <w:r w:rsidRPr="005B7328">
          <w:t>Annex B.2.13 in TS</w:t>
        </w:r>
        <w:r w:rsidRPr="001E019F">
          <w:t xml:space="preserve"> 38.133 [6]</w:t>
        </w:r>
        <w:r>
          <w:t xml:space="preserve"> for a corresponding Band </w:t>
        </w:r>
        <w:r>
          <w:rPr>
            <w:rFonts w:cs="v4.2.0"/>
          </w:rPr>
          <w:t xml:space="preserve">for </w:t>
        </w:r>
        <w:r>
          <w:t>each relevant CSI-RS.</w:t>
        </w:r>
      </w:ins>
    </w:p>
    <w:p w14:paraId="46CBDEEF" w14:textId="77777777" w:rsidR="005B7328" w:rsidRDefault="005B7328" w:rsidP="005B7328">
      <w:pPr>
        <w:pStyle w:val="B10"/>
        <w:rPr>
          <w:ins w:id="9076" w:author="1311" w:date="2024-04-15T12:19:00Z"/>
        </w:rPr>
      </w:pPr>
      <w:ins w:id="9077" w:author="1311" w:date="2024-04-15T12:19:00Z">
        <w:r>
          <w:t>-</w:t>
        </w:r>
        <w:r>
          <w:tab/>
          <w:t xml:space="preserve">The bandwidth of CSI-RS is 48 PRBs and the density is 3. </w:t>
        </w:r>
      </w:ins>
    </w:p>
    <w:p w14:paraId="16344A13" w14:textId="77777777" w:rsidR="005B7328" w:rsidRDefault="005B7328" w:rsidP="005B7328">
      <w:pPr>
        <w:pStyle w:val="B10"/>
        <w:ind w:leftChars="342" w:left="968"/>
        <w:rPr>
          <w:ins w:id="9078" w:author="1311" w:date="2024-04-15T12:19:00Z"/>
        </w:rPr>
      </w:pPr>
      <w:ins w:id="9079" w:author="1311" w:date="2024-04-15T12:19:00Z">
        <w:r>
          <w:t>•</w:t>
        </w:r>
        <w:r>
          <w:tab/>
          <w:t xml:space="preserve">The performance with larger bandwidth of CSI-RS is equal to or better than the accuracy requirements in Table </w:t>
        </w:r>
        <w:r>
          <w:rPr>
            <w:rFonts w:cs="v4.2.0"/>
          </w:rPr>
          <w:t>4.7.9.0.2.1-1</w:t>
        </w:r>
        <w:r>
          <w:t>.</w:t>
        </w:r>
      </w:ins>
    </w:p>
    <w:p w14:paraId="6F0A66CF" w14:textId="77777777" w:rsidR="005B7328" w:rsidRDefault="005B7328" w:rsidP="005B7328">
      <w:pPr>
        <w:pStyle w:val="B10"/>
        <w:rPr>
          <w:ins w:id="9080" w:author="1311" w:date="2024-04-15T12:19:00Z"/>
        </w:rPr>
      </w:pPr>
      <w:ins w:id="9081" w:author="1311" w:date="2024-04-15T12:19:00Z">
        <w:r>
          <w:t>-</w:t>
        </w:r>
        <w:r>
          <w:tab/>
          <w:t>The timing offset between the reference measurement timing and the target CSI-RS in one layer is no larger than CP.</w:t>
        </w:r>
      </w:ins>
    </w:p>
    <w:p w14:paraId="761A0D26" w14:textId="3755CC8B" w:rsidR="005B7328" w:rsidRDefault="005B7328" w:rsidP="005B7328">
      <w:pPr>
        <w:pStyle w:val="NO"/>
        <w:rPr>
          <w:ins w:id="9082" w:author="1311" w:date="2024-04-15T12:19:00Z"/>
        </w:rPr>
      </w:pPr>
      <w:ins w:id="9083" w:author="1311" w:date="2024-04-15T12:19:00Z">
        <w:r>
          <w:t>Note:</w:t>
        </w:r>
        <w:r>
          <w:tab/>
          <w:t>The reference measurement timing for one layer for inter-frequency measurement is up to UE implementation and shall be based on the timing of one of the target cells.</w:t>
        </w:r>
      </w:ins>
    </w:p>
    <w:p w14:paraId="607766F6" w14:textId="77777777" w:rsidR="005B7328" w:rsidRDefault="005B7328" w:rsidP="005B7328">
      <w:pPr>
        <w:pStyle w:val="TH"/>
        <w:rPr>
          <w:ins w:id="9084" w:author="1311" w:date="2024-04-15T12:19:00Z"/>
        </w:rPr>
      </w:pPr>
      <w:ins w:id="9085" w:author="1311" w:date="2024-04-15T12:19:00Z">
        <w:r>
          <w:t>Table 4.7.9.0.2.1-1: CSI-RSRQ Int</w:t>
        </w:r>
        <w:r>
          <w:rPr>
            <w:rFonts w:cs="Arial"/>
          </w:rPr>
          <w:t>er</w:t>
        </w:r>
        <w:r>
          <w:t xml:space="preserve"> frequency absolute accuracy in FR1</w:t>
        </w:r>
      </w:ins>
    </w:p>
    <w:tbl>
      <w:tblPr>
        <w:tblW w:w="10172" w:type="dxa"/>
        <w:jc w:val="center"/>
        <w:tblLook w:val="04A0" w:firstRow="1" w:lastRow="0" w:firstColumn="1" w:lastColumn="0" w:noHBand="0" w:noVBand="1"/>
      </w:tblPr>
      <w:tblGrid>
        <w:gridCol w:w="1030"/>
        <w:gridCol w:w="1033"/>
        <w:gridCol w:w="739"/>
        <w:gridCol w:w="1881"/>
        <w:gridCol w:w="895"/>
        <w:gridCol w:w="887"/>
        <w:gridCol w:w="827"/>
        <w:gridCol w:w="1440"/>
        <w:gridCol w:w="1440"/>
      </w:tblGrid>
      <w:tr w:rsidR="005B7328" w14:paraId="0AEF6196" w14:textId="77777777" w:rsidTr="005B5E5D">
        <w:trPr>
          <w:jc w:val="center"/>
          <w:ins w:id="9086" w:author="1311" w:date="2024-04-15T12:19:00Z"/>
        </w:trPr>
        <w:tc>
          <w:tcPr>
            <w:tcW w:w="2063" w:type="dxa"/>
            <w:gridSpan w:val="2"/>
            <w:tcBorders>
              <w:top w:val="single" w:sz="4" w:space="0" w:color="auto"/>
              <w:left w:val="single" w:sz="4" w:space="0" w:color="auto"/>
              <w:bottom w:val="single" w:sz="6" w:space="0" w:color="auto"/>
              <w:right w:val="single" w:sz="6" w:space="0" w:color="auto"/>
            </w:tcBorders>
            <w:vAlign w:val="center"/>
            <w:hideMark/>
          </w:tcPr>
          <w:p w14:paraId="5FB5C475" w14:textId="77777777" w:rsidR="005B7328" w:rsidRDefault="005B7328" w:rsidP="005B5E5D">
            <w:pPr>
              <w:pStyle w:val="TAH"/>
              <w:rPr>
                <w:ins w:id="9087" w:author="1311" w:date="2024-04-15T12:19:00Z"/>
              </w:rPr>
            </w:pPr>
            <w:ins w:id="9088" w:author="1311" w:date="2024-04-15T12:19:00Z">
              <w:r>
                <w:t>Accuracy</w:t>
              </w:r>
            </w:ins>
          </w:p>
        </w:tc>
        <w:tc>
          <w:tcPr>
            <w:tcW w:w="8109" w:type="dxa"/>
            <w:gridSpan w:val="7"/>
            <w:tcBorders>
              <w:top w:val="single" w:sz="4" w:space="0" w:color="auto"/>
              <w:left w:val="nil"/>
              <w:bottom w:val="single" w:sz="6" w:space="0" w:color="auto"/>
              <w:right w:val="single" w:sz="4" w:space="0" w:color="auto"/>
            </w:tcBorders>
            <w:vAlign w:val="center"/>
            <w:hideMark/>
          </w:tcPr>
          <w:p w14:paraId="5B3E9538" w14:textId="77777777" w:rsidR="005B7328" w:rsidRDefault="005B7328" w:rsidP="005B5E5D">
            <w:pPr>
              <w:pStyle w:val="TAH"/>
              <w:rPr>
                <w:ins w:id="9089" w:author="1311" w:date="2024-04-15T12:19:00Z"/>
              </w:rPr>
            </w:pPr>
            <w:ins w:id="9090" w:author="1311" w:date="2024-04-15T12:19:00Z">
              <w:r>
                <w:t>Conditions</w:t>
              </w:r>
            </w:ins>
          </w:p>
        </w:tc>
      </w:tr>
      <w:tr w:rsidR="005B7328" w14:paraId="7497F485" w14:textId="77777777" w:rsidTr="005B5E5D">
        <w:trPr>
          <w:jc w:val="center"/>
          <w:ins w:id="9091" w:author="1311" w:date="2024-04-15T12:19:00Z"/>
        </w:trPr>
        <w:tc>
          <w:tcPr>
            <w:tcW w:w="1030" w:type="dxa"/>
            <w:tcBorders>
              <w:top w:val="single" w:sz="6" w:space="0" w:color="auto"/>
              <w:left w:val="single" w:sz="4" w:space="0" w:color="auto"/>
              <w:bottom w:val="nil"/>
              <w:right w:val="single" w:sz="6" w:space="0" w:color="auto"/>
            </w:tcBorders>
            <w:vAlign w:val="center"/>
            <w:hideMark/>
          </w:tcPr>
          <w:p w14:paraId="1C7F5B9C" w14:textId="77777777" w:rsidR="005B7328" w:rsidRDefault="005B7328" w:rsidP="005B5E5D">
            <w:pPr>
              <w:pStyle w:val="TAH"/>
              <w:rPr>
                <w:ins w:id="9092" w:author="1311" w:date="2024-04-15T12:19:00Z"/>
              </w:rPr>
            </w:pPr>
            <w:ins w:id="9093" w:author="1311" w:date="2024-04-15T12:19:00Z">
              <w:r>
                <w:t>Normal condition</w:t>
              </w:r>
            </w:ins>
          </w:p>
        </w:tc>
        <w:tc>
          <w:tcPr>
            <w:tcW w:w="1033" w:type="dxa"/>
            <w:tcBorders>
              <w:top w:val="single" w:sz="6" w:space="0" w:color="auto"/>
              <w:left w:val="nil"/>
              <w:bottom w:val="nil"/>
              <w:right w:val="single" w:sz="6" w:space="0" w:color="auto"/>
            </w:tcBorders>
            <w:vAlign w:val="center"/>
            <w:hideMark/>
          </w:tcPr>
          <w:p w14:paraId="5CEA3847" w14:textId="77777777" w:rsidR="005B7328" w:rsidRDefault="005B7328" w:rsidP="005B5E5D">
            <w:pPr>
              <w:pStyle w:val="TAH"/>
              <w:rPr>
                <w:ins w:id="9094" w:author="1311" w:date="2024-04-15T12:19:00Z"/>
              </w:rPr>
            </w:pPr>
            <w:ins w:id="9095" w:author="1311" w:date="2024-04-15T12:19:00Z">
              <w:r>
                <w:t>Extreme condition</w:t>
              </w:r>
            </w:ins>
          </w:p>
        </w:tc>
        <w:tc>
          <w:tcPr>
            <w:tcW w:w="739" w:type="dxa"/>
            <w:tcBorders>
              <w:top w:val="single" w:sz="6" w:space="0" w:color="auto"/>
              <w:left w:val="nil"/>
              <w:bottom w:val="nil"/>
              <w:right w:val="single" w:sz="6" w:space="0" w:color="auto"/>
            </w:tcBorders>
            <w:vAlign w:val="center"/>
            <w:hideMark/>
          </w:tcPr>
          <w:p w14:paraId="207DD602" w14:textId="77777777" w:rsidR="005B7328" w:rsidRDefault="005B7328" w:rsidP="005B5E5D">
            <w:pPr>
              <w:pStyle w:val="TAH"/>
              <w:rPr>
                <w:ins w:id="9096" w:author="1311" w:date="2024-04-15T12:19:00Z"/>
              </w:rPr>
            </w:pPr>
            <w:ins w:id="9097" w:author="1311" w:date="2024-04-15T12:19:00Z">
              <w:r>
                <w:rPr>
                  <w:rFonts w:cs="Arial"/>
                </w:rPr>
                <w:t>CSI-RS</w:t>
              </w:r>
              <w:r>
                <w:t xml:space="preserve"> Ês/Iot</w:t>
              </w:r>
            </w:ins>
          </w:p>
        </w:tc>
        <w:tc>
          <w:tcPr>
            <w:tcW w:w="7370" w:type="dxa"/>
            <w:gridSpan w:val="6"/>
            <w:tcBorders>
              <w:top w:val="single" w:sz="6" w:space="0" w:color="auto"/>
              <w:left w:val="nil"/>
              <w:bottom w:val="single" w:sz="6" w:space="0" w:color="auto"/>
              <w:right w:val="single" w:sz="4" w:space="0" w:color="auto"/>
            </w:tcBorders>
            <w:vAlign w:val="center"/>
            <w:hideMark/>
          </w:tcPr>
          <w:p w14:paraId="1687D8E1" w14:textId="77777777" w:rsidR="005B7328" w:rsidRDefault="005B7328" w:rsidP="005B5E5D">
            <w:pPr>
              <w:pStyle w:val="TAH"/>
              <w:rPr>
                <w:ins w:id="9098" w:author="1311" w:date="2024-04-15T12:19:00Z"/>
              </w:rPr>
            </w:pPr>
            <w:ins w:id="9099" w:author="1311" w:date="2024-04-15T12:19:00Z">
              <w:r>
                <w:t>Io</w:t>
              </w:r>
              <w:r>
                <w:rPr>
                  <w:vertAlign w:val="superscript"/>
                </w:rPr>
                <w:t xml:space="preserve"> Note 1</w:t>
              </w:r>
              <w:r>
                <w:t xml:space="preserve"> range</w:t>
              </w:r>
            </w:ins>
          </w:p>
        </w:tc>
      </w:tr>
      <w:tr w:rsidR="005B7328" w14:paraId="378F2190" w14:textId="77777777" w:rsidTr="005B5E5D">
        <w:trPr>
          <w:jc w:val="center"/>
          <w:ins w:id="9100" w:author="1311" w:date="2024-04-15T12:19:00Z"/>
        </w:trPr>
        <w:tc>
          <w:tcPr>
            <w:tcW w:w="1030" w:type="dxa"/>
            <w:tcBorders>
              <w:top w:val="nil"/>
              <w:left w:val="single" w:sz="4" w:space="0" w:color="auto"/>
              <w:bottom w:val="single" w:sz="6" w:space="0" w:color="auto"/>
              <w:right w:val="single" w:sz="6" w:space="0" w:color="auto"/>
            </w:tcBorders>
            <w:vAlign w:val="center"/>
          </w:tcPr>
          <w:p w14:paraId="048C88C8" w14:textId="77777777" w:rsidR="005B7328" w:rsidRDefault="005B7328" w:rsidP="005B5E5D">
            <w:pPr>
              <w:pStyle w:val="TAH"/>
              <w:rPr>
                <w:ins w:id="9101" w:author="1311" w:date="2024-04-15T12:19:00Z"/>
              </w:rPr>
            </w:pPr>
          </w:p>
        </w:tc>
        <w:tc>
          <w:tcPr>
            <w:tcW w:w="1033" w:type="dxa"/>
            <w:tcBorders>
              <w:top w:val="nil"/>
              <w:left w:val="nil"/>
              <w:bottom w:val="single" w:sz="6" w:space="0" w:color="auto"/>
              <w:right w:val="single" w:sz="6" w:space="0" w:color="auto"/>
            </w:tcBorders>
            <w:vAlign w:val="center"/>
          </w:tcPr>
          <w:p w14:paraId="1E681AE1" w14:textId="77777777" w:rsidR="005B7328" w:rsidRDefault="005B7328" w:rsidP="005B5E5D">
            <w:pPr>
              <w:pStyle w:val="TAH"/>
              <w:rPr>
                <w:ins w:id="9102" w:author="1311" w:date="2024-04-15T12:19:00Z"/>
              </w:rPr>
            </w:pPr>
          </w:p>
        </w:tc>
        <w:tc>
          <w:tcPr>
            <w:tcW w:w="739" w:type="dxa"/>
            <w:tcBorders>
              <w:top w:val="nil"/>
              <w:left w:val="nil"/>
              <w:bottom w:val="single" w:sz="6" w:space="0" w:color="auto"/>
              <w:right w:val="single" w:sz="6" w:space="0" w:color="auto"/>
            </w:tcBorders>
            <w:vAlign w:val="center"/>
          </w:tcPr>
          <w:p w14:paraId="1ADBE263" w14:textId="77777777" w:rsidR="005B7328" w:rsidRDefault="005B7328" w:rsidP="005B5E5D">
            <w:pPr>
              <w:pStyle w:val="TAH"/>
              <w:rPr>
                <w:ins w:id="9103" w:author="1311" w:date="2024-04-15T12:19:00Z"/>
              </w:rPr>
            </w:pPr>
          </w:p>
        </w:tc>
        <w:tc>
          <w:tcPr>
            <w:tcW w:w="1881" w:type="dxa"/>
            <w:tcBorders>
              <w:top w:val="single" w:sz="6" w:space="0" w:color="auto"/>
              <w:left w:val="nil"/>
              <w:bottom w:val="single" w:sz="6" w:space="0" w:color="auto"/>
              <w:right w:val="single" w:sz="4" w:space="0" w:color="auto"/>
            </w:tcBorders>
            <w:vAlign w:val="center"/>
            <w:hideMark/>
          </w:tcPr>
          <w:p w14:paraId="0088AFBC" w14:textId="77777777" w:rsidR="005B7328" w:rsidRDefault="005B7328" w:rsidP="005B5E5D">
            <w:pPr>
              <w:pStyle w:val="TAH"/>
              <w:rPr>
                <w:ins w:id="9104" w:author="1311" w:date="2024-04-15T12:19:00Z"/>
              </w:rPr>
            </w:pPr>
            <w:ins w:id="9105" w:author="1311" w:date="2024-04-15T12:19:00Z">
              <w:r>
                <w:t>NR operating band groups</w:t>
              </w:r>
              <w:r>
                <w:rPr>
                  <w:vertAlign w:val="superscript"/>
                </w:rPr>
                <w:t xml:space="preserve"> Note 3</w:t>
              </w:r>
            </w:ins>
          </w:p>
        </w:tc>
        <w:tc>
          <w:tcPr>
            <w:tcW w:w="4049" w:type="dxa"/>
            <w:gridSpan w:val="4"/>
            <w:tcBorders>
              <w:top w:val="single" w:sz="4" w:space="0" w:color="auto"/>
              <w:left w:val="nil"/>
              <w:bottom w:val="single" w:sz="6" w:space="0" w:color="auto"/>
              <w:right w:val="single" w:sz="6" w:space="0" w:color="auto"/>
            </w:tcBorders>
            <w:vAlign w:val="center"/>
            <w:hideMark/>
          </w:tcPr>
          <w:p w14:paraId="16CA6284" w14:textId="77777777" w:rsidR="005B7328" w:rsidRDefault="005B7328" w:rsidP="005B5E5D">
            <w:pPr>
              <w:pStyle w:val="TAH"/>
              <w:rPr>
                <w:ins w:id="9106" w:author="1311" w:date="2024-04-15T12:19:00Z"/>
              </w:rPr>
            </w:pPr>
            <w:ins w:id="9107" w:author="1311" w:date="2024-04-15T12:19:00Z">
              <w:r>
                <w:t>Minimum Io</w:t>
              </w:r>
            </w:ins>
          </w:p>
        </w:tc>
        <w:tc>
          <w:tcPr>
            <w:tcW w:w="1440" w:type="dxa"/>
            <w:tcBorders>
              <w:top w:val="single" w:sz="4" w:space="0" w:color="auto"/>
              <w:left w:val="nil"/>
              <w:bottom w:val="single" w:sz="6" w:space="0" w:color="auto"/>
              <w:right w:val="single" w:sz="4" w:space="0" w:color="auto"/>
            </w:tcBorders>
            <w:vAlign w:val="center"/>
            <w:hideMark/>
          </w:tcPr>
          <w:p w14:paraId="6D3223AA" w14:textId="77777777" w:rsidR="005B7328" w:rsidRDefault="005B7328" w:rsidP="005B5E5D">
            <w:pPr>
              <w:pStyle w:val="TAH"/>
              <w:rPr>
                <w:ins w:id="9108" w:author="1311" w:date="2024-04-15T12:19:00Z"/>
              </w:rPr>
            </w:pPr>
            <w:ins w:id="9109" w:author="1311" w:date="2024-04-15T12:19:00Z">
              <w:r>
                <w:t>Maximum Io</w:t>
              </w:r>
            </w:ins>
          </w:p>
        </w:tc>
      </w:tr>
      <w:tr w:rsidR="005B7328" w14:paraId="60D0A5B7" w14:textId="77777777" w:rsidTr="005B5E5D">
        <w:trPr>
          <w:trHeight w:val="308"/>
          <w:jc w:val="center"/>
          <w:ins w:id="9110" w:author="1311" w:date="2024-04-15T12:19:00Z"/>
        </w:trPr>
        <w:tc>
          <w:tcPr>
            <w:tcW w:w="1030" w:type="dxa"/>
            <w:tcBorders>
              <w:top w:val="single" w:sz="6" w:space="0" w:color="auto"/>
              <w:left w:val="single" w:sz="4" w:space="0" w:color="auto"/>
              <w:bottom w:val="nil"/>
              <w:right w:val="single" w:sz="6" w:space="0" w:color="auto"/>
            </w:tcBorders>
            <w:hideMark/>
          </w:tcPr>
          <w:p w14:paraId="090769A8" w14:textId="77777777" w:rsidR="005B7328" w:rsidRDefault="005B7328" w:rsidP="005B5E5D">
            <w:pPr>
              <w:pStyle w:val="TAH"/>
              <w:rPr>
                <w:ins w:id="9111" w:author="1311" w:date="2024-04-15T12:19:00Z"/>
              </w:rPr>
            </w:pPr>
            <w:ins w:id="9112" w:author="1311" w:date="2024-04-15T12:19:00Z">
              <w:r>
                <w:t>dB</w:t>
              </w:r>
            </w:ins>
          </w:p>
        </w:tc>
        <w:tc>
          <w:tcPr>
            <w:tcW w:w="1033" w:type="dxa"/>
            <w:tcBorders>
              <w:top w:val="single" w:sz="6" w:space="0" w:color="auto"/>
              <w:left w:val="nil"/>
              <w:bottom w:val="nil"/>
              <w:right w:val="single" w:sz="6" w:space="0" w:color="auto"/>
            </w:tcBorders>
            <w:hideMark/>
          </w:tcPr>
          <w:p w14:paraId="7C6D0B6C" w14:textId="77777777" w:rsidR="005B7328" w:rsidRDefault="005B7328" w:rsidP="005B5E5D">
            <w:pPr>
              <w:pStyle w:val="TAH"/>
              <w:rPr>
                <w:ins w:id="9113" w:author="1311" w:date="2024-04-15T12:19:00Z"/>
              </w:rPr>
            </w:pPr>
            <w:ins w:id="9114" w:author="1311" w:date="2024-04-15T12:19:00Z">
              <w:r>
                <w:t>dB</w:t>
              </w:r>
            </w:ins>
          </w:p>
        </w:tc>
        <w:tc>
          <w:tcPr>
            <w:tcW w:w="739" w:type="dxa"/>
            <w:tcBorders>
              <w:top w:val="single" w:sz="6" w:space="0" w:color="auto"/>
              <w:left w:val="nil"/>
              <w:bottom w:val="nil"/>
              <w:right w:val="single" w:sz="6" w:space="0" w:color="auto"/>
            </w:tcBorders>
            <w:hideMark/>
          </w:tcPr>
          <w:p w14:paraId="7E5C33AE" w14:textId="77777777" w:rsidR="005B7328" w:rsidRDefault="005B7328" w:rsidP="005B5E5D">
            <w:pPr>
              <w:pStyle w:val="TAH"/>
              <w:rPr>
                <w:ins w:id="9115" w:author="1311" w:date="2024-04-15T12:19:00Z"/>
              </w:rPr>
            </w:pPr>
            <w:ins w:id="9116" w:author="1311" w:date="2024-04-15T12:19:00Z">
              <w:r>
                <w:t>dB</w:t>
              </w:r>
            </w:ins>
          </w:p>
        </w:tc>
        <w:tc>
          <w:tcPr>
            <w:tcW w:w="1881" w:type="dxa"/>
            <w:tcBorders>
              <w:top w:val="single" w:sz="6" w:space="0" w:color="auto"/>
              <w:left w:val="nil"/>
              <w:bottom w:val="nil"/>
              <w:right w:val="single" w:sz="4" w:space="0" w:color="auto"/>
            </w:tcBorders>
          </w:tcPr>
          <w:p w14:paraId="32378762" w14:textId="77777777" w:rsidR="005B7328" w:rsidRDefault="005B7328" w:rsidP="005B5E5D">
            <w:pPr>
              <w:pStyle w:val="TAH"/>
              <w:rPr>
                <w:ins w:id="9117" w:author="1311" w:date="2024-04-15T12:19:00Z"/>
              </w:rPr>
            </w:pPr>
          </w:p>
        </w:tc>
        <w:tc>
          <w:tcPr>
            <w:tcW w:w="2609" w:type="dxa"/>
            <w:gridSpan w:val="3"/>
            <w:tcBorders>
              <w:top w:val="single" w:sz="6" w:space="0" w:color="auto"/>
              <w:left w:val="nil"/>
              <w:bottom w:val="single" w:sz="6" w:space="0" w:color="auto"/>
              <w:right w:val="single" w:sz="6" w:space="0" w:color="auto"/>
            </w:tcBorders>
            <w:hideMark/>
          </w:tcPr>
          <w:p w14:paraId="1751871B" w14:textId="77777777" w:rsidR="005B7328" w:rsidRDefault="005B7328" w:rsidP="005B5E5D">
            <w:pPr>
              <w:pStyle w:val="TAH"/>
              <w:rPr>
                <w:ins w:id="9118" w:author="1311" w:date="2024-04-15T12:19:00Z"/>
              </w:rPr>
            </w:pPr>
            <w:ins w:id="9119" w:author="1311" w:date="2024-04-15T12:19:00Z">
              <w:r>
                <w:rPr>
                  <w:rFonts w:cs="Arial"/>
                </w:rPr>
                <w:t xml:space="preserve">dBm / </w:t>
              </w:r>
              <w:r>
                <w:t>SCS</w:t>
              </w:r>
              <w:r>
                <w:rPr>
                  <w:rFonts w:cs="Arial"/>
                  <w:vertAlign w:val="subscript"/>
                </w:rPr>
                <w:t>CSI-RS</w:t>
              </w:r>
            </w:ins>
          </w:p>
        </w:tc>
        <w:tc>
          <w:tcPr>
            <w:tcW w:w="1440" w:type="dxa"/>
            <w:tcBorders>
              <w:top w:val="single" w:sz="6" w:space="0" w:color="auto"/>
              <w:left w:val="nil"/>
              <w:bottom w:val="nil"/>
              <w:right w:val="single" w:sz="6" w:space="0" w:color="auto"/>
            </w:tcBorders>
            <w:hideMark/>
          </w:tcPr>
          <w:p w14:paraId="2DB8DBBE" w14:textId="77777777" w:rsidR="005B7328" w:rsidRDefault="005B7328" w:rsidP="005B5E5D">
            <w:pPr>
              <w:pStyle w:val="TAH"/>
              <w:rPr>
                <w:ins w:id="9120" w:author="1311" w:date="2024-04-15T12:19:00Z"/>
              </w:rPr>
            </w:pPr>
            <w:ins w:id="9121" w:author="1311" w:date="2024-04-15T12:19:00Z">
              <w:r>
                <w:t>dBm/BW</w:t>
              </w:r>
              <w:r>
                <w:rPr>
                  <w:vertAlign w:val="subscript"/>
                </w:rPr>
                <w:t>Channel</w:t>
              </w:r>
            </w:ins>
          </w:p>
        </w:tc>
        <w:tc>
          <w:tcPr>
            <w:tcW w:w="1440" w:type="dxa"/>
            <w:tcBorders>
              <w:top w:val="single" w:sz="6" w:space="0" w:color="auto"/>
              <w:left w:val="nil"/>
              <w:bottom w:val="nil"/>
              <w:right w:val="single" w:sz="4" w:space="0" w:color="auto"/>
            </w:tcBorders>
            <w:hideMark/>
          </w:tcPr>
          <w:p w14:paraId="27D2E60F" w14:textId="77777777" w:rsidR="005B7328" w:rsidRDefault="005B7328" w:rsidP="005B5E5D">
            <w:pPr>
              <w:pStyle w:val="TAH"/>
              <w:rPr>
                <w:ins w:id="9122" w:author="1311" w:date="2024-04-15T12:19:00Z"/>
              </w:rPr>
            </w:pPr>
            <w:ins w:id="9123" w:author="1311" w:date="2024-04-15T12:19:00Z">
              <w:r>
                <w:t>dBm/BW</w:t>
              </w:r>
              <w:r>
                <w:rPr>
                  <w:vertAlign w:val="subscript"/>
                </w:rPr>
                <w:t>Channel</w:t>
              </w:r>
            </w:ins>
          </w:p>
        </w:tc>
      </w:tr>
      <w:tr w:rsidR="005B7328" w14:paraId="1203431A" w14:textId="77777777" w:rsidTr="005B5E5D">
        <w:trPr>
          <w:trHeight w:val="307"/>
          <w:jc w:val="center"/>
          <w:ins w:id="9124" w:author="1311" w:date="2024-04-15T12:19:00Z"/>
        </w:trPr>
        <w:tc>
          <w:tcPr>
            <w:tcW w:w="1030" w:type="dxa"/>
            <w:tcBorders>
              <w:top w:val="nil"/>
              <w:left w:val="single" w:sz="4" w:space="0" w:color="auto"/>
              <w:bottom w:val="single" w:sz="6" w:space="0" w:color="auto"/>
              <w:right w:val="single" w:sz="6" w:space="0" w:color="auto"/>
            </w:tcBorders>
          </w:tcPr>
          <w:p w14:paraId="3F723645" w14:textId="77777777" w:rsidR="005B7328" w:rsidRDefault="005B7328" w:rsidP="005B5E5D">
            <w:pPr>
              <w:pStyle w:val="TAH"/>
              <w:rPr>
                <w:ins w:id="9125" w:author="1311" w:date="2024-04-15T12:19:00Z"/>
              </w:rPr>
            </w:pPr>
          </w:p>
        </w:tc>
        <w:tc>
          <w:tcPr>
            <w:tcW w:w="1033" w:type="dxa"/>
            <w:tcBorders>
              <w:top w:val="nil"/>
              <w:left w:val="nil"/>
              <w:bottom w:val="single" w:sz="6" w:space="0" w:color="auto"/>
              <w:right w:val="single" w:sz="6" w:space="0" w:color="auto"/>
            </w:tcBorders>
          </w:tcPr>
          <w:p w14:paraId="1B98D846" w14:textId="77777777" w:rsidR="005B7328" w:rsidRDefault="005B7328" w:rsidP="005B5E5D">
            <w:pPr>
              <w:pStyle w:val="TAH"/>
              <w:rPr>
                <w:ins w:id="9126" w:author="1311" w:date="2024-04-15T12:19:00Z"/>
              </w:rPr>
            </w:pPr>
          </w:p>
        </w:tc>
        <w:tc>
          <w:tcPr>
            <w:tcW w:w="739" w:type="dxa"/>
            <w:tcBorders>
              <w:top w:val="nil"/>
              <w:left w:val="nil"/>
              <w:bottom w:val="single" w:sz="6" w:space="0" w:color="auto"/>
              <w:right w:val="single" w:sz="6" w:space="0" w:color="auto"/>
            </w:tcBorders>
          </w:tcPr>
          <w:p w14:paraId="51ADBBC9" w14:textId="77777777" w:rsidR="005B7328" w:rsidRDefault="005B7328" w:rsidP="005B5E5D">
            <w:pPr>
              <w:pStyle w:val="TAH"/>
              <w:rPr>
                <w:ins w:id="9127" w:author="1311" w:date="2024-04-15T12:19:00Z"/>
              </w:rPr>
            </w:pPr>
          </w:p>
        </w:tc>
        <w:tc>
          <w:tcPr>
            <w:tcW w:w="1881" w:type="dxa"/>
            <w:tcBorders>
              <w:top w:val="nil"/>
              <w:left w:val="nil"/>
              <w:bottom w:val="single" w:sz="6" w:space="0" w:color="auto"/>
              <w:right w:val="single" w:sz="4" w:space="0" w:color="auto"/>
            </w:tcBorders>
          </w:tcPr>
          <w:p w14:paraId="1109FD5E" w14:textId="77777777" w:rsidR="005B7328" w:rsidRDefault="005B7328" w:rsidP="005B5E5D">
            <w:pPr>
              <w:pStyle w:val="TAH"/>
              <w:rPr>
                <w:ins w:id="9128" w:author="1311" w:date="2024-04-15T12:19:00Z"/>
              </w:rPr>
            </w:pPr>
          </w:p>
        </w:tc>
        <w:tc>
          <w:tcPr>
            <w:tcW w:w="895" w:type="dxa"/>
            <w:tcBorders>
              <w:top w:val="single" w:sz="6" w:space="0" w:color="auto"/>
              <w:left w:val="nil"/>
              <w:bottom w:val="single" w:sz="6" w:space="0" w:color="auto"/>
              <w:right w:val="single" w:sz="6" w:space="0" w:color="auto"/>
            </w:tcBorders>
            <w:hideMark/>
          </w:tcPr>
          <w:p w14:paraId="4749AF7A" w14:textId="77777777" w:rsidR="005B7328" w:rsidRDefault="005B7328" w:rsidP="005B5E5D">
            <w:pPr>
              <w:pStyle w:val="TAH"/>
              <w:rPr>
                <w:ins w:id="9129" w:author="1311" w:date="2024-04-15T12:19:00Z"/>
                <w:rFonts w:cs="Arial"/>
              </w:rPr>
            </w:pPr>
            <w:ins w:id="9130" w:author="1311" w:date="2024-04-15T12:19:00Z">
              <w:r>
                <w:t>SCS</w:t>
              </w:r>
              <w:r>
                <w:rPr>
                  <w:rFonts w:cs="Arial"/>
                  <w:vertAlign w:val="subscript"/>
                </w:rPr>
                <w:t>CSI-RS</w:t>
              </w:r>
              <w:r>
                <w:rPr>
                  <w:rFonts w:cs="Arial"/>
                </w:rPr>
                <w:t xml:space="preserve"> = 15 kHz</w:t>
              </w:r>
            </w:ins>
          </w:p>
        </w:tc>
        <w:tc>
          <w:tcPr>
            <w:tcW w:w="887" w:type="dxa"/>
            <w:tcBorders>
              <w:top w:val="single" w:sz="6" w:space="0" w:color="auto"/>
              <w:left w:val="single" w:sz="4" w:space="0" w:color="auto"/>
              <w:bottom w:val="single" w:sz="6" w:space="0" w:color="auto"/>
              <w:right w:val="single" w:sz="6" w:space="0" w:color="auto"/>
            </w:tcBorders>
            <w:hideMark/>
          </w:tcPr>
          <w:p w14:paraId="70DDBB3A" w14:textId="77777777" w:rsidR="005B7328" w:rsidRDefault="005B7328" w:rsidP="005B5E5D">
            <w:pPr>
              <w:pStyle w:val="TAC"/>
              <w:rPr>
                <w:ins w:id="9131" w:author="1311" w:date="2024-04-15T12:19:00Z"/>
                <w:rFonts w:cs="Arial"/>
              </w:rPr>
            </w:pPr>
            <w:ins w:id="9132" w:author="1311" w:date="2024-04-15T12:19:00Z">
              <w:r>
                <w:rPr>
                  <w:b/>
                </w:rPr>
                <w:t>SCS</w:t>
              </w:r>
              <w:r>
                <w:rPr>
                  <w:b/>
                  <w:vertAlign w:val="subscript"/>
                </w:rPr>
                <w:t>CSI-RS</w:t>
              </w:r>
              <w:r>
                <w:rPr>
                  <w:b/>
                </w:rPr>
                <w:t xml:space="preserve"> = 30 kHz</w:t>
              </w:r>
            </w:ins>
          </w:p>
        </w:tc>
        <w:tc>
          <w:tcPr>
            <w:tcW w:w="827" w:type="dxa"/>
            <w:tcBorders>
              <w:top w:val="single" w:sz="6" w:space="0" w:color="auto"/>
              <w:left w:val="single" w:sz="4" w:space="0" w:color="auto"/>
              <w:bottom w:val="single" w:sz="6" w:space="0" w:color="auto"/>
              <w:right w:val="single" w:sz="6" w:space="0" w:color="auto"/>
            </w:tcBorders>
            <w:hideMark/>
          </w:tcPr>
          <w:p w14:paraId="05648D18" w14:textId="77777777" w:rsidR="005B7328" w:rsidRDefault="005B7328" w:rsidP="005B5E5D">
            <w:pPr>
              <w:pStyle w:val="TAC"/>
              <w:rPr>
                <w:ins w:id="9133" w:author="1311" w:date="2024-04-15T12:19:00Z"/>
                <w:rFonts w:cs="Arial"/>
              </w:rPr>
            </w:pPr>
            <w:ins w:id="9134" w:author="1311" w:date="2024-04-15T12:19:00Z">
              <w:r>
                <w:rPr>
                  <w:b/>
                </w:rPr>
                <w:t>SCS</w:t>
              </w:r>
              <w:r>
                <w:rPr>
                  <w:b/>
                  <w:vertAlign w:val="subscript"/>
                </w:rPr>
                <w:t>CSI-RS</w:t>
              </w:r>
              <w:r>
                <w:rPr>
                  <w:b/>
                </w:rPr>
                <w:t xml:space="preserve"> = </w:t>
              </w:r>
              <w:r>
                <w:rPr>
                  <w:rFonts w:cs="Arial"/>
                  <w:b/>
                </w:rPr>
                <w:t>6</w:t>
              </w:r>
              <w:r>
                <w:rPr>
                  <w:b/>
                </w:rPr>
                <w:t>0 kHz</w:t>
              </w:r>
            </w:ins>
          </w:p>
        </w:tc>
        <w:tc>
          <w:tcPr>
            <w:tcW w:w="1440" w:type="dxa"/>
            <w:tcBorders>
              <w:top w:val="nil"/>
              <w:left w:val="nil"/>
              <w:bottom w:val="single" w:sz="6" w:space="0" w:color="auto"/>
              <w:right w:val="single" w:sz="6" w:space="0" w:color="auto"/>
            </w:tcBorders>
          </w:tcPr>
          <w:p w14:paraId="7D859048" w14:textId="77777777" w:rsidR="005B7328" w:rsidRDefault="005B7328" w:rsidP="005B5E5D">
            <w:pPr>
              <w:pStyle w:val="TAH"/>
              <w:rPr>
                <w:ins w:id="9135" w:author="1311" w:date="2024-04-15T12:19:00Z"/>
              </w:rPr>
            </w:pPr>
          </w:p>
        </w:tc>
        <w:tc>
          <w:tcPr>
            <w:tcW w:w="1440" w:type="dxa"/>
            <w:tcBorders>
              <w:top w:val="nil"/>
              <w:left w:val="nil"/>
              <w:bottom w:val="single" w:sz="6" w:space="0" w:color="auto"/>
              <w:right w:val="single" w:sz="4" w:space="0" w:color="auto"/>
            </w:tcBorders>
          </w:tcPr>
          <w:p w14:paraId="07FD0DB3" w14:textId="77777777" w:rsidR="005B7328" w:rsidRDefault="005B7328" w:rsidP="005B5E5D">
            <w:pPr>
              <w:pStyle w:val="TAH"/>
              <w:rPr>
                <w:ins w:id="9136" w:author="1311" w:date="2024-04-15T12:19:00Z"/>
              </w:rPr>
            </w:pPr>
          </w:p>
        </w:tc>
      </w:tr>
      <w:tr w:rsidR="005B7328" w14:paraId="24DBEACC" w14:textId="77777777" w:rsidTr="005B5E5D">
        <w:trPr>
          <w:jc w:val="center"/>
          <w:ins w:id="9137" w:author="1311" w:date="2024-04-15T12:19:00Z"/>
        </w:trPr>
        <w:tc>
          <w:tcPr>
            <w:tcW w:w="1030" w:type="dxa"/>
            <w:tcBorders>
              <w:top w:val="single" w:sz="6" w:space="0" w:color="auto"/>
              <w:left w:val="single" w:sz="4" w:space="0" w:color="auto"/>
              <w:bottom w:val="nil"/>
              <w:right w:val="single" w:sz="6" w:space="0" w:color="auto"/>
            </w:tcBorders>
          </w:tcPr>
          <w:p w14:paraId="22320354" w14:textId="77777777" w:rsidR="005B7328" w:rsidRDefault="005B7328" w:rsidP="005B5E5D">
            <w:pPr>
              <w:pStyle w:val="TAC"/>
              <w:rPr>
                <w:ins w:id="9138" w:author="1311" w:date="2024-04-15T12:19:00Z"/>
              </w:rPr>
            </w:pPr>
          </w:p>
        </w:tc>
        <w:tc>
          <w:tcPr>
            <w:tcW w:w="1033" w:type="dxa"/>
            <w:tcBorders>
              <w:top w:val="single" w:sz="6" w:space="0" w:color="auto"/>
              <w:left w:val="nil"/>
              <w:bottom w:val="nil"/>
              <w:right w:val="single" w:sz="6" w:space="0" w:color="auto"/>
            </w:tcBorders>
          </w:tcPr>
          <w:p w14:paraId="73B680E8" w14:textId="77777777" w:rsidR="005B7328" w:rsidRDefault="005B7328" w:rsidP="005B5E5D">
            <w:pPr>
              <w:pStyle w:val="TAC"/>
              <w:rPr>
                <w:ins w:id="9139" w:author="1311" w:date="2024-04-15T12:19:00Z"/>
              </w:rPr>
            </w:pPr>
          </w:p>
        </w:tc>
        <w:tc>
          <w:tcPr>
            <w:tcW w:w="739" w:type="dxa"/>
            <w:tcBorders>
              <w:top w:val="single" w:sz="6" w:space="0" w:color="auto"/>
              <w:left w:val="nil"/>
              <w:bottom w:val="nil"/>
              <w:right w:val="single" w:sz="6" w:space="0" w:color="auto"/>
            </w:tcBorders>
          </w:tcPr>
          <w:p w14:paraId="3B7C4ADA" w14:textId="77777777" w:rsidR="005B7328" w:rsidRDefault="005B7328" w:rsidP="005B5E5D">
            <w:pPr>
              <w:pStyle w:val="TAC"/>
              <w:rPr>
                <w:ins w:id="9140" w:author="1311" w:date="2024-04-15T12:19:00Z"/>
              </w:rPr>
            </w:pPr>
          </w:p>
        </w:tc>
        <w:tc>
          <w:tcPr>
            <w:tcW w:w="1881" w:type="dxa"/>
            <w:tcBorders>
              <w:top w:val="single" w:sz="6" w:space="0" w:color="auto"/>
              <w:left w:val="nil"/>
              <w:bottom w:val="single" w:sz="6" w:space="0" w:color="auto"/>
              <w:right w:val="single" w:sz="4" w:space="0" w:color="auto"/>
            </w:tcBorders>
            <w:hideMark/>
          </w:tcPr>
          <w:p w14:paraId="2A506FBA" w14:textId="77777777" w:rsidR="005B7328" w:rsidRDefault="005B7328" w:rsidP="005B5E5D">
            <w:pPr>
              <w:pStyle w:val="TAC"/>
              <w:rPr>
                <w:ins w:id="9141" w:author="1311" w:date="2024-04-15T12:19:00Z"/>
              </w:rPr>
            </w:pPr>
            <w:ins w:id="9142" w:author="1311" w:date="2024-04-15T12:19:00Z">
              <w:r>
                <w:t>NR_FDD_FR1_A, NR_TDD_FR1_A,</w:t>
              </w:r>
            </w:ins>
          </w:p>
          <w:p w14:paraId="6ADB06F0" w14:textId="77777777" w:rsidR="005B7328" w:rsidRDefault="005B7328" w:rsidP="005B5E5D">
            <w:pPr>
              <w:pStyle w:val="TAC"/>
              <w:rPr>
                <w:ins w:id="9143" w:author="1311" w:date="2024-04-15T12:19:00Z"/>
              </w:rPr>
            </w:pPr>
            <w:ins w:id="9144" w:author="1311" w:date="2024-04-15T12:19:00Z">
              <w:r>
                <w:t>NR_SDL_FR1_A</w:t>
              </w:r>
            </w:ins>
          </w:p>
        </w:tc>
        <w:tc>
          <w:tcPr>
            <w:tcW w:w="895" w:type="dxa"/>
            <w:tcBorders>
              <w:top w:val="single" w:sz="6" w:space="0" w:color="auto"/>
              <w:left w:val="nil"/>
              <w:bottom w:val="single" w:sz="6" w:space="0" w:color="auto"/>
              <w:right w:val="single" w:sz="6" w:space="0" w:color="auto"/>
            </w:tcBorders>
            <w:hideMark/>
          </w:tcPr>
          <w:p w14:paraId="6FA61341" w14:textId="77777777" w:rsidR="005B7328" w:rsidRDefault="005B7328" w:rsidP="005B5E5D">
            <w:pPr>
              <w:pStyle w:val="TAC"/>
              <w:rPr>
                <w:ins w:id="9145" w:author="1311" w:date="2024-04-15T12:19:00Z"/>
              </w:rPr>
            </w:pPr>
            <w:ins w:id="9146" w:author="1311" w:date="2024-04-15T12:19:00Z">
              <w:r>
                <w:t>-121</w:t>
              </w:r>
            </w:ins>
          </w:p>
        </w:tc>
        <w:tc>
          <w:tcPr>
            <w:tcW w:w="887" w:type="dxa"/>
            <w:tcBorders>
              <w:top w:val="single" w:sz="6" w:space="0" w:color="auto"/>
              <w:left w:val="single" w:sz="4" w:space="0" w:color="auto"/>
              <w:bottom w:val="single" w:sz="6" w:space="0" w:color="auto"/>
              <w:right w:val="single" w:sz="6" w:space="0" w:color="auto"/>
            </w:tcBorders>
            <w:hideMark/>
          </w:tcPr>
          <w:p w14:paraId="513D9E5F" w14:textId="77777777" w:rsidR="005B7328" w:rsidRDefault="005B7328" w:rsidP="005B5E5D">
            <w:pPr>
              <w:pStyle w:val="TAC"/>
              <w:rPr>
                <w:ins w:id="9147" w:author="1311" w:date="2024-04-15T12:19:00Z"/>
                <w:rFonts w:cs="Arial"/>
              </w:rPr>
            </w:pPr>
            <w:ins w:id="9148" w:author="1311" w:date="2024-04-15T12:19:00Z">
              <w:r>
                <w:t>-118</w:t>
              </w:r>
            </w:ins>
          </w:p>
        </w:tc>
        <w:tc>
          <w:tcPr>
            <w:tcW w:w="827" w:type="dxa"/>
            <w:tcBorders>
              <w:top w:val="single" w:sz="6" w:space="0" w:color="auto"/>
              <w:left w:val="single" w:sz="4" w:space="0" w:color="auto"/>
              <w:bottom w:val="single" w:sz="6" w:space="0" w:color="auto"/>
              <w:right w:val="single" w:sz="6" w:space="0" w:color="auto"/>
            </w:tcBorders>
            <w:hideMark/>
          </w:tcPr>
          <w:p w14:paraId="43F182CB" w14:textId="77777777" w:rsidR="005B7328" w:rsidRDefault="005B7328" w:rsidP="005B5E5D">
            <w:pPr>
              <w:pStyle w:val="TAC"/>
              <w:rPr>
                <w:ins w:id="9149" w:author="1311" w:date="2024-04-15T12:19:00Z"/>
                <w:rFonts w:cs="Arial"/>
              </w:rPr>
            </w:pPr>
            <w:ins w:id="9150" w:author="1311" w:date="2024-04-15T12:19:00Z">
              <w:r>
                <w:t>-115</w:t>
              </w:r>
            </w:ins>
          </w:p>
        </w:tc>
        <w:tc>
          <w:tcPr>
            <w:tcW w:w="1440" w:type="dxa"/>
            <w:tcBorders>
              <w:top w:val="single" w:sz="6" w:space="0" w:color="auto"/>
              <w:left w:val="nil"/>
              <w:bottom w:val="single" w:sz="6" w:space="0" w:color="auto"/>
              <w:right w:val="single" w:sz="6" w:space="0" w:color="auto"/>
            </w:tcBorders>
            <w:hideMark/>
          </w:tcPr>
          <w:p w14:paraId="23338F3F" w14:textId="77777777" w:rsidR="005B7328" w:rsidRDefault="005B7328" w:rsidP="005B5E5D">
            <w:pPr>
              <w:pStyle w:val="TAC"/>
              <w:rPr>
                <w:ins w:id="9151" w:author="1311" w:date="2024-04-15T12:19:00Z"/>
              </w:rPr>
            </w:pPr>
            <w:ins w:id="9152"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0C0B3423" w14:textId="77777777" w:rsidR="005B7328" w:rsidRDefault="005B7328" w:rsidP="005B5E5D">
            <w:pPr>
              <w:pStyle w:val="TAC"/>
              <w:rPr>
                <w:ins w:id="9153" w:author="1311" w:date="2024-04-15T12:19:00Z"/>
              </w:rPr>
            </w:pPr>
            <w:ins w:id="9154" w:author="1311" w:date="2024-04-15T12:19:00Z">
              <w:r>
                <w:t>-50</w:t>
              </w:r>
            </w:ins>
          </w:p>
        </w:tc>
      </w:tr>
      <w:tr w:rsidR="005B7328" w14:paraId="65A5AE83" w14:textId="77777777" w:rsidTr="005B5E5D">
        <w:trPr>
          <w:jc w:val="center"/>
          <w:ins w:id="9155" w:author="1311" w:date="2024-04-15T12:19:00Z"/>
        </w:trPr>
        <w:tc>
          <w:tcPr>
            <w:tcW w:w="1030" w:type="dxa"/>
            <w:tcBorders>
              <w:top w:val="nil"/>
              <w:left w:val="single" w:sz="4" w:space="0" w:color="auto"/>
              <w:bottom w:val="nil"/>
              <w:right w:val="single" w:sz="6" w:space="0" w:color="auto"/>
            </w:tcBorders>
          </w:tcPr>
          <w:p w14:paraId="23CB63E9" w14:textId="77777777" w:rsidR="005B7328" w:rsidRDefault="005B7328" w:rsidP="005B5E5D">
            <w:pPr>
              <w:pStyle w:val="TAC"/>
              <w:rPr>
                <w:ins w:id="9156" w:author="1311" w:date="2024-04-15T12:19:00Z"/>
              </w:rPr>
            </w:pPr>
          </w:p>
        </w:tc>
        <w:tc>
          <w:tcPr>
            <w:tcW w:w="1033" w:type="dxa"/>
            <w:tcBorders>
              <w:top w:val="nil"/>
              <w:left w:val="nil"/>
              <w:bottom w:val="nil"/>
              <w:right w:val="single" w:sz="6" w:space="0" w:color="auto"/>
            </w:tcBorders>
          </w:tcPr>
          <w:p w14:paraId="4CC4A647" w14:textId="77777777" w:rsidR="005B7328" w:rsidRDefault="005B7328" w:rsidP="005B5E5D">
            <w:pPr>
              <w:pStyle w:val="TAC"/>
              <w:rPr>
                <w:ins w:id="9157" w:author="1311" w:date="2024-04-15T12:19:00Z"/>
              </w:rPr>
            </w:pPr>
          </w:p>
        </w:tc>
        <w:tc>
          <w:tcPr>
            <w:tcW w:w="739" w:type="dxa"/>
            <w:tcBorders>
              <w:top w:val="nil"/>
              <w:left w:val="nil"/>
              <w:bottom w:val="nil"/>
              <w:right w:val="single" w:sz="6" w:space="0" w:color="auto"/>
            </w:tcBorders>
          </w:tcPr>
          <w:p w14:paraId="2F2BDA52" w14:textId="77777777" w:rsidR="005B7328" w:rsidRDefault="005B7328" w:rsidP="005B5E5D">
            <w:pPr>
              <w:pStyle w:val="TAC"/>
              <w:rPr>
                <w:ins w:id="9158" w:author="1311" w:date="2024-04-15T12:19:00Z"/>
              </w:rPr>
            </w:pPr>
          </w:p>
        </w:tc>
        <w:tc>
          <w:tcPr>
            <w:tcW w:w="1881" w:type="dxa"/>
            <w:tcBorders>
              <w:top w:val="single" w:sz="6" w:space="0" w:color="auto"/>
              <w:left w:val="nil"/>
              <w:bottom w:val="single" w:sz="6" w:space="0" w:color="auto"/>
              <w:right w:val="single" w:sz="4" w:space="0" w:color="auto"/>
            </w:tcBorders>
            <w:hideMark/>
          </w:tcPr>
          <w:p w14:paraId="40633E2D" w14:textId="77777777" w:rsidR="005B7328" w:rsidRDefault="005B7328" w:rsidP="005B5E5D">
            <w:pPr>
              <w:pStyle w:val="TAC"/>
              <w:rPr>
                <w:ins w:id="9159" w:author="1311" w:date="2024-04-15T12:19:00Z"/>
              </w:rPr>
            </w:pPr>
            <w:ins w:id="9160" w:author="1311" w:date="2024-04-15T12:19:00Z">
              <w:r>
                <w:t>NR_FDD_FR1_B</w:t>
              </w:r>
            </w:ins>
          </w:p>
        </w:tc>
        <w:tc>
          <w:tcPr>
            <w:tcW w:w="895" w:type="dxa"/>
            <w:tcBorders>
              <w:top w:val="single" w:sz="6" w:space="0" w:color="auto"/>
              <w:left w:val="nil"/>
              <w:bottom w:val="single" w:sz="6" w:space="0" w:color="auto"/>
              <w:right w:val="single" w:sz="6" w:space="0" w:color="auto"/>
            </w:tcBorders>
            <w:hideMark/>
          </w:tcPr>
          <w:p w14:paraId="3A551BA4" w14:textId="77777777" w:rsidR="005B7328" w:rsidRDefault="005B7328" w:rsidP="005B5E5D">
            <w:pPr>
              <w:pStyle w:val="TAC"/>
              <w:rPr>
                <w:ins w:id="9161" w:author="1311" w:date="2024-04-15T12:19:00Z"/>
              </w:rPr>
            </w:pPr>
            <w:ins w:id="9162" w:author="1311" w:date="2024-04-15T12:19:00Z">
              <w:r>
                <w:t>-120.5</w:t>
              </w:r>
            </w:ins>
          </w:p>
        </w:tc>
        <w:tc>
          <w:tcPr>
            <w:tcW w:w="887" w:type="dxa"/>
            <w:tcBorders>
              <w:top w:val="single" w:sz="6" w:space="0" w:color="auto"/>
              <w:left w:val="single" w:sz="4" w:space="0" w:color="auto"/>
              <w:bottom w:val="single" w:sz="6" w:space="0" w:color="auto"/>
              <w:right w:val="single" w:sz="6" w:space="0" w:color="auto"/>
            </w:tcBorders>
            <w:hideMark/>
          </w:tcPr>
          <w:p w14:paraId="6E122D81" w14:textId="77777777" w:rsidR="005B7328" w:rsidRDefault="005B7328" w:rsidP="005B5E5D">
            <w:pPr>
              <w:pStyle w:val="TAC"/>
              <w:rPr>
                <w:ins w:id="9163" w:author="1311" w:date="2024-04-15T12:19:00Z"/>
                <w:rFonts w:cs="Arial"/>
              </w:rPr>
            </w:pPr>
            <w:ins w:id="9164" w:author="1311" w:date="2024-04-15T12:19:00Z">
              <w:r>
                <w:t>-117.5</w:t>
              </w:r>
            </w:ins>
          </w:p>
        </w:tc>
        <w:tc>
          <w:tcPr>
            <w:tcW w:w="827" w:type="dxa"/>
            <w:tcBorders>
              <w:top w:val="single" w:sz="6" w:space="0" w:color="auto"/>
              <w:left w:val="single" w:sz="4" w:space="0" w:color="auto"/>
              <w:bottom w:val="single" w:sz="6" w:space="0" w:color="auto"/>
              <w:right w:val="single" w:sz="6" w:space="0" w:color="auto"/>
            </w:tcBorders>
            <w:hideMark/>
          </w:tcPr>
          <w:p w14:paraId="4A68A047" w14:textId="77777777" w:rsidR="005B7328" w:rsidRDefault="005B7328" w:rsidP="005B5E5D">
            <w:pPr>
              <w:pStyle w:val="TAC"/>
              <w:rPr>
                <w:ins w:id="9165" w:author="1311" w:date="2024-04-15T12:19:00Z"/>
                <w:rFonts w:cs="Arial"/>
              </w:rPr>
            </w:pPr>
            <w:ins w:id="9166" w:author="1311" w:date="2024-04-15T12:19:00Z">
              <w:r>
                <w:t>-114.5</w:t>
              </w:r>
            </w:ins>
          </w:p>
        </w:tc>
        <w:tc>
          <w:tcPr>
            <w:tcW w:w="1440" w:type="dxa"/>
            <w:tcBorders>
              <w:top w:val="single" w:sz="6" w:space="0" w:color="auto"/>
              <w:left w:val="nil"/>
              <w:bottom w:val="single" w:sz="6" w:space="0" w:color="auto"/>
              <w:right w:val="single" w:sz="6" w:space="0" w:color="auto"/>
            </w:tcBorders>
            <w:hideMark/>
          </w:tcPr>
          <w:p w14:paraId="2AD9ABB8" w14:textId="77777777" w:rsidR="005B7328" w:rsidRDefault="005B7328" w:rsidP="005B5E5D">
            <w:pPr>
              <w:pStyle w:val="TAC"/>
              <w:rPr>
                <w:ins w:id="9167" w:author="1311" w:date="2024-04-15T12:19:00Z"/>
              </w:rPr>
            </w:pPr>
            <w:ins w:id="9168"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7B9D8935" w14:textId="77777777" w:rsidR="005B7328" w:rsidRDefault="005B7328" w:rsidP="005B5E5D">
            <w:pPr>
              <w:pStyle w:val="TAC"/>
              <w:rPr>
                <w:ins w:id="9169" w:author="1311" w:date="2024-04-15T12:19:00Z"/>
              </w:rPr>
            </w:pPr>
            <w:ins w:id="9170" w:author="1311" w:date="2024-04-15T12:19:00Z">
              <w:r>
                <w:t>-50</w:t>
              </w:r>
            </w:ins>
          </w:p>
        </w:tc>
      </w:tr>
      <w:tr w:rsidR="005B7328" w14:paraId="3ADD21BA" w14:textId="77777777" w:rsidTr="005B5E5D">
        <w:trPr>
          <w:jc w:val="center"/>
          <w:ins w:id="9171" w:author="1311" w:date="2024-04-15T12:19:00Z"/>
        </w:trPr>
        <w:tc>
          <w:tcPr>
            <w:tcW w:w="1030" w:type="dxa"/>
            <w:tcBorders>
              <w:top w:val="nil"/>
              <w:left w:val="single" w:sz="4" w:space="0" w:color="auto"/>
              <w:bottom w:val="nil"/>
              <w:right w:val="single" w:sz="6" w:space="0" w:color="auto"/>
            </w:tcBorders>
          </w:tcPr>
          <w:p w14:paraId="2024C5F6" w14:textId="77777777" w:rsidR="005B7328" w:rsidRDefault="005B7328" w:rsidP="005B5E5D">
            <w:pPr>
              <w:pStyle w:val="TAC"/>
              <w:rPr>
                <w:ins w:id="9172" w:author="1311" w:date="2024-04-15T12:19:00Z"/>
              </w:rPr>
            </w:pPr>
          </w:p>
        </w:tc>
        <w:tc>
          <w:tcPr>
            <w:tcW w:w="1033" w:type="dxa"/>
            <w:tcBorders>
              <w:top w:val="nil"/>
              <w:left w:val="nil"/>
              <w:bottom w:val="nil"/>
              <w:right w:val="single" w:sz="6" w:space="0" w:color="auto"/>
            </w:tcBorders>
          </w:tcPr>
          <w:p w14:paraId="3DCB3733" w14:textId="77777777" w:rsidR="005B7328" w:rsidRDefault="005B7328" w:rsidP="005B5E5D">
            <w:pPr>
              <w:pStyle w:val="TAC"/>
              <w:rPr>
                <w:ins w:id="9173" w:author="1311" w:date="2024-04-15T12:19:00Z"/>
              </w:rPr>
            </w:pPr>
          </w:p>
        </w:tc>
        <w:tc>
          <w:tcPr>
            <w:tcW w:w="739" w:type="dxa"/>
            <w:tcBorders>
              <w:top w:val="nil"/>
              <w:left w:val="nil"/>
              <w:bottom w:val="nil"/>
              <w:right w:val="single" w:sz="6" w:space="0" w:color="auto"/>
            </w:tcBorders>
          </w:tcPr>
          <w:p w14:paraId="38116849" w14:textId="77777777" w:rsidR="005B7328" w:rsidRDefault="005B7328" w:rsidP="005B5E5D">
            <w:pPr>
              <w:pStyle w:val="TAC"/>
              <w:rPr>
                <w:ins w:id="9174" w:author="1311" w:date="2024-04-15T12:19:00Z"/>
              </w:rPr>
            </w:pPr>
          </w:p>
        </w:tc>
        <w:tc>
          <w:tcPr>
            <w:tcW w:w="1881" w:type="dxa"/>
            <w:tcBorders>
              <w:top w:val="single" w:sz="6" w:space="0" w:color="auto"/>
              <w:left w:val="nil"/>
              <w:bottom w:val="single" w:sz="6" w:space="0" w:color="auto"/>
              <w:right w:val="single" w:sz="4" w:space="0" w:color="auto"/>
            </w:tcBorders>
            <w:hideMark/>
          </w:tcPr>
          <w:p w14:paraId="0EDA7A4F" w14:textId="77777777" w:rsidR="005B7328" w:rsidRDefault="005B7328" w:rsidP="005B5E5D">
            <w:pPr>
              <w:pStyle w:val="TAC"/>
              <w:rPr>
                <w:ins w:id="9175" w:author="1311" w:date="2024-04-15T12:19:00Z"/>
              </w:rPr>
            </w:pPr>
            <w:ins w:id="9176" w:author="1311" w:date="2024-04-15T12:19:00Z">
              <w:r>
                <w:t>NR_TDD_FR1_C</w:t>
              </w:r>
            </w:ins>
          </w:p>
        </w:tc>
        <w:tc>
          <w:tcPr>
            <w:tcW w:w="895" w:type="dxa"/>
            <w:tcBorders>
              <w:top w:val="single" w:sz="6" w:space="0" w:color="auto"/>
              <w:left w:val="nil"/>
              <w:bottom w:val="single" w:sz="6" w:space="0" w:color="auto"/>
              <w:right w:val="single" w:sz="6" w:space="0" w:color="auto"/>
            </w:tcBorders>
            <w:hideMark/>
          </w:tcPr>
          <w:p w14:paraId="6E92EE9B" w14:textId="77777777" w:rsidR="005B7328" w:rsidRDefault="005B7328" w:rsidP="005B5E5D">
            <w:pPr>
              <w:pStyle w:val="TAC"/>
              <w:rPr>
                <w:ins w:id="9177" w:author="1311" w:date="2024-04-15T12:19:00Z"/>
              </w:rPr>
            </w:pPr>
            <w:ins w:id="9178" w:author="1311" w:date="2024-04-15T12:19:00Z">
              <w:r>
                <w:t>-120</w:t>
              </w:r>
            </w:ins>
          </w:p>
        </w:tc>
        <w:tc>
          <w:tcPr>
            <w:tcW w:w="887" w:type="dxa"/>
            <w:tcBorders>
              <w:top w:val="single" w:sz="6" w:space="0" w:color="auto"/>
              <w:left w:val="single" w:sz="4" w:space="0" w:color="auto"/>
              <w:bottom w:val="single" w:sz="6" w:space="0" w:color="auto"/>
              <w:right w:val="single" w:sz="6" w:space="0" w:color="auto"/>
            </w:tcBorders>
            <w:hideMark/>
          </w:tcPr>
          <w:p w14:paraId="15D89C35" w14:textId="77777777" w:rsidR="005B7328" w:rsidRDefault="005B7328" w:rsidP="005B5E5D">
            <w:pPr>
              <w:pStyle w:val="TAC"/>
              <w:rPr>
                <w:ins w:id="9179" w:author="1311" w:date="2024-04-15T12:19:00Z"/>
                <w:rFonts w:cs="Arial"/>
              </w:rPr>
            </w:pPr>
            <w:ins w:id="9180" w:author="1311" w:date="2024-04-15T12:19:00Z">
              <w:r>
                <w:t>-117</w:t>
              </w:r>
            </w:ins>
          </w:p>
        </w:tc>
        <w:tc>
          <w:tcPr>
            <w:tcW w:w="827" w:type="dxa"/>
            <w:tcBorders>
              <w:top w:val="single" w:sz="6" w:space="0" w:color="auto"/>
              <w:left w:val="single" w:sz="4" w:space="0" w:color="auto"/>
              <w:bottom w:val="single" w:sz="6" w:space="0" w:color="auto"/>
              <w:right w:val="single" w:sz="6" w:space="0" w:color="auto"/>
            </w:tcBorders>
            <w:hideMark/>
          </w:tcPr>
          <w:p w14:paraId="31ED664F" w14:textId="77777777" w:rsidR="005B7328" w:rsidRDefault="005B7328" w:rsidP="005B5E5D">
            <w:pPr>
              <w:pStyle w:val="TAC"/>
              <w:rPr>
                <w:ins w:id="9181" w:author="1311" w:date="2024-04-15T12:19:00Z"/>
                <w:rFonts w:cs="Arial"/>
              </w:rPr>
            </w:pPr>
            <w:ins w:id="9182" w:author="1311" w:date="2024-04-15T12:19:00Z">
              <w:r>
                <w:t>-114</w:t>
              </w:r>
            </w:ins>
          </w:p>
        </w:tc>
        <w:tc>
          <w:tcPr>
            <w:tcW w:w="1440" w:type="dxa"/>
            <w:tcBorders>
              <w:top w:val="single" w:sz="6" w:space="0" w:color="auto"/>
              <w:left w:val="nil"/>
              <w:bottom w:val="single" w:sz="6" w:space="0" w:color="auto"/>
              <w:right w:val="single" w:sz="6" w:space="0" w:color="auto"/>
            </w:tcBorders>
            <w:hideMark/>
          </w:tcPr>
          <w:p w14:paraId="7B7AC25B" w14:textId="77777777" w:rsidR="005B7328" w:rsidRDefault="005B7328" w:rsidP="005B5E5D">
            <w:pPr>
              <w:pStyle w:val="TAC"/>
              <w:rPr>
                <w:ins w:id="9183" w:author="1311" w:date="2024-04-15T12:19:00Z"/>
              </w:rPr>
            </w:pPr>
            <w:ins w:id="9184"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F7F1F36" w14:textId="77777777" w:rsidR="005B7328" w:rsidRDefault="005B7328" w:rsidP="005B5E5D">
            <w:pPr>
              <w:pStyle w:val="TAC"/>
              <w:rPr>
                <w:ins w:id="9185" w:author="1311" w:date="2024-04-15T12:19:00Z"/>
              </w:rPr>
            </w:pPr>
            <w:ins w:id="9186" w:author="1311" w:date="2024-04-15T12:19:00Z">
              <w:r>
                <w:t>-50</w:t>
              </w:r>
            </w:ins>
          </w:p>
        </w:tc>
      </w:tr>
      <w:tr w:rsidR="005B7328" w14:paraId="6C0EAC61" w14:textId="77777777" w:rsidTr="005B5E5D">
        <w:trPr>
          <w:jc w:val="center"/>
          <w:ins w:id="9187" w:author="1311" w:date="2024-04-15T12:19:00Z"/>
        </w:trPr>
        <w:tc>
          <w:tcPr>
            <w:tcW w:w="1030" w:type="dxa"/>
            <w:tcBorders>
              <w:top w:val="nil"/>
              <w:left w:val="single" w:sz="4" w:space="0" w:color="auto"/>
              <w:bottom w:val="nil"/>
              <w:right w:val="single" w:sz="6" w:space="0" w:color="auto"/>
            </w:tcBorders>
            <w:hideMark/>
          </w:tcPr>
          <w:p w14:paraId="50639E82" w14:textId="77777777" w:rsidR="005B7328" w:rsidRDefault="005B7328" w:rsidP="005B5E5D">
            <w:pPr>
              <w:pStyle w:val="TAC"/>
              <w:rPr>
                <w:ins w:id="9188" w:author="1311" w:date="2024-04-15T12:19:00Z"/>
              </w:rPr>
            </w:pPr>
            <w:ins w:id="9189" w:author="1311" w:date="2024-04-15T12:19:00Z">
              <w:r>
                <w:rPr>
                  <w:rFonts w:ascii="Symbol" w:hAnsi="Symbol"/>
                </w:rPr>
                <w:t>±</w:t>
              </w:r>
              <w:r>
                <w:t>2.5</w:t>
              </w:r>
            </w:ins>
          </w:p>
        </w:tc>
        <w:tc>
          <w:tcPr>
            <w:tcW w:w="1033" w:type="dxa"/>
            <w:tcBorders>
              <w:top w:val="nil"/>
              <w:left w:val="nil"/>
              <w:bottom w:val="nil"/>
              <w:right w:val="single" w:sz="6" w:space="0" w:color="auto"/>
            </w:tcBorders>
            <w:hideMark/>
          </w:tcPr>
          <w:p w14:paraId="18C4B513" w14:textId="77777777" w:rsidR="005B7328" w:rsidRDefault="005B7328" w:rsidP="005B5E5D">
            <w:pPr>
              <w:pStyle w:val="TAC"/>
              <w:rPr>
                <w:ins w:id="9190" w:author="1311" w:date="2024-04-15T12:19:00Z"/>
              </w:rPr>
            </w:pPr>
            <w:ins w:id="9191" w:author="1311" w:date="2024-04-15T12:19:00Z">
              <w:r>
                <w:rPr>
                  <w:rFonts w:ascii="Symbol" w:hAnsi="Symbol"/>
                </w:rPr>
                <w:t>±</w:t>
              </w:r>
              <w:r>
                <w:t>4</w:t>
              </w:r>
            </w:ins>
          </w:p>
        </w:tc>
        <w:tc>
          <w:tcPr>
            <w:tcW w:w="739" w:type="dxa"/>
            <w:tcBorders>
              <w:top w:val="nil"/>
              <w:left w:val="nil"/>
              <w:bottom w:val="nil"/>
              <w:right w:val="single" w:sz="6" w:space="0" w:color="auto"/>
            </w:tcBorders>
            <w:hideMark/>
          </w:tcPr>
          <w:p w14:paraId="4D635731" w14:textId="77777777" w:rsidR="005B7328" w:rsidRDefault="005B7328" w:rsidP="005B5E5D">
            <w:pPr>
              <w:pStyle w:val="TAC"/>
              <w:rPr>
                <w:ins w:id="9192" w:author="1311" w:date="2024-04-15T12:19:00Z"/>
              </w:rPr>
            </w:pPr>
            <w:ins w:id="9193" w:author="1311" w:date="2024-04-15T12:19:00Z">
              <w:r>
                <w:rPr>
                  <w:rFonts w:ascii="Symbol" w:hAnsi="Symbol"/>
                </w:rPr>
                <w:t>³</w:t>
              </w:r>
              <w:r>
                <w:t>-3</w:t>
              </w:r>
            </w:ins>
          </w:p>
        </w:tc>
        <w:tc>
          <w:tcPr>
            <w:tcW w:w="1881" w:type="dxa"/>
            <w:tcBorders>
              <w:top w:val="single" w:sz="6" w:space="0" w:color="auto"/>
              <w:left w:val="nil"/>
              <w:bottom w:val="single" w:sz="6" w:space="0" w:color="auto"/>
              <w:right w:val="single" w:sz="4" w:space="0" w:color="auto"/>
            </w:tcBorders>
            <w:hideMark/>
          </w:tcPr>
          <w:p w14:paraId="7714E2F7" w14:textId="77777777" w:rsidR="005B7328" w:rsidRDefault="005B7328" w:rsidP="005B5E5D">
            <w:pPr>
              <w:pStyle w:val="TAC"/>
              <w:rPr>
                <w:ins w:id="9194" w:author="1311" w:date="2024-04-15T12:19:00Z"/>
              </w:rPr>
            </w:pPr>
            <w:ins w:id="9195" w:author="1311" w:date="2024-04-15T12:19:00Z">
              <w:r>
                <w:t>NR_FDD_FR1_D, NR_TDD_FR1_D</w:t>
              </w:r>
            </w:ins>
          </w:p>
        </w:tc>
        <w:tc>
          <w:tcPr>
            <w:tcW w:w="895" w:type="dxa"/>
            <w:tcBorders>
              <w:top w:val="single" w:sz="6" w:space="0" w:color="auto"/>
              <w:left w:val="nil"/>
              <w:bottom w:val="single" w:sz="6" w:space="0" w:color="auto"/>
              <w:right w:val="single" w:sz="6" w:space="0" w:color="auto"/>
            </w:tcBorders>
            <w:hideMark/>
          </w:tcPr>
          <w:p w14:paraId="77541AB5" w14:textId="77777777" w:rsidR="005B7328" w:rsidRDefault="005B7328" w:rsidP="005B5E5D">
            <w:pPr>
              <w:pStyle w:val="TAC"/>
              <w:rPr>
                <w:ins w:id="9196" w:author="1311" w:date="2024-04-15T12:19:00Z"/>
              </w:rPr>
            </w:pPr>
            <w:ins w:id="9197" w:author="1311" w:date="2024-04-15T12:19:00Z">
              <w:r>
                <w:t>-119.5</w:t>
              </w:r>
            </w:ins>
          </w:p>
        </w:tc>
        <w:tc>
          <w:tcPr>
            <w:tcW w:w="887" w:type="dxa"/>
            <w:tcBorders>
              <w:top w:val="single" w:sz="6" w:space="0" w:color="auto"/>
              <w:left w:val="single" w:sz="4" w:space="0" w:color="auto"/>
              <w:bottom w:val="single" w:sz="6" w:space="0" w:color="auto"/>
              <w:right w:val="single" w:sz="6" w:space="0" w:color="auto"/>
            </w:tcBorders>
            <w:hideMark/>
          </w:tcPr>
          <w:p w14:paraId="7091910E" w14:textId="77777777" w:rsidR="005B7328" w:rsidRDefault="005B7328" w:rsidP="005B5E5D">
            <w:pPr>
              <w:pStyle w:val="TAC"/>
              <w:rPr>
                <w:ins w:id="9198" w:author="1311" w:date="2024-04-15T12:19:00Z"/>
                <w:rFonts w:cs="Arial"/>
              </w:rPr>
            </w:pPr>
            <w:ins w:id="9199" w:author="1311" w:date="2024-04-15T12:19:00Z">
              <w:r>
                <w:t>-116.5</w:t>
              </w:r>
            </w:ins>
          </w:p>
        </w:tc>
        <w:tc>
          <w:tcPr>
            <w:tcW w:w="827" w:type="dxa"/>
            <w:tcBorders>
              <w:top w:val="single" w:sz="6" w:space="0" w:color="auto"/>
              <w:left w:val="single" w:sz="4" w:space="0" w:color="auto"/>
              <w:bottom w:val="single" w:sz="6" w:space="0" w:color="auto"/>
              <w:right w:val="single" w:sz="6" w:space="0" w:color="auto"/>
            </w:tcBorders>
            <w:hideMark/>
          </w:tcPr>
          <w:p w14:paraId="1B76B74E" w14:textId="77777777" w:rsidR="005B7328" w:rsidRDefault="005B7328" w:rsidP="005B5E5D">
            <w:pPr>
              <w:pStyle w:val="TAC"/>
              <w:rPr>
                <w:ins w:id="9200" w:author="1311" w:date="2024-04-15T12:19:00Z"/>
                <w:rFonts w:cs="Arial"/>
              </w:rPr>
            </w:pPr>
            <w:ins w:id="9201" w:author="1311" w:date="2024-04-15T12:19:00Z">
              <w:r>
                <w:t>-113.5</w:t>
              </w:r>
            </w:ins>
          </w:p>
        </w:tc>
        <w:tc>
          <w:tcPr>
            <w:tcW w:w="1440" w:type="dxa"/>
            <w:tcBorders>
              <w:top w:val="single" w:sz="6" w:space="0" w:color="auto"/>
              <w:left w:val="nil"/>
              <w:bottom w:val="single" w:sz="6" w:space="0" w:color="auto"/>
              <w:right w:val="single" w:sz="6" w:space="0" w:color="auto"/>
            </w:tcBorders>
            <w:hideMark/>
          </w:tcPr>
          <w:p w14:paraId="3462F07F" w14:textId="77777777" w:rsidR="005B7328" w:rsidRDefault="005B7328" w:rsidP="005B5E5D">
            <w:pPr>
              <w:pStyle w:val="TAC"/>
              <w:rPr>
                <w:ins w:id="9202" w:author="1311" w:date="2024-04-15T12:19:00Z"/>
              </w:rPr>
            </w:pPr>
            <w:ins w:id="9203"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52B104B6" w14:textId="77777777" w:rsidR="005B7328" w:rsidRDefault="005B7328" w:rsidP="005B5E5D">
            <w:pPr>
              <w:pStyle w:val="TAC"/>
              <w:rPr>
                <w:ins w:id="9204" w:author="1311" w:date="2024-04-15T12:19:00Z"/>
              </w:rPr>
            </w:pPr>
            <w:ins w:id="9205" w:author="1311" w:date="2024-04-15T12:19:00Z">
              <w:r>
                <w:t>-50</w:t>
              </w:r>
            </w:ins>
          </w:p>
        </w:tc>
      </w:tr>
      <w:tr w:rsidR="005B7328" w14:paraId="3556E3FA" w14:textId="77777777" w:rsidTr="005B5E5D">
        <w:trPr>
          <w:jc w:val="center"/>
          <w:ins w:id="9206" w:author="1311" w:date="2024-04-15T12:19:00Z"/>
        </w:trPr>
        <w:tc>
          <w:tcPr>
            <w:tcW w:w="1030" w:type="dxa"/>
            <w:tcBorders>
              <w:top w:val="nil"/>
              <w:left w:val="single" w:sz="4" w:space="0" w:color="auto"/>
              <w:bottom w:val="nil"/>
              <w:right w:val="single" w:sz="6" w:space="0" w:color="auto"/>
            </w:tcBorders>
          </w:tcPr>
          <w:p w14:paraId="09F80585" w14:textId="77777777" w:rsidR="005B7328" w:rsidRDefault="005B7328" w:rsidP="005B5E5D">
            <w:pPr>
              <w:pStyle w:val="TAC"/>
              <w:rPr>
                <w:ins w:id="9207" w:author="1311" w:date="2024-04-15T12:19:00Z"/>
              </w:rPr>
            </w:pPr>
          </w:p>
        </w:tc>
        <w:tc>
          <w:tcPr>
            <w:tcW w:w="1033" w:type="dxa"/>
            <w:tcBorders>
              <w:top w:val="nil"/>
              <w:left w:val="nil"/>
              <w:bottom w:val="nil"/>
              <w:right w:val="single" w:sz="6" w:space="0" w:color="auto"/>
            </w:tcBorders>
          </w:tcPr>
          <w:p w14:paraId="0AF87199" w14:textId="77777777" w:rsidR="005B7328" w:rsidRDefault="005B7328" w:rsidP="005B5E5D">
            <w:pPr>
              <w:pStyle w:val="TAC"/>
              <w:rPr>
                <w:ins w:id="9208" w:author="1311" w:date="2024-04-15T12:19:00Z"/>
              </w:rPr>
            </w:pPr>
          </w:p>
        </w:tc>
        <w:tc>
          <w:tcPr>
            <w:tcW w:w="739" w:type="dxa"/>
            <w:tcBorders>
              <w:top w:val="nil"/>
              <w:left w:val="nil"/>
              <w:bottom w:val="nil"/>
              <w:right w:val="single" w:sz="6" w:space="0" w:color="auto"/>
            </w:tcBorders>
          </w:tcPr>
          <w:p w14:paraId="782AA97C" w14:textId="77777777" w:rsidR="005B7328" w:rsidRDefault="005B7328" w:rsidP="005B5E5D">
            <w:pPr>
              <w:pStyle w:val="TAC"/>
              <w:rPr>
                <w:ins w:id="9209" w:author="1311" w:date="2024-04-15T12:19:00Z"/>
              </w:rPr>
            </w:pPr>
          </w:p>
        </w:tc>
        <w:tc>
          <w:tcPr>
            <w:tcW w:w="1881" w:type="dxa"/>
            <w:tcBorders>
              <w:top w:val="single" w:sz="6" w:space="0" w:color="auto"/>
              <w:left w:val="nil"/>
              <w:bottom w:val="single" w:sz="6" w:space="0" w:color="auto"/>
              <w:right w:val="single" w:sz="4" w:space="0" w:color="auto"/>
            </w:tcBorders>
            <w:hideMark/>
          </w:tcPr>
          <w:p w14:paraId="17B4EF03" w14:textId="77777777" w:rsidR="005B7328" w:rsidRDefault="005B7328" w:rsidP="005B5E5D">
            <w:pPr>
              <w:pStyle w:val="TAC"/>
              <w:rPr>
                <w:ins w:id="9210" w:author="1311" w:date="2024-04-15T12:19:00Z"/>
              </w:rPr>
            </w:pPr>
            <w:ins w:id="9211" w:author="1311" w:date="2024-04-15T12:19:00Z">
              <w:r>
                <w:t>NR_FDD_FR1_E, NR_TDD_FR1_E</w:t>
              </w:r>
            </w:ins>
          </w:p>
        </w:tc>
        <w:tc>
          <w:tcPr>
            <w:tcW w:w="895" w:type="dxa"/>
            <w:tcBorders>
              <w:top w:val="single" w:sz="6" w:space="0" w:color="auto"/>
              <w:left w:val="nil"/>
              <w:bottom w:val="single" w:sz="6" w:space="0" w:color="auto"/>
              <w:right w:val="single" w:sz="6" w:space="0" w:color="auto"/>
            </w:tcBorders>
            <w:hideMark/>
          </w:tcPr>
          <w:p w14:paraId="13420E66" w14:textId="77777777" w:rsidR="005B7328" w:rsidRDefault="005B7328" w:rsidP="005B5E5D">
            <w:pPr>
              <w:pStyle w:val="TAC"/>
              <w:rPr>
                <w:ins w:id="9212" w:author="1311" w:date="2024-04-15T12:19:00Z"/>
              </w:rPr>
            </w:pPr>
            <w:ins w:id="9213" w:author="1311" w:date="2024-04-15T12:19:00Z">
              <w:r>
                <w:t>-119</w:t>
              </w:r>
            </w:ins>
          </w:p>
        </w:tc>
        <w:tc>
          <w:tcPr>
            <w:tcW w:w="887" w:type="dxa"/>
            <w:tcBorders>
              <w:top w:val="single" w:sz="6" w:space="0" w:color="auto"/>
              <w:left w:val="single" w:sz="4" w:space="0" w:color="auto"/>
              <w:bottom w:val="single" w:sz="6" w:space="0" w:color="auto"/>
              <w:right w:val="single" w:sz="6" w:space="0" w:color="auto"/>
            </w:tcBorders>
            <w:hideMark/>
          </w:tcPr>
          <w:p w14:paraId="682F1D65" w14:textId="77777777" w:rsidR="005B7328" w:rsidRDefault="005B7328" w:rsidP="005B5E5D">
            <w:pPr>
              <w:pStyle w:val="TAC"/>
              <w:rPr>
                <w:ins w:id="9214" w:author="1311" w:date="2024-04-15T12:19:00Z"/>
                <w:rFonts w:cs="Arial"/>
              </w:rPr>
            </w:pPr>
            <w:ins w:id="9215" w:author="1311" w:date="2024-04-15T12:19:00Z">
              <w:r>
                <w:t>-116</w:t>
              </w:r>
            </w:ins>
          </w:p>
        </w:tc>
        <w:tc>
          <w:tcPr>
            <w:tcW w:w="827" w:type="dxa"/>
            <w:tcBorders>
              <w:top w:val="single" w:sz="6" w:space="0" w:color="auto"/>
              <w:left w:val="single" w:sz="4" w:space="0" w:color="auto"/>
              <w:bottom w:val="single" w:sz="6" w:space="0" w:color="auto"/>
              <w:right w:val="single" w:sz="6" w:space="0" w:color="auto"/>
            </w:tcBorders>
            <w:hideMark/>
          </w:tcPr>
          <w:p w14:paraId="72878A53" w14:textId="77777777" w:rsidR="005B7328" w:rsidRDefault="005B7328" w:rsidP="005B5E5D">
            <w:pPr>
              <w:pStyle w:val="TAC"/>
              <w:rPr>
                <w:ins w:id="9216" w:author="1311" w:date="2024-04-15T12:19:00Z"/>
                <w:rFonts w:cs="Arial"/>
              </w:rPr>
            </w:pPr>
            <w:ins w:id="9217" w:author="1311" w:date="2024-04-15T12:19:00Z">
              <w:r>
                <w:t>-113</w:t>
              </w:r>
            </w:ins>
          </w:p>
        </w:tc>
        <w:tc>
          <w:tcPr>
            <w:tcW w:w="1440" w:type="dxa"/>
            <w:tcBorders>
              <w:top w:val="single" w:sz="6" w:space="0" w:color="auto"/>
              <w:left w:val="nil"/>
              <w:bottom w:val="single" w:sz="6" w:space="0" w:color="auto"/>
              <w:right w:val="single" w:sz="6" w:space="0" w:color="auto"/>
            </w:tcBorders>
            <w:hideMark/>
          </w:tcPr>
          <w:p w14:paraId="54D27BCD" w14:textId="77777777" w:rsidR="005B7328" w:rsidRDefault="005B7328" w:rsidP="005B5E5D">
            <w:pPr>
              <w:pStyle w:val="TAC"/>
              <w:rPr>
                <w:ins w:id="9218" w:author="1311" w:date="2024-04-15T12:19:00Z"/>
              </w:rPr>
            </w:pPr>
            <w:ins w:id="9219"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9E445CF" w14:textId="77777777" w:rsidR="005B7328" w:rsidRDefault="005B7328" w:rsidP="005B5E5D">
            <w:pPr>
              <w:pStyle w:val="TAC"/>
              <w:rPr>
                <w:ins w:id="9220" w:author="1311" w:date="2024-04-15T12:19:00Z"/>
              </w:rPr>
            </w:pPr>
            <w:ins w:id="9221" w:author="1311" w:date="2024-04-15T12:19:00Z">
              <w:r>
                <w:t>-50</w:t>
              </w:r>
            </w:ins>
          </w:p>
        </w:tc>
      </w:tr>
      <w:tr w:rsidR="005B7328" w14:paraId="4E6DFA30" w14:textId="77777777" w:rsidTr="005B5E5D">
        <w:trPr>
          <w:jc w:val="center"/>
          <w:ins w:id="9222" w:author="1311" w:date="2024-04-15T12:19:00Z"/>
        </w:trPr>
        <w:tc>
          <w:tcPr>
            <w:tcW w:w="1030" w:type="dxa"/>
            <w:tcBorders>
              <w:top w:val="nil"/>
              <w:left w:val="single" w:sz="4" w:space="0" w:color="auto"/>
              <w:bottom w:val="nil"/>
              <w:right w:val="single" w:sz="6" w:space="0" w:color="auto"/>
            </w:tcBorders>
          </w:tcPr>
          <w:p w14:paraId="6174B620" w14:textId="77777777" w:rsidR="005B7328" w:rsidRDefault="005B7328" w:rsidP="005B5E5D">
            <w:pPr>
              <w:pStyle w:val="TAC"/>
              <w:rPr>
                <w:ins w:id="9223" w:author="1311" w:date="2024-04-15T12:19:00Z"/>
              </w:rPr>
            </w:pPr>
          </w:p>
        </w:tc>
        <w:tc>
          <w:tcPr>
            <w:tcW w:w="1033" w:type="dxa"/>
            <w:tcBorders>
              <w:top w:val="nil"/>
              <w:left w:val="nil"/>
              <w:bottom w:val="nil"/>
              <w:right w:val="single" w:sz="6" w:space="0" w:color="auto"/>
            </w:tcBorders>
          </w:tcPr>
          <w:p w14:paraId="557BCE54" w14:textId="77777777" w:rsidR="005B7328" w:rsidRDefault="005B7328" w:rsidP="005B5E5D">
            <w:pPr>
              <w:pStyle w:val="TAC"/>
              <w:rPr>
                <w:ins w:id="9224" w:author="1311" w:date="2024-04-15T12:19:00Z"/>
              </w:rPr>
            </w:pPr>
          </w:p>
        </w:tc>
        <w:tc>
          <w:tcPr>
            <w:tcW w:w="739" w:type="dxa"/>
            <w:tcBorders>
              <w:top w:val="nil"/>
              <w:left w:val="nil"/>
              <w:bottom w:val="nil"/>
              <w:right w:val="single" w:sz="6" w:space="0" w:color="auto"/>
            </w:tcBorders>
          </w:tcPr>
          <w:p w14:paraId="09A74B27" w14:textId="77777777" w:rsidR="005B7328" w:rsidRDefault="005B7328" w:rsidP="005B5E5D">
            <w:pPr>
              <w:pStyle w:val="TAC"/>
              <w:rPr>
                <w:ins w:id="9225" w:author="1311" w:date="2024-04-15T12:19:00Z"/>
              </w:rPr>
            </w:pPr>
          </w:p>
        </w:tc>
        <w:tc>
          <w:tcPr>
            <w:tcW w:w="1881" w:type="dxa"/>
            <w:tcBorders>
              <w:top w:val="single" w:sz="6" w:space="0" w:color="auto"/>
              <w:left w:val="nil"/>
              <w:bottom w:val="single" w:sz="6" w:space="0" w:color="auto"/>
              <w:right w:val="single" w:sz="4" w:space="0" w:color="auto"/>
            </w:tcBorders>
            <w:hideMark/>
          </w:tcPr>
          <w:p w14:paraId="71FADA73" w14:textId="77777777" w:rsidR="005B7328" w:rsidRDefault="005B7328" w:rsidP="005B5E5D">
            <w:pPr>
              <w:pStyle w:val="TAC"/>
              <w:rPr>
                <w:ins w:id="9226" w:author="1311" w:date="2024-04-15T12:19:00Z"/>
              </w:rPr>
            </w:pPr>
            <w:ins w:id="9227" w:author="1311" w:date="2024-04-15T12:19:00Z">
              <w:r>
                <w:t>NR_FDD_FR1_F</w:t>
              </w:r>
            </w:ins>
          </w:p>
        </w:tc>
        <w:tc>
          <w:tcPr>
            <w:tcW w:w="895" w:type="dxa"/>
            <w:tcBorders>
              <w:top w:val="single" w:sz="6" w:space="0" w:color="auto"/>
              <w:left w:val="nil"/>
              <w:bottom w:val="single" w:sz="6" w:space="0" w:color="auto"/>
              <w:right w:val="single" w:sz="6" w:space="0" w:color="auto"/>
            </w:tcBorders>
            <w:hideMark/>
          </w:tcPr>
          <w:p w14:paraId="3F9B7253" w14:textId="77777777" w:rsidR="005B7328" w:rsidRDefault="005B7328" w:rsidP="005B5E5D">
            <w:pPr>
              <w:pStyle w:val="TAC"/>
              <w:rPr>
                <w:ins w:id="9228" w:author="1311" w:date="2024-04-15T12:19:00Z"/>
              </w:rPr>
            </w:pPr>
            <w:ins w:id="9229" w:author="1311" w:date="2024-04-15T12:19:00Z">
              <w:r>
                <w:t>-118.5</w:t>
              </w:r>
            </w:ins>
          </w:p>
        </w:tc>
        <w:tc>
          <w:tcPr>
            <w:tcW w:w="887" w:type="dxa"/>
            <w:tcBorders>
              <w:top w:val="single" w:sz="6" w:space="0" w:color="auto"/>
              <w:left w:val="single" w:sz="4" w:space="0" w:color="auto"/>
              <w:bottom w:val="single" w:sz="6" w:space="0" w:color="auto"/>
              <w:right w:val="single" w:sz="6" w:space="0" w:color="auto"/>
            </w:tcBorders>
            <w:hideMark/>
          </w:tcPr>
          <w:p w14:paraId="497DC06E" w14:textId="77777777" w:rsidR="005B7328" w:rsidRDefault="005B7328" w:rsidP="005B5E5D">
            <w:pPr>
              <w:pStyle w:val="TAC"/>
              <w:rPr>
                <w:ins w:id="9230" w:author="1311" w:date="2024-04-15T12:19:00Z"/>
              </w:rPr>
            </w:pPr>
            <w:ins w:id="9231" w:author="1311" w:date="2024-04-15T12:19:00Z">
              <w:r>
                <w:rPr>
                  <w:rFonts w:cs="Arial"/>
                </w:rPr>
                <w:t>-115.5</w:t>
              </w:r>
            </w:ins>
          </w:p>
        </w:tc>
        <w:tc>
          <w:tcPr>
            <w:tcW w:w="827" w:type="dxa"/>
            <w:tcBorders>
              <w:top w:val="single" w:sz="6" w:space="0" w:color="auto"/>
              <w:left w:val="single" w:sz="4" w:space="0" w:color="auto"/>
              <w:bottom w:val="single" w:sz="6" w:space="0" w:color="auto"/>
              <w:right w:val="single" w:sz="6" w:space="0" w:color="auto"/>
            </w:tcBorders>
            <w:hideMark/>
          </w:tcPr>
          <w:p w14:paraId="784C1379" w14:textId="77777777" w:rsidR="005B7328" w:rsidRDefault="005B7328" w:rsidP="005B5E5D">
            <w:pPr>
              <w:pStyle w:val="TAC"/>
              <w:rPr>
                <w:ins w:id="9232" w:author="1311" w:date="2024-04-15T12:19:00Z"/>
              </w:rPr>
            </w:pPr>
            <w:ins w:id="9233" w:author="1311" w:date="2024-04-15T12:19:00Z">
              <w:r>
                <w:t>-112.5</w:t>
              </w:r>
            </w:ins>
          </w:p>
        </w:tc>
        <w:tc>
          <w:tcPr>
            <w:tcW w:w="1440" w:type="dxa"/>
            <w:tcBorders>
              <w:top w:val="single" w:sz="6" w:space="0" w:color="auto"/>
              <w:left w:val="nil"/>
              <w:bottom w:val="single" w:sz="6" w:space="0" w:color="auto"/>
              <w:right w:val="single" w:sz="6" w:space="0" w:color="auto"/>
            </w:tcBorders>
            <w:hideMark/>
          </w:tcPr>
          <w:p w14:paraId="19940F28" w14:textId="77777777" w:rsidR="005B7328" w:rsidRDefault="005B7328" w:rsidP="005B5E5D">
            <w:pPr>
              <w:pStyle w:val="TAC"/>
              <w:rPr>
                <w:ins w:id="9234" w:author="1311" w:date="2024-04-15T12:19:00Z"/>
              </w:rPr>
            </w:pPr>
            <w:ins w:id="9235"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6016314B" w14:textId="77777777" w:rsidR="005B7328" w:rsidRDefault="005B7328" w:rsidP="005B5E5D">
            <w:pPr>
              <w:pStyle w:val="TAC"/>
              <w:rPr>
                <w:ins w:id="9236" w:author="1311" w:date="2024-04-15T12:19:00Z"/>
              </w:rPr>
            </w:pPr>
            <w:ins w:id="9237" w:author="1311" w:date="2024-04-15T12:19:00Z">
              <w:r>
                <w:t>-50</w:t>
              </w:r>
            </w:ins>
          </w:p>
        </w:tc>
      </w:tr>
      <w:tr w:rsidR="005B7328" w14:paraId="18B8B491" w14:textId="77777777" w:rsidTr="005B5E5D">
        <w:trPr>
          <w:jc w:val="center"/>
          <w:ins w:id="9238" w:author="1311" w:date="2024-04-15T12:19:00Z"/>
        </w:trPr>
        <w:tc>
          <w:tcPr>
            <w:tcW w:w="1030" w:type="dxa"/>
            <w:tcBorders>
              <w:top w:val="nil"/>
              <w:left w:val="single" w:sz="4" w:space="0" w:color="auto"/>
              <w:bottom w:val="nil"/>
              <w:right w:val="single" w:sz="6" w:space="0" w:color="auto"/>
            </w:tcBorders>
          </w:tcPr>
          <w:p w14:paraId="6C23EB83" w14:textId="77777777" w:rsidR="005B7328" w:rsidRDefault="005B7328" w:rsidP="005B5E5D">
            <w:pPr>
              <w:pStyle w:val="TAC"/>
              <w:rPr>
                <w:ins w:id="9239" w:author="1311" w:date="2024-04-15T12:19:00Z"/>
              </w:rPr>
            </w:pPr>
          </w:p>
        </w:tc>
        <w:tc>
          <w:tcPr>
            <w:tcW w:w="1033" w:type="dxa"/>
            <w:tcBorders>
              <w:top w:val="nil"/>
              <w:left w:val="nil"/>
              <w:bottom w:val="nil"/>
              <w:right w:val="single" w:sz="6" w:space="0" w:color="auto"/>
            </w:tcBorders>
          </w:tcPr>
          <w:p w14:paraId="390EE5E5" w14:textId="77777777" w:rsidR="005B7328" w:rsidRDefault="005B7328" w:rsidP="005B5E5D">
            <w:pPr>
              <w:pStyle w:val="TAC"/>
              <w:rPr>
                <w:ins w:id="9240" w:author="1311" w:date="2024-04-15T12:19:00Z"/>
              </w:rPr>
            </w:pPr>
          </w:p>
        </w:tc>
        <w:tc>
          <w:tcPr>
            <w:tcW w:w="739" w:type="dxa"/>
            <w:tcBorders>
              <w:top w:val="nil"/>
              <w:left w:val="nil"/>
              <w:bottom w:val="nil"/>
              <w:right w:val="single" w:sz="6" w:space="0" w:color="auto"/>
            </w:tcBorders>
          </w:tcPr>
          <w:p w14:paraId="0B964BD9" w14:textId="77777777" w:rsidR="005B7328" w:rsidRDefault="005B7328" w:rsidP="005B5E5D">
            <w:pPr>
              <w:pStyle w:val="TAC"/>
              <w:rPr>
                <w:ins w:id="9241" w:author="1311" w:date="2024-04-15T12:19:00Z"/>
              </w:rPr>
            </w:pPr>
          </w:p>
        </w:tc>
        <w:tc>
          <w:tcPr>
            <w:tcW w:w="1881" w:type="dxa"/>
            <w:tcBorders>
              <w:top w:val="single" w:sz="6" w:space="0" w:color="auto"/>
              <w:left w:val="nil"/>
              <w:bottom w:val="single" w:sz="6" w:space="0" w:color="auto"/>
              <w:right w:val="single" w:sz="4" w:space="0" w:color="auto"/>
            </w:tcBorders>
            <w:hideMark/>
          </w:tcPr>
          <w:p w14:paraId="1FE88C84" w14:textId="77777777" w:rsidR="005B7328" w:rsidRDefault="005B7328" w:rsidP="005B5E5D">
            <w:pPr>
              <w:pStyle w:val="TAC"/>
              <w:rPr>
                <w:ins w:id="9242" w:author="1311" w:date="2024-04-15T12:19:00Z"/>
              </w:rPr>
            </w:pPr>
            <w:ins w:id="9243" w:author="1311" w:date="2024-04-15T12:19:00Z">
              <w:r>
                <w:t>NR_FDD_FR1_G</w:t>
              </w:r>
            </w:ins>
          </w:p>
        </w:tc>
        <w:tc>
          <w:tcPr>
            <w:tcW w:w="895" w:type="dxa"/>
            <w:tcBorders>
              <w:top w:val="single" w:sz="6" w:space="0" w:color="auto"/>
              <w:left w:val="nil"/>
              <w:bottom w:val="single" w:sz="6" w:space="0" w:color="auto"/>
              <w:right w:val="single" w:sz="6" w:space="0" w:color="auto"/>
            </w:tcBorders>
            <w:hideMark/>
          </w:tcPr>
          <w:p w14:paraId="37635EC6" w14:textId="77777777" w:rsidR="005B7328" w:rsidRDefault="005B7328" w:rsidP="005B5E5D">
            <w:pPr>
              <w:pStyle w:val="TAC"/>
              <w:rPr>
                <w:ins w:id="9244" w:author="1311" w:date="2024-04-15T12:19:00Z"/>
              </w:rPr>
            </w:pPr>
            <w:ins w:id="9245" w:author="1311" w:date="2024-04-15T12:19:00Z">
              <w:r>
                <w:t>-118</w:t>
              </w:r>
            </w:ins>
          </w:p>
        </w:tc>
        <w:tc>
          <w:tcPr>
            <w:tcW w:w="887" w:type="dxa"/>
            <w:tcBorders>
              <w:top w:val="single" w:sz="6" w:space="0" w:color="auto"/>
              <w:left w:val="single" w:sz="4" w:space="0" w:color="auto"/>
              <w:bottom w:val="single" w:sz="6" w:space="0" w:color="auto"/>
              <w:right w:val="single" w:sz="6" w:space="0" w:color="auto"/>
            </w:tcBorders>
            <w:hideMark/>
          </w:tcPr>
          <w:p w14:paraId="7A379BF5" w14:textId="77777777" w:rsidR="005B7328" w:rsidRDefault="005B7328" w:rsidP="005B5E5D">
            <w:pPr>
              <w:pStyle w:val="TAC"/>
              <w:rPr>
                <w:ins w:id="9246" w:author="1311" w:date="2024-04-15T12:19:00Z"/>
                <w:rFonts w:cs="Arial"/>
              </w:rPr>
            </w:pPr>
            <w:ins w:id="9247" w:author="1311" w:date="2024-04-15T12:19:00Z">
              <w:r>
                <w:rPr>
                  <w:rFonts w:cs="Arial"/>
                </w:rPr>
                <w:t>-115</w:t>
              </w:r>
            </w:ins>
          </w:p>
        </w:tc>
        <w:tc>
          <w:tcPr>
            <w:tcW w:w="827" w:type="dxa"/>
            <w:tcBorders>
              <w:top w:val="single" w:sz="6" w:space="0" w:color="auto"/>
              <w:left w:val="single" w:sz="4" w:space="0" w:color="auto"/>
              <w:bottom w:val="single" w:sz="6" w:space="0" w:color="auto"/>
              <w:right w:val="single" w:sz="6" w:space="0" w:color="auto"/>
            </w:tcBorders>
            <w:hideMark/>
          </w:tcPr>
          <w:p w14:paraId="4266F187" w14:textId="77777777" w:rsidR="005B7328" w:rsidRDefault="005B7328" w:rsidP="005B5E5D">
            <w:pPr>
              <w:pStyle w:val="TAC"/>
              <w:rPr>
                <w:ins w:id="9248" w:author="1311" w:date="2024-04-15T12:19:00Z"/>
                <w:rFonts w:cs="Arial"/>
              </w:rPr>
            </w:pPr>
            <w:ins w:id="9249" w:author="1311" w:date="2024-04-15T12:19:00Z">
              <w:r>
                <w:t>-112</w:t>
              </w:r>
            </w:ins>
          </w:p>
        </w:tc>
        <w:tc>
          <w:tcPr>
            <w:tcW w:w="1440" w:type="dxa"/>
            <w:tcBorders>
              <w:top w:val="single" w:sz="6" w:space="0" w:color="auto"/>
              <w:left w:val="nil"/>
              <w:bottom w:val="single" w:sz="6" w:space="0" w:color="auto"/>
              <w:right w:val="single" w:sz="6" w:space="0" w:color="auto"/>
            </w:tcBorders>
            <w:hideMark/>
          </w:tcPr>
          <w:p w14:paraId="024C94B3" w14:textId="77777777" w:rsidR="005B7328" w:rsidRDefault="005B7328" w:rsidP="005B5E5D">
            <w:pPr>
              <w:pStyle w:val="TAC"/>
              <w:rPr>
                <w:ins w:id="9250" w:author="1311" w:date="2024-04-15T12:19:00Z"/>
              </w:rPr>
            </w:pPr>
            <w:ins w:id="9251"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4EF14389" w14:textId="77777777" w:rsidR="005B7328" w:rsidRDefault="005B7328" w:rsidP="005B5E5D">
            <w:pPr>
              <w:pStyle w:val="TAC"/>
              <w:rPr>
                <w:ins w:id="9252" w:author="1311" w:date="2024-04-15T12:19:00Z"/>
              </w:rPr>
            </w:pPr>
            <w:ins w:id="9253" w:author="1311" w:date="2024-04-15T12:19:00Z">
              <w:r>
                <w:t>-50</w:t>
              </w:r>
            </w:ins>
          </w:p>
        </w:tc>
      </w:tr>
      <w:tr w:rsidR="005B7328" w14:paraId="3818F318" w14:textId="77777777" w:rsidTr="005B5E5D">
        <w:trPr>
          <w:jc w:val="center"/>
          <w:ins w:id="9254" w:author="1311" w:date="2024-04-15T12:19:00Z"/>
        </w:trPr>
        <w:tc>
          <w:tcPr>
            <w:tcW w:w="1030" w:type="dxa"/>
            <w:tcBorders>
              <w:top w:val="nil"/>
              <w:left w:val="single" w:sz="4" w:space="0" w:color="auto"/>
              <w:bottom w:val="nil"/>
              <w:right w:val="single" w:sz="6" w:space="0" w:color="auto"/>
            </w:tcBorders>
          </w:tcPr>
          <w:p w14:paraId="00F3E856" w14:textId="77777777" w:rsidR="005B7328" w:rsidRDefault="005B7328" w:rsidP="005B5E5D">
            <w:pPr>
              <w:pStyle w:val="TAC"/>
              <w:rPr>
                <w:ins w:id="9255" w:author="1311" w:date="2024-04-15T12:19:00Z"/>
              </w:rPr>
            </w:pPr>
          </w:p>
        </w:tc>
        <w:tc>
          <w:tcPr>
            <w:tcW w:w="1033" w:type="dxa"/>
            <w:tcBorders>
              <w:top w:val="nil"/>
              <w:left w:val="nil"/>
              <w:bottom w:val="nil"/>
              <w:right w:val="single" w:sz="6" w:space="0" w:color="auto"/>
            </w:tcBorders>
          </w:tcPr>
          <w:p w14:paraId="2824CD90" w14:textId="77777777" w:rsidR="005B7328" w:rsidRDefault="005B7328" w:rsidP="005B5E5D">
            <w:pPr>
              <w:pStyle w:val="TAC"/>
              <w:rPr>
                <w:ins w:id="9256" w:author="1311" w:date="2024-04-15T12:19:00Z"/>
              </w:rPr>
            </w:pPr>
          </w:p>
        </w:tc>
        <w:tc>
          <w:tcPr>
            <w:tcW w:w="739" w:type="dxa"/>
            <w:tcBorders>
              <w:top w:val="nil"/>
              <w:left w:val="nil"/>
              <w:bottom w:val="nil"/>
              <w:right w:val="single" w:sz="6" w:space="0" w:color="auto"/>
            </w:tcBorders>
          </w:tcPr>
          <w:p w14:paraId="26EEC822" w14:textId="77777777" w:rsidR="005B7328" w:rsidRDefault="005B7328" w:rsidP="005B5E5D">
            <w:pPr>
              <w:pStyle w:val="TAC"/>
              <w:rPr>
                <w:ins w:id="9257" w:author="1311" w:date="2024-04-15T12:19:00Z"/>
              </w:rPr>
            </w:pPr>
          </w:p>
        </w:tc>
        <w:tc>
          <w:tcPr>
            <w:tcW w:w="1881" w:type="dxa"/>
            <w:tcBorders>
              <w:top w:val="single" w:sz="6" w:space="0" w:color="auto"/>
              <w:left w:val="nil"/>
              <w:bottom w:val="single" w:sz="6" w:space="0" w:color="auto"/>
              <w:right w:val="single" w:sz="4" w:space="0" w:color="auto"/>
            </w:tcBorders>
            <w:hideMark/>
          </w:tcPr>
          <w:p w14:paraId="318095E2" w14:textId="77777777" w:rsidR="005B7328" w:rsidRDefault="005B7328" w:rsidP="005B5E5D">
            <w:pPr>
              <w:pStyle w:val="TAC"/>
              <w:rPr>
                <w:ins w:id="9258" w:author="1311" w:date="2024-04-15T12:19:00Z"/>
              </w:rPr>
            </w:pPr>
            <w:ins w:id="9259" w:author="1311" w:date="2024-04-15T12:19:00Z">
              <w:r>
                <w:t>NR_FDD_FR1_H</w:t>
              </w:r>
            </w:ins>
          </w:p>
        </w:tc>
        <w:tc>
          <w:tcPr>
            <w:tcW w:w="895" w:type="dxa"/>
            <w:tcBorders>
              <w:top w:val="single" w:sz="6" w:space="0" w:color="auto"/>
              <w:left w:val="nil"/>
              <w:bottom w:val="single" w:sz="6" w:space="0" w:color="auto"/>
              <w:right w:val="single" w:sz="6" w:space="0" w:color="auto"/>
            </w:tcBorders>
            <w:hideMark/>
          </w:tcPr>
          <w:p w14:paraId="2D02D2E9" w14:textId="77777777" w:rsidR="005B7328" w:rsidRDefault="005B7328" w:rsidP="005B5E5D">
            <w:pPr>
              <w:pStyle w:val="TAC"/>
              <w:rPr>
                <w:ins w:id="9260" w:author="1311" w:date="2024-04-15T12:19:00Z"/>
              </w:rPr>
            </w:pPr>
            <w:ins w:id="9261" w:author="1311" w:date="2024-04-15T12:19:00Z">
              <w:r>
                <w:t>-117.5</w:t>
              </w:r>
            </w:ins>
          </w:p>
        </w:tc>
        <w:tc>
          <w:tcPr>
            <w:tcW w:w="887" w:type="dxa"/>
            <w:tcBorders>
              <w:top w:val="single" w:sz="6" w:space="0" w:color="auto"/>
              <w:left w:val="single" w:sz="4" w:space="0" w:color="auto"/>
              <w:bottom w:val="single" w:sz="6" w:space="0" w:color="auto"/>
              <w:right w:val="single" w:sz="6" w:space="0" w:color="auto"/>
            </w:tcBorders>
            <w:hideMark/>
          </w:tcPr>
          <w:p w14:paraId="606201A2" w14:textId="77777777" w:rsidR="005B7328" w:rsidRDefault="005B7328" w:rsidP="005B5E5D">
            <w:pPr>
              <w:pStyle w:val="TAC"/>
              <w:rPr>
                <w:ins w:id="9262" w:author="1311" w:date="2024-04-15T12:19:00Z"/>
                <w:rFonts w:cs="Arial"/>
              </w:rPr>
            </w:pPr>
            <w:ins w:id="9263" w:author="1311" w:date="2024-04-15T12:19:00Z">
              <w:r>
                <w:rPr>
                  <w:rFonts w:cs="Arial"/>
                </w:rPr>
                <w:t>-114.5</w:t>
              </w:r>
            </w:ins>
          </w:p>
        </w:tc>
        <w:tc>
          <w:tcPr>
            <w:tcW w:w="827" w:type="dxa"/>
            <w:tcBorders>
              <w:top w:val="single" w:sz="6" w:space="0" w:color="auto"/>
              <w:left w:val="single" w:sz="4" w:space="0" w:color="auto"/>
              <w:bottom w:val="single" w:sz="6" w:space="0" w:color="auto"/>
              <w:right w:val="single" w:sz="6" w:space="0" w:color="auto"/>
            </w:tcBorders>
            <w:hideMark/>
          </w:tcPr>
          <w:p w14:paraId="2AE582E6" w14:textId="77777777" w:rsidR="005B7328" w:rsidRDefault="005B7328" w:rsidP="005B5E5D">
            <w:pPr>
              <w:pStyle w:val="TAC"/>
              <w:rPr>
                <w:ins w:id="9264" w:author="1311" w:date="2024-04-15T12:19:00Z"/>
                <w:rFonts w:cs="Arial"/>
              </w:rPr>
            </w:pPr>
            <w:ins w:id="9265" w:author="1311" w:date="2024-04-15T12:19:00Z">
              <w:r>
                <w:t>-111.5</w:t>
              </w:r>
            </w:ins>
          </w:p>
        </w:tc>
        <w:tc>
          <w:tcPr>
            <w:tcW w:w="1440" w:type="dxa"/>
            <w:tcBorders>
              <w:top w:val="single" w:sz="6" w:space="0" w:color="auto"/>
              <w:left w:val="nil"/>
              <w:bottom w:val="single" w:sz="6" w:space="0" w:color="auto"/>
              <w:right w:val="single" w:sz="6" w:space="0" w:color="auto"/>
            </w:tcBorders>
            <w:hideMark/>
          </w:tcPr>
          <w:p w14:paraId="41DB8806" w14:textId="77777777" w:rsidR="005B7328" w:rsidRDefault="005B7328" w:rsidP="005B5E5D">
            <w:pPr>
              <w:pStyle w:val="TAC"/>
              <w:rPr>
                <w:ins w:id="9266" w:author="1311" w:date="2024-04-15T12:19:00Z"/>
              </w:rPr>
            </w:pPr>
            <w:ins w:id="9267"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1DFE192F" w14:textId="77777777" w:rsidR="005B7328" w:rsidRDefault="005B7328" w:rsidP="005B5E5D">
            <w:pPr>
              <w:pStyle w:val="TAC"/>
              <w:rPr>
                <w:ins w:id="9268" w:author="1311" w:date="2024-04-15T12:19:00Z"/>
              </w:rPr>
            </w:pPr>
            <w:ins w:id="9269" w:author="1311" w:date="2024-04-15T12:19:00Z">
              <w:r>
                <w:t>-50</w:t>
              </w:r>
            </w:ins>
          </w:p>
        </w:tc>
      </w:tr>
      <w:tr w:rsidR="005B7328" w14:paraId="3C10B025" w14:textId="77777777" w:rsidTr="005B5E5D">
        <w:trPr>
          <w:jc w:val="center"/>
          <w:ins w:id="9270" w:author="1311" w:date="2024-04-15T12:19:00Z"/>
        </w:trPr>
        <w:tc>
          <w:tcPr>
            <w:tcW w:w="1030" w:type="dxa"/>
            <w:tcBorders>
              <w:top w:val="single" w:sz="6" w:space="0" w:color="auto"/>
              <w:left w:val="single" w:sz="4" w:space="0" w:color="auto"/>
              <w:bottom w:val="single" w:sz="6" w:space="0" w:color="auto"/>
              <w:right w:val="single" w:sz="6" w:space="0" w:color="auto"/>
            </w:tcBorders>
            <w:hideMark/>
          </w:tcPr>
          <w:p w14:paraId="3032C373" w14:textId="77777777" w:rsidR="005B7328" w:rsidRDefault="005B7328" w:rsidP="005B5E5D">
            <w:pPr>
              <w:pStyle w:val="TAC"/>
              <w:rPr>
                <w:ins w:id="9271" w:author="1311" w:date="2024-04-15T12:19:00Z"/>
              </w:rPr>
            </w:pPr>
            <w:ins w:id="9272" w:author="1311" w:date="2024-04-15T12:19:00Z">
              <w:r>
                <w:rPr>
                  <w:rFonts w:ascii="Symbol" w:hAnsi="Symbol"/>
                </w:rPr>
                <w:t>±</w:t>
              </w:r>
              <w:r>
                <w:t>3.5</w:t>
              </w:r>
            </w:ins>
          </w:p>
        </w:tc>
        <w:tc>
          <w:tcPr>
            <w:tcW w:w="1033" w:type="dxa"/>
            <w:tcBorders>
              <w:top w:val="single" w:sz="6" w:space="0" w:color="auto"/>
              <w:left w:val="nil"/>
              <w:bottom w:val="single" w:sz="6" w:space="0" w:color="auto"/>
              <w:right w:val="single" w:sz="6" w:space="0" w:color="auto"/>
            </w:tcBorders>
            <w:hideMark/>
          </w:tcPr>
          <w:p w14:paraId="2680E38D" w14:textId="77777777" w:rsidR="005B7328" w:rsidRDefault="005B7328" w:rsidP="005B5E5D">
            <w:pPr>
              <w:pStyle w:val="TAC"/>
              <w:rPr>
                <w:ins w:id="9273" w:author="1311" w:date="2024-04-15T12:19:00Z"/>
              </w:rPr>
            </w:pPr>
            <w:ins w:id="9274" w:author="1311" w:date="2024-04-15T12:19:00Z">
              <w:r>
                <w:rPr>
                  <w:rFonts w:ascii="Symbol" w:hAnsi="Symbol"/>
                </w:rPr>
                <w:t>±</w:t>
              </w:r>
              <w:r>
                <w:t>4</w:t>
              </w:r>
            </w:ins>
          </w:p>
        </w:tc>
        <w:tc>
          <w:tcPr>
            <w:tcW w:w="739" w:type="dxa"/>
            <w:tcBorders>
              <w:top w:val="single" w:sz="6" w:space="0" w:color="auto"/>
              <w:left w:val="nil"/>
              <w:bottom w:val="single" w:sz="6" w:space="0" w:color="auto"/>
              <w:right w:val="single" w:sz="6" w:space="0" w:color="auto"/>
            </w:tcBorders>
            <w:hideMark/>
          </w:tcPr>
          <w:p w14:paraId="39A66AB8" w14:textId="77777777" w:rsidR="005B7328" w:rsidRDefault="005B7328" w:rsidP="005B5E5D">
            <w:pPr>
              <w:pStyle w:val="TAC"/>
              <w:rPr>
                <w:ins w:id="9275" w:author="1311" w:date="2024-04-15T12:19:00Z"/>
              </w:rPr>
            </w:pPr>
            <w:ins w:id="9276" w:author="1311" w:date="2024-04-15T12:19:00Z">
              <w:r>
                <w:rPr>
                  <w:rFonts w:ascii="Symbol" w:hAnsi="Symbol"/>
                </w:rPr>
                <w:t>³</w:t>
              </w:r>
              <w:r>
                <w:t>-6</w:t>
              </w:r>
            </w:ins>
          </w:p>
        </w:tc>
        <w:tc>
          <w:tcPr>
            <w:tcW w:w="1881" w:type="dxa"/>
            <w:tcBorders>
              <w:top w:val="single" w:sz="6" w:space="0" w:color="auto"/>
              <w:left w:val="nil"/>
              <w:bottom w:val="single" w:sz="6" w:space="0" w:color="auto"/>
              <w:right w:val="single" w:sz="4" w:space="0" w:color="auto"/>
            </w:tcBorders>
            <w:hideMark/>
          </w:tcPr>
          <w:p w14:paraId="4058EE29" w14:textId="77777777" w:rsidR="005B7328" w:rsidRDefault="005B7328" w:rsidP="005B5E5D">
            <w:pPr>
              <w:pStyle w:val="TAC"/>
              <w:rPr>
                <w:ins w:id="9277" w:author="1311" w:date="2024-04-15T12:19:00Z"/>
              </w:rPr>
            </w:pPr>
            <w:ins w:id="9278" w:author="1311" w:date="2024-04-15T12:19:00Z">
              <w:r>
                <w:t>Note 2</w:t>
              </w:r>
            </w:ins>
          </w:p>
        </w:tc>
        <w:tc>
          <w:tcPr>
            <w:tcW w:w="895" w:type="dxa"/>
            <w:tcBorders>
              <w:top w:val="single" w:sz="6" w:space="0" w:color="auto"/>
              <w:left w:val="nil"/>
              <w:bottom w:val="single" w:sz="4" w:space="0" w:color="auto"/>
              <w:right w:val="single" w:sz="6" w:space="0" w:color="auto"/>
            </w:tcBorders>
            <w:hideMark/>
          </w:tcPr>
          <w:p w14:paraId="2EB56227" w14:textId="77777777" w:rsidR="005B7328" w:rsidRDefault="005B7328" w:rsidP="005B5E5D">
            <w:pPr>
              <w:pStyle w:val="TAC"/>
              <w:rPr>
                <w:ins w:id="9279" w:author="1311" w:date="2024-04-15T12:19:00Z"/>
              </w:rPr>
            </w:pPr>
            <w:ins w:id="9280" w:author="1311" w:date="2024-04-15T12:19:00Z">
              <w:r>
                <w:t>Note 2</w:t>
              </w:r>
            </w:ins>
          </w:p>
        </w:tc>
        <w:tc>
          <w:tcPr>
            <w:tcW w:w="887" w:type="dxa"/>
            <w:tcBorders>
              <w:top w:val="single" w:sz="6" w:space="0" w:color="auto"/>
              <w:left w:val="single" w:sz="4" w:space="0" w:color="auto"/>
              <w:bottom w:val="single" w:sz="6" w:space="0" w:color="auto"/>
              <w:right w:val="single" w:sz="6" w:space="0" w:color="auto"/>
            </w:tcBorders>
            <w:hideMark/>
          </w:tcPr>
          <w:p w14:paraId="7F83420A" w14:textId="77777777" w:rsidR="005B7328" w:rsidRDefault="005B7328" w:rsidP="005B5E5D">
            <w:pPr>
              <w:pStyle w:val="TAC"/>
              <w:rPr>
                <w:ins w:id="9281" w:author="1311" w:date="2024-04-15T12:19:00Z"/>
              </w:rPr>
            </w:pPr>
            <w:ins w:id="9282" w:author="1311" w:date="2024-04-15T12:19:00Z">
              <w:r>
                <w:t>Note 2</w:t>
              </w:r>
            </w:ins>
          </w:p>
        </w:tc>
        <w:tc>
          <w:tcPr>
            <w:tcW w:w="827" w:type="dxa"/>
            <w:tcBorders>
              <w:top w:val="single" w:sz="6" w:space="0" w:color="auto"/>
              <w:left w:val="single" w:sz="4" w:space="0" w:color="auto"/>
              <w:bottom w:val="single" w:sz="6" w:space="0" w:color="auto"/>
              <w:right w:val="single" w:sz="6" w:space="0" w:color="auto"/>
            </w:tcBorders>
            <w:hideMark/>
          </w:tcPr>
          <w:p w14:paraId="69896B99" w14:textId="77777777" w:rsidR="005B7328" w:rsidRDefault="005B7328" w:rsidP="005B5E5D">
            <w:pPr>
              <w:pStyle w:val="TAC"/>
              <w:rPr>
                <w:ins w:id="9283" w:author="1311" w:date="2024-04-15T12:19:00Z"/>
              </w:rPr>
            </w:pPr>
            <w:ins w:id="9284" w:author="1311" w:date="2024-04-15T12:19:00Z">
              <w:r>
                <w:t>Note 2</w:t>
              </w:r>
            </w:ins>
          </w:p>
        </w:tc>
        <w:tc>
          <w:tcPr>
            <w:tcW w:w="1440" w:type="dxa"/>
            <w:tcBorders>
              <w:top w:val="single" w:sz="6" w:space="0" w:color="auto"/>
              <w:left w:val="nil"/>
              <w:bottom w:val="single" w:sz="4" w:space="0" w:color="auto"/>
              <w:right w:val="single" w:sz="6" w:space="0" w:color="auto"/>
            </w:tcBorders>
            <w:hideMark/>
          </w:tcPr>
          <w:p w14:paraId="57F1B10F" w14:textId="77777777" w:rsidR="005B7328" w:rsidRDefault="005B7328" w:rsidP="005B5E5D">
            <w:pPr>
              <w:pStyle w:val="TAC"/>
              <w:rPr>
                <w:ins w:id="9285" w:author="1311" w:date="2024-04-15T12:19:00Z"/>
              </w:rPr>
            </w:pPr>
            <w:ins w:id="9286" w:author="1311" w:date="2024-04-15T12:19:00Z">
              <w:r>
                <w:t>Note 2</w:t>
              </w:r>
            </w:ins>
          </w:p>
        </w:tc>
        <w:tc>
          <w:tcPr>
            <w:tcW w:w="1440" w:type="dxa"/>
            <w:tcBorders>
              <w:top w:val="single" w:sz="6" w:space="0" w:color="auto"/>
              <w:left w:val="nil"/>
              <w:bottom w:val="single" w:sz="4" w:space="0" w:color="auto"/>
              <w:right w:val="single" w:sz="4" w:space="0" w:color="auto"/>
            </w:tcBorders>
            <w:hideMark/>
          </w:tcPr>
          <w:p w14:paraId="6E227C8A" w14:textId="77777777" w:rsidR="005B7328" w:rsidRDefault="005B7328" w:rsidP="005B5E5D">
            <w:pPr>
              <w:pStyle w:val="TAC"/>
              <w:rPr>
                <w:ins w:id="9287" w:author="1311" w:date="2024-04-15T12:19:00Z"/>
              </w:rPr>
            </w:pPr>
            <w:ins w:id="9288" w:author="1311" w:date="2024-04-15T12:19:00Z">
              <w:r>
                <w:t>Note 2</w:t>
              </w:r>
            </w:ins>
          </w:p>
        </w:tc>
      </w:tr>
      <w:tr w:rsidR="005B7328" w14:paraId="688EEF00" w14:textId="77777777" w:rsidTr="005B5E5D">
        <w:trPr>
          <w:jc w:val="center"/>
          <w:ins w:id="9289" w:author="1311" w:date="2024-04-15T12:19:00Z"/>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7425893" w14:textId="77777777" w:rsidR="005B7328" w:rsidRPr="00184351" w:rsidRDefault="005B7328" w:rsidP="005B5E5D">
            <w:pPr>
              <w:pStyle w:val="TAN"/>
              <w:rPr>
                <w:ins w:id="9290" w:author="1311" w:date="2024-04-15T12:19:00Z"/>
                <w:szCs w:val="18"/>
              </w:rPr>
            </w:pPr>
            <w:ins w:id="9291" w:author="1311" w:date="2024-04-15T12:19:00Z">
              <w:r w:rsidRPr="00184351">
                <w:rPr>
                  <w:szCs w:val="18"/>
                </w:rPr>
                <w:t>NOTE 1:</w:t>
              </w:r>
              <w:r w:rsidRPr="00184351">
                <w:rPr>
                  <w:szCs w:val="18"/>
                </w:rPr>
                <w:tab/>
                <w:t>Io is assumed to have constant EPRE across the bandwidth.</w:t>
              </w:r>
            </w:ins>
          </w:p>
          <w:p w14:paraId="774CF722" w14:textId="77777777" w:rsidR="005B7328" w:rsidRPr="00184351" w:rsidRDefault="005B7328" w:rsidP="005B5E5D">
            <w:pPr>
              <w:pStyle w:val="TAN"/>
              <w:rPr>
                <w:ins w:id="9292" w:author="1311" w:date="2024-04-15T12:19:00Z"/>
                <w:rFonts w:cs="Arial"/>
                <w:szCs w:val="18"/>
              </w:rPr>
            </w:pPr>
            <w:ins w:id="9293" w:author="1311" w:date="2024-04-15T12:19:00Z">
              <w:r w:rsidRPr="00184351">
                <w:rPr>
                  <w:rFonts w:cs="Arial"/>
                  <w:szCs w:val="18"/>
                </w:rPr>
                <w:t>NOTE 2:</w:t>
              </w:r>
              <w:r w:rsidRPr="00184351">
                <w:rPr>
                  <w:rFonts w:cs="Arial"/>
                  <w:szCs w:val="18"/>
                </w:rPr>
                <w:tab/>
                <w:t>The same bands and the same Io conditions for each band apply for this requirement as for the corresponding highest accuracy requirement.</w:t>
              </w:r>
            </w:ins>
          </w:p>
          <w:p w14:paraId="5EB1DD98" w14:textId="77777777" w:rsidR="005B7328" w:rsidRPr="00184351" w:rsidRDefault="005B7328" w:rsidP="005B5E5D">
            <w:pPr>
              <w:pStyle w:val="TAN"/>
              <w:rPr>
                <w:ins w:id="9294" w:author="1311" w:date="2024-04-15T12:19:00Z"/>
                <w:szCs w:val="18"/>
              </w:rPr>
            </w:pPr>
            <w:ins w:id="9295" w:author="1311" w:date="2024-04-15T12:19:00Z">
              <w:r w:rsidRPr="00184351">
                <w:rPr>
                  <w:szCs w:val="18"/>
                </w:rPr>
                <w:t>NOTE 3:</w:t>
              </w:r>
              <w:r w:rsidRPr="00184351">
                <w:rPr>
                  <w:szCs w:val="18"/>
                </w:rPr>
                <w:tab/>
                <w:t xml:space="preserve">NR operating band groups in FR1 are as defined in </w:t>
              </w:r>
              <w:r>
                <w:rPr>
                  <w:szCs w:val="18"/>
                </w:rPr>
                <w:t>Clause</w:t>
              </w:r>
              <w:r w:rsidRPr="00184351">
                <w:rPr>
                  <w:szCs w:val="18"/>
                </w:rPr>
                <w:t xml:space="preserve"> 3.5.2</w:t>
              </w:r>
              <w:r w:rsidRPr="001C068B">
                <w:rPr>
                  <w:szCs w:val="18"/>
                </w:rPr>
                <w:t xml:space="preserve"> in TS 38.133 [6]</w:t>
              </w:r>
              <w:r w:rsidRPr="00184351">
                <w:rPr>
                  <w:szCs w:val="18"/>
                </w:rPr>
                <w:t>.</w:t>
              </w:r>
            </w:ins>
          </w:p>
        </w:tc>
      </w:tr>
    </w:tbl>
    <w:p w14:paraId="1B0AD9EB" w14:textId="77777777" w:rsidR="005B7328" w:rsidRDefault="005B7328" w:rsidP="005B7328">
      <w:pPr>
        <w:rPr>
          <w:ins w:id="9296" w:author="1311" w:date="2024-04-15T12:19:00Z"/>
        </w:rPr>
      </w:pPr>
    </w:p>
    <w:p w14:paraId="4E73CA96" w14:textId="4B230F32" w:rsidR="005B7328" w:rsidRPr="00B1035A" w:rsidRDefault="005B7328" w:rsidP="005B7328">
      <w:pPr>
        <w:rPr>
          <w:ins w:id="9297" w:author="1311" w:date="2024-04-15T12:19:00Z"/>
          <w:rFonts w:cs="v4.2.0"/>
        </w:rPr>
      </w:pPr>
      <w:ins w:id="9298" w:author="1311" w:date="2024-04-15T12:19:00Z">
        <w:r w:rsidRPr="00B1035A">
          <w:t>T</w:t>
        </w:r>
        <w:r w:rsidRPr="00B1035A">
          <w:rPr>
            <w:rFonts w:cs="v4.2.0"/>
          </w:rPr>
          <w:t xml:space="preserve">he reporting range of </w:t>
        </w:r>
        <w:r w:rsidRPr="00B1035A">
          <w:t xml:space="preserve">CSI-RSRQ measurement </w:t>
        </w:r>
        <w:r w:rsidRPr="00B1035A">
          <w:rPr>
            <w:rFonts w:cs="v4.2.0"/>
          </w:rPr>
          <w:t xml:space="preserve">is defined from -43 dB to 20 dB with 0.5 dB resolution. The mapping of measured quantity is defined in Table </w:t>
        </w:r>
        <w:r w:rsidRPr="0041396E">
          <w:rPr>
            <w:rFonts w:cs="v4.2.0"/>
          </w:rPr>
          <w:t>4.7.9.0.2.1</w:t>
        </w:r>
        <w:r w:rsidRPr="00B1035A">
          <w:rPr>
            <w:rFonts w:cs="v4.2.0"/>
          </w:rPr>
          <w:t>-</w:t>
        </w:r>
        <w:r>
          <w:rPr>
            <w:rFonts w:cs="v4.2.0"/>
          </w:rPr>
          <w:t>2</w:t>
        </w:r>
        <w:r w:rsidRPr="00B1035A">
          <w:rPr>
            <w:rFonts w:cs="v4.2.0"/>
          </w:rPr>
          <w:t>. The range in the signaling may be larger than the guaranteed accuracy range.</w:t>
        </w:r>
      </w:ins>
    </w:p>
    <w:p w14:paraId="4B2FB26F" w14:textId="77777777" w:rsidR="005B7328" w:rsidRDefault="005B7328" w:rsidP="005B7328">
      <w:pPr>
        <w:pStyle w:val="TH"/>
        <w:rPr>
          <w:ins w:id="9299" w:author="1311" w:date="2024-04-15T12:19:00Z"/>
        </w:rPr>
      </w:pPr>
      <w:ins w:id="9300" w:author="1311" w:date="2024-04-15T12:19:00Z">
        <w:r>
          <w:t xml:space="preserve">Table </w:t>
        </w:r>
        <w:r w:rsidRPr="0041396E">
          <w:t>4.7.9.0.2.1</w:t>
        </w:r>
        <w:r w:rsidRPr="00B1035A">
          <w:t>-</w:t>
        </w:r>
        <w:r>
          <w:t xml:space="preserve">2: </w:t>
        </w:r>
        <w:r>
          <w:rPr>
            <w:rFonts w:cs="Arial"/>
          </w:rPr>
          <w:t xml:space="preserve">CSI-RSRQ </w:t>
        </w:r>
        <w:r>
          <w:t>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14:paraId="491B7DC6" w14:textId="77777777" w:rsidTr="005B5E5D">
        <w:trPr>
          <w:trHeight w:val="300"/>
          <w:jc w:val="center"/>
          <w:ins w:id="9301"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FDD3346" w14:textId="77777777" w:rsidR="005B7328" w:rsidRDefault="005B7328" w:rsidP="005B5E5D">
            <w:pPr>
              <w:pStyle w:val="TAH"/>
              <w:rPr>
                <w:ins w:id="9302" w:author="1311" w:date="2024-04-15T12:19:00Z"/>
              </w:rPr>
            </w:pPr>
            <w:ins w:id="9303" w:author="1311" w:date="2024-04-15T12:19:00Z">
              <w:r>
                <w:t>Reported value</w:t>
              </w:r>
            </w:ins>
          </w:p>
        </w:tc>
        <w:tc>
          <w:tcPr>
            <w:tcW w:w="2154" w:type="dxa"/>
            <w:tcBorders>
              <w:top w:val="single" w:sz="4" w:space="0" w:color="auto"/>
              <w:left w:val="single" w:sz="4" w:space="0" w:color="auto"/>
              <w:bottom w:val="single" w:sz="4" w:space="0" w:color="auto"/>
              <w:right w:val="single" w:sz="4" w:space="0" w:color="auto"/>
            </w:tcBorders>
            <w:noWrap/>
            <w:hideMark/>
          </w:tcPr>
          <w:p w14:paraId="6404F44C" w14:textId="77777777" w:rsidR="005B7328" w:rsidRDefault="005B7328" w:rsidP="005B5E5D">
            <w:pPr>
              <w:pStyle w:val="TAH"/>
              <w:rPr>
                <w:ins w:id="9304" w:author="1311" w:date="2024-04-15T12:19:00Z"/>
              </w:rPr>
            </w:pPr>
            <w:ins w:id="9305" w:author="1311" w:date="2024-04-15T12:19:00Z">
              <w:r>
                <w:t>Measured quantity value</w:t>
              </w:r>
            </w:ins>
          </w:p>
        </w:tc>
        <w:tc>
          <w:tcPr>
            <w:tcW w:w="710" w:type="dxa"/>
            <w:tcBorders>
              <w:top w:val="single" w:sz="4" w:space="0" w:color="auto"/>
              <w:left w:val="single" w:sz="4" w:space="0" w:color="auto"/>
              <w:bottom w:val="single" w:sz="4" w:space="0" w:color="auto"/>
              <w:right w:val="single" w:sz="4" w:space="0" w:color="auto"/>
            </w:tcBorders>
            <w:noWrap/>
            <w:hideMark/>
          </w:tcPr>
          <w:p w14:paraId="2D1CE8CB" w14:textId="77777777" w:rsidR="005B7328" w:rsidRDefault="005B7328" w:rsidP="005B5E5D">
            <w:pPr>
              <w:pStyle w:val="TAH"/>
              <w:rPr>
                <w:ins w:id="9306" w:author="1311" w:date="2024-04-15T12:19:00Z"/>
              </w:rPr>
            </w:pPr>
            <w:ins w:id="9307" w:author="1311" w:date="2024-04-15T12:19:00Z">
              <w:r>
                <w:t>Unit</w:t>
              </w:r>
            </w:ins>
          </w:p>
        </w:tc>
      </w:tr>
      <w:tr w:rsidR="005B7328" w14:paraId="7CF8BD4C" w14:textId="77777777" w:rsidTr="005B5E5D">
        <w:trPr>
          <w:trHeight w:val="300"/>
          <w:jc w:val="center"/>
          <w:ins w:id="9308"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3EB50074" w14:textId="77777777" w:rsidR="005B7328" w:rsidRDefault="005B7328" w:rsidP="005B5E5D">
            <w:pPr>
              <w:pStyle w:val="TAC"/>
              <w:rPr>
                <w:ins w:id="9309" w:author="1311" w:date="2024-04-15T12:19:00Z"/>
              </w:rPr>
            </w:pPr>
            <w:ins w:id="9310" w:author="1311" w:date="2024-04-15T12:19:00Z">
              <w:r>
                <w:t>CSI-RSRQ_0</w:t>
              </w:r>
            </w:ins>
          </w:p>
        </w:tc>
        <w:tc>
          <w:tcPr>
            <w:tcW w:w="2154" w:type="dxa"/>
            <w:tcBorders>
              <w:top w:val="single" w:sz="4" w:space="0" w:color="auto"/>
              <w:left w:val="single" w:sz="4" w:space="0" w:color="auto"/>
              <w:bottom w:val="single" w:sz="4" w:space="0" w:color="auto"/>
              <w:right w:val="single" w:sz="4" w:space="0" w:color="auto"/>
            </w:tcBorders>
            <w:noWrap/>
            <w:hideMark/>
          </w:tcPr>
          <w:p w14:paraId="40DF2EB8" w14:textId="77777777" w:rsidR="005B7328" w:rsidRDefault="005B7328" w:rsidP="005B5E5D">
            <w:pPr>
              <w:pStyle w:val="TAC"/>
              <w:rPr>
                <w:ins w:id="9311" w:author="1311" w:date="2024-04-15T12:19:00Z"/>
              </w:rPr>
            </w:pPr>
            <w:ins w:id="9312" w:author="1311" w:date="2024-04-15T12:19:00Z">
              <w:r>
                <w:t>CSI-RSRQ&lt;-43</w:t>
              </w:r>
            </w:ins>
          </w:p>
        </w:tc>
        <w:tc>
          <w:tcPr>
            <w:tcW w:w="710" w:type="dxa"/>
            <w:tcBorders>
              <w:top w:val="single" w:sz="4" w:space="0" w:color="auto"/>
              <w:left w:val="single" w:sz="4" w:space="0" w:color="auto"/>
              <w:bottom w:val="single" w:sz="4" w:space="0" w:color="auto"/>
              <w:right w:val="single" w:sz="4" w:space="0" w:color="auto"/>
            </w:tcBorders>
            <w:noWrap/>
            <w:hideMark/>
          </w:tcPr>
          <w:p w14:paraId="4D1014BF" w14:textId="77777777" w:rsidR="005B7328" w:rsidRDefault="005B7328" w:rsidP="005B5E5D">
            <w:pPr>
              <w:pStyle w:val="TAC"/>
              <w:rPr>
                <w:ins w:id="9313" w:author="1311" w:date="2024-04-15T12:19:00Z"/>
              </w:rPr>
            </w:pPr>
            <w:ins w:id="9314" w:author="1311" w:date="2024-04-15T12:19:00Z">
              <w:r>
                <w:t>dB</w:t>
              </w:r>
            </w:ins>
          </w:p>
        </w:tc>
      </w:tr>
      <w:tr w:rsidR="005B7328" w14:paraId="64B3422E" w14:textId="77777777" w:rsidTr="005B5E5D">
        <w:trPr>
          <w:trHeight w:val="300"/>
          <w:jc w:val="center"/>
          <w:ins w:id="9315"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6D830B9C" w14:textId="77777777" w:rsidR="005B7328" w:rsidRDefault="005B7328" w:rsidP="005B5E5D">
            <w:pPr>
              <w:pStyle w:val="TAC"/>
              <w:rPr>
                <w:ins w:id="9316" w:author="1311" w:date="2024-04-15T12:19:00Z"/>
              </w:rPr>
            </w:pPr>
            <w:ins w:id="9317" w:author="1311" w:date="2024-04-15T12:19:00Z">
              <w:r>
                <w:t>CSI-RSRQ_1</w:t>
              </w:r>
            </w:ins>
          </w:p>
        </w:tc>
        <w:tc>
          <w:tcPr>
            <w:tcW w:w="2154" w:type="dxa"/>
            <w:tcBorders>
              <w:top w:val="single" w:sz="4" w:space="0" w:color="auto"/>
              <w:left w:val="single" w:sz="4" w:space="0" w:color="auto"/>
              <w:bottom w:val="single" w:sz="4" w:space="0" w:color="auto"/>
              <w:right w:val="single" w:sz="4" w:space="0" w:color="auto"/>
            </w:tcBorders>
            <w:noWrap/>
            <w:hideMark/>
          </w:tcPr>
          <w:p w14:paraId="57615B61" w14:textId="77777777" w:rsidR="005B7328" w:rsidRDefault="005B7328" w:rsidP="005B5E5D">
            <w:pPr>
              <w:pStyle w:val="TAC"/>
              <w:rPr>
                <w:ins w:id="9318" w:author="1311" w:date="2024-04-15T12:19:00Z"/>
              </w:rPr>
            </w:pPr>
            <w:ins w:id="9319" w:author="1311" w:date="2024-04-15T12:19:00Z">
              <w:r>
                <w:t>-43</w:t>
              </w:r>
              <w:r>
                <w:rPr>
                  <w:rFonts w:ascii="Times New Roman" w:hAnsi="Times New Roman"/>
                </w:rPr>
                <w:t>≤</w:t>
              </w:r>
              <w:r>
                <w:t xml:space="preserve"> CSI-RSRQ&lt;-42.5</w:t>
              </w:r>
            </w:ins>
          </w:p>
        </w:tc>
        <w:tc>
          <w:tcPr>
            <w:tcW w:w="710" w:type="dxa"/>
            <w:tcBorders>
              <w:top w:val="single" w:sz="4" w:space="0" w:color="auto"/>
              <w:left w:val="single" w:sz="4" w:space="0" w:color="auto"/>
              <w:bottom w:val="single" w:sz="4" w:space="0" w:color="auto"/>
              <w:right w:val="single" w:sz="4" w:space="0" w:color="auto"/>
            </w:tcBorders>
            <w:noWrap/>
            <w:hideMark/>
          </w:tcPr>
          <w:p w14:paraId="4CFB6DE1" w14:textId="77777777" w:rsidR="005B7328" w:rsidRDefault="005B7328" w:rsidP="005B5E5D">
            <w:pPr>
              <w:pStyle w:val="TAC"/>
              <w:rPr>
                <w:ins w:id="9320" w:author="1311" w:date="2024-04-15T12:19:00Z"/>
              </w:rPr>
            </w:pPr>
            <w:ins w:id="9321" w:author="1311" w:date="2024-04-15T12:19:00Z">
              <w:r>
                <w:t>dB</w:t>
              </w:r>
            </w:ins>
          </w:p>
        </w:tc>
      </w:tr>
      <w:tr w:rsidR="005B7328" w14:paraId="11249EC3" w14:textId="77777777" w:rsidTr="005B5E5D">
        <w:trPr>
          <w:trHeight w:val="300"/>
          <w:jc w:val="center"/>
          <w:ins w:id="9322"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4BFEB8B3" w14:textId="77777777" w:rsidR="005B7328" w:rsidRDefault="005B7328" w:rsidP="005B5E5D">
            <w:pPr>
              <w:pStyle w:val="TAC"/>
              <w:rPr>
                <w:ins w:id="9323" w:author="1311" w:date="2024-04-15T12:19:00Z"/>
              </w:rPr>
            </w:pPr>
            <w:ins w:id="9324" w:author="1311" w:date="2024-04-15T12:19:00Z">
              <w:r>
                <w:t>CSI-RSRQ_2</w:t>
              </w:r>
            </w:ins>
          </w:p>
        </w:tc>
        <w:tc>
          <w:tcPr>
            <w:tcW w:w="2154" w:type="dxa"/>
            <w:tcBorders>
              <w:top w:val="single" w:sz="4" w:space="0" w:color="auto"/>
              <w:left w:val="single" w:sz="4" w:space="0" w:color="auto"/>
              <w:bottom w:val="single" w:sz="4" w:space="0" w:color="auto"/>
              <w:right w:val="single" w:sz="4" w:space="0" w:color="auto"/>
            </w:tcBorders>
            <w:noWrap/>
            <w:hideMark/>
          </w:tcPr>
          <w:p w14:paraId="06008AA4" w14:textId="77777777" w:rsidR="005B7328" w:rsidRDefault="005B7328" w:rsidP="005B5E5D">
            <w:pPr>
              <w:pStyle w:val="TAC"/>
              <w:rPr>
                <w:ins w:id="9325" w:author="1311" w:date="2024-04-15T12:19:00Z"/>
              </w:rPr>
            </w:pPr>
            <w:ins w:id="9326" w:author="1311" w:date="2024-04-15T12:19:00Z">
              <w:r>
                <w:t>-42.5</w:t>
              </w:r>
              <w:r>
                <w:rPr>
                  <w:rFonts w:ascii="Times New Roman" w:hAnsi="Times New Roman"/>
                </w:rPr>
                <w:t>≤</w:t>
              </w:r>
              <w:r>
                <w:t xml:space="preserve"> CSI-RSRQ&lt;-42</w:t>
              </w:r>
            </w:ins>
          </w:p>
        </w:tc>
        <w:tc>
          <w:tcPr>
            <w:tcW w:w="710" w:type="dxa"/>
            <w:tcBorders>
              <w:top w:val="single" w:sz="4" w:space="0" w:color="auto"/>
              <w:left w:val="single" w:sz="4" w:space="0" w:color="auto"/>
              <w:bottom w:val="single" w:sz="4" w:space="0" w:color="auto"/>
              <w:right w:val="single" w:sz="4" w:space="0" w:color="auto"/>
            </w:tcBorders>
            <w:noWrap/>
            <w:hideMark/>
          </w:tcPr>
          <w:p w14:paraId="5DD3605C" w14:textId="77777777" w:rsidR="005B7328" w:rsidRDefault="005B7328" w:rsidP="005B5E5D">
            <w:pPr>
              <w:pStyle w:val="TAC"/>
              <w:rPr>
                <w:ins w:id="9327" w:author="1311" w:date="2024-04-15T12:19:00Z"/>
              </w:rPr>
            </w:pPr>
            <w:ins w:id="9328" w:author="1311" w:date="2024-04-15T12:19:00Z">
              <w:r>
                <w:t>dB</w:t>
              </w:r>
            </w:ins>
          </w:p>
        </w:tc>
      </w:tr>
      <w:tr w:rsidR="005B7328" w14:paraId="22682DD2" w14:textId="77777777" w:rsidTr="005B5E5D">
        <w:trPr>
          <w:trHeight w:val="300"/>
          <w:jc w:val="center"/>
          <w:ins w:id="9329"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44EB638D" w14:textId="77777777" w:rsidR="005B7328" w:rsidRDefault="005B7328" w:rsidP="005B5E5D">
            <w:pPr>
              <w:pStyle w:val="TAC"/>
              <w:rPr>
                <w:ins w:id="9330" w:author="1311" w:date="2024-04-15T12:19:00Z"/>
              </w:rPr>
            </w:pPr>
            <w:ins w:id="9331" w:author="1311" w:date="2024-04-15T12:19:00Z">
              <w:r>
                <w:t>CSI-RSRQ_3</w:t>
              </w:r>
            </w:ins>
          </w:p>
        </w:tc>
        <w:tc>
          <w:tcPr>
            <w:tcW w:w="2154" w:type="dxa"/>
            <w:tcBorders>
              <w:top w:val="single" w:sz="4" w:space="0" w:color="auto"/>
              <w:left w:val="single" w:sz="4" w:space="0" w:color="auto"/>
              <w:bottom w:val="single" w:sz="4" w:space="0" w:color="auto"/>
              <w:right w:val="single" w:sz="4" w:space="0" w:color="auto"/>
            </w:tcBorders>
            <w:noWrap/>
            <w:hideMark/>
          </w:tcPr>
          <w:p w14:paraId="1556E15B" w14:textId="77777777" w:rsidR="005B7328" w:rsidRDefault="005B7328" w:rsidP="005B5E5D">
            <w:pPr>
              <w:pStyle w:val="TAC"/>
              <w:rPr>
                <w:ins w:id="9332" w:author="1311" w:date="2024-04-15T12:19:00Z"/>
              </w:rPr>
            </w:pPr>
            <w:ins w:id="9333" w:author="1311" w:date="2024-04-15T12:19:00Z">
              <w:r>
                <w:t>-42</w:t>
              </w:r>
              <w:r>
                <w:rPr>
                  <w:rFonts w:ascii="Times New Roman" w:hAnsi="Times New Roman"/>
                </w:rPr>
                <w:t>≤</w:t>
              </w:r>
              <w:r>
                <w:t xml:space="preserve"> CSI-RSRQ&lt;-41.5</w:t>
              </w:r>
            </w:ins>
          </w:p>
        </w:tc>
        <w:tc>
          <w:tcPr>
            <w:tcW w:w="710" w:type="dxa"/>
            <w:tcBorders>
              <w:top w:val="single" w:sz="4" w:space="0" w:color="auto"/>
              <w:left w:val="single" w:sz="4" w:space="0" w:color="auto"/>
              <w:bottom w:val="single" w:sz="4" w:space="0" w:color="auto"/>
              <w:right w:val="single" w:sz="4" w:space="0" w:color="auto"/>
            </w:tcBorders>
            <w:noWrap/>
            <w:hideMark/>
          </w:tcPr>
          <w:p w14:paraId="41101E53" w14:textId="77777777" w:rsidR="005B7328" w:rsidRDefault="005B7328" w:rsidP="005B5E5D">
            <w:pPr>
              <w:pStyle w:val="TAC"/>
              <w:rPr>
                <w:ins w:id="9334" w:author="1311" w:date="2024-04-15T12:19:00Z"/>
              </w:rPr>
            </w:pPr>
            <w:ins w:id="9335" w:author="1311" w:date="2024-04-15T12:19:00Z">
              <w:r>
                <w:t>dB</w:t>
              </w:r>
            </w:ins>
          </w:p>
        </w:tc>
      </w:tr>
      <w:tr w:rsidR="005B7328" w14:paraId="313A495E" w14:textId="77777777" w:rsidTr="005B5E5D">
        <w:trPr>
          <w:trHeight w:val="300"/>
          <w:jc w:val="center"/>
          <w:ins w:id="9336"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11B298B3" w14:textId="77777777" w:rsidR="005B7328" w:rsidRDefault="005B7328" w:rsidP="005B5E5D">
            <w:pPr>
              <w:pStyle w:val="TAC"/>
              <w:rPr>
                <w:ins w:id="9337" w:author="1311" w:date="2024-04-15T12:19:00Z"/>
              </w:rPr>
            </w:pPr>
            <w:ins w:id="9338" w:author="1311" w:date="2024-04-15T12:19:00Z">
              <w:r>
                <w:t>CSI-RSRQ_4</w:t>
              </w:r>
            </w:ins>
          </w:p>
        </w:tc>
        <w:tc>
          <w:tcPr>
            <w:tcW w:w="2154" w:type="dxa"/>
            <w:tcBorders>
              <w:top w:val="single" w:sz="4" w:space="0" w:color="auto"/>
              <w:left w:val="single" w:sz="4" w:space="0" w:color="auto"/>
              <w:bottom w:val="single" w:sz="4" w:space="0" w:color="auto"/>
              <w:right w:val="single" w:sz="4" w:space="0" w:color="auto"/>
            </w:tcBorders>
            <w:noWrap/>
            <w:hideMark/>
          </w:tcPr>
          <w:p w14:paraId="0B98C27A" w14:textId="77777777" w:rsidR="005B7328" w:rsidRDefault="005B7328" w:rsidP="005B5E5D">
            <w:pPr>
              <w:pStyle w:val="TAC"/>
              <w:rPr>
                <w:ins w:id="9339" w:author="1311" w:date="2024-04-15T12:19:00Z"/>
              </w:rPr>
            </w:pPr>
            <w:ins w:id="9340" w:author="1311" w:date="2024-04-15T12:19:00Z">
              <w:r>
                <w:t>-41.5</w:t>
              </w:r>
              <w:r>
                <w:rPr>
                  <w:rFonts w:ascii="Times New Roman" w:hAnsi="Times New Roman"/>
                </w:rPr>
                <w:t>≤</w:t>
              </w:r>
              <w:r>
                <w:t xml:space="preserve"> CSI-RSRQ&lt;-41</w:t>
              </w:r>
            </w:ins>
          </w:p>
        </w:tc>
        <w:tc>
          <w:tcPr>
            <w:tcW w:w="710" w:type="dxa"/>
            <w:tcBorders>
              <w:top w:val="single" w:sz="4" w:space="0" w:color="auto"/>
              <w:left w:val="single" w:sz="4" w:space="0" w:color="auto"/>
              <w:bottom w:val="single" w:sz="4" w:space="0" w:color="auto"/>
              <w:right w:val="single" w:sz="4" w:space="0" w:color="auto"/>
            </w:tcBorders>
            <w:noWrap/>
            <w:hideMark/>
          </w:tcPr>
          <w:p w14:paraId="7E6985AD" w14:textId="77777777" w:rsidR="005B7328" w:rsidRDefault="005B7328" w:rsidP="005B5E5D">
            <w:pPr>
              <w:pStyle w:val="TAC"/>
              <w:rPr>
                <w:ins w:id="9341" w:author="1311" w:date="2024-04-15T12:19:00Z"/>
              </w:rPr>
            </w:pPr>
            <w:ins w:id="9342" w:author="1311" w:date="2024-04-15T12:19:00Z">
              <w:r>
                <w:t>dB</w:t>
              </w:r>
            </w:ins>
          </w:p>
        </w:tc>
      </w:tr>
      <w:tr w:rsidR="005B7328" w14:paraId="2F6FDB70" w14:textId="77777777" w:rsidTr="005B5E5D">
        <w:trPr>
          <w:trHeight w:val="300"/>
          <w:jc w:val="center"/>
          <w:ins w:id="9343"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241D5705" w14:textId="77777777" w:rsidR="005B7328" w:rsidRDefault="005B7328" w:rsidP="005B5E5D">
            <w:pPr>
              <w:pStyle w:val="TAC"/>
              <w:rPr>
                <w:ins w:id="9344" w:author="1311" w:date="2024-04-15T12:19:00Z"/>
              </w:rPr>
            </w:pPr>
            <w:ins w:id="9345" w:author="1311" w:date="2024-04-15T12:19: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14A01351" w14:textId="77777777" w:rsidR="005B7328" w:rsidRDefault="005B7328" w:rsidP="005B5E5D">
            <w:pPr>
              <w:pStyle w:val="TAC"/>
              <w:rPr>
                <w:ins w:id="9346" w:author="1311" w:date="2024-04-15T12:19:00Z"/>
              </w:rPr>
            </w:pPr>
            <w:ins w:id="9347" w:author="1311" w:date="2024-04-15T12:19:00Z">
              <w:r>
                <w:t>..</w:t>
              </w:r>
            </w:ins>
          </w:p>
        </w:tc>
        <w:tc>
          <w:tcPr>
            <w:tcW w:w="710" w:type="dxa"/>
            <w:tcBorders>
              <w:top w:val="single" w:sz="4" w:space="0" w:color="auto"/>
              <w:left w:val="single" w:sz="4" w:space="0" w:color="auto"/>
              <w:bottom w:val="single" w:sz="4" w:space="0" w:color="auto"/>
              <w:right w:val="single" w:sz="4" w:space="0" w:color="auto"/>
            </w:tcBorders>
            <w:noWrap/>
            <w:hideMark/>
          </w:tcPr>
          <w:p w14:paraId="5C11BC40" w14:textId="77777777" w:rsidR="005B7328" w:rsidRDefault="005B7328" w:rsidP="005B5E5D">
            <w:pPr>
              <w:pStyle w:val="TAC"/>
              <w:rPr>
                <w:ins w:id="9348" w:author="1311" w:date="2024-04-15T12:19:00Z"/>
              </w:rPr>
            </w:pPr>
            <w:ins w:id="9349" w:author="1311" w:date="2024-04-15T12:19:00Z">
              <w:r>
                <w:rPr>
                  <w:rFonts w:cs="Arial"/>
                </w:rPr>
                <w:t>…</w:t>
              </w:r>
            </w:ins>
          </w:p>
        </w:tc>
      </w:tr>
      <w:tr w:rsidR="005B7328" w14:paraId="227C67A9" w14:textId="77777777" w:rsidTr="005B5E5D">
        <w:trPr>
          <w:trHeight w:val="300"/>
          <w:jc w:val="center"/>
          <w:ins w:id="9350"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14218A6" w14:textId="77777777" w:rsidR="005B7328" w:rsidRDefault="005B7328" w:rsidP="005B5E5D">
            <w:pPr>
              <w:pStyle w:val="TAC"/>
              <w:rPr>
                <w:ins w:id="9351" w:author="1311" w:date="2024-04-15T12:19:00Z"/>
              </w:rPr>
            </w:pPr>
            <w:ins w:id="9352" w:author="1311" w:date="2024-04-15T12:19:00Z">
              <w:r>
                <w:t>CSI-RSRQ_122</w:t>
              </w:r>
            </w:ins>
          </w:p>
        </w:tc>
        <w:tc>
          <w:tcPr>
            <w:tcW w:w="2154" w:type="dxa"/>
            <w:tcBorders>
              <w:top w:val="single" w:sz="4" w:space="0" w:color="auto"/>
              <w:left w:val="single" w:sz="4" w:space="0" w:color="auto"/>
              <w:bottom w:val="single" w:sz="4" w:space="0" w:color="auto"/>
              <w:right w:val="single" w:sz="4" w:space="0" w:color="auto"/>
            </w:tcBorders>
            <w:noWrap/>
            <w:hideMark/>
          </w:tcPr>
          <w:p w14:paraId="0FB884A7" w14:textId="77777777" w:rsidR="005B7328" w:rsidRDefault="005B7328" w:rsidP="005B5E5D">
            <w:pPr>
              <w:pStyle w:val="TAC"/>
              <w:rPr>
                <w:ins w:id="9353" w:author="1311" w:date="2024-04-15T12:19:00Z"/>
              </w:rPr>
            </w:pPr>
            <w:ins w:id="9354" w:author="1311" w:date="2024-04-15T12:19:00Z">
              <w:r>
                <w:t>17.5</w:t>
              </w:r>
              <w:r>
                <w:rPr>
                  <w:rFonts w:ascii="Times New Roman" w:hAnsi="Times New Roman"/>
                </w:rPr>
                <w:t>≤</w:t>
              </w:r>
              <w:r>
                <w:t xml:space="preserve"> CSI-RSRQ&lt;18</w:t>
              </w:r>
            </w:ins>
          </w:p>
        </w:tc>
        <w:tc>
          <w:tcPr>
            <w:tcW w:w="710" w:type="dxa"/>
            <w:tcBorders>
              <w:top w:val="single" w:sz="4" w:space="0" w:color="auto"/>
              <w:left w:val="single" w:sz="4" w:space="0" w:color="auto"/>
              <w:bottom w:val="single" w:sz="4" w:space="0" w:color="auto"/>
              <w:right w:val="single" w:sz="4" w:space="0" w:color="auto"/>
            </w:tcBorders>
            <w:noWrap/>
            <w:hideMark/>
          </w:tcPr>
          <w:p w14:paraId="34C5C752" w14:textId="77777777" w:rsidR="005B7328" w:rsidRDefault="005B7328" w:rsidP="005B5E5D">
            <w:pPr>
              <w:pStyle w:val="TAC"/>
              <w:rPr>
                <w:ins w:id="9355" w:author="1311" w:date="2024-04-15T12:19:00Z"/>
              </w:rPr>
            </w:pPr>
            <w:ins w:id="9356" w:author="1311" w:date="2024-04-15T12:19:00Z">
              <w:r>
                <w:t>dB</w:t>
              </w:r>
            </w:ins>
          </w:p>
        </w:tc>
      </w:tr>
      <w:tr w:rsidR="005B7328" w14:paraId="2C9F29D3" w14:textId="77777777" w:rsidTr="005B5E5D">
        <w:trPr>
          <w:trHeight w:val="300"/>
          <w:jc w:val="center"/>
          <w:ins w:id="9357"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19A19431" w14:textId="77777777" w:rsidR="005B7328" w:rsidRDefault="005B7328" w:rsidP="005B5E5D">
            <w:pPr>
              <w:pStyle w:val="TAC"/>
              <w:rPr>
                <w:ins w:id="9358" w:author="1311" w:date="2024-04-15T12:19:00Z"/>
              </w:rPr>
            </w:pPr>
            <w:ins w:id="9359" w:author="1311" w:date="2024-04-15T12:19:00Z">
              <w:r>
                <w:t>CSI-RSRQ_123</w:t>
              </w:r>
            </w:ins>
          </w:p>
        </w:tc>
        <w:tc>
          <w:tcPr>
            <w:tcW w:w="2154" w:type="dxa"/>
            <w:tcBorders>
              <w:top w:val="single" w:sz="4" w:space="0" w:color="auto"/>
              <w:left w:val="single" w:sz="4" w:space="0" w:color="auto"/>
              <w:bottom w:val="single" w:sz="4" w:space="0" w:color="auto"/>
              <w:right w:val="single" w:sz="4" w:space="0" w:color="auto"/>
            </w:tcBorders>
            <w:noWrap/>
            <w:hideMark/>
          </w:tcPr>
          <w:p w14:paraId="66BECE73" w14:textId="77777777" w:rsidR="005B7328" w:rsidRDefault="005B7328" w:rsidP="005B5E5D">
            <w:pPr>
              <w:pStyle w:val="TAC"/>
              <w:rPr>
                <w:ins w:id="9360" w:author="1311" w:date="2024-04-15T12:19:00Z"/>
              </w:rPr>
            </w:pPr>
            <w:ins w:id="9361" w:author="1311" w:date="2024-04-15T12:19:00Z">
              <w:r>
                <w:t>18</w:t>
              </w:r>
              <w:r>
                <w:rPr>
                  <w:rFonts w:ascii="Times New Roman" w:hAnsi="Times New Roman"/>
                </w:rPr>
                <w:t>≤</w:t>
              </w:r>
              <w:r>
                <w:t xml:space="preserve"> CSI-RSRQ&lt;18.5</w:t>
              </w:r>
            </w:ins>
          </w:p>
        </w:tc>
        <w:tc>
          <w:tcPr>
            <w:tcW w:w="710" w:type="dxa"/>
            <w:tcBorders>
              <w:top w:val="single" w:sz="4" w:space="0" w:color="auto"/>
              <w:left w:val="single" w:sz="4" w:space="0" w:color="auto"/>
              <w:bottom w:val="single" w:sz="4" w:space="0" w:color="auto"/>
              <w:right w:val="single" w:sz="4" w:space="0" w:color="auto"/>
            </w:tcBorders>
            <w:noWrap/>
            <w:hideMark/>
          </w:tcPr>
          <w:p w14:paraId="410309E3" w14:textId="77777777" w:rsidR="005B7328" w:rsidRDefault="005B7328" w:rsidP="005B5E5D">
            <w:pPr>
              <w:pStyle w:val="TAC"/>
              <w:rPr>
                <w:ins w:id="9362" w:author="1311" w:date="2024-04-15T12:19:00Z"/>
              </w:rPr>
            </w:pPr>
            <w:ins w:id="9363" w:author="1311" w:date="2024-04-15T12:19:00Z">
              <w:r>
                <w:t>dB</w:t>
              </w:r>
            </w:ins>
          </w:p>
        </w:tc>
      </w:tr>
      <w:tr w:rsidR="005B7328" w14:paraId="36DDB47B" w14:textId="77777777" w:rsidTr="005B5E5D">
        <w:trPr>
          <w:trHeight w:val="300"/>
          <w:jc w:val="center"/>
          <w:ins w:id="9364"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1144DC1" w14:textId="77777777" w:rsidR="005B7328" w:rsidRDefault="005B7328" w:rsidP="005B5E5D">
            <w:pPr>
              <w:pStyle w:val="TAC"/>
              <w:rPr>
                <w:ins w:id="9365" w:author="1311" w:date="2024-04-15T12:19:00Z"/>
              </w:rPr>
            </w:pPr>
            <w:ins w:id="9366" w:author="1311" w:date="2024-04-15T12:19:00Z">
              <w:r>
                <w:t>CSI-RSRQ_124</w:t>
              </w:r>
            </w:ins>
          </w:p>
        </w:tc>
        <w:tc>
          <w:tcPr>
            <w:tcW w:w="2154" w:type="dxa"/>
            <w:tcBorders>
              <w:top w:val="single" w:sz="4" w:space="0" w:color="auto"/>
              <w:left w:val="single" w:sz="4" w:space="0" w:color="auto"/>
              <w:bottom w:val="single" w:sz="4" w:space="0" w:color="auto"/>
              <w:right w:val="single" w:sz="4" w:space="0" w:color="auto"/>
            </w:tcBorders>
            <w:noWrap/>
            <w:hideMark/>
          </w:tcPr>
          <w:p w14:paraId="32F7D79B" w14:textId="77777777" w:rsidR="005B7328" w:rsidRDefault="005B7328" w:rsidP="005B5E5D">
            <w:pPr>
              <w:pStyle w:val="TAC"/>
              <w:rPr>
                <w:ins w:id="9367" w:author="1311" w:date="2024-04-15T12:19:00Z"/>
              </w:rPr>
            </w:pPr>
            <w:ins w:id="9368" w:author="1311" w:date="2024-04-15T12:19:00Z">
              <w:r>
                <w:t>18.5</w:t>
              </w:r>
              <w:r>
                <w:rPr>
                  <w:rFonts w:ascii="Times New Roman" w:hAnsi="Times New Roman"/>
                </w:rPr>
                <w:t>≤</w:t>
              </w:r>
              <w:r>
                <w:t xml:space="preserve"> CSI-RSRQ&lt;19</w:t>
              </w:r>
            </w:ins>
          </w:p>
        </w:tc>
        <w:tc>
          <w:tcPr>
            <w:tcW w:w="710" w:type="dxa"/>
            <w:tcBorders>
              <w:top w:val="single" w:sz="4" w:space="0" w:color="auto"/>
              <w:left w:val="single" w:sz="4" w:space="0" w:color="auto"/>
              <w:bottom w:val="single" w:sz="4" w:space="0" w:color="auto"/>
              <w:right w:val="single" w:sz="4" w:space="0" w:color="auto"/>
            </w:tcBorders>
            <w:noWrap/>
            <w:hideMark/>
          </w:tcPr>
          <w:p w14:paraId="69171DC3" w14:textId="77777777" w:rsidR="005B7328" w:rsidRDefault="005B7328" w:rsidP="005B5E5D">
            <w:pPr>
              <w:pStyle w:val="TAC"/>
              <w:rPr>
                <w:ins w:id="9369" w:author="1311" w:date="2024-04-15T12:19:00Z"/>
              </w:rPr>
            </w:pPr>
            <w:ins w:id="9370" w:author="1311" w:date="2024-04-15T12:19:00Z">
              <w:r>
                <w:t>dB</w:t>
              </w:r>
            </w:ins>
          </w:p>
        </w:tc>
      </w:tr>
      <w:tr w:rsidR="005B7328" w14:paraId="4399E0E4" w14:textId="77777777" w:rsidTr="005B5E5D">
        <w:trPr>
          <w:trHeight w:val="300"/>
          <w:jc w:val="center"/>
          <w:ins w:id="9371"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7261A913" w14:textId="77777777" w:rsidR="005B7328" w:rsidRDefault="005B7328" w:rsidP="005B5E5D">
            <w:pPr>
              <w:pStyle w:val="TAC"/>
              <w:rPr>
                <w:ins w:id="9372" w:author="1311" w:date="2024-04-15T12:19:00Z"/>
              </w:rPr>
            </w:pPr>
            <w:ins w:id="9373" w:author="1311" w:date="2024-04-15T12:19:00Z">
              <w:r>
                <w:t>CSI-RSRQ_125</w:t>
              </w:r>
            </w:ins>
          </w:p>
        </w:tc>
        <w:tc>
          <w:tcPr>
            <w:tcW w:w="2154" w:type="dxa"/>
            <w:tcBorders>
              <w:top w:val="single" w:sz="4" w:space="0" w:color="auto"/>
              <w:left w:val="single" w:sz="4" w:space="0" w:color="auto"/>
              <w:bottom w:val="single" w:sz="4" w:space="0" w:color="auto"/>
              <w:right w:val="single" w:sz="4" w:space="0" w:color="auto"/>
            </w:tcBorders>
            <w:noWrap/>
            <w:hideMark/>
          </w:tcPr>
          <w:p w14:paraId="27A0284D" w14:textId="77777777" w:rsidR="005B7328" w:rsidRDefault="005B7328" w:rsidP="005B5E5D">
            <w:pPr>
              <w:pStyle w:val="TAC"/>
              <w:rPr>
                <w:ins w:id="9374" w:author="1311" w:date="2024-04-15T12:19:00Z"/>
              </w:rPr>
            </w:pPr>
            <w:ins w:id="9375" w:author="1311" w:date="2024-04-15T12:19:00Z">
              <w:r>
                <w:t>19</w:t>
              </w:r>
              <w:r>
                <w:rPr>
                  <w:rFonts w:ascii="Times New Roman" w:hAnsi="Times New Roman"/>
                </w:rPr>
                <w:t>≤</w:t>
              </w:r>
              <w:r>
                <w:t xml:space="preserve"> CSI-RSRQ&lt;19.5</w:t>
              </w:r>
            </w:ins>
          </w:p>
        </w:tc>
        <w:tc>
          <w:tcPr>
            <w:tcW w:w="710" w:type="dxa"/>
            <w:tcBorders>
              <w:top w:val="single" w:sz="4" w:space="0" w:color="auto"/>
              <w:left w:val="single" w:sz="4" w:space="0" w:color="auto"/>
              <w:bottom w:val="single" w:sz="4" w:space="0" w:color="auto"/>
              <w:right w:val="single" w:sz="4" w:space="0" w:color="auto"/>
            </w:tcBorders>
            <w:noWrap/>
            <w:hideMark/>
          </w:tcPr>
          <w:p w14:paraId="4636E91D" w14:textId="77777777" w:rsidR="005B7328" w:rsidRDefault="005B7328" w:rsidP="005B5E5D">
            <w:pPr>
              <w:pStyle w:val="TAC"/>
              <w:rPr>
                <w:ins w:id="9376" w:author="1311" w:date="2024-04-15T12:19:00Z"/>
              </w:rPr>
            </w:pPr>
            <w:ins w:id="9377" w:author="1311" w:date="2024-04-15T12:19:00Z">
              <w:r>
                <w:t>dB</w:t>
              </w:r>
            </w:ins>
          </w:p>
        </w:tc>
      </w:tr>
      <w:tr w:rsidR="005B7328" w14:paraId="1C5FA767" w14:textId="77777777" w:rsidTr="005B5E5D">
        <w:trPr>
          <w:trHeight w:val="300"/>
          <w:jc w:val="center"/>
          <w:ins w:id="9378"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01555F20" w14:textId="77777777" w:rsidR="005B7328" w:rsidRDefault="005B7328" w:rsidP="005B5E5D">
            <w:pPr>
              <w:pStyle w:val="TAC"/>
              <w:rPr>
                <w:ins w:id="9379" w:author="1311" w:date="2024-04-15T12:19:00Z"/>
              </w:rPr>
            </w:pPr>
            <w:ins w:id="9380" w:author="1311" w:date="2024-04-15T12:19:00Z">
              <w:r>
                <w:t>CSI-RSRQ_126</w:t>
              </w:r>
            </w:ins>
          </w:p>
        </w:tc>
        <w:tc>
          <w:tcPr>
            <w:tcW w:w="2154" w:type="dxa"/>
            <w:tcBorders>
              <w:top w:val="single" w:sz="4" w:space="0" w:color="auto"/>
              <w:left w:val="single" w:sz="4" w:space="0" w:color="auto"/>
              <w:bottom w:val="single" w:sz="4" w:space="0" w:color="auto"/>
              <w:right w:val="single" w:sz="4" w:space="0" w:color="auto"/>
            </w:tcBorders>
            <w:noWrap/>
            <w:hideMark/>
          </w:tcPr>
          <w:p w14:paraId="432F0F5D" w14:textId="77777777" w:rsidR="005B7328" w:rsidRDefault="005B7328" w:rsidP="005B5E5D">
            <w:pPr>
              <w:pStyle w:val="TAC"/>
              <w:rPr>
                <w:ins w:id="9381" w:author="1311" w:date="2024-04-15T12:19:00Z"/>
              </w:rPr>
            </w:pPr>
            <w:ins w:id="9382" w:author="1311" w:date="2024-04-15T12:19:00Z">
              <w:r>
                <w:t>19.5</w:t>
              </w:r>
              <w:r>
                <w:rPr>
                  <w:rFonts w:ascii="Times New Roman" w:hAnsi="Times New Roman"/>
                </w:rPr>
                <w:t>≤</w:t>
              </w:r>
              <w:r>
                <w:t xml:space="preserve"> CSI-RSRQ&lt;20</w:t>
              </w:r>
            </w:ins>
          </w:p>
        </w:tc>
        <w:tc>
          <w:tcPr>
            <w:tcW w:w="710" w:type="dxa"/>
            <w:tcBorders>
              <w:top w:val="single" w:sz="4" w:space="0" w:color="auto"/>
              <w:left w:val="single" w:sz="4" w:space="0" w:color="auto"/>
              <w:bottom w:val="single" w:sz="4" w:space="0" w:color="auto"/>
              <w:right w:val="single" w:sz="4" w:space="0" w:color="auto"/>
            </w:tcBorders>
            <w:noWrap/>
            <w:hideMark/>
          </w:tcPr>
          <w:p w14:paraId="7F6D3A39" w14:textId="77777777" w:rsidR="005B7328" w:rsidRDefault="005B7328" w:rsidP="005B5E5D">
            <w:pPr>
              <w:pStyle w:val="TAC"/>
              <w:rPr>
                <w:ins w:id="9383" w:author="1311" w:date="2024-04-15T12:19:00Z"/>
              </w:rPr>
            </w:pPr>
            <w:ins w:id="9384" w:author="1311" w:date="2024-04-15T12:19:00Z">
              <w:r>
                <w:t>dB</w:t>
              </w:r>
            </w:ins>
          </w:p>
        </w:tc>
      </w:tr>
      <w:tr w:rsidR="005B7328" w14:paraId="4F673FC8" w14:textId="77777777" w:rsidTr="005B5E5D">
        <w:trPr>
          <w:trHeight w:val="300"/>
          <w:jc w:val="center"/>
          <w:ins w:id="9385" w:author="1311" w:date="2024-04-15T12:19:00Z"/>
        </w:trPr>
        <w:tc>
          <w:tcPr>
            <w:tcW w:w="1640" w:type="dxa"/>
            <w:tcBorders>
              <w:top w:val="single" w:sz="4" w:space="0" w:color="auto"/>
              <w:left w:val="single" w:sz="4" w:space="0" w:color="auto"/>
              <w:bottom w:val="single" w:sz="4" w:space="0" w:color="auto"/>
              <w:right w:val="single" w:sz="4" w:space="0" w:color="auto"/>
            </w:tcBorders>
            <w:noWrap/>
            <w:hideMark/>
          </w:tcPr>
          <w:p w14:paraId="1CA5D64A" w14:textId="77777777" w:rsidR="005B7328" w:rsidRDefault="005B7328" w:rsidP="005B5E5D">
            <w:pPr>
              <w:pStyle w:val="TAC"/>
              <w:rPr>
                <w:ins w:id="9386" w:author="1311" w:date="2024-04-15T12:19:00Z"/>
              </w:rPr>
            </w:pPr>
            <w:ins w:id="9387" w:author="1311" w:date="2024-04-15T12:19:00Z">
              <w:r>
                <w:t>CSI-RSRQ_127</w:t>
              </w:r>
            </w:ins>
          </w:p>
        </w:tc>
        <w:tc>
          <w:tcPr>
            <w:tcW w:w="2154" w:type="dxa"/>
            <w:tcBorders>
              <w:top w:val="single" w:sz="4" w:space="0" w:color="auto"/>
              <w:left w:val="single" w:sz="4" w:space="0" w:color="auto"/>
              <w:bottom w:val="single" w:sz="4" w:space="0" w:color="auto"/>
              <w:right w:val="single" w:sz="4" w:space="0" w:color="auto"/>
            </w:tcBorders>
            <w:noWrap/>
            <w:hideMark/>
          </w:tcPr>
          <w:p w14:paraId="211A8D62" w14:textId="77777777" w:rsidR="005B7328" w:rsidRDefault="005B7328" w:rsidP="005B5E5D">
            <w:pPr>
              <w:pStyle w:val="TAC"/>
              <w:rPr>
                <w:ins w:id="9388" w:author="1311" w:date="2024-04-15T12:19:00Z"/>
              </w:rPr>
            </w:pPr>
            <w:ins w:id="9389" w:author="1311" w:date="2024-04-15T12:19:00Z">
              <w:r>
                <w:t xml:space="preserve">20 </w:t>
              </w:r>
              <w:r>
                <w:rPr>
                  <w:rFonts w:ascii="Times New Roman" w:hAnsi="Times New Roman"/>
                </w:rPr>
                <w:t>≤</w:t>
              </w:r>
              <w:r>
                <w:t xml:space="preserve"> CSI-RSRQ</w:t>
              </w:r>
            </w:ins>
          </w:p>
        </w:tc>
        <w:tc>
          <w:tcPr>
            <w:tcW w:w="710" w:type="dxa"/>
            <w:tcBorders>
              <w:top w:val="single" w:sz="4" w:space="0" w:color="auto"/>
              <w:left w:val="single" w:sz="4" w:space="0" w:color="auto"/>
              <w:bottom w:val="single" w:sz="4" w:space="0" w:color="auto"/>
              <w:right w:val="single" w:sz="4" w:space="0" w:color="auto"/>
            </w:tcBorders>
            <w:noWrap/>
            <w:hideMark/>
          </w:tcPr>
          <w:p w14:paraId="12AE9A6F" w14:textId="77777777" w:rsidR="005B7328" w:rsidRDefault="005B7328" w:rsidP="005B5E5D">
            <w:pPr>
              <w:pStyle w:val="TAC"/>
              <w:rPr>
                <w:ins w:id="9390" w:author="1311" w:date="2024-04-15T12:19:00Z"/>
              </w:rPr>
            </w:pPr>
            <w:ins w:id="9391" w:author="1311" w:date="2024-04-15T12:19:00Z">
              <w:r>
                <w:t>dB</w:t>
              </w:r>
            </w:ins>
          </w:p>
        </w:tc>
      </w:tr>
    </w:tbl>
    <w:p w14:paraId="4706C2FB" w14:textId="77777777" w:rsidR="005B7328" w:rsidRDefault="005B7328" w:rsidP="005B7328">
      <w:pPr>
        <w:rPr>
          <w:ins w:id="9392" w:author="1311" w:date="2024-04-15T12:19:00Z"/>
        </w:rPr>
      </w:pPr>
    </w:p>
    <w:p w14:paraId="69730387" w14:textId="77777777" w:rsidR="005B7328" w:rsidRPr="001C068B" w:rsidRDefault="005B7328" w:rsidP="005B7328">
      <w:pPr>
        <w:pStyle w:val="Heading5"/>
        <w:rPr>
          <w:ins w:id="9393" w:author="1311" w:date="2024-04-15T12:19:00Z"/>
        </w:rPr>
      </w:pPr>
      <w:ins w:id="9394" w:author="1311" w:date="2024-04-15T12:19:00Z">
        <w:r>
          <w:t>4.7.9.0.2</w:t>
        </w:r>
        <w:r w:rsidRPr="001C068B">
          <w:t>.2</w:t>
        </w:r>
        <w:r w:rsidRPr="001C068B">
          <w:tab/>
          <w:t xml:space="preserve">Relative CSI-RSRQ </w:t>
        </w:r>
        <w:r>
          <w:t>a</w:t>
        </w:r>
        <w:r w:rsidRPr="001C068B">
          <w:t>ccuracy</w:t>
        </w:r>
      </w:ins>
    </w:p>
    <w:p w14:paraId="7C5B44E8" w14:textId="77777777" w:rsidR="005B7328" w:rsidRPr="007367DC" w:rsidRDefault="005B7328" w:rsidP="005B7328">
      <w:pPr>
        <w:rPr>
          <w:ins w:id="9395" w:author="1311" w:date="2024-04-15T12:19:00Z"/>
          <w:rFonts w:cs="v4.2.0"/>
          <w:i/>
        </w:rPr>
      </w:pPr>
      <w:ins w:id="9396" w:author="1311" w:date="2024-04-15T12:19:00Z">
        <w:r w:rsidRPr="007367DC">
          <w:rPr>
            <w:rFonts w:cs="v4.2.0"/>
          </w:rPr>
          <w:t>The relative accuracy of CSI-RSRQ is defined as the CSI-RSRQ measured from one cell compared to the CSI-RSRQ measured from another cell with the same center frequency, or between any two CSI-RSRQ levels measured on the same cell in FR1.</w:t>
        </w:r>
      </w:ins>
    </w:p>
    <w:p w14:paraId="546F6394" w14:textId="77777777" w:rsidR="005B7328" w:rsidRPr="007367DC" w:rsidRDefault="005B7328" w:rsidP="005B7328">
      <w:pPr>
        <w:rPr>
          <w:ins w:id="9397" w:author="1311" w:date="2024-04-15T12:19:00Z"/>
          <w:rFonts w:cs="v4.2.0"/>
        </w:rPr>
      </w:pPr>
      <w:ins w:id="9398" w:author="1311" w:date="2024-04-15T12:19:00Z">
        <w:r w:rsidRPr="007367DC">
          <w:rPr>
            <w:rFonts w:cs="v4.2.0"/>
          </w:rPr>
          <w:t xml:space="preserve">The accuracy requirements in Table </w:t>
        </w:r>
        <w:r w:rsidRPr="007367DC">
          <w:t>4.7.9.0.2.2</w:t>
        </w:r>
        <w:r w:rsidRPr="007367DC">
          <w:rPr>
            <w:rFonts w:cs="v4.2.0"/>
          </w:rPr>
          <w:t>-1 are valid under the following conditions:</w:t>
        </w:r>
      </w:ins>
    </w:p>
    <w:p w14:paraId="504C02CD" w14:textId="77777777" w:rsidR="005B7328" w:rsidRDefault="005B7328" w:rsidP="005B7328">
      <w:pPr>
        <w:pStyle w:val="B10"/>
        <w:rPr>
          <w:ins w:id="9399" w:author="1311" w:date="2024-04-15T12:19:00Z"/>
        </w:rPr>
      </w:pPr>
      <w:ins w:id="9400" w:author="1311" w:date="2024-04-15T12:19:00Z">
        <w:r>
          <w:t>-</w:t>
        </w:r>
        <w:r>
          <w:tab/>
          <w:t>Conditions defined in Clause 7.3 of TS 38.101-1 [2] for reference sensitivity are fulfilled.</w:t>
        </w:r>
      </w:ins>
    </w:p>
    <w:p w14:paraId="0F144ABE" w14:textId="77777777" w:rsidR="005B7328" w:rsidRDefault="005B7328" w:rsidP="005B7328">
      <w:pPr>
        <w:pStyle w:val="B10"/>
        <w:rPr>
          <w:ins w:id="9401" w:author="1311" w:date="2024-04-15T12:19:00Z"/>
        </w:rPr>
      </w:pPr>
      <w:ins w:id="9402" w:author="1311" w:date="2024-04-15T12:19:00Z">
        <w:r w:rsidRPr="00075D24">
          <w:t>-</w:t>
        </w:r>
        <w:r w:rsidRPr="00075D24">
          <w:tab/>
          <w:t>Conditions for inter-frequency measurements are fulfilled according to Annex B.2.3 in TS 38.133 [6] for a corresponding Band for the associated SSB.</w:t>
        </w:r>
      </w:ins>
    </w:p>
    <w:p w14:paraId="18840D74" w14:textId="77777777" w:rsidR="005B7328" w:rsidRDefault="005B7328" w:rsidP="005B7328">
      <w:pPr>
        <w:pStyle w:val="B10"/>
        <w:rPr>
          <w:ins w:id="9403" w:author="1311" w:date="2024-04-15T12:19:00Z"/>
        </w:rPr>
      </w:pPr>
      <w:ins w:id="9404" w:author="1311" w:date="2024-04-15T12:19:00Z">
        <w:r>
          <w:t>-</w:t>
        </w:r>
        <w:r>
          <w:tab/>
          <w:t xml:space="preserve">Conditions for inter-frequency measurements are fulfilled according </w:t>
        </w:r>
        <w:r w:rsidRPr="00075D24">
          <w:t xml:space="preserve">to </w:t>
        </w:r>
        <w:r w:rsidRPr="005B7328">
          <w:t>Annex B.2.13 in TS 38</w:t>
        </w:r>
        <w:r w:rsidRPr="001E019F">
          <w:t>.133 [6]</w:t>
        </w:r>
        <w:r>
          <w:t xml:space="preserve"> for a corresponding Band </w:t>
        </w:r>
        <w:r>
          <w:rPr>
            <w:rFonts w:cs="v4.2.0"/>
          </w:rPr>
          <w:t xml:space="preserve">for </w:t>
        </w:r>
        <w:r>
          <w:t>each relevant CSI-RS.</w:t>
        </w:r>
      </w:ins>
    </w:p>
    <w:p w14:paraId="1D04D7FC" w14:textId="77777777" w:rsidR="005B7328" w:rsidRDefault="005B7328" w:rsidP="005B7328">
      <w:pPr>
        <w:pStyle w:val="B10"/>
        <w:rPr>
          <w:ins w:id="9405" w:author="1311" w:date="2024-04-15T12:19:00Z"/>
        </w:rPr>
      </w:pPr>
      <w:ins w:id="9406" w:author="1311" w:date="2024-04-15T12:19:00Z">
        <w:r>
          <w:t>-</w:t>
        </w:r>
        <w:r>
          <w:tab/>
          <w:t xml:space="preserve">The bandwidth of CSI-RS is 48 PRBs and the density is 3. </w:t>
        </w:r>
      </w:ins>
    </w:p>
    <w:p w14:paraId="5DDEA4E7" w14:textId="77777777" w:rsidR="005B7328" w:rsidRDefault="005B7328" w:rsidP="005B7328">
      <w:pPr>
        <w:pStyle w:val="B2"/>
        <w:rPr>
          <w:ins w:id="9407" w:author="1311" w:date="2024-04-15T12:19:00Z"/>
        </w:rPr>
      </w:pPr>
      <w:ins w:id="9408" w:author="1311" w:date="2024-04-15T12:19:00Z">
        <w:r>
          <w:t>•</w:t>
        </w:r>
        <w:r>
          <w:tab/>
          <w:t>The performance with larger bandwidth of CSI-RS is equal to or better than the accuracy requirements in Table 4.7.9.0.2.2</w:t>
        </w:r>
        <w:r>
          <w:rPr>
            <w:rFonts w:cs="v4.2.0"/>
          </w:rPr>
          <w:t>-1</w:t>
        </w:r>
        <w:r>
          <w:t>.</w:t>
        </w:r>
      </w:ins>
    </w:p>
    <w:p w14:paraId="41692143" w14:textId="77777777" w:rsidR="005B7328" w:rsidRDefault="005B7328" w:rsidP="005B7328">
      <w:pPr>
        <w:pStyle w:val="B10"/>
        <w:rPr>
          <w:ins w:id="9409" w:author="1311" w:date="2024-04-15T12:19:00Z"/>
        </w:rPr>
      </w:pPr>
      <w:ins w:id="9410" w:author="1311" w:date="2024-04-15T12:19:00Z">
        <w:r>
          <w:t>-</w:t>
        </w:r>
        <w:r>
          <w:tab/>
          <w:t>The timing offset between the reference measurement timing and the target CSI-RS in one layer is no larger than CP.</w:t>
        </w:r>
      </w:ins>
    </w:p>
    <w:p w14:paraId="792DDE07" w14:textId="77777777" w:rsidR="005B7328" w:rsidRDefault="005B7328" w:rsidP="005B7328">
      <w:pPr>
        <w:pStyle w:val="NO"/>
        <w:rPr>
          <w:ins w:id="9411" w:author="1311" w:date="2024-04-15T12:19:00Z"/>
        </w:rPr>
      </w:pPr>
      <w:ins w:id="9412" w:author="1311" w:date="2024-04-15T12:19:00Z">
        <w:r>
          <w:t>Note:</w:t>
        </w:r>
        <w:r>
          <w:tab/>
          <w:t>The reference measurement timing for one layer for inter-frequency measurement is up to UE implementation and shall be based on the timing of one of the target cells.</w:t>
        </w:r>
      </w:ins>
    </w:p>
    <w:p w14:paraId="6FABB8D0" w14:textId="77777777" w:rsidR="005B7328" w:rsidRDefault="005B7328" w:rsidP="005B7328">
      <w:pPr>
        <w:pStyle w:val="TH"/>
        <w:rPr>
          <w:ins w:id="9413" w:author="1311" w:date="2024-04-15T12:19:00Z"/>
        </w:rPr>
      </w:pPr>
      <w:ins w:id="9414" w:author="1311" w:date="2024-04-15T12:19:00Z">
        <w:r>
          <w:t>Table 4.7.9.0.2.2-1: CSI-RSRQ Int</w:t>
        </w:r>
        <w:r>
          <w:rPr>
            <w:rFonts w:cs="Arial"/>
          </w:rPr>
          <w:t>er</w:t>
        </w:r>
        <w:r>
          <w:t xml:space="preserve"> frequency relative accuracy in FR1</w:t>
        </w:r>
      </w:ins>
    </w:p>
    <w:tbl>
      <w:tblPr>
        <w:tblW w:w="10172" w:type="dxa"/>
        <w:jc w:val="center"/>
        <w:tblLook w:val="04A0" w:firstRow="1" w:lastRow="0" w:firstColumn="1" w:lastColumn="0" w:noHBand="0" w:noVBand="1"/>
      </w:tblPr>
      <w:tblGrid>
        <w:gridCol w:w="1031"/>
        <w:gridCol w:w="1034"/>
        <w:gridCol w:w="745"/>
        <w:gridCol w:w="1921"/>
        <w:gridCol w:w="907"/>
        <w:gridCol w:w="827"/>
        <w:gridCol w:w="827"/>
        <w:gridCol w:w="1440"/>
        <w:gridCol w:w="1440"/>
      </w:tblGrid>
      <w:tr w:rsidR="005B7328" w14:paraId="7AC2319F" w14:textId="77777777" w:rsidTr="005B5E5D">
        <w:trPr>
          <w:jc w:val="center"/>
          <w:ins w:id="9415" w:author="1311" w:date="2024-04-15T12:19:00Z"/>
        </w:trPr>
        <w:tc>
          <w:tcPr>
            <w:tcW w:w="2065" w:type="dxa"/>
            <w:gridSpan w:val="2"/>
            <w:tcBorders>
              <w:top w:val="single" w:sz="4" w:space="0" w:color="auto"/>
              <w:left w:val="single" w:sz="4" w:space="0" w:color="auto"/>
              <w:bottom w:val="single" w:sz="6" w:space="0" w:color="auto"/>
              <w:right w:val="single" w:sz="6" w:space="0" w:color="auto"/>
            </w:tcBorders>
            <w:vAlign w:val="center"/>
            <w:hideMark/>
          </w:tcPr>
          <w:p w14:paraId="29DDF096" w14:textId="77777777" w:rsidR="005B7328" w:rsidRDefault="005B7328" w:rsidP="005B5E5D">
            <w:pPr>
              <w:pStyle w:val="TAH"/>
              <w:rPr>
                <w:ins w:id="9416" w:author="1311" w:date="2024-04-15T12:19:00Z"/>
              </w:rPr>
            </w:pPr>
            <w:ins w:id="9417" w:author="1311" w:date="2024-04-15T12:19:00Z">
              <w:r>
                <w:t>Accuracy</w:t>
              </w:r>
            </w:ins>
          </w:p>
        </w:tc>
        <w:tc>
          <w:tcPr>
            <w:tcW w:w="8107" w:type="dxa"/>
            <w:gridSpan w:val="7"/>
            <w:tcBorders>
              <w:top w:val="single" w:sz="4" w:space="0" w:color="auto"/>
              <w:left w:val="nil"/>
              <w:bottom w:val="single" w:sz="6" w:space="0" w:color="auto"/>
              <w:right w:val="single" w:sz="4" w:space="0" w:color="auto"/>
            </w:tcBorders>
            <w:vAlign w:val="center"/>
            <w:hideMark/>
          </w:tcPr>
          <w:p w14:paraId="4263690F" w14:textId="77777777" w:rsidR="005B7328" w:rsidRDefault="005B7328" w:rsidP="005B5E5D">
            <w:pPr>
              <w:pStyle w:val="TAH"/>
              <w:rPr>
                <w:ins w:id="9418" w:author="1311" w:date="2024-04-15T12:19:00Z"/>
              </w:rPr>
            </w:pPr>
            <w:ins w:id="9419" w:author="1311" w:date="2024-04-15T12:19:00Z">
              <w:r>
                <w:t>Conditions</w:t>
              </w:r>
            </w:ins>
          </w:p>
        </w:tc>
      </w:tr>
      <w:tr w:rsidR="005B7328" w14:paraId="01041C88" w14:textId="77777777" w:rsidTr="005B5E5D">
        <w:trPr>
          <w:jc w:val="center"/>
          <w:ins w:id="9420" w:author="1311" w:date="2024-04-15T12:19:00Z"/>
        </w:trPr>
        <w:tc>
          <w:tcPr>
            <w:tcW w:w="1031" w:type="dxa"/>
            <w:tcBorders>
              <w:top w:val="single" w:sz="4" w:space="0" w:color="auto"/>
              <w:left w:val="single" w:sz="4" w:space="0" w:color="auto"/>
              <w:bottom w:val="nil"/>
              <w:right w:val="single" w:sz="4" w:space="0" w:color="auto"/>
            </w:tcBorders>
            <w:vAlign w:val="center"/>
            <w:hideMark/>
          </w:tcPr>
          <w:p w14:paraId="06F6A46A" w14:textId="77777777" w:rsidR="005B7328" w:rsidRDefault="005B7328" w:rsidP="005B5E5D">
            <w:pPr>
              <w:pStyle w:val="TAH"/>
              <w:rPr>
                <w:ins w:id="9421" w:author="1311" w:date="2024-04-15T12:19:00Z"/>
              </w:rPr>
            </w:pPr>
            <w:ins w:id="9422" w:author="1311" w:date="2024-04-15T12:19:00Z">
              <w:r>
                <w:t>Normal condition</w:t>
              </w:r>
            </w:ins>
          </w:p>
        </w:tc>
        <w:tc>
          <w:tcPr>
            <w:tcW w:w="1034" w:type="dxa"/>
            <w:tcBorders>
              <w:top w:val="single" w:sz="4" w:space="0" w:color="auto"/>
              <w:left w:val="nil"/>
              <w:bottom w:val="nil"/>
              <w:right w:val="single" w:sz="4" w:space="0" w:color="auto"/>
            </w:tcBorders>
            <w:vAlign w:val="center"/>
            <w:hideMark/>
          </w:tcPr>
          <w:p w14:paraId="3F0E2F87" w14:textId="77777777" w:rsidR="005B7328" w:rsidRDefault="005B7328" w:rsidP="005B5E5D">
            <w:pPr>
              <w:pStyle w:val="TAH"/>
              <w:rPr>
                <w:ins w:id="9423" w:author="1311" w:date="2024-04-15T12:19:00Z"/>
              </w:rPr>
            </w:pPr>
            <w:ins w:id="9424" w:author="1311" w:date="2024-04-15T12:19:00Z">
              <w:r>
                <w:t>Extreme condition</w:t>
              </w:r>
            </w:ins>
          </w:p>
        </w:tc>
        <w:tc>
          <w:tcPr>
            <w:tcW w:w="745" w:type="dxa"/>
            <w:tcBorders>
              <w:top w:val="single" w:sz="4" w:space="0" w:color="auto"/>
              <w:left w:val="nil"/>
              <w:bottom w:val="nil"/>
              <w:right w:val="single" w:sz="4" w:space="0" w:color="auto"/>
            </w:tcBorders>
            <w:vAlign w:val="center"/>
            <w:hideMark/>
          </w:tcPr>
          <w:p w14:paraId="1E4230A7" w14:textId="77777777" w:rsidR="005B7328" w:rsidRDefault="005B7328" w:rsidP="005B5E5D">
            <w:pPr>
              <w:pStyle w:val="TAH"/>
              <w:rPr>
                <w:ins w:id="9425" w:author="1311" w:date="2024-04-15T12:19:00Z"/>
              </w:rPr>
            </w:pPr>
            <w:ins w:id="9426" w:author="1311" w:date="2024-04-15T12:19:00Z">
              <w:r>
                <w:rPr>
                  <w:rFonts w:cs="Arial"/>
                </w:rPr>
                <w:t>CSI-RS</w:t>
              </w:r>
              <w:r>
                <w:t xml:space="preserve"> Ês/Iot</w:t>
              </w:r>
              <w:r>
                <w:rPr>
                  <w:vertAlign w:val="superscript"/>
                </w:rPr>
                <w:t xml:space="preserve"> </w:t>
              </w:r>
            </w:ins>
          </w:p>
        </w:tc>
        <w:tc>
          <w:tcPr>
            <w:tcW w:w="7362" w:type="dxa"/>
            <w:gridSpan w:val="6"/>
            <w:tcBorders>
              <w:top w:val="single" w:sz="6" w:space="0" w:color="auto"/>
              <w:left w:val="nil"/>
              <w:bottom w:val="single" w:sz="6" w:space="0" w:color="auto"/>
              <w:right w:val="single" w:sz="4" w:space="0" w:color="auto"/>
            </w:tcBorders>
            <w:vAlign w:val="center"/>
            <w:hideMark/>
          </w:tcPr>
          <w:p w14:paraId="6C512BA4" w14:textId="77777777" w:rsidR="005B7328" w:rsidRDefault="005B7328" w:rsidP="005B5E5D">
            <w:pPr>
              <w:pStyle w:val="TAH"/>
              <w:rPr>
                <w:ins w:id="9427" w:author="1311" w:date="2024-04-15T12:19:00Z"/>
              </w:rPr>
            </w:pPr>
            <w:ins w:id="9428" w:author="1311" w:date="2024-04-15T12:19:00Z">
              <w:r>
                <w:t>Io</w:t>
              </w:r>
              <w:r>
                <w:rPr>
                  <w:vertAlign w:val="superscript"/>
                </w:rPr>
                <w:t xml:space="preserve"> Note 1</w:t>
              </w:r>
              <w:r>
                <w:t xml:space="preserve"> range</w:t>
              </w:r>
            </w:ins>
          </w:p>
        </w:tc>
      </w:tr>
      <w:tr w:rsidR="005B7328" w14:paraId="4A3BE028" w14:textId="77777777" w:rsidTr="005B5E5D">
        <w:trPr>
          <w:jc w:val="center"/>
          <w:ins w:id="9429" w:author="1311" w:date="2024-04-15T12:19:00Z"/>
        </w:trPr>
        <w:tc>
          <w:tcPr>
            <w:tcW w:w="1031" w:type="dxa"/>
            <w:tcBorders>
              <w:top w:val="nil"/>
              <w:left w:val="single" w:sz="4" w:space="0" w:color="auto"/>
              <w:bottom w:val="single" w:sz="4" w:space="0" w:color="auto"/>
              <w:right w:val="single" w:sz="4" w:space="0" w:color="auto"/>
            </w:tcBorders>
            <w:vAlign w:val="center"/>
          </w:tcPr>
          <w:p w14:paraId="15C73AE4" w14:textId="77777777" w:rsidR="005B7328" w:rsidRDefault="005B7328" w:rsidP="005B5E5D">
            <w:pPr>
              <w:pStyle w:val="TAH"/>
              <w:rPr>
                <w:ins w:id="9430" w:author="1311" w:date="2024-04-15T12:19:00Z"/>
              </w:rPr>
            </w:pPr>
          </w:p>
        </w:tc>
        <w:tc>
          <w:tcPr>
            <w:tcW w:w="1034" w:type="dxa"/>
            <w:tcBorders>
              <w:top w:val="nil"/>
              <w:left w:val="nil"/>
              <w:bottom w:val="single" w:sz="4" w:space="0" w:color="auto"/>
              <w:right w:val="single" w:sz="4" w:space="0" w:color="auto"/>
            </w:tcBorders>
            <w:vAlign w:val="center"/>
          </w:tcPr>
          <w:p w14:paraId="172AFA20" w14:textId="77777777" w:rsidR="005B7328" w:rsidRDefault="005B7328" w:rsidP="005B5E5D">
            <w:pPr>
              <w:pStyle w:val="TAH"/>
              <w:rPr>
                <w:ins w:id="9431" w:author="1311" w:date="2024-04-15T12:19:00Z"/>
              </w:rPr>
            </w:pPr>
          </w:p>
        </w:tc>
        <w:tc>
          <w:tcPr>
            <w:tcW w:w="745" w:type="dxa"/>
            <w:tcBorders>
              <w:top w:val="nil"/>
              <w:left w:val="nil"/>
              <w:bottom w:val="single" w:sz="4" w:space="0" w:color="auto"/>
              <w:right w:val="single" w:sz="4" w:space="0" w:color="auto"/>
            </w:tcBorders>
            <w:hideMark/>
          </w:tcPr>
          <w:p w14:paraId="66CA4C91" w14:textId="77777777" w:rsidR="005B7328" w:rsidRDefault="005B7328" w:rsidP="005B5E5D">
            <w:pPr>
              <w:pStyle w:val="TAH"/>
              <w:rPr>
                <w:ins w:id="9432" w:author="1311" w:date="2024-04-15T12:19:00Z"/>
              </w:rPr>
            </w:pPr>
            <w:ins w:id="9433" w:author="1311" w:date="2024-04-15T12:19:00Z">
              <w:r>
                <w:rPr>
                  <w:vertAlign w:val="superscript"/>
                </w:rPr>
                <w:t>Note 2</w:t>
              </w:r>
            </w:ins>
          </w:p>
        </w:tc>
        <w:tc>
          <w:tcPr>
            <w:tcW w:w="1921" w:type="dxa"/>
            <w:tcBorders>
              <w:top w:val="single" w:sz="6" w:space="0" w:color="auto"/>
              <w:left w:val="nil"/>
              <w:bottom w:val="single" w:sz="6" w:space="0" w:color="auto"/>
              <w:right w:val="single" w:sz="4" w:space="0" w:color="auto"/>
            </w:tcBorders>
            <w:vAlign w:val="center"/>
            <w:hideMark/>
          </w:tcPr>
          <w:p w14:paraId="79E83BF0" w14:textId="77777777" w:rsidR="005B7328" w:rsidRDefault="005B7328" w:rsidP="005B5E5D">
            <w:pPr>
              <w:pStyle w:val="TAH"/>
              <w:rPr>
                <w:ins w:id="9434" w:author="1311" w:date="2024-04-15T12:19:00Z"/>
              </w:rPr>
            </w:pPr>
            <w:ins w:id="9435" w:author="1311" w:date="2024-04-15T12:19:00Z">
              <w:r>
                <w:t>NR operating band groups</w:t>
              </w:r>
              <w:r>
                <w:rPr>
                  <w:vertAlign w:val="superscript"/>
                </w:rPr>
                <w:t xml:space="preserve"> Note 4</w:t>
              </w:r>
            </w:ins>
          </w:p>
        </w:tc>
        <w:tc>
          <w:tcPr>
            <w:tcW w:w="4001" w:type="dxa"/>
            <w:gridSpan w:val="4"/>
            <w:tcBorders>
              <w:top w:val="single" w:sz="4" w:space="0" w:color="auto"/>
              <w:left w:val="nil"/>
              <w:bottom w:val="single" w:sz="6" w:space="0" w:color="auto"/>
              <w:right w:val="single" w:sz="6" w:space="0" w:color="auto"/>
            </w:tcBorders>
            <w:vAlign w:val="center"/>
            <w:hideMark/>
          </w:tcPr>
          <w:p w14:paraId="5D5065DD" w14:textId="77777777" w:rsidR="005B7328" w:rsidRDefault="005B7328" w:rsidP="005B5E5D">
            <w:pPr>
              <w:pStyle w:val="TAH"/>
              <w:rPr>
                <w:ins w:id="9436" w:author="1311" w:date="2024-04-15T12:19:00Z"/>
              </w:rPr>
            </w:pPr>
            <w:ins w:id="9437" w:author="1311" w:date="2024-04-15T12:19:00Z">
              <w:r>
                <w:t>Minimum Io</w:t>
              </w:r>
            </w:ins>
          </w:p>
        </w:tc>
        <w:tc>
          <w:tcPr>
            <w:tcW w:w="1440" w:type="dxa"/>
            <w:tcBorders>
              <w:top w:val="single" w:sz="4" w:space="0" w:color="auto"/>
              <w:left w:val="nil"/>
              <w:bottom w:val="single" w:sz="6" w:space="0" w:color="auto"/>
              <w:right w:val="single" w:sz="4" w:space="0" w:color="auto"/>
            </w:tcBorders>
            <w:vAlign w:val="center"/>
            <w:hideMark/>
          </w:tcPr>
          <w:p w14:paraId="7060BCE7" w14:textId="77777777" w:rsidR="005B7328" w:rsidRDefault="005B7328" w:rsidP="005B5E5D">
            <w:pPr>
              <w:pStyle w:val="TAH"/>
              <w:rPr>
                <w:ins w:id="9438" w:author="1311" w:date="2024-04-15T12:19:00Z"/>
              </w:rPr>
            </w:pPr>
            <w:ins w:id="9439" w:author="1311" w:date="2024-04-15T12:19:00Z">
              <w:r>
                <w:t>Maximum Io</w:t>
              </w:r>
            </w:ins>
          </w:p>
        </w:tc>
      </w:tr>
      <w:tr w:rsidR="005B7328" w14:paraId="4FB2A678" w14:textId="77777777" w:rsidTr="005B5E5D">
        <w:trPr>
          <w:trHeight w:val="308"/>
          <w:jc w:val="center"/>
          <w:ins w:id="9440" w:author="1311" w:date="2024-04-15T12:19:00Z"/>
        </w:trPr>
        <w:tc>
          <w:tcPr>
            <w:tcW w:w="1031" w:type="dxa"/>
            <w:tcBorders>
              <w:top w:val="single" w:sz="4" w:space="0" w:color="auto"/>
              <w:left w:val="single" w:sz="4" w:space="0" w:color="auto"/>
              <w:bottom w:val="nil"/>
              <w:right w:val="single" w:sz="6" w:space="0" w:color="auto"/>
            </w:tcBorders>
            <w:hideMark/>
          </w:tcPr>
          <w:p w14:paraId="76132A48" w14:textId="77777777" w:rsidR="005B7328" w:rsidRDefault="005B7328" w:rsidP="005B5E5D">
            <w:pPr>
              <w:pStyle w:val="TAC"/>
              <w:rPr>
                <w:ins w:id="9441" w:author="1311" w:date="2024-04-15T12:19:00Z"/>
                <w:b/>
              </w:rPr>
            </w:pPr>
            <w:ins w:id="9442" w:author="1311" w:date="2024-04-15T12:19:00Z">
              <w:r>
                <w:rPr>
                  <w:b/>
                </w:rPr>
                <w:t>dB</w:t>
              </w:r>
            </w:ins>
          </w:p>
        </w:tc>
        <w:tc>
          <w:tcPr>
            <w:tcW w:w="1034" w:type="dxa"/>
            <w:tcBorders>
              <w:top w:val="single" w:sz="4" w:space="0" w:color="auto"/>
              <w:left w:val="nil"/>
              <w:bottom w:val="nil"/>
              <w:right w:val="single" w:sz="6" w:space="0" w:color="auto"/>
            </w:tcBorders>
            <w:hideMark/>
          </w:tcPr>
          <w:p w14:paraId="5849FE7F" w14:textId="77777777" w:rsidR="005B7328" w:rsidRDefault="005B7328" w:rsidP="005B5E5D">
            <w:pPr>
              <w:pStyle w:val="TAC"/>
              <w:rPr>
                <w:ins w:id="9443" w:author="1311" w:date="2024-04-15T12:19:00Z"/>
                <w:b/>
              </w:rPr>
            </w:pPr>
            <w:ins w:id="9444" w:author="1311" w:date="2024-04-15T12:19:00Z">
              <w:r>
                <w:rPr>
                  <w:b/>
                </w:rPr>
                <w:t>dB</w:t>
              </w:r>
            </w:ins>
          </w:p>
        </w:tc>
        <w:tc>
          <w:tcPr>
            <w:tcW w:w="745" w:type="dxa"/>
            <w:tcBorders>
              <w:top w:val="single" w:sz="4" w:space="0" w:color="auto"/>
              <w:left w:val="nil"/>
              <w:bottom w:val="nil"/>
              <w:right w:val="single" w:sz="6" w:space="0" w:color="auto"/>
            </w:tcBorders>
            <w:hideMark/>
          </w:tcPr>
          <w:p w14:paraId="29B52F2C" w14:textId="77777777" w:rsidR="005B7328" w:rsidRDefault="005B7328" w:rsidP="005B5E5D">
            <w:pPr>
              <w:pStyle w:val="TAC"/>
              <w:rPr>
                <w:ins w:id="9445" w:author="1311" w:date="2024-04-15T12:19:00Z"/>
                <w:b/>
              </w:rPr>
            </w:pPr>
            <w:ins w:id="9446" w:author="1311" w:date="2024-04-15T12:19:00Z">
              <w:r>
                <w:rPr>
                  <w:b/>
                </w:rPr>
                <w:t>dB</w:t>
              </w:r>
            </w:ins>
          </w:p>
        </w:tc>
        <w:tc>
          <w:tcPr>
            <w:tcW w:w="1921" w:type="dxa"/>
            <w:tcBorders>
              <w:top w:val="single" w:sz="6" w:space="0" w:color="auto"/>
              <w:left w:val="nil"/>
              <w:bottom w:val="nil"/>
              <w:right w:val="single" w:sz="4" w:space="0" w:color="auto"/>
            </w:tcBorders>
          </w:tcPr>
          <w:p w14:paraId="26DF6714" w14:textId="77777777" w:rsidR="005B7328" w:rsidRDefault="005B7328" w:rsidP="005B5E5D">
            <w:pPr>
              <w:pStyle w:val="TAC"/>
              <w:rPr>
                <w:ins w:id="9447" w:author="1311" w:date="2024-04-15T12:19:00Z"/>
                <w:b/>
              </w:rPr>
            </w:pPr>
          </w:p>
        </w:tc>
        <w:tc>
          <w:tcPr>
            <w:tcW w:w="2561" w:type="dxa"/>
            <w:gridSpan w:val="3"/>
            <w:tcBorders>
              <w:top w:val="single" w:sz="6" w:space="0" w:color="auto"/>
              <w:left w:val="nil"/>
              <w:bottom w:val="single" w:sz="6" w:space="0" w:color="auto"/>
              <w:right w:val="single" w:sz="6" w:space="0" w:color="auto"/>
            </w:tcBorders>
            <w:hideMark/>
          </w:tcPr>
          <w:p w14:paraId="638237AA" w14:textId="77777777" w:rsidR="005B7328" w:rsidRDefault="005B7328" w:rsidP="005B5E5D">
            <w:pPr>
              <w:pStyle w:val="TAC"/>
              <w:rPr>
                <w:ins w:id="9448" w:author="1311" w:date="2024-04-15T12:19:00Z"/>
                <w:b/>
              </w:rPr>
            </w:pPr>
            <w:ins w:id="9449" w:author="1311" w:date="2024-04-15T12:19:00Z">
              <w:r>
                <w:rPr>
                  <w:rFonts w:cs="Arial"/>
                  <w:b/>
                </w:rPr>
                <w:t xml:space="preserve">dBm / </w:t>
              </w:r>
              <w:r>
                <w:rPr>
                  <w:b/>
                </w:rPr>
                <w:t>SCS</w:t>
              </w:r>
              <w:r>
                <w:rPr>
                  <w:rFonts w:cs="Arial"/>
                  <w:b/>
                  <w:vertAlign w:val="subscript"/>
                </w:rPr>
                <w:t>CSI-RS</w:t>
              </w:r>
            </w:ins>
          </w:p>
        </w:tc>
        <w:tc>
          <w:tcPr>
            <w:tcW w:w="1440" w:type="dxa"/>
            <w:tcBorders>
              <w:top w:val="single" w:sz="6" w:space="0" w:color="auto"/>
              <w:left w:val="nil"/>
              <w:bottom w:val="nil"/>
              <w:right w:val="single" w:sz="6" w:space="0" w:color="auto"/>
            </w:tcBorders>
            <w:hideMark/>
          </w:tcPr>
          <w:p w14:paraId="159E66F4" w14:textId="77777777" w:rsidR="005B7328" w:rsidRDefault="005B7328" w:rsidP="005B5E5D">
            <w:pPr>
              <w:pStyle w:val="TAC"/>
              <w:rPr>
                <w:ins w:id="9450" w:author="1311" w:date="2024-04-15T12:19:00Z"/>
                <w:b/>
              </w:rPr>
            </w:pPr>
            <w:ins w:id="9451" w:author="1311" w:date="2024-04-15T12:19:00Z">
              <w:r>
                <w:rPr>
                  <w:b/>
                </w:rPr>
                <w:t>dBm/BW</w:t>
              </w:r>
              <w:r>
                <w:rPr>
                  <w:b/>
                  <w:vertAlign w:val="subscript"/>
                </w:rPr>
                <w:t>Channel</w:t>
              </w:r>
            </w:ins>
          </w:p>
        </w:tc>
        <w:tc>
          <w:tcPr>
            <w:tcW w:w="1440" w:type="dxa"/>
            <w:tcBorders>
              <w:top w:val="single" w:sz="6" w:space="0" w:color="auto"/>
              <w:left w:val="nil"/>
              <w:bottom w:val="nil"/>
              <w:right w:val="single" w:sz="4" w:space="0" w:color="auto"/>
            </w:tcBorders>
            <w:hideMark/>
          </w:tcPr>
          <w:p w14:paraId="78E04B38" w14:textId="77777777" w:rsidR="005B7328" w:rsidRDefault="005B7328" w:rsidP="005B5E5D">
            <w:pPr>
              <w:pStyle w:val="TAC"/>
              <w:rPr>
                <w:ins w:id="9452" w:author="1311" w:date="2024-04-15T12:19:00Z"/>
                <w:b/>
              </w:rPr>
            </w:pPr>
            <w:ins w:id="9453" w:author="1311" w:date="2024-04-15T12:19:00Z">
              <w:r>
                <w:rPr>
                  <w:b/>
                </w:rPr>
                <w:t>dBm/BW</w:t>
              </w:r>
              <w:r>
                <w:rPr>
                  <w:b/>
                  <w:vertAlign w:val="subscript"/>
                </w:rPr>
                <w:t>Channel</w:t>
              </w:r>
            </w:ins>
          </w:p>
        </w:tc>
      </w:tr>
      <w:tr w:rsidR="005B7328" w14:paraId="70FE1699" w14:textId="77777777" w:rsidTr="005B5E5D">
        <w:trPr>
          <w:trHeight w:val="307"/>
          <w:jc w:val="center"/>
          <w:ins w:id="9454" w:author="1311" w:date="2024-04-15T12:19:00Z"/>
        </w:trPr>
        <w:tc>
          <w:tcPr>
            <w:tcW w:w="1031" w:type="dxa"/>
            <w:tcBorders>
              <w:top w:val="nil"/>
              <w:left w:val="single" w:sz="4" w:space="0" w:color="auto"/>
              <w:bottom w:val="single" w:sz="6" w:space="0" w:color="auto"/>
              <w:right w:val="single" w:sz="6" w:space="0" w:color="auto"/>
            </w:tcBorders>
          </w:tcPr>
          <w:p w14:paraId="13A91EA4" w14:textId="77777777" w:rsidR="005B7328" w:rsidRDefault="005B7328" w:rsidP="005B5E5D">
            <w:pPr>
              <w:pStyle w:val="TAC"/>
              <w:rPr>
                <w:ins w:id="9455" w:author="1311" w:date="2024-04-15T12:19:00Z"/>
                <w:b/>
              </w:rPr>
            </w:pPr>
          </w:p>
        </w:tc>
        <w:tc>
          <w:tcPr>
            <w:tcW w:w="1034" w:type="dxa"/>
            <w:tcBorders>
              <w:top w:val="nil"/>
              <w:left w:val="nil"/>
              <w:bottom w:val="single" w:sz="6" w:space="0" w:color="auto"/>
              <w:right w:val="single" w:sz="6" w:space="0" w:color="auto"/>
            </w:tcBorders>
          </w:tcPr>
          <w:p w14:paraId="5A093346" w14:textId="77777777" w:rsidR="005B7328" w:rsidRDefault="005B7328" w:rsidP="005B5E5D">
            <w:pPr>
              <w:pStyle w:val="TAC"/>
              <w:rPr>
                <w:ins w:id="9456" w:author="1311" w:date="2024-04-15T12:19:00Z"/>
                <w:b/>
              </w:rPr>
            </w:pPr>
          </w:p>
        </w:tc>
        <w:tc>
          <w:tcPr>
            <w:tcW w:w="745" w:type="dxa"/>
            <w:tcBorders>
              <w:top w:val="nil"/>
              <w:left w:val="nil"/>
              <w:bottom w:val="single" w:sz="6" w:space="0" w:color="auto"/>
              <w:right w:val="single" w:sz="6" w:space="0" w:color="auto"/>
            </w:tcBorders>
          </w:tcPr>
          <w:p w14:paraId="2E00D906" w14:textId="77777777" w:rsidR="005B7328" w:rsidRDefault="005B7328" w:rsidP="005B5E5D">
            <w:pPr>
              <w:pStyle w:val="TAC"/>
              <w:rPr>
                <w:ins w:id="9457" w:author="1311" w:date="2024-04-15T12:19:00Z"/>
                <w:b/>
              </w:rPr>
            </w:pPr>
          </w:p>
        </w:tc>
        <w:tc>
          <w:tcPr>
            <w:tcW w:w="1921" w:type="dxa"/>
            <w:tcBorders>
              <w:top w:val="nil"/>
              <w:left w:val="nil"/>
              <w:bottom w:val="single" w:sz="6" w:space="0" w:color="auto"/>
              <w:right w:val="single" w:sz="4" w:space="0" w:color="auto"/>
            </w:tcBorders>
          </w:tcPr>
          <w:p w14:paraId="719297CA" w14:textId="77777777" w:rsidR="005B7328" w:rsidRDefault="005B7328" w:rsidP="005B5E5D">
            <w:pPr>
              <w:pStyle w:val="TAC"/>
              <w:rPr>
                <w:ins w:id="9458" w:author="1311" w:date="2024-04-15T12:19:00Z"/>
                <w:b/>
              </w:rPr>
            </w:pPr>
          </w:p>
        </w:tc>
        <w:tc>
          <w:tcPr>
            <w:tcW w:w="907" w:type="dxa"/>
            <w:tcBorders>
              <w:top w:val="single" w:sz="6" w:space="0" w:color="auto"/>
              <w:left w:val="nil"/>
              <w:bottom w:val="single" w:sz="6" w:space="0" w:color="auto"/>
              <w:right w:val="single" w:sz="6" w:space="0" w:color="auto"/>
            </w:tcBorders>
            <w:hideMark/>
          </w:tcPr>
          <w:p w14:paraId="1FD60DB5" w14:textId="77777777" w:rsidR="005B7328" w:rsidRDefault="005B7328" w:rsidP="005B5E5D">
            <w:pPr>
              <w:pStyle w:val="TAC"/>
              <w:rPr>
                <w:ins w:id="9459" w:author="1311" w:date="2024-04-15T12:19:00Z"/>
                <w:rFonts w:cs="Arial"/>
                <w:b/>
              </w:rPr>
            </w:pPr>
            <w:ins w:id="9460" w:author="1311" w:date="2024-04-15T12:19:00Z">
              <w:r>
                <w:rPr>
                  <w:b/>
                </w:rPr>
                <w:t>SCS</w:t>
              </w:r>
              <w:r>
                <w:rPr>
                  <w:rFonts w:cs="Arial"/>
                  <w:b/>
                  <w:vertAlign w:val="subscript"/>
                </w:rPr>
                <w:t>CSI-RS</w:t>
              </w:r>
              <w:r>
                <w:rPr>
                  <w:rFonts w:cs="Arial"/>
                  <w:b/>
                </w:rPr>
                <w:t xml:space="preserve"> = 15 kHz</w:t>
              </w:r>
            </w:ins>
          </w:p>
        </w:tc>
        <w:tc>
          <w:tcPr>
            <w:tcW w:w="827" w:type="dxa"/>
            <w:tcBorders>
              <w:top w:val="single" w:sz="6" w:space="0" w:color="auto"/>
              <w:left w:val="single" w:sz="4" w:space="0" w:color="auto"/>
              <w:bottom w:val="single" w:sz="6" w:space="0" w:color="auto"/>
              <w:right w:val="single" w:sz="6" w:space="0" w:color="auto"/>
            </w:tcBorders>
            <w:hideMark/>
          </w:tcPr>
          <w:p w14:paraId="71D88CD4" w14:textId="77777777" w:rsidR="005B7328" w:rsidRDefault="005B7328" w:rsidP="005B5E5D">
            <w:pPr>
              <w:pStyle w:val="TAC"/>
              <w:rPr>
                <w:ins w:id="9461" w:author="1311" w:date="2024-04-15T12:19:00Z"/>
                <w:rFonts w:cs="Arial"/>
              </w:rPr>
            </w:pPr>
            <w:ins w:id="9462" w:author="1311" w:date="2024-04-15T12:19:00Z">
              <w:r>
                <w:rPr>
                  <w:b/>
                </w:rPr>
                <w:t>SCS</w:t>
              </w:r>
              <w:r>
                <w:rPr>
                  <w:rFonts w:cs="Arial"/>
                  <w:b/>
                  <w:vertAlign w:val="subscript"/>
                </w:rPr>
                <w:t>CSI-RS</w:t>
              </w:r>
              <w:r>
                <w:rPr>
                  <w:rFonts w:cs="Arial"/>
                  <w:b/>
                </w:rPr>
                <w:t xml:space="preserve"> = 30 kHz</w:t>
              </w:r>
            </w:ins>
          </w:p>
        </w:tc>
        <w:tc>
          <w:tcPr>
            <w:tcW w:w="827" w:type="dxa"/>
            <w:tcBorders>
              <w:top w:val="single" w:sz="6" w:space="0" w:color="auto"/>
              <w:left w:val="single" w:sz="4" w:space="0" w:color="auto"/>
              <w:bottom w:val="single" w:sz="6" w:space="0" w:color="auto"/>
              <w:right w:val="single" w:sz="6" w:space="0" w:color="auto"/>
            </w:tcBorders>
            <w:hideMark/>
          </w:tcPr>
          <w:p w14:paraId="1B9F8413" w14:textId="77777777" w:rsidR="005B7328" w:rsidRDefault="005B7328" w:rsidP="005B5E5D">
            <w:pPr>
              <w:pStyle w:val="TAC"/>
              <w:rPr>
                <w:ins w:id="9463" w:author="1311" w:date="2024-04-15T12:19:00Z"/>
                <w:rFonts w:cs="Arial"/>
                <w:b/>
              </w:rPr>
            </w:pPr>
            <w:ins w:id="9464" w:author="1311" w:date="2024-04-15T12:19:00Z">
              <w:r>
                <w:rPr>
                  <w:b/>
                </w:rPr>
                <w:t>SCS</w:t>
              </w:r>
              <w:r>
                <w:rPr>
                  <w:rFonts w:cs="Arial"/>
                  <w:b/>
                  <w:vertAlign w:val="subscript"/>
                </w:rPr>
                <w:t>CSI-RS</w:t>
              </w:r>
              <w:r>
                <w:rPr>
                  <w:rFonts w:cs="Arial"/>
                  <w:b/>
                </w:rPr>
                <w:t xml:space="preserve"> = 60 kHz</w:t>
              </w:r>
            </w:ins>
          </w:p>
        </w:tc>
        <w:tc>
          <w:tcPr>
            <w:tcW w:w="1440" w:type="dxa"/>
            <w:tcBorders>
              <w:top w:val="nil"/>
              <w:left w:val="nil"/>
              <w:bottom w:val="single" w:sz="6" w:space="0" w:color="auto"/>
              <w:right w:val="single" w:sz="6" w:space="0" w:color="auto"/>
            </w:tcBorders>
          </w:tcPr>
          <w:p w14:paraId="519A8579" w14:textId="77777777" w:rsidR="005B7328" w:rsidRDefault="005B7328" w:rsidP="005B5E5D">
            <w:pPr>
              <w:pStyle w:val="TAC"/>
              <w:rPr>
                <w:ins w:id="9465" w:author="1311" w:date="2024-04-15T12:19:00Z"/>
                <w:b/>
              </w:rPr>
            </w:pPr>
          </w:p>
        </w:tc>
        <w:tc>
          <w:tcPr>
            <w:tcW w:w="1440" w:type="dxa"/>
            <w:tcBorders>
              <w:top w:val="nil"/>
              <w:left w:val="nil"/>
              <w:bottom w:val="single" w:sz="6" w:space="0" w:color="auto"/>
              <w:right w:val="single" w:sz="4" w:space="0" w:color="auto"/>
            </w:tcBorders>
          </w:tcPr>
          <w:p w14:paraId="2FFF521E" w14:textId="77777777" w:rsidR="005B7328" w:rsidRDefault="005B7328" w:rsidP="005B5E5D">
            <w:pPr>
              <w:pStyle w:val="TAC"/>
              <w:rPr>
                <w:ins w:id="9466" w:author="1311" w:date="2024-04-15T12:19:00Z"/>
                <w:b/>
              </w:rPr>
            </w:pPr>
          </w:p>
        </w:tc>
      </w:tr>
      <w:tr w:rsidR="005B7328" w14:paraId="76F80C2C" w14:textId="77777777" w:rsidTr="005B5E5D">
        <w:trPr>
          <w:jc w:val="center"/>
          <w:ins w:id="9467" w:author="1311" w:date="2024-04-15T12:19:00Z"/>
        </w:trPr>
        <w:tc>
          <w:tcPr>
            <w:tcW w:w="1031" w:type="dxa"/>
            <w:tcBorders>
              <w:top w:val="single" w:sz="6" w:space="0" w:color="auto"/>
              <w:left w:val="single" w:sz="4" w:space="0" w:color="auto"/>
              <w:bottom w:val="nil"/>
              <w:right w:val="single" w:sz="6" w:space="0" w:color="auto"/>
            </w:tcBorders>
          </w:tcPr>
          <w:p w14:paraId="5EB5D348" w14:textId="77777777" w:rsidR="005B7328" w:rsidRDefault="005B7328" w:rsidP="005B5E5D">
            <w:pPr>
              <w:pStyle w:val="TAC"/>
              <w:rPr>
                <w:ins w:id="9468" w:author="1311" w:date="2024-04-15T12:19:00Z"/>
              </w:rPr>
            </w:pPr>
          </w:p>
        </w:tc>
        <w:tc>
          <w:tcPr>
            <w:tcW w:w="1034" w:type="dxa"/>
            <w:tcBorders>
              <w:top w:val="single" w:sz="6" w:space="0" w:color="auto"/>
              <w:left w:val="nil"/>
              <w:bottom w:val="nil"/>
              <w:right w:val="single" w:sz="6" w:space="0" w:color="auto"/>
            </w:tcBorders>
          </w:tcPr>
          <w:p w14:paraId="007759FC" w14:textId="77777777" w:rsidR="005B7328" w:rsidRDefault="005B7328" w:rsidP="005B5E5D">
            <w:pPr>
              <w:pStyle w:val="TAC"/>
              <w:rPr>
                <w:ins w:id="9469" w:author="1311" w:date="2024-04-15T12:19:00Z"/>
              </w:rPr>
            </w:pPr>
          </w:p>
        </w:tc>
        <w:tc>
          <w:tcPr>
            <w:tcW w:w="745" w:type="dxa"/>
            <w:tcBorders>
              <w:top w:val="single" w:sz="6" w:space="0" w:color="auto"/>
              <w:left w:val="nil"/>
              <w:bottom w:val="nil"/>
              <w:right w:val="single" w:sz="6" w:space="0" w:color="auto"/>
            </w:tcBorders>
          </w:tcPr>
          <w:p w14:paraId="7DC3D071" w14:textId="77777777" w:rsidR="005B7328" w:rsidRDefault="005B7328" w:rsidP="005B5E5D">
            <w:pPr>
              <w:pStyle w:val="TAC"/>
              <w:rPr>
                <w:ins w:id="9470" w:author="1311" w:date="2024-04-15T12:19:00Z"/>
              </w:rPr>
            </w:pPr>
          </w:p>
        </w:tc>
        <w:tc>
          <w:tcPr>
            <w:tcW w:w="1921" w:type="dxa"/>
            <w:tcBorders>
              <w:top w:val="single" w:sz="6" w:space="0" w:color="auto"/>
              <w:left w:val="nil"/>
              <w:bottom w:val="single" w:sz="6" w:space="0" w:color="auto"/>
              <w:right w:val="single" w:sz="4" w:space="0" w:color="auto"/>
            </w:tcBorders>
            <w:hideMark/>
          </w:tcPr>
          <w:p w14:paraId="5C206C39" w14:textId="77777777" w:rsidR="005B7328" w:rsidRDefault="005B7328" w:rsidP="005B5E5D">
            <w:pPr>
              <w:pStyle w:val="TAC"/>
              <w:rPr>
                <w:ins w:id="9471" w:author="1311" w:date="2024-04-15T12:19:00Z"/>
              </w:rPr>
            </w:pPr>
            <w:ins w:id="9472" w:author="1311" w:date="2024-04-15T12:19:00Z">
              <w:r>
                <w:t>NR_FDD_FR1_A, NR_TDD_FR1_A,</w:t>
              </w:r>
            </w:ins>
          </w:p>
          <w:p w14:paraId="62E49EBF" w14:textId="77777777" w:rsidR="005B7328" w:rsidRDefault="005B7328" w:rsidP="005B5E5D">
            <w:pPr>
              <w:pStyle w:val="TAC"/>
              <w:rPr>
                <w:ins w:id="9473" w:author="1311" w:date="2024-04-15T12:19:00Z"/>
              </w:rPr>
            </w:pPr>
            <w:ins w:id="9474" w:author="1311" w:date="2024-04-15T12:19:00Z">
              <w:r>
                <w:t>NR_SDL_FR1_A</w:t>
              </w:r>
            </w:ins>
          </w:p>
        </w:tc>
        <w:tc>
          <w:tcPr>
            <w:tcW w:w="907" w:type="dxa"/>
            <w:tcBorders>
              <w:top w:val="single" w:sz="6" w:space="0" w:color="auto"/>
              <w:left w:val="nil"/>
              <w:bottom w:val="single" w:sz="6" w:space="0" w:color="auto"/>
              <w:right w:val="single" w:sz="6" w:space="0" w:color="auto"/>
            </w:tcBorders>
            <w:hideMark/>
          </w:tcPr>
          <w:p w14:paraId="77AAEFA2" w14:textId="77777777" w:rsidR="005B7328" w:rsidRDefault="005B7328" w:rsidP="005B5E5D">
            <w:pPr>
              <w:pStyle w:val="TAC"/>
              <w:rPr>
                <w:ins w:id="9475" w:author="1311" w:date="2024-04-15T12:19:00Z"/>
              </w:rPr>
            </w:pPr>
            <w:ins w:id="9476" w:author="1311" w:date="2024-04-15T12:19:00Z">
              <w:r>
                <w:t>-121</w:t>
              </w:r>
            </w:ins>
          </w:p>
        </w:tc>
        <w:tc>
          <w:tcPr>
            <w:tcW w:w="827" w:type="dxa"/>
            <w:tcBorders>
              <w:top w:val="single" w:sz="6" w:space="0" w:color="auto"/>
              <w:left w:val="single" w:sz="4" w:space="0" w:color="auto"/>
              <w:bottom w:val="single" w:sz="6" w:space="0" w:color="auto"/>
              <w:right w:val="single" w:sz="6" w:space="0" w:color="auto"/>
            </w:tcBorders>
            <w:hideMark/>
          </w:tcPr>
          <w:p w14:paraId="73B8096B" w14:textId="77777777" w:rsidR="005B7328" w:rsidRDefault="005B7328" w:rsidP="005B5E5D">
            <w:pPr>
              <w:pStyle w:val="TAC"/>
              <w:rPr>
                <w:ins w:id="9477" w:author="1311" w:date="2024-04-15T12:19:00Z"/>
                <w:rFonts w:cs="Arial"/>
              </w:rPr>
            </w:pPr>
            <w:ins w:id="9478" w:author="1311" w:date="2024-04-15T12:19:00Z">
              <w:r>
                <w:t>-118</w:t>
              </w:r>
            </w:ins>
          </w:p>
        </w:tc>
        <w:tc>
          <w:tcPr>
            <w:tcW w:w="827" w:type="dxa"/>
            <w:tcBorders>
              <w:top w:val="single" w:sz="6" w:space="0" w:color="auto"/>
              <w:left w:val="single" w:sz="4" w:space="0" w:color="auto"/>
              <w:bottom w:val="single" w:sz="6" w:space="0" w:color="auto"/>
              <w:right w:val="single" w:sz="6" w:space="0" w:color="auto"/>
            </w:tcBorders>
            <w:hideMark/>
          </w:tcPr>
          <w:p w14:paraId="764E398A" w14:textId="77777777" w:rsidR="005B7328" w:rsidRDefault="005B7328" w:rsidP="005B5E5D">
            <w:pPr>
              <w:pStyle w:val="TAC"/>
              <w:rPr>
                <w:ins w:id="9479" w:author="1311" w:date="2024-04-15T12:19:00Z"/>
                <w:rFonts w:cs="Arial"/>
              </w:rPr>
            </w:pPr>
            <w:ins w:id="9480" w:author="1311" w:date="2024-04-15T12:19:00Z">
              <w:r>
                <w:t>-115</w:t>
              </w:r>
            </w:ins>
          </w:p>
        </w:tc>
        <w:tc>
          <w:tcPr>
            <w:tcW w:w="1440" w:type="dxa"/>
            <w:tcBorders>
              <w:top w:val="single" w:sz="6" w:space="0" w:color="auto"/>
              <w:left w:val="nil"/>
              <w:bottom w:val="single" w:sz="6" w:space="0" w:color="auto"/>
              <w:right w:val="single" w:sz="6" w:space="0" w:color="auto"/>
            </w:tcBorders>
            <w:hideMark/>
          </w:tcPr>
          <w:p w14:paraId="32026416" w14:textId="77777777" w:rsidR="005B7328" w:rsidRDefault="005B7328" w:rsidP="005B5E5D">
            <w:pPr>
              <w:pStyle w:val="TAC"/>
              <w:rPr>
                <w:ins w:id="9481" w:author="1311" w:date="2024-04-15T12:19:00Z"/>
              </w:rPr>
            </w:pPr>
            <w:ins w:id="9482"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0C66AB3" w14:textId="77777777" w:rsidR="005B7328" w:rsidRDefault="005B7328" w:rsidP="005B5E5D">
            <w:pPr>
              <w:pStyle w:val="TAC"/>
              <w:rPr>
                <w:ins w:id="9483" w:author="1311" w:date="2024-04-15T12:19:00Z"/>
              </w:rPr>
            </w:pPr>
            <w:ins w:id="9484" w:author="1311" w:date="2024-04-15T12:19:00Z">
              <w:r>
                <w:t>-50</w:t>
              </w:r>
            </w:ins>
          </w:p>
        </w:tc>
      </w:tr>
      <w:tr w:rsidR="005B7328" w14:paraId="753A29D8" w14:textId="77777777" w:rsidTr="005B5E5D">
        <w:trPr>
          <w:jc w:val="center"/>
          <w:ins w:id="9485" w:author="1311" w:date="2024-04-15T12:19:00Z"/>
        </w:trPr>
        <w:tc>
          <w:tcPr>
            <w:tcW w:w="1031" w:type="dxa"/>
            <w:tcBorders>
              <w:top w:val="nil"/>
              <w:left w:val="single" w:sz="4" w:space="0" w:color="auto"/>
              <w:bottom w:val="nil"/>
              <w:right w:val="single" w:sz="6" w:space="0" w:color="auto"/>
            </w:tcBorders>
          </w:tcPr>
          <w:p w14:paraId="24F7E833" w14:textId="77777777" w:rsidR="005B7328" w:rsidRDefault="005B7328" w:rsidP="005B5E5D">
            <w:pPr>
              <w:pStyle w:val="TAC"/>
              <w:rPr>
                <w:ins w:id="9486" w:author="1311" w:date="2024-04-15T12:19:00Z"/>
              </w:rPr>
            </w:pPr>
          </w:p>
        </w:tc>
        <w:tc>
          <w:tcPr>
            <w:tcW w:w="1034" w:type="dxa"/>
            <w:tcBorders>
              <w:top w:val="nil"/>
              <w:left w:val="nil"/>
              <w:bottom w:val="nil"/>
              <w:right w:val="single" w:sz="6" w:space="0" w:color="auto"/>
            </w:tcBorders>
          </w:tcPr>
          <w:p w14:paraId="5593BBE0" w14:textId="77777777" w:rsidR="005B7328" w:rsidRDefault="005B7328" w:rsidP="005B5E5D">
            <w:pPr>
              <w:pStyle w:val="TAC"/>
              <w:rPr>
                <w:ins w:id="9487" w:author="1311" w:date="2024-04-15T12:19:00Z"/>
              </w:rPr>
            </w:pPr>
          </w:p>
        </w:tc>
        <w:tc>
          <w:tcPr>
            <w:tcW w:w="745" w:type="dxa"/>
            <w:tcBorders>
              <w:top w:val="nil"/>
              <w:left w:val="nil"/>
              <w:bottom w:val="nil"/>
              <w:right w:val="single" w:sz="6" w:space="0" w:color="auto"/>
            </w:tcBorders>
          </w:tcPr>
          <w:p w14:paraId="1F9B67EE" w14:textId="77777777" w:rsidR="005B7328" w:rsidRDefault="005B7328" w:rsidP="005B5E5D">
            <w:pPr>
              <w:pStyle w:val="TAC"/>
              <w:rPr>
                <w:ins w:id="9488" w:author="1311" w:date="2024-04-15T12:19:00Z"/>
              </w:rPr>
            </w:pPr>
          </w:p>
        </w:tc>
        <w:tc>
          <w:tcPr>
            <w:tcW w:w="1921" w:type="dxa"/>
            <w:tcBorders>
              <w:top w:val="single" w:sz="6" w:space="0" w:color="auto"/>
              <w:left w:val="nil"/>
              <w:bottom w:val="single" w:sz="6" w:space="0" w:color="auto"/>
              <w:right w:val="single" w:sz="4" w:space="0" w:color="auto"/>
            </w:tcBorders>
            <w:hideMark/>
          </w:tcPr>
          <w:p w14:paraId="27EEC9FD" w14:textId="77777777" w:rsidR="005B7328" w:rsidRDefault="005B7328" w:rsidP="005B5E5D">
            <w:pPr>
              <w:pStyle w:val="TAC"/>
              <w:rPr>
                <w:ins w:id="9489" w:author="1311" w:date="2024-04-15T12:19:00Z"/>
              </w:rPr>
            </w:pPr>
            <w:ins w:id="9490" w:author="1311" w:date="2024-04-15T12:19:00Z">
              <w:r>
                <w:t>NR_FDD_FR1_B</w:t>
              </w:r>
            </w:ins>
          </w:p>
        </w:tc>
        <w:tc>
          <w:tcPr>
            <w:tcW w:w="907" w:type="dxa"/>
            <w:tcBorders>
              <w:top w:val="single" w:sz="6" w:space="0" w:color="auto"/>
              <w:left w:val="nil"/>
              <w:bottom w:val="single" w:sz="6" w:space="0" w:color="auto"/>
              <w:right w:val="single" w:sz="6" w:space="0" w:color="auto"/>
            </w:tcBorders>
            <w:hideMark/>
          </w:tcPr>
          <w:p w14:paraId="0EC7AF0D" w14:textId="77777777" w:rsidR="005B7328" w:rsidRDefault="005B7328" w:rsidP="005B5E5D">
            <w:pPr>
              <w:pStyle w:val="TAC"/>
              <w:rPr>
                <w:ins w:id="9491" w:author="1311" w:date="2024-04-15T12:19:00Z"/>
              </w:rPr>
            </w:pPr>
            <w:ins w:id="9492" w:author="1311" w:date="2024-04-15T12:19:00Z">
              <w:r>
                <w:t>-120.5</w:t>
              </w:r>
            </w:ins>
          </w:p>
        </w:tc>
        <w:tc>
          <w:tcPr>
            <w:tcW w:w="827" w:type="dxa"/>
            <w:tcBorders>
              <w:top w:val="single" w:sz="6" w:space="0" w:color="auto"/>
              <w:left w:val="single" w:sz="4" w:space="0" w:color="auto"/>
              <w:bottom w:val="single" w:sz="6" w:space="0" w:color="auto"/>
              <w:right w:val="single" w:sz="6" w:space="0" w:color="auto"/>
            </w:tcBorders>
            <w:hideMark/>
          </w:tcPr>
          <w:p w14:paraId="1D934BC8" w14:textId="77777777" w:rsidR="005B7328" w:rsidRDefault="005B7328" w:rsidP="005B5E5D">
            <w:pPr>
              <w:pStyle w:val="TAC"/>
              <w:rPr>
                <w:ins w:id="9493" w:author="1311" w:date="2024-04-15T12:19:00Z"/>
                <w:rFonts w:cs="Arial"/>
              </w:rPr>
            </w:pPr>
            <w:ins w:id="9494" w:author="1311" w:date="2024-04-15T12:19:00Z">
              <w:r>
                <w:t>-117.5</w:t>
              </w:r>
            </w:ins>
          </w:p>
        </w:tc>
        <w:tc>
          <w:tcPr>
            <w:tcW w:w="827" w:type="dxa"/>
            <w:tcBorders>
              <w:top w:val="single" w:sz="6" w:space="0" w:color="auto"/>
              <w:left w:val="single" w:sz="4" w:space="0" w:color="auto"/>
              <w:bottom w:val="single" w:sz="6" w:space="0" w:color="auto"/>
              <w:right w:val="single" w:sz="6" w:space="0" w:color="auto"/>
            </w:tcBorders>
            <w:hideMark/>
          </w:tcPr>
          <w:p w14:paraId="36CF0B21" w14:textId="77777777" w:rsidR="005B7328" w:rsidRDefault="005B7328" w:rsidP="005B5E5D">
            <w:pPr>
              <w:pStyle w:val="TAC"/>
              <w:rPr>
                <w:ins w:id="9495" w:author="1311" w:date="2024-04-15T12:19:00Z"/>
                <w:rFonts w:cs="Arial"/>
              </w:rPr>
            </w:pPr>
            <w:ins w:id="9496" w:author="1311" w:date="2024-04-15T12:19:00Z">
              <w:r>
                <w:t>-114.5</w:t>
              </w:r>
            </w:ins>
          </w:p>
        </w:tc>
        <w:tc>
          <w:tcPr>
            <w:tcW w:w="1440" w:type="dxa"/>
            <w:tcBorders>
              <w:top w:val="single" w:sz="6" w:space="0" w:color="auto"/>
              <w:left w:val="nil"/>
              <w:bottom w:val="single" w:sz="6" w:space="0" w:color="auto"/>
              <w:right w:val="single" w:sz="6" w:space="0" w:color="auto"/>
            </w:tcBorders>
            <w:hideMark/>
          </w:tcPr>
          <w:p w14:paraId="3FEAB1CD" w14:textId="77777777" w:rsidR="005B7328" w:rsidRDefault="005B7328" w:rsidP="005B5E5D">
            <w:pPr>
              <w:pStyle w:val="TAC"/>
              <w:rPr>
                <w:ins w:id="9497" w:author="1311" w:date="2024-04-15T12:19:00Z"/>
              </w:rPr>
            </w:pPr>
            <w:ins w:id="9498"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9B3E3E2" w14:textId="77777777" w:rsidR="005B7328" w:rsidRDefault="005B7328" w:rsidP="005B5E5D">
            <w:pPr>
              <w:pStyle w:val="TAC"/>
              <w:rPr>
                <w:ins w:id="9499" w:author="1311" w:date="2024-04-15T12:19:00Z"/>
              </w:rPr>
            </w:pPr>
            <w:ins w:id="9500" w:author="1311" w:date="2024-04-15T12:19:00Z">
              <w:r>
                <w:t>-50</w:t>
              </w:r>
            </w:ins>
          </w:p>
        </w:tc>
      </w:tr>
      <w:tr w:rsidR="005B7328" w14:paraId="57AE724B" w14:textId="77777777" w:rsidTr="005B5E5D">
        <w:trPr>
          <w:jc w:val="center"/>
          <w:ins w:id="9501" w:author="1311" w:date="2024-04-15T12:19:00Z"/>
        </w:trPr>
        <w:tc>
          <w:tcPr>
            <w:tcW w:w="1031" w:type="dxa"/>
            <w:tcBorders>
              <w:top w:val="nil"/>
              <w:left w:val="single" w:sz="4" w:space="0" w:color="auto"/>
              <w:bottom w:val="nil"/>
              <w:right w:val="single" w:sz="6" w:space="0" w:color="auto"/>
            </w:tcBorders>
          </w:tcPr>
          <w:p w14:paraId="53642E04" w14:textId="77777777" w:rsidR="005B7328" w:rsidRDefault="005B7328" w:rsidP="005B5E5D">
            <w:pPr>
              <w:pStyle w:val="TAC"/>
              <w:rPr>
                <w:ins w:id="9502" w:author="1311" w:date="2024-04-15T12:19:00Z"/>
              </w:rPr>
            </w:pPr>
          </w:p>
        </w:tc>
        <w:tc>
          <w:tcPr>
            <w:tcW w:w="1034" w:type="dxa"/>
            <w:tcBorders>
              <w:top w:val="nil"/>
              <w:left w:val="nil"/>
              <w:bottom w:val="nil"/>
              <w:right w:val="single" w:sz="6" w:space="0" w:color="auto"/>
            </w:tcBorders>
          </w:tcPr>
          <w:p w14:paraId="454634AE" w14:textId="77777777" w:rsidR="005B7328" w:rsidRDefault="005B7328" w:rsidP="005B5E5D">
            <w:pPr>
              <w:pStyle w:val="TAC"/>
              <w:rPr>
                <w:ins w:id="9503" w:author="1311" w:date="2024-04-15T12:19:00Z"/>
              </w:rPr>
            </w:pPr>
          </w:p>
        </w:tc>
        <w:tc>
          <w:tcPr>
            <w:tcW w:w="745" w:type="dxa"/>
            <w:tcBorders>
              <w:top w:val="nil"/>
              <w:left w:val="nil"/>
              <w:bottom w:val="nil"/>
              <w:right w:val="single" w:sz="6" w:space="0" w:color="auto"/>
            </w:tcBorders>
          </w:tcPr>
          <w:p w14:paraId="315FE043" w14:textId="77777777" w:rsidR="005B7328" w:rsidRDefault="005B7328" w:rsidP="005B5E5D">
            <w:pPr>
              <w:pStyle w:val="TAC"/>
              <w:rPr>
                <w:ins w:id="9504" w:author="1311" w:date="2024-04-15T12:19:00Z"/>
              </w:rPr>
            </w:pPr>
          </w:p>
        </w:tc>
        <w:tc>
          <w:tcPr>
            <w:tcW w:w="1921" w:type="dxa"/>
            <w:tcBorders>
              <w:top w:val="single" w:sz="6" w:space="0" w:color="auto"/>
              <w:left w:val="nil"/>
              <w:bottom w:val="single" w:sz="6" w:space="0" w:color="auto"/>
              <w:right w:val="single" w:sz="4" w:space="0" w:color="auto"/>
            </w:tcBorders>
            <w:hideMark/>
          </w:tcPr>
          <w:p w14:paraId="462B3724" w14:textId="77777777" w:rsidR="005B7328" w:rsidRDefault="005B7328" w:rsidP="005B5E5D">
            <w:pPr>
              <w:pStyle w:val="TAC"/>
              <w:rPr>
                <w:ins w:id="9505" w:author="1311" w:date="2024-04-15T12:19:00Z"/>
              </w:rPr>
            </w:pPr>
            <w:ins w:id="9506" w:author="1311" w:date="2024-04-15T12:19:00Z">
              <w:r>
                <w:t>NR_TDD_FR1_C</w:t>
              </w:r>
            </w:ins>
          </w:p>
        </w:tc>
        <w:tc>
          <w:tcPr>
            <w:tcW w:w="907" w:type="dxa"/>
            <w:tcBorders>
              <w:top w:val="single" w:sz="6" w:space="0" w:color="auto"/>
              <w:left w:val="nil"/>
              <w:bottom w:val="single" w:sz="6" w:space="0" w:color="auto"/>
              <w:right w:val="single" w:sz="6" w:space="0" w:color="auto"/>
            </w:tcBorders>
            <w:hideMark/>
          </w:tcPr>
          <w:p w14:paraId="02EF40E4" w14:textId="77777777" w:rsidR="005B7328" w:rsidRDefault="005B7328" w:rsidP="005B5E5D">
            <w:pPr>
              <w:pStyle w:val="TAC"/>
              <w:rPr>
                <w:ins w:id="9507" w:author="1311" w:date="2024-04-15T12:19:00Z"/>
              </w:rPr>
            </w:pPr>
            <w:ins w:id="9508" w:author="1311" w:date="2024-04-15T12:19:00Z">
              <w:r>
                <w:t>-120</w:t>
              </w:r>
            </w:ins>
          </w:p>
        </w:tc>
        <w:tc>
          <w:tcPr>
            <w:tcW w:w="827" w:type="dxa"/>
            <w:tcBorders>
              <w:top w:val="single" w:sz="6" w:space="0" w:color="auto"/>
              <w:left w:val="single" w:sz="4" w:space="0" w:color="auto"/>
              <w:bottom w:val="single" w:sz="6" w:space="0" w:color="auto"/>
              <w:right w:val="single" w:sz="6" w:space="0" w:color="auto"/>
            </w:tcBorders>
            <w:hideMark/>
          </w:tcPr>
          <w:p w14:paraId="2F991204" w14:textId="77777777" w:rsidR="005B7328" w:rsidRDefault="005B7328" w:rsidP="005B5E5D">
            <w:pPr>
              <w:pStyle w:val="TAC"/>
              <w:rPr>
                <w:ins w:id="9509" w:author="1311" w:date="2024-04-15T12:19:00Z"/>
                <w:rFonts w:cs="Arial"/>
              </w:rPr>
            </w:pPr>
            <w:ins w:id="9510" w:author="1311" w:date="2024-04-15T12:19:00Z">
              <w:r>
                <w:t>-117</w:t>
              </w:r>
            </w:ins>
          </w:p>
        </w:tc>
        <w:tc>
          <w:tcPr>
            <w:tcW w:w="827" w:type="dxa"/>
            <w:tcBorders>
              <w:top w:val="single" w:sz="6" w:space="0" w:color="auto"/>
              <w:left w:val="single" w:sz="4" w:space="0" w:color="auto"/>
              <w:bottom w:val="single" w:sz="6" w:space="0" w:color="auto"/>
              <w:right w:val="single" w:sz="6" w:space="0" w:color="auto"/>
            </w:tcBorders>
            <w:hideMark/>
          </w:tcPr>
          <w:p w14:paraId="1E54FD39" w14:textId="77777777" w:rsidR="005B7328" w:rsidRDefault="005B7328" w:rsidP="005B5E5D">
            <w:pPr>
              <w:pStyle w:val="TAC"/>
              <w:rPr>
                <w:ins w:id="9511" w:author="1311" w:date="2024-04-15T12:19:00Z"/>
                <w:rFonts w:cs="Arial"/>
              </w:rPr>
            </w:pPr>
            <w:ins w:id="9512" w:author="1311" w:date="2024-04-15T12:19:00Z">
              <w:r>
                <w:t>-114</w:t>
              </w:r>
            </w:ins>
          </w:p>
        </w:tc>
        <w:tc>
          <w:tcPr>
            <w:tcW w:w="1440" w:type="dxa"/>
            <w:tcBorders>
              <w:top w:val="single" w:sz="6" w:space="0" w:color="auto"/>
              <w:left w:val="nil"/>
              <w:bottom w:val="single" w:sz="6" w:space="0" w:color="auto"/>
              <w:right w:val="single" w:sz="6" w:space="0" w:color="auto"/>
            </w:tcBorders>
            <w:hideMark/>
          </w:tcPr>
          <w:p w14:paraId="3D832F0D" w14:textId="77777777" w:rsidR="005B7328" w:rsidRDefault="005B7328" w:rsidP="005B5E5D">
            <w:pPr>
              <w:pStyle w:val="TAC"/>
              <w:rPr>
                <w:ins w:id="9513" w:author="1311" w:date="2024-04-15T12:19:00Z"/>
              </w:rPr>
            </w:pPr>
            <w:ins w:id="9514"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6CB0DA2A" w14:textId="77777777" w:rsidR="005B7328" w:rsidRDefault="005B7328" w:rsidP="005B5E5D">
            <w:pPr>
              <w:pStyle w:val="TAC"/>
              <w:rPr>
                <w:ins w:id="9515" w:author="1311" w:date="2024-04-15T12:19:00Z"/>
              </w:rPr>
            </w:pPr>
            <w:ins w:id="9516" w:author="1311" w:date="2024-04-15T12:19:00Z">
              <w:r>
                <w:t>-50</w:t>
              </w:r>
            </w:ins>
          </w:p>
        </w:tc>
      </w:tr>
      <w:tr w:rsidR="005B7328" w14:paraId="43308D45" w14:textId="77777777" w:rsidTr="005B5E5D">
        <w:trPr>
          <w:jc w:val="center"/>
          <w:ins w:id="9517" w:author="1311" w:date="2024-04-15T12:19:00Z"/>
        </w:trPr>
        <w:tc>
          <w:tcPr>
            <w:tcW w:w="1031" w:type="dxa"/>
            <w:tcBorders>
              <w:top w:val="nil"/>
              <w:left w:val="single" w:sz="4" w:space="0" w:color="auto"/>
              <w:bottom w:val="nil"/>
              <w:right w:val="single" w:sz="6" w:space="0" w:color="auto"/>
            </w:tcBorders>
            <w:hideMark/>
          </w:tcPr>
          <w:p w14:paraId="5A639CF5" w14:textId="77777777" w:rsidR="005B7328" w:rsidRDefault="005B7328" w:rsidP="005B5E5D">
            <w:pPr>
              <w:pStyle w:val="TAC"/>
              <w:rPr>
                <w:ins w:id="9518" w:author="1311" w:date="2024-04-15T12:19:00Z"/>
              </w:rPr>
            </w:pPr>
            <w:ins w:id="9519" w:author="1311" w:date="2024-04-15T12:19:00Z">
              <w:r>
                <w:rPr>
                  <w:rFonts w:ascii="Symbol" w:hAnsi="Symbol"/>
                </w:rPr>
                <w:t>±</w:t>
              </w:r>
              <w:r>
                <w:t>3</w:t>
              </w:r>
            </w:ins>
          </w:p>
        </w:tc>
        <w:tc>
          <w:tcPr>
            <w:tcW w:w="1034" w:type="dxa"/>
            <w:tcBorders>
              <w:top w:val="nil"/>
              <w:left w:val="nil"/>
              <w:bottom w:val="nil"/>
              <w:right w:val="single" w:sz="6" w:space="0" w:color="auto"/>
            </w:tcBorders>
            <w:hideMark/>
          </w:tcPr>
          <w:p w14:paraId="3A894A8E" w14:textId="77777777" w:rsidR="005B7328" w:rsidRDefault="005B7328" w:rsidP="005B5E5D">
            <w:pPr>
              <w:pStyle w:val="TAC"/>
              <w:rPr>
                <w:ins w:id="9520" w:author="1311" w:date="2024-04-15T12:19:00Z"/>
              </w:rPr>
            </w:pPr>
            <w:ins w:id="9521" w:author="1311" w:date="2024-04-15T12:19:00Z">
              <w:r>
                <w:rPr>
                  <w:rFonts w:ascii="Symbol" w:hAnsi="Symbol"/>
                </w:rPr>
                <w:t>±</w:t>
              </w:r>
              <w:r>
                <w:t>4</w:t>
              </w:r>
            </w:ins>
          </w:p>
        </w:tc>
        <w:tc>
          <w:tcPr>
            <w:tcW w:w="745" w:type="dxa"/>
            <w:tcBorders>
              <w:top w:val="nil"/>
              <w:left w:val="nil"/>
              <w:bottom w:val="nil"/>
              <w:right w:val="single" w:sz="6" w:space="0" w:color="auto"/>
            </w:tcBorders>
            <w:hideMark/>
          </w:tcPr>
          <w:p w14:paraId="3FFE0479" w14:textId="77777777" w:rsidR="005B7328" w:rsidRDefault="005B7328" w:rsidP="005B5E5D">
            <w:pPr>
              <w:pStyle w:val="TAC"/>
              <w:rPr>
                <w:ins w:id="9522" w:author="1311" w:date="2024-04-15T12:19:00Z"/>
              </w:rPr>
            </w:pPr>
            <w:ins w:id="9523" w:author="1311" w:date="2024-04-15T12:19:00Z">
              <w:r>
                <w:rPr>
                  <w:rFonts w:ascii="Symbol" w:hAnsi="Symbol"/>
                </w:rPr>
                <w:t>³</w:t>
              </w:r>
              <w:r>
                <w:t>-3</w:t>
              </w:r>
            </w:ins>
          </w:p>
        </w:tc>
        <w:tc>
          <w:tcPr>
            <w:tcW w:w="1921" w:type="dxa"/>
            <w:tcBorders>
              <w:top w:val="single" w:sz="6" w:space="0" w:color="auto"/>
              <w:left w:val="nil"/>
              <w:bottom w:val="single" w:sz="6" w:space="0" w:color="auto"/>
              <w:right w:val="single" w:sz="4" w:space="0" w:color="auto"/>
            </w:tcBorders>
            <w:hideMark/>
          </w:tcPr>
          <w:p w14:paraId="0EFE7C76" w14:textId="77777777" w:rsidR="005B7328" w:rsidRDefault="005B7328" w:rsidP="005B5E5D">
            <w:pPr>
              <w:pStyle w:val="TAC"/>
              <w:rPr>
                <w:ins w:id="9524" w:author="1311" w:date="2024-04-15T12:19:00Z"/>
              </w:rPr>
            </w:pPr>
            <w:ins w:id="9525" w:author="1311" w:date="2024-04-15T12:19:00Z">
              <w:r>
                <w:t>NR_FDD_FR1_D, NR_TDD_FR1_D</w:t>
              </w:r>
            </w:ins>
          </w:p>
        </w:tc>
        <w:tc>
          <w:tcPr>
            <w:tcW w:w="907" w:type="dxa"/>
            <w:tcBorders>
              <w:top w:val="single" w:sz="6" w:space="0" w:color="auto"/>
              <w:left w:val="nil"/>
              <w:bottom w:val="single" w:sz="6" w:space="0" w:color="auto"/>
              <w:right w:val="single" w:sz="6" w:space="0" w:color="auto"/>
            </w:tcBorders>
            <w:hideMark/>
          </w:tcPr>
          <w:p w14:paraId="53F980ED" w14:textId="77777777" w:rsidR="005B7328" w:rsidRDefault="005B7328" w:rsidP="005B5E5D">
            <w:pPr>
              <w:pStyle w:val="TAC"/>
              <w:rPr>
                <w:ins w:id="9526" w:author="1311" w:date="2024-04-15T12:19:00Z"/>
              </w:rPr>
            </w:pPr>
            <w:ins w:id="9527" w:author="1311" w:date="2024-04-15T12:19:00Z">
              <w:r>
                <w:t>-119.5</w:t>
              </w:r>
            </w:ins>
          </w:p>
        </w:tc>
        <w:tc>
          <w:tcPr>
            <w:tcW w:w="827" w:type="dxa"/>
            <w:tcBorders>
              <w:top w:val="single" w:sz="6" w:space="0" w:color="auto"/>
              <w:left w:val="single" w:sz="4" w:space="0" w:color="auto"/>
              <w:bottom w:val="single" w:sz="6" w:space="0" w:color="auto"/>
              <w:right w:val="single" w:sz="6" w:space="0" w:color="auto"/>
            </w:tcBorders>
            <w:hideMark/>
          </w:tcPr>
          <w:p w14:paraId="25D3D792" w14:textId="77777777" w:rsidR="005B7328" w:rsidRDefault="005B7328" w:rsidP="005B5E5D">
            <w:pPr>
              <w:pStyle w:val="TAC"/>
              <w:rPr>
                <w:ins w:id="9528" w:author="1311" w:date="2024-04-15T12:19:00Z"/>
                <w:rFonts w:cs="Arial"/>
              </w:rPr>
            </w:pPr>
            <w:ins w:id="9529" w:author="1311" w:date="2024-04-15T12:19:00Z">
              <w:r>
                <w:t>-116.5</w:t>
              </w:r>
            </w:ins>
          </w:p>
        </w:tc>
        <w:tc>
          <w:tcPr>
            <w:tcW w:w="827" w:type="dxa"/>
            <w:tcBorders>
              <w:top w:val="single" w:sz="6" w:space="0" w:color="auto"/>
              <w:left w:val="single" w:sz="4" w:space="0" w:color="auto"/>
              <w:bottom w:val="single" w:sz="6" w:space="0" w:color="auto"/>
              <w:right w:val="single" w:sz="6" w:space="0" w:color="auto"/>
            </w:tcBorders>
            <w:hideMark/>
          </w:tcPr>
          <w:p w14:paraId="4B01BCDA" w14:textId="77777777" w:rsidR="005B7328" w:rsidRDefault="005B7328" w:rsidP="005B5E5D">
            <w:pPr>
              <w:pStyle w:val="TAC"/>
              <w:rPr>
                <w:ins w:id="9530" w:author="1311" w:date="2024-04-15T12:19:00Z"/>
                <w:rFonts w:cs="Arial"/>
              </w:rPr>
            </w:pPr>
            <w:ins w:id="9531" w:author="1311" w:date="2024-04-15T12:19:00Z">
              <w:r>
                <w:t>-113.5</w:t>
              </w:r>
            </w:ins>
          </w:p>
        </w:tc>
        <w:tc>
          <w:tcPr>
            <w:tcW w:w="1440" w:type="dxa"/>
            <w:tcBorders>
              <w:top w:val="single" w:sz="6" w:space="0" w:color="auto"/>
              <w:left w:val="nil"/>
              <w:bottom w:val="single" w:sz="6" w:space="0" w:color="auto"/>
              <w:right w:val="single" w:sz="6" w:space="0" w:color="auto"/>
            </w:tcBorders>
            <w:hideMark/>
          </w:tcPr>
          <w:p w14:paraId="1CB6D59C" w14:textId="77777777" w:rsidR="005B7328" w:rsidRDefault="005B7328" w:rsidP="005B5E5D">
            <w:pPr>
              <w:pStyle w:val="TAC"/>
              <w:rPr>
                <w:ins w:id="9532" w:author="1311" w:date="2024-04-15T12:19:00Z"/>
              </w:rPr>
            </w:pPr>
            <w:ins w:id="9533"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D2D700E" w14:textId="77777777" w:rsidR="005B7328" w:rsidRDefault="005B7328" w:rsidP="005B5E5D">
            <w:pPr>
              <w:pStyle w:val="TAC"/>
              <w:rPr>
                <w:ins w:id="9534" w:author="1311" w:date="2024-04-15T12:19:00Z"/>
              </w:rPr>
            </w:pPr>
            <w:ins w:id="9535" w:author="1311" w:date="2024-04-15T12:19:00Z">
              <w:r>
                <w:t>-50</w:t>
              </w:r>
            </w:ins>
          </w:p>
        </w:tc>
      </w:tr>
      <w:tr w:rsidR="005B7328" w14:paraId="7CFD9A44" w14:textId="77777777" w:rsidTr="005B5E5D">
        <w:trPr>
          <w:jc w:val="center"/>
          <w:ins w:id="9536" w:author="1311" w:date="2024-04-15T12:19:00Z"/>
        </w:trPr>
        <w:tc>
          <w:tcPr>
            <w:tcW w:w="1031" w:type="dxa"/>
            <w:tcBorders>
              <w:top w:val="nil"/>
              <w:left w:val="single" w:sz="4" w:space="0" w:color="auto"/>
              <w:bottom w:val="nil"/>
              <w:right w:val="single" w:sz="6" w:space="0" w:color="auto"/>
            </w:tcBorders>
          </w:tcPr>
          <w:p w14:paraId="38A87525" w14:textId="77777777" w:rsidR="005B7328" w:rsidRDefault="005B7328" w:rsidP="005B5E5D">
            <w:pPr>
              <w:pStyle w:val="TAC"/>
              <w:rPr>
                <w:ins w:id="9537" w:author="1311" w:date="2024-04-15T12:19:00Z"/>
              </w:rPr>
            </w:pPr>
          </w:p>
        </w:tc>
        <w:tc>
          <w:tcPr>
            <w:tcW w:w="1034" w:type="dxa"/>
            <w:tcBorders>
              <w:top w:val="nil"/>
              <w:left w:val="nil"/>
              <w:bottom w:val="nil"/>
              <w:right w:val="single" w:sz="6" w:space="0" w:color="auto"/>
            </w:tcBorders>
          </w:tcPr>
          <w:p w14:paraId="31A2E78E" w14:textId="77777777" w:rsidR="005B7328" w:rsidRDefault="005B7328" w:rsidP="005B5E5D">
            <w:pPr>
              <w:pStyle w:val="TAC"/>
              <w:rPr>
                <w:ins w:id="9538" w:author="1311" w:date="2024-04-15T12:19:00Z"/>
              </w:rPr>
            </w:pPr>
          </w:p>
        </w:tc>
        <w:tc>
          <w:tcPr>
            <w:tcW w:w="745" w:type="dxa"/>
            <w:tcBorders>
              <w:top w:val="nil"/>
              <w:left w:val="nil"/>
              <w:bottom w:val="nil"/>
              <w:right w:val="single" w:sz="6" w:space="0" w:color="auto"/>
            </w:tcBorders>
          </w:tcPr>
          <w:p w14:paraId="519A07A1" w14:textId="77777777" w:rsidR="005B7328" w:rsidRDefault="005B7328" w:rsidP="005B5E5D">
            <w:pPr>
              <w:pStyle w:val="TAC"/>
              <w:rPr>
                <w:ins w:id="9539" w:author="1311" w:date="2024-04-15T12:19:00Z"/>
              </w:rPr>
            </w:pPr>
          </w:p>
        </w:tc>
        <w:tc>
          <w:tcPr>
            <w:tcW w:w="1921" w:type="dxa"/>
            <w:tcBorders>
              <w:top w:val="single" w:sz="6" w:space="0" w:color="auto"/>
              <w:left w:val="nil"/>
              <w:bottom w:val="single" w:sz="6" w:space="0" w:color="auto"/>
              <w:right w:val="single" w:sz="4" w:space="0" w:color="auto"/>
            </w:tcBorders>
            <w:hideMark/>
          </w:tcPr>
          <w:p w14:paraId="1D238B8C" w14:textId="77777777" w:rsidR="005B7328" w:rsidRDefault="005B7328" w:rsidP="005B5E5D">
            <w:pPr>
              <w:pStyle w:val="TAC"/>
              <w:rPr>
                <w:ins w:id="9540" w:author="1311" w:date="2024-04-15T12:19:00Z"/>
              </w:rPr>
            </w:pPr>
            <w:ins w:id="9541" w:author="1311" w:date="2024-04-15T12:19:00Z">
              <w:r>
                <w:t>NR_FDD_FR1_E, NR_TDD_FR1_E</w:t>
              </w:r>
            </w:ins>
          </w:p>
        </w:tc>
        <w:tc>
          <w:tcPr>
            <w:tcW w:w="907" w:type="dxa"/>
            <w:tcBorders>
              <w:top w:val="single" w:sz="6" w:space="0" w:color="auto"/>
              <w:left w:val="nil"/>
              <w:bottom w:val="single" w:sz="6" w:space="0" w:color="auto"/>
              <w:right w:val="single" w:sz="6" w:space="0" w:color="auto"/>
            </w:tcBorders>
            <w:hideMark/>
          </w:tcPr>
          <w:p w14:paraId="77AD4E73" w14:textId="77777777" w:rsidR="005B7328" w:rsidRDefault="005B7328" w:rsidP="005B5E5D">
            <w:pPr>
              <w:pStyle w:val="TAC"/>
              <w:rPr>
                <w:ins w:id="9542" w:author="1311" w:date="2024-04-15T12:19:00Z"/>
              </w:rPr>
            </w:pPr>
            <w:ins w:id="9543" w:author="1311" w:date="2024-04-15T12:19:00Z">
              <w:r>
                <w:t>-119</w:t>
              </w:r>
            </w:ins>
          </w:p>
        </w:tc>
        <w:tc>
          <w:tcPr>
            <w:tcW w:w="827" w:type="dxa"/>
            <w:tcBorders>
              <w:top w:val="single" w:sz="6" w:space="0" w:color="auto"/>
              <w:left w:val="single" w:sz="4" w:space="0" w:color="auto"/>
              <w:bottom w:val="single" w:sz="6" w:space="0" w:color="auto"/>
              <w:right w:val="single" w:sz="6" w:space="0" w:color="auto"/>
            </w:tcBorders>
            <w:hideMark/>
          </w:tcPr>
          <w:p w14:paraId="4EA794C0" w14:textId="77777777" w:rsidR="005B7328" w:rsidRDefault="005B7328" w:rsidP="005B5E5D">
            <w:pPr>
              <w:pStyle w:val="TAC"/>
              <w:rPr>
                <w:ins w:id="9544" w:author="1311" w:date="2024-04-15T12:19:00Z"/>
                <w:rFonts w:cs="Arial"/>
              </w:rPr>
            </w:pPr>
            <w:ins w:id="9545" w:author="1311" w:date="2024-04-15T12:19:00Z">
              <w:r>
                <w:t>-116</w:t>
              </w:r>
            </w:ins>
          </w:p>
        </w:tc>
        <w:tc>
          <w:tcPr>
            <w:tcW w:w="827" w:type="dxa"/>
            <w:tcBorders>
              <w:top w:val="single" w:sz="6" w:space="0" w:color="auto"/>
              <w:left w:val="single" w:sz="4" w:space="0" w:color="auto"/>
              <w:bottom w:val="single" w:sz="6" w:space="0" w:color="auto"/>
              <w:right w:val="single" w:sz="6" w:space="0" w:color="auto"/>
            </w:tcBorders>
            <w:hideMark/>
          </w:tcPr>
          <w:p w14:paraId="0E027713" w14:textId="77777777" w:rsidR="005B7328" w:rsidRDefault="005B7328" w:rsidP="005B5E5D">
            <w:pPr>
              <w:pStyle w:val="TAC"/>
              <w:rPr>
                <w:ins w:id="9546" w:author="1311" w:date="2024-04-15T12:19:00Z"/>
                <w:rFonts w:cs="Arial"/>
              </w:rPr>
            </w:pPr>
            <w:ins w:id="9547" w:author="1311" w:date="2024-04-15T12:19:00Z">
              <w:r>
                <w:t>-113</w:t>
              </w:r>
            </w:ins>
          </w:p>
        </w:tc>
        <w:tc>
          <w:tcPr>
            <w:tcW w:w="1440" w:type="dxa"/>
            <w:tcBorders>
              <w:top w:val="single" w:sz="6" w:space="0" w:color="auto"/>
              <w:left w:val="nil"/>
              <w:bottom w:val="single" w:sz="6" w:space="0" w:color="auto"/>
              <w:right w:val="single" w:sz="6" w:space="0" w:color="auto"/>
            </w:tcBorders>
            <w:hideMark/>
          </w:tcPr>
          <w:p w14:paraId="0F9EC7E8" w14:textId="77777777" w:rsidR="005B7328" w:rsidRDefault="005B7328" w:rsidP="005B5E5D">
            <w:pPr>
              <w:pStyle w:val="TAC"/>
              <w:rPr>
                <w:ins w:id="9548" w:author="1311" w:date="2024-04-15T12:19:00Z"/>
              </w:rPr>
            </w:pPr>
            <w:ins w:id="9549"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5967C501" w14:textId="77777777" w:rsidR="005B7328" w:rsidRDefault="005B7328" w:rsidP="005B5E5D">
            <w:pPr>
              <w:pStyle w:val="TAC"/>
              <w:rPr>
                <w:ins w:id="9550" w:author="1311" w:date="2024-04-15T12:19:00Z"/>
              </w:rPr>
            </w:pPr>
            <w:ins w:id="9551" w:author="1311" w:date="2024-04-15T12:19:00Z">
              <w:r>
                <w:t>-50</w:t>
              </w:r>
            </w:ins>
          </w:p>
        </w:tc>
      </w:tr>
      <w:tr w:rsidR="005B7328" w14:paraId="458CE6CD" w14:textId="77777777" w:rsidTr="005B5E5D">
        <w:trPr>
          <w:jc w:val="center"/>
          <w:ins w:id="9552" w:author="1311" w:date="2024-04-15T12:19:00Z"/>
        </w:trPr>
        <w:tc>
          <w:tcPr>
            <w:tcW w:w="1031" w:type="dxa"/>
            <w:tcBorders>
              <w:top w:val="nil"/>
              <w:left w:val="single" w:sz="4" w:space="0" w:color="auto"/>
              <w:bottom w:val="nil"/>
              <w:right w:val="single" w:sz="6" w:space="0" w:color="auto"/>
            </w:tcBorders>
          </w:tcPr>
          <w:p w14:paraId="281419EA" w14:textId="77777777" w:rsidR="005B7328" w:rsidRDefault="005B7328" w:rsidP="005B5E5D">
            <w:pPr>
              <w:pStyle w:val="TAC"/>
              <w:rPr>
                <w:ins w:id="9553" w:author="1311" w:date="2024-04-15T12:19:00Z"/>
              </w:rPr>
            </w:pPr>
          </w:p>
        </w:tc>
        <w:tc>
          <w:tcPr>
            <w:tcW w:w="1034" w:type="dxa"/>
            <w:tcBorders>
              <w:top w:val="nil"/>
              <w:left w:val="nil"/>
              <w:bottom w:val="nil"/>
              <w:right w:val="single" w:sz="6" w:space="0" w:color="auto"/>
            </w:tcBorders>
          </w:tcPr>
          <w:p w14:paraId="2632FF8D" w14:textId="77777777" w:rsidR="005B7328" w:rsidRDefault="005B7328" w:rsidP="005B5E5D">
            <w:pPr>
              <w:pStyle w:val="TAC"/>
              <w:rPr>
                <w:ins w:id="9554" w:author="1311" w:date="2024-04-15T12:19:00Z"/>
              </w:rPr>
            </w:pPr>
          </w:p>
        </w:tc>
        <w:tc>
          <w:tcPr>
            <w:tcW w:w="745" w:type="dxa"/>
            <w:tcBorders>
              <w:top w:val="nil"/>
              <w:left w:val="nil"/>
              <w:bottom w:val="nil"/>
              <w:right w:val="single" w:sz="6" w:space="0" w:color="auto"/>
            </w:tcBorders>
          </w:tcPr>
          <w:p w14:paraId="0D827A06" w14:textId="77777777" w:rsidR="005B7328" w:rsidRDefault="005B7328" w:rsidP="005B5E5D">
            <w:pPr>
              <w:pStyle w:val="TAC"/>
              <w:rPr>
                <w:ins w:id="9555" w:author="1311" w:date="2024-04-15T12:19:00Z"/>
              </w:rPr>
            </w:pPr>
          </w:p>
        </w:tc>
        <w:tc>
          <w:tcPr>
            <w:tcW w:w="1921" w:type="dxa"/>
            <w:tcBorders>
              <w:top w:val="single" w:sz="6" w:space="0" w:color="auto"/>
              <w:left w:val="nil"/>
              <w:bottom w:val="single" w:sz="6" w:space="0" w:color="auto"/>
              <w:right w:val="single" w:sz="4" w:space="0" w:color="auto"/>
            </w:tcBorders>
            <w:hideMark/>
          </w:tcPr>
          <w:p w14:paraId="618FFBB0" w14:textId="77777777" w:rsidR="005B7328" w:rsidRDefault="005B7328" w:rsidP="005B5E5D">
            <w:pPr>
              <w:pStyle w:val="TAC"/>
              <w:rPr>
                <w:ins w:id="9556" w:author="1311" w:date="2024-04-15T12:19:00Z"/>
              </w:rPr>
            </w:pPr>
            <w:ins w:id="9557" w:author="1311" w:date="2024-04-15T12:19:00Z">
              <w:r>
                <w:t>NR_FDD_FR1_F</w:t>
              </w:r>
            </w:ins>
          </w:p>
        </w:tc>
        <w:tc>
          <w:tcPr>
            <w:tcW w:w="907" w:type="dxa"/>
            <w:tcBorders>
              <w:top w:val="single" w:sz="6" w:space="0" w:color="auto"/>
              <w:left w:val="nil"/>
              <w:bottom w:val="single" w:sz="6" w:space="0" w:color="auto"/>
              <w:right w:val="single" w:sz="6" w:space="0" w:color="auto"/>
            </w:tcBorders>
            <w:hideMark/>
          </w:tcPr>
          <w:p w14:paraId="6BB78206" w14:textId="77777777" w:rsidR="005B7328" w:rsidRDefault="005B7328" w:rsidP="005B5E5D">
            <w:pPr>
              <w:pStyle w:val="TAC"/>
              <w:rPr>
                <w:ins w:id="9558" w:author="1311" w:date="2024-04-15T12:19:00Z"/>
              </w:rPr>
            </w:pPr>
            <w:ins w:id="9559" w:author="1311" w:date="2024-04-15T12:19:00Z">
              <w:r>
                <w:t>-118.5</w:t>
              </w:r>
            </w:ins>
          </w:p>
        </w:tc>
        <w:tc>
          <w:tcPr>
            <w:tcW w:w="827" w:type="dxa"/>
            <w:tcBorders>
              <w:top w:val="single" w:sz="6" w:space="0" w:color="auto"/>
              <w:left w:val="single" w:sz="4" w:space="0" w:color="auto"/>
              <w:bottom w:val="single" w:sz="6" w:space="0" w:color="auto"/>
              <w:right w:val="single" w:sz="6" w:space="0" w:color="auto"/>
            </w:tcBorders>
            <w:hideMark/>
          </w:tcPr>
          <w:p w14:paraId="7A042061" w14:textId="77777777" w:rsidR="005B7328" w:rsidRDefault="005B7328" w:rsidP="005B5E5D">
            <w:pPr>
              <w:pStyle w:val="TAC"/>
              <w:rPr>
                <w:ins w:id="9560" w:author="1311" w:date="2024-04-15T12:19:00Z"/>
              </w:rPr>
            </w:pPr>
            <w:ins w:id="9561" w:author="1311" w:date="2024-04-15T12:19:00Z">
              <w:r>
                <w:rPr>
                  <w:rFonts w:cs="Arial"/>
                </w:rPr>
                <w:t>-115.5</w:t>
              </w:r>
            </w:ins>
          </w:p>
        </w:tc>
        <w:tc>
          <w:tcPr>
            <w:tcW w:w="827" w:type="dxa"/>
            <w:tcBorders>
              <w:top w:val="single" w:sz="6" w:space="0" w:color="auto"/>
              <w:left w:val="single" w:sz="4" w:space="0" w:color="auto"/>
              <w:bottom w:val="single" w:sz="6" w:space="0" w:color="auto"/>
              <w:right w:val="single" w:sz="6" w:space="0" w:color="auto"/>
            </w:tcBorders>
            <w:hideMark/>
          </w:tcPr>
          <w:p w14:paraId="0B5B215A" w14:textId="77777777" w:rsidR="005B7328" w:rsidRDefault="005B7328" w:rsidP="005B5E5D">
            <w:pPr>
              <w:pStyle w:val="TAC"/>
              <w:rPr>
                <w:ins w:id="9562" w:author="1311" w:date="2024-04-15T12:19:00Z"/>
              </w:rPr>
            </w:pPr>
            <w:ins w:id="9563" w:author="1311" w:date="2024-04-15T12:19:00Z">
              <w:r>
                <w:t>-112.5</w:t>
              </w:r>
            </w:ins>
          </w:p>
        </w:tc>
        <w:tc>
          <w:tcPr>
            <w:tcW w:w="1440" w:type="dxa"/>
            <w:tcBorders>
              <w:top w:val="single" w:sz="6" w:space="0" w:color="auto"/>
              <w:left w:val="nil"/>
              <w:bottom w:val="single" w:sz="6" w:space="0" w:color="auto"/>
              <w:right w:val="single" w:sz="6" w:space="0" w:color="auto"/>
            </w:tcBorders>
            <w:hideMark/>
          </w:tcPr>
          <w:p w14:paraId="421B33C4" w14:textId="77777777" w:rsidR="005B7328" w:rsidRDefault="005B7328" w:rsidP="005B5E5D">
            <w:pPr>
              <w:pStyle w:val="TAC"/>
              <w:rPr>
                <w:ins w:id="9564" w:author="1311" w:date="2024-04-15T12:19:00Z"/>
              </w:rPr>
            </w:pPr>
            <w:ins w:id="9565"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289DB747" w14:textId="77777777" w:rsidR="005B7328" w:rsidRDefault="005B7328" w:rsidP="005B5E5D">
            <w:pPr>
              <w:pStyle w:val="TAC"/>
              <w:rPr>
                <w:ins w:id="9566" w:author="1311" w:date="2024-04-15T12:19:00Z"/>
              </w:rPr>
            </w:pPr>
            <w:ins w:id="9567" w:author="1311" w:date="2024-04-15T12:19:00Z">
              <w:r>
                <w:t>-50</w:t>
              </w:r>
            </w:ins>
          </w:p>
        </w:tc>
      </w:tr>
      <w:tr w:rsidR="005B7328" w14:paraId="2FEA4BD2" w14:textId="77777777" w:rsidTr="005B5E5D">
        <w:trPr>
          <w:jc w:val="center"/>
          <w:ins w:id="9568" w:author="1311" w:date="2024-04-15T12:19:00Z"/>
        </w:trPr>
        <w:tc>
          <w:tcPr>
            <w:tcW w:w="1031" w:type="dxa"/>
            <w:tcBorders>
              <w:top w:val="nil"/>
              <w:left w:val="single" w:sz="4" w:space="0" w:color="auto"/>
              <w:bottom w:val="nil"/>
              <w:right w:val="single" w:sz="6" w:space="0" w:color="auto"/>
            </w:tcBorders>
          </w:tcPr>
          <w:p w14:paraId="497F0F4D" w14:textId="77777777" w:rsidR="005B7328" w:rsidRDefault="005B7328" w:rsidP="005B5E5D">
            <w:pPr>
              <w:pStyle w:val="TAC"/>
              <w:rPr>
                <w:ins w:id="9569" w:author="1311" w:date="2024-04-15T12:19:00Z"/>
              </w:rPr>
            </w:pPr>
          </w:p>
        </w:tc>
        <w:tc>
          <w:tcPr>
            <w:tcW w:w="1034" w:type="dxa"/>
            <w:tcBorders>
              <w:top w:val="nil"/>
              <w:left w:val="nil"/>
              <w:bottom w:val="nil"/>
              <w:right w:val="single" w:sz="6" w:space="0" w:color="auto"/>
            </w:tcBorders>
          </w:tcPr>
          <w:p w14:paraId="2A7AEC18" w14:textId="77777777" w:rsidR="005B7328" w:rsidRDefault="005B7328" w:rsidP="005B5E5D">
            <w:pPr>
              <w:pStyle w:val="TAC"/>
              <w:rPr>
                <w:ins w:id="9570" w:author="1311" w:date="2024-04-15T12:19:00Z"/>
              </w:rPr>
            </w:pPr>
          </w:p>
        </w:tc>
        <w:tc>
          <w:tcPr>
            <w:tcW w:w="745" w:type="dxa"/>
            <w:tcBorders>
              <w:top w:val="nil"/>
              <w:left w:val="nil"/>
              <w:bottom w:val="nil"/>
              <w:right w:val="single" w:sz="6" w:space="0" w:color="auto"/>
            </w:tcBorders>
          </w:tcPr>
          <w:p w14:paraId="48C01681" w14:textId="77777777" w:rsidR="005B7328" w:rsidRDefault="005B7328" w:rsidP="005B5E5D">
            <w:pPr>
              <w:pStyle w:val="TAC"/>
              <w:rPr>
                <w:ins w:id="9571" w:author="1311" w:date="2024-04-15T12:19:00Z"/>
              </w:rPr>
            </w:pPr>
          </w:p>
        </w:tc>
        <w:tc>
          <w:tcPr>
            <w:tcW w:w="1921" w:type="dxa"/>
            <w:tcBorders>
              <w:top w:val="single" w:sz="6" w:space="0" w:color="auto"/>
              <w:left w:val="nil"/>
              <w:bottom w:val="single" w:sz="6" w:space="0" w:color="auto"/>
              <w:right w:val="single" w:sz="4" w:space="0" w:color="auto"/>
            </w:tcBorders>
            <w:hideMark/>
          </w:tcPr>
          <w:p w14:paraId="0C2C3F23" w14:textId="77777777" w:rsidR="005B7328" w:rsidRDefault="005B7328" w:rsidP="005B5E5D">
            <w:pPr>
              <w:pStyle w:val="TAC"/>
              <w:rPr>
                <w:ins w:id="9572" w:author="1311" w:date="2024-04-15T12:19:00Z"/>
              </w:rPr>
            </w:pPr>
            <w:ins w:id="9573" w:author="1311" w:date="2024-04-15T12:19:00Z">
              <w:r>
                <w:t>NR_FDD_FR1_G</w:t>
              </w:r>
            </w:ins>
          </w:p>
        </w:tc>
        <w:tc>
          <w:tcPr>
            <w:tcW w:w="907" w:type="dxa"/>
            <w:tcBorders>
              <w:top w:val="single" w:sz="6" w:space="0" w:color="auto"/>
              <w:left w:val="nil"/>
              <w:bottom w:val="single" w:sz="6" w:space="0" w:color="auto"/>
              <w:right w:val="single" w:sz="6" w:space="0" w:color="auto"/>
            </w:tcBorders>
            <w:hideMark/>
          </w:tcPr>
          <w:p w14:paraId="187EE740" w14:textId="77777777" w:rsidR="005B7328" w:rsidRDefault="005B7328" w:rsidP="005B5E5D">
            <w:pPr>
              <w:pStyle w:val="TAC"/>
              <w:rPr>
                <w:ins w:id="9574" w:author="1311" w:date="2024-04-15T12:19:00Z"/>
              </w:rPr>
            </w:pPr>
            <w:ins w:id="9575" w:author="1311" w:date="2024-04-15T12:19:00Z">
              <w:r>
                <w:t>-118</w:t>
              </w:r>
            </w:ins>
          </w:p>
        </w:tc>
        <w:tc>
          <w:tcPr>
            <w:tcW w:w="827" w:type="dxa"/>
            <w:tcBorders>
              <w:top w:val="single" w:sz="6" w:space="0" w:color="auto"/>
              <w:left w:val="single" w:sz="4" w:space="0" w:color="auto"/>
              <w:bottom w:val="single" w:sz="6" w:space="0" w:color="auto"/>
              <w:right w:val="single" w:sz="6" w:space="0" w:color="auto"/>
            </w:tcBorders>
            <w:hideMark/>
          </w:tcPr>
          <w:p w14:paraId="577A4B4E" w14:textId="77777777" w:rsidR="005B7328" w:rsidRDefault="005B7328" w:rsidP="005B5E5D">
            <w:pPr>
              <w:pStyle w:val="TAC"/>
              <w:rPr>
                <w:ins w:id="9576" w:author="1311" w:date="2024-04-15T12:19:00Z"/>
                <w:rFonts w:cs="Arial"/>
              </w:rPr>
            </w:pPr>
            <w:ins w:id="9577" w:author="1311" w:date="2024-04-15T12:19:00Z">
              <w:r>
                <w:rPr>
                  <w:rFonts w:cs="Arial"/>
                </w:rPr>
                <w:t>-115</w:t>
              </w:r>
            </w:ins>
          </w:p>
        </w:tc>
        <w:tc>
          <w:tcPr>
            <w:tcW w:w="827" w:type="dxa"/>
            <w:tcBorders>
              <w:top w:val="single" w:sz="6" w:space="0" w:color="auto"/>
              <w:left w:val="single" w:sz="4" w:space="0" w:color="auto"/>
              <w:bottom w:val="single" w:sz="6" w:space="0" w:color="auto"/>
              <w:right w:val="single" w:sz="6" w:space="0" w:color="auto"/>
            </w:tcBorders>
            <w:hideMark/>
          </w:tcPr>
          <w:p w14:paraId="09A7CD00" w14:textId="77777777" w:rsidR="005B7328" w:rsidRDefault="005B7328" w:rsidP="005B5E5D">
            <w:pPr>
              <w:pStyle w:val="TAC"/>
              <w:rPr>
                <w:ins w:id="9578" w:author="1311" w:date="2024-04-15T12:19:00Z"/>
                <w:rFonts w:cs="Arial"/>
              </w:rPr>
            </w:pPr>
            <w:ins w:id="9579" w:author="1311" w:date="2024-04-15T12:19:00Z">
              <w:r>
                <w:t>-112</w:t>
              </w:r>
            </w:ins>
          </w:p>
        </w:tc>
        <w:tc>
          <w:tcPr>
            <w:tcW w:w="1440" w:type="dxa"/>
            <w:tcBorders>
              <w:top w:val="single" w:sz="6" w:space="0" w:color="auto"/>
              <w:left w:val="nil"/>
              <w:bottom w:val="single" w:sz="6" w:space="0" w:color="auto"/>
              <w:right w:val="single" w:sz="6" w:space="0" w:color="auto"/>
            </w:tcBorders>
            <w:hideMark/>
          </w:tcPr>
          <w:p w14:paraId="05702E6E" w14:textId="77777777" w:rsidR="005B7328" w:rsidRDefault="005B7328" w:rsidP="005B5E5D">
            <w:pPr>
              <w:pStyle w:val="TAC"/>
              <w:rPr>
                <w:ins w:id="9580" w:author="1311" w:date="2024-04-15T12:19:00Z"/>
              </w:rPr>
            </w:pPr>
            <w:ins w:id="9581"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3BB1D2A1" w14:textId="77777777" w:rsidR="005B7328" w:rsidRDefault="005B7328" w:rsidP="005B5E5D">
            <w:pPr>
              <w:pStyle w:val="TAC"/>
              <w:rPr>
                <w:ins w:id="9582" w:author="1311" w:date="2024-04-15T12:19:00Z"/>
              </w:rPr>
            </w:pPr>
            <w:ins w:id="9583" w:author="1311" w:date="2024-04-15T12:19:00Z">
              <w:r>
                <w:t>-50</w:t>
              </w:r>
            </w:ins>
          </w:p>
        </w:tc>
      </w:tr>
      <w:tr w:rsidR="005B7328" w14:paraId="5083D1E7" w14:textId="77777777" w:rsidTr="005B5E5D">
        <w:trPr>
          <w:trHeight w:val="65"/>
          <w:jc w:val="center"/>
          <w:ins w:id="9584" w:author="1311" w:date="2024-04-15T12:19:00Z"/>
        </w:trPr>
        <w:tc>
          <w:tcPr>
            <w:tcW w:w="1031" w:type="dxa"/>
            <w:tcBorders>
              <w:top w:val="nil"/>
              <w:left w:val="single" w:sz="4" w:space="0" w:color="auto"/>
              <w:bottom w:val="nil"/>
              <w:right w:val="single" w:sz="6" w:space="0" w:color="auto"/>
            </w:tcBorders>
          </w:tcPr>
          <w:p w14:paraId="4A6B8F41" w14:textId="77777777" w:rsidR="005B7328" w:rsidRDefault="005B7328" w:rsidP="005B5E5D">
            <w:pPr>
              <w:pStyle w:val="TAC"/>
              <w:rPr>
                <w:ins w:id="9585" w:author="1311" w:date="2024-04-15T12:19:00Z"/>
              </w:rPr>
            </w:pPr>
          </w:p>
        </w:tc>
        <w:tc>
          <w:tcPr>
            <w:tcW w:w="1034" w:type="dxa"/>
            <w:tcBorders>
              <w:top w:val="nil"/>
              <w:left w:val="nil"/>
              <w:bottom w:val="nil"/>
              <w:right w:val="single" w:sz="6" w:space="0" w:color="auto"/>
            </w:tcBorders>
          </w:tcPr>
          <w:p w14:paraId="1B6393E5" w14:textId="77777777" w:rsidR="005B7328" w:rsidRDefault="005B7328" w:rsidP="005B5E5D">
            <w:pPr>
              <w:pStyle w:val="TAC"/>
              <w:rPr>
                <w:ins w:id="9586" w:author="1311" w:date="2024-04-15T12:19:00Z"/>
              </w:rPr>
            </w:pPr>
          </w:p>
        </w:tc>
        <w:tc>
          <w:tcPr>
            <w:tcW w:w="745" w:type="dxa"/>
            <w:tcBorders>
              <w:top w:val="nil"/>
              <w:left w:val="nil"/>
              <w:bottom w:val="nil"/>
              <w:right w:val="single" w:sz="6" w:space="0" w:color="auto"/>
            </w:tcBorders>
          </w:tcPr>
          <w:p w14:paraId="562D8584" w14:textId="77777777" w:rsidR="005B7328" w:rsidRDefault="005B7328" w:rsidP="005B5E5D">
            <w:pPr>
              <w:pStyle w:val="TAC"/>
              <w:rPr>
                <w:ins w:id="9587" w:author="1311" w:date="2024-04-15T12:19:00Z"/>
              </w:rPr>
            </w:pPr>
          </w:p>
        </w:tc>
        <w:tc>
          <w:tcPr>
            <w:tcW w:w="1921" w:type="dxa"/>
            <w:tcBorders>
              <w:top w:val="single" w:sz="6" w:space="0" w:color="auto"/>
              <w:left w:val="nil"/>
              <w:bottom w:val="single" w:sz="6" w:space="0" w:color="auto"/>
              <w:right w:val="single" w:sz="4" w:space="0" w:color="auto"/>
            </w:tcBorders>
            <w:hideMark/>
          </w:tcPr>
          <w:p w14:paraId="2B68042D" w14:textId="77777777" w:rsidR="005B7328" w:rsidRDefault="005B7328" w:rsidP="005B5E5D">
            <w:pPr>
              <w:pStyle w:val="TAC"/>
              <w:rPr>
                <w:ins w:id="9588" w:author="1311" w:date="2024-04-15T12:19:00Z"/>
              </w:rPr>
            </w:pPr>
            <w:ins w:id="9589" w:author="1311" w:date="2024-04-15T12:19:00Z">
              <w:r>
                <w:t>NR_FDD_FR1_H</w:t>
              </w:r>
            </w:ins>
          </w:p>
        </w:tc>
        <w:tc>
          <w:tcPr>
            <w:tcW w:w="907" w:type="dxa"/>
            <w:tcBorders>
              <w:top w:val="single" w:sz="6" w:space="0" w:color="auto"/>
              <w:left w:val="nil"/>
              <w:bottom w:val="single" w:sz="6" w:space="0" w:color="auto"/>
              <w:right w:val="single" w:sz="6" w:space="0" w:color="auto"/>
            </w:tcBorders>
            <w:hideMark/>
          </w:tcPr>
          <w:p w14:paraId="5075096A" w14:textId="77777777" w:rsidR="005B7328" w:rsidRDefault="005B7328" w:rsidP="005B5E5D">
            <w:pPr>
              <w:pStyle w:val="TAC"/>
              <w:rPr>
                <w:ins w:id="9590" w:author="1311" w:date="2024-04-15T12:19:00Z"/>
              </w:rPr>
            </w:pPr>
            <w:ins w:id="9591" w:author="1311" w:date="2024-04-15T12:19:00Z">
              <w:r>
                <w:t>-117.5</w:t>
              </w:r>
            </w:ins>
          </w:p>
        </w:tc>
        <w:tc>
          <w:tcPr>
            <w:tcW w:w="827" w:type="dxa"/>
            <w:tcBorders>
              <w:top w:val="single" w:sz="6" w:space="0" w:color="auto"/>
              <w:left w:val="single" w:sz="4" w:space="0" w:color="auto"/>
              <w:bottom w:val="single" w:sz="6" w:space="0" w:color="auto"/>
              <w:right w:val="single" w:sz="6" w:space="0" w:color="auto"/>
            </w:tcBorders>
            <w:hideMark/>
          </w:tcPr>
          <w:p w14:paraId="34F703E5" w14:textId="77777777" w:rsidR="005B7328" w:rsidRDefault="005B7328" w:rsidP="005B5E5D">
            <w:pPr>
              <w:pStyle w:val="TAC"/>
              <w:rPr>
                <w:ins w:id="9592" w:author="1311" w:date="2024-04-15T12:19:00Z"/>
                <w:rFonts w:cs="Arial"/>
              </w:rPr>
            </w:pPr>
            <w:ins w:id="9593" w:author="1311" w:date="2024-04-15T12:19:00Z">
              <w:r>
                <w:rPr>
                  <w:rFonts w:cs="Arial"/>
                </w:rPr>
                <w:t>-114.5</w:t>
              </w:r>
            </w:ins>
          </w:p>
        </w:tc>
        <w:tc>
          <w:tcPr>
            <w:tcW w:w="827" w:type="dxa"/>
            <w:tcBorders>
              <w:top w:val="single" w:sz="6" w:space="0" w:color="auto"/>
              <w:left w:val="single" w:sz="4" w:space="0" w:color="auto"/>
              <w:bottom w:val="single" w:sz="6" w:space="0" w:color="auto"/>
              <w:right w:val="single" w:sz="6" w:space="0" w:color="auto"/>
            </w:tcBorders>
            <w:hideMark/>
          </w:tcPr>
          <w:p w14:paraId="035D409C" w14:textId="77777777" w:rsidR="005B7328" w:rsidRDefault="005B7328" w:rsidP="005B5E5D">
            <w:pPr>
              <w:pStyle w:val="TAC"/>
              <w:rPr>
                <w:ins w:id="9594" w:author="1311" w:date="2024-04-15T12:19:00Z"/>
                <w:rFonts w:cs="Arial"/>
              </w:rPr>
            </w:pPr>
            <w:ins w:id="9595" w:author="1311" w:date="2024-04-15T12:19:00Z">
              <w:r>
                <w:t>-111.5</w:t>
              </w:r>
            </w:ins>
          </w:p>
        </w:tc>
        <w:tc>
          <w:tcPr>
            <w:tcW w:w="1440" w:type="dxa"/>
            <w:tcBorders>
              <w:top w:val="single" w:sz="6" w:space="0" w:color="auto"/>
              <w:left w:val="nil"/>
              <w:bottom w:val="single" w:sz="6" w:space="0" w:color="auto"/>
              <w:right w:val="single" w:sz="6" w:space="0" w:color="auto"/>
            </w:tcBorders>
            <w:hideMark/>
          </w:tcPr>
          <w:p w14:paraId="2B846109" w14:textId="77777777" w:rsidR="005B7328" w:rsidRDefault="005B7328" w:rsidP="005B5E5D">
            <w:pPr>
              <w:pStyle w:val="TAC"/>
              <w:rPr>
                <w:ins w:id="9596" w:author="1311" w:date="2024-04-15T12:19:00Z"/>
              </w:rPr>
            </w:pPr>
            <w:ins w:id="9597" w:author="1311" w:date="2024-04-15T12:19:00Z">
              <w:r>
                <w:t>N/A</w:t>
              </w:r>
            </w:ins>
          </w:p>
        </w:tc>
        <w:tc>
          <w:tcPr>
            <w:tcW w:w="1440" w:type="dxa"/>
            <w:tcBorders>
              <w:top w:val="single" w:sz="6" w:space="0" w:color="auto"/>
              <w:left w:val="nil"/>
              <w:bottom w:val="single" w:sz="6" w:space="0" w:color="auto"/>
              <w:right w:val="single" w:sz="4" w:space="0" w:color="auto"/>
            </w:tcBorders>
            <w:hideMark/>
          </w:tcPr>
          <w:p w14:paraId="108B713C" w14:textId="77777777" w:rsidR="005B7328" w:rsidRDefault="005B7328" w:rsidP="005B5E5D">
            <w:pPr>
              <w:pStyle w:val="TAC"/>
              <w:rPr>
                <w:ins w:id="9598" w:author="1311" w:date="2024-04-15T12:19:00Z"/>
              </w:rPr>
            </w:pPr>
            <w:ins w:id="9599" w:author="1311" w:date="2024-04-15T12:19:00Z">
              <w:r>
                <w:t>-50</w:t>
              </w:r>
            </w:ins>
          </w:p>
        </w:tc>
      </w:tr>
      <w:tr w:rsidR="005B7328" w14:paraId="229388C4" w14:textId="77777777" w:rsidTr="005B5E5D">
        <w:trPr>
          <w:jc w:val="center"/>
          <w:ins w:id="9600" w:author="1311" w:date="2024-04-15T12:19:00Z"/>
        </w:trPr>
        <w:tc>
          <w:tcPr>
            <w:tcW w:w="1031" w:type="dxa"/>
            <w:tcBorders>
              <w:top w:val="single" w:sz="6" w:space="0" w:color="auto"/>
              <w:left w:val="single" w:sz="4" w:space="0" w:color="auto"/>
              <w:bottom w:val="single" w:sz="6" w:space="0" w:color="auto"/>
              <w:right w:val="single" w:sz="6" w:space="0" w:color="auto"/>
            </w:tcBorders>
            <w:hideMark/>
          </w:tcPr>
          <w:p w14:paraId="6C187337" w14:textId="77777777" w:rsidR="005B7328" w:rsidRDefault="005B7328" w:rsidP="005B5E5D">
            <w:pPr>
              <w:pStyle w:val="TAC"/>
              <w:rPr>
                <w:ins w:id="9601" w:author="1311" w:date="2024-04-15T12:19:00Z"/>
              </w:rPr>
            </w:pPr>
            <w:ins w:id="9602" w:author="1311" w:date="2024-04-15T12:19:00Z">
              <w:r>
                <w:rPr>
                  <w:rFonts w:ascii="Symbol" w:hAnsi="Symbol"/>
                </w:rPr>
                <w:t>±</w:t>
              </w:r>
              <w:r>
                <w:t>4</w:t>
              </w:r>
            </w:ins>
          </w:p>
        </w:tc>
        <w:tc>
          <w:tcPr>
            <w:tcW w:w="1034" w:type="dxa"/>
            <w:tcBorders>
              <w:top w:val="single" w:sz="6" w:space="0" w:color="auto"/>
              <w:left w:val="nil"/>
              <w:bottom w:val="single" w:sz="6" w:space="0" w:color="auto"/>
              <w:right w:val="single" w:sz="6" w:space="0" w:color="auto"/>
            </w:tcBorders>
            <w:hideMark/>
          </w:tcPr>
          <w:p w14:paraId="0108FF31" w14:textId="77777777" w:rsidR="005B7328" w:rsidRDefault="005B7328" w:rsidP="005B5E5D">
            <w:pPr>
              <w:pStyle w:val="TAC"/>
              <w:rPr>
                <w:ins w:id="9603" w:author="1311" w:date="2024-04-15T12:19:00Z"/>
              </w:rPr>
            </w:pPr>
            <w:ins w:id="9604" w:author="1311" w:date="2024-04-15T12:19:00Z">
              <w:r>
                <w:rPr>
                  <w:rFonts w:ascii="Symbol" w:hAnsi="Symbol"/>
                </w:rPr>
                <w:t>±</w:t>
              </w:r>
              <w:r>
                <w:t>4</w:t>
              </w:r>
            </w:ins>
          </w:p>
        </w:tc>
        <w:tc>
          <w:tcPr>
            <w:tcW w:w="745" w:type="dxa"/>
            <w:tcBorders>
              <w:top w:val="single" w:sz="6" w:space="0" w:color="auto"/>
              <w:left w:val="nil"/>
              <w:bottom w:val="single" w:sz="6" w:space="0" w:color="auto"/>
              <w:right w:val="single" w:sz="6" w:space="0" w:color="auto"/>
            </w:tcBorders>
            <w:hideMark/>
          </w:tcPr>
          <w:p w14:paraId="5132B82B" w14:textId="77777777" w:rsidR="005B7328" w:rsidRDefault="005B7328" w:rsidP="005B5E5D">
            <w:pPr>
              <w:pStyle w:val="TAC"/>
              <w:rPr>
                <w:ins w:id="9605" w:author="1311" w:date="2024-04-15T12:19:00Z"/>
              </w:rPr>
            </w:pPr>
            <w:ins w:id="9606" w:author="1311" w:date="2024-04-15T12:19:00Z">
              <w:r>
                <w:rPr>
                  <w:rFonts w:ascii="Symbol" w:hAnsi="Symbol"/>
                </w:rPr>
                <w:t>³</w:t>
              </w:r>
              <w:r>
                <w:t>-6</w:t>
              </w:r>
            </w:ins>
          </w:p>
        </w:tc>
        <w:tc>
          <w:tcPr>
            <w:tcW w:w="1921" w:type="dxa"/>
            <w:tcBorders>
              <w:top w:val="single" w:sz="6" w:space="0" w:color="auto"/>
              <w:left w:val="nil"/>
              <w:bottom w:val="single" w:sz="6" w:space="0" w:color="auto"/>
              <w:right w:val="single" w:sz="4" w:space="0" w:color="auto"/>
            </w:tcBorders>
            <w:hideMark/>
          </w:tcPr>
          <w:p w14:paraId="21D01A66" w14:textId="77777777" w:rsidR="005B7328" w:rsidRDefault="005B7328" w:rsidP="005B5E5D">
            <w:pPr>
              <w:pStyle w:val="TAC"/>
              <w:rPr>
                <w:ins w:id="9607" w:author="1311" w:date="2024-04-15T12:19:00Z"/>
              </w:rPr>
            </w:pPr>
            <w:ins w:id="9608" w:author="1311" w:date="2024-04-15T12:19:00Z">
              <w:r>
                <w:t>Note 3</w:t>
              </w:r>
            </w:ins>
          </w:p>
        </w:tc>
        <w:tc>
          <w:tcPr>
            <w:tcW w:w="907" w:type="dxa"/>
            <w:tcBorders>
              <w:top w:val="single" w:sz="6" w:space="0" w:color="auto"/>
              <w:left w:val="nil"/>
              <w:bottom w:val="single" w:sz="4" w:space="0" w:color="auto"/>
              <w:right w:val="single" w:sz="6" w:space="0" w:color="auto"/>
            </w:tcBorders>
            <w:hideMark/>
          </w:tcPr>
          <w:p w14:paraId="479172A7" w14:textId="77777777" w:rsidR="005B7328" w:rsidRDefault="005B7328" w:rsidP="005B5E5D">
            <w:pPr>
              <w:pStyle w:val="TAC"/>
              <w:rPr>
                <w:ins w:id="9609" w:author="1311" w:date="2024-04-15T12:19:00Z"/>
              </w:rPr>
            </w:pPr>
            <w:ins w:id="9610" w:author="1311" w:date="2024-04-15T12:19:00Z">
              <w:r>
                <w:t>Note 3</w:t>
              </w:r>
            </w:ins>
          </w:p>
        </w:tc>
        <w:tc>
          <w:tcPr>
            <w:tcW w:w="827" w:type="dxa"/>
            <w:tcBorders>
              <w:top w:val="single" w:sz="6" w:space="0" w:color="auto"/>
              <w:left w:val="single" w:sz="4" w:space="0" w:color="auto"/>
              <w:bottom w:val="single" w:sz="6" w:space="0" w:color="auto"/>
              <w:right w:val="single" w:sz="6" w:space="0" w:color="auto"/>
            </w:tcBorders>
            <w:hideMark/>
          </w:tcPr>
          <w:p w14:paraId="31E841F7" w14:textId="77777777" w:rsidR="005B7328" w:rsidRDefault="005B7328" w:rsidP="005B5E5D">
            <w:pPr>
              <w:pStyle w:val="TAC"/>
              <w:rPr>
                <w:ins w:id="9611" w:author="1311" w:date="2024-04-15T12:19:00Z"/>
              </w:rPr>
            </w:pPr>
            <w:ins w:id="9612" w:author="1311" w:date="2024-04-15T12:19:00Z">
              <w:r>
                <w:t>Note 3</w:t>
              </w:r>
            </w:ins>
          </w:p>
        </w:tc>
        <w:tc>
          <w:tcPr>
            <w:tcW w:w="827" w:type="dxa"/>
            <w:tcBorders>
              <w:top w:val="single" w:sz="6" w:space="0" w:color="auto"/>
              <w:left w:val="single" w:sz="4" w:space="0" w:color="auto"/>
              <w:bottom w:val="single" w:sz="6" w:space="0" w:color="auto"/>
              <w:right w:val="single" w:sz="6" w:space="0" w:color="auto"/>
            </w:tcBorders>
            <w:hideMark/>
          </w:tcPr>
          <w:p w14:paraId="36377DA4" w14:textId="77777777" w:rsidR="005B7328" w:rsidRDefault="005B7328" w:rsidP="005B5E5D">
            <w:pPr>
              <w:pStyle w:val="TAC"/>
              <w:rPr>
                <w:ins w:id="9613" w:author="1311" w:date="2024-04-15T12:19:00Z"/>
              </w:rPr>
            </w:pPr>
            <w:ins w:id="9614" w:author="1311" w:date="2024-04-15T12:19:00Z">
              <w:r>
                <w:t>Note 3</w:t>
              </w:r>
            </w:ins>
          </w:p>
        </w:tc>
        <w:tc>
          <w:tcPr>
            <w:tcW w:w="1440" w:type="dxa"/>
            <w:tcBorders>
              <w:top w:val="single" w:sz="6" w:space="0" w:color="auto"/>
              <w:left w:val="nil"/>
              <w:bottom w:val="single" w:sz="4" w:space="0" w:color="auto"/>
              <w:right w:val="single" w:sz="6" w:space="0" w:color="auto"/>
            </w:tcBorders>
            <w:hideMark/>
          </w:tcPr>
          <w:p w14:paraId="09DBDF6A" w14:textId="77777777" w:rsidR="005B7328" w:rsidRDefault="005B7328" w:rsidP="005B5E5D">
            <w:pPr>
              <w:pStyle w:val="TAC"/>
              <w:rPr>
                <w:ins w:id="9615" w:author="1311" w:date="2024-04-15T12:19:00Z"/>
              </w:rPr>
            </w:pPr>
            <w:ins w:id="9616" w:author="1311" w:date="2024-04-15T12:19:00Z">
              <w:r>
                <w:t>Note 3</w:t>
              </w:r>
            </w:ins>
          </w:p>
        </w:tc>
        <w:tc>
          <w:tcPr>
            <w:tcW w:w="1440" w:type="dxa"/>
            <w:tcBorders>
              <w:top w:val="single" w:sz="6" w:space="0" w:color="auto"/>
              <w:left w:val="nil"/>
              <w:bottom w:val="single" w:sz="4" w:space="0" w:color="auto"/>
              <w:right w:val="single" w:sz="4" w:space="0" w:color="auto"/>
            </w:tcBorders>
            <w:hideMark/>
          </w:tcPr>
          <w:p w14:paraId="53168906" w14:textId="77777777" w:rsidR="005B7328" w:rsidRDefault="005B7328" w:rsidP="005B5E5D">
            <w:pPr>
              <w:pStyle w:val="TAC"/>
              <w:rPr>
                <w:ins w:id="9617" w:author="1311" w:date="2024-04-15T12:19:00Z"/>
              </w:rPr>
            </w:pPr>
            <w:ins w:id="9618" w:author="1311" w:date="2024-04-15T12:19:00Z">
              <w:r>
                <w:t>Note 3</w:t>
              </w:r>
            </w:ins>
          </w:p>
        </w:tc>
      </w:tr>
      <w:tr w:rsidR="005B7328" w14:paraId="07FCD7F6" w14:textId="77777777" w:rsidTr="005B5E5D">
        <w:trPr>
          <w:jc w:val="center"/>
          <w:ins w:id="9619" w:author="1311" w:date="2024-04-15T12:19:00Z"/>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0F29C06" w14:textId="77777777" w:rsidR="005B7328" w:rsidRPr="00184351" w:rsidRDefault="005B7328" w:rsidP="005B5E5D">
            <w:pPr>
              <w:pStyle w:val="TAN"/>
              <w:rPr>
                <w:ins w:id="9620" w:author="1311" w:date="2024-04-15T12:19:00Z"/>
                <w:szCs w:val="18"/>
              </w:rPr>
            </w:pPr>
            <w:ins w:id="9621" w:author="1311" w:date="2024-04-15T12:19:00Z">
              <w:r w:rsidRPr="00184351">
                <w:rPr>
                  <w:szCs w:val="18"/>
                </w:rPr>
                <w:t>NOTE 1:</w:t>
              </w:r>
              <w:r w:rsidRPr="00184351">
                <w:rPr>
                  <w:szCs w:val="18"/>
                </w:rPr>
                <w:tab/>
                <w:t>Io is assumed to have constant EPRE across the bandwidth.</w:t>
              </w:r>
            </w:ins>
          </w:p>
          <w:p w14:paraId="46585D55" w14:textId="77777777" w:rsidR="005B7328" w:rsidRPr="00184351" w:rsidRDefault="005B7328" w:rsidP="005B5E5D">
            <w:pPr>
              <w:pStyle w:val="TAN"/>
              <w:rPr>
                <w:ins w:id="9622" w:author="1311" w:date="2024-04-15T12:19:00Z"/>
                <w:szCs w:val="18"/>
              </w:rPr>
            </w:pPr>
            <w:ins w:id="9623" w:author="1311" w:date="2024-04-15T12:19:00Z">
              <w:r w:rsidRPr="00184351">
                <w:rPr>
                  <w:szCs w:val="18"/>
                </w:rPr>
                <w:t>NOTE 2:</w:t>
              </w:r>
              <w:r w:rsidRPr="00184351">
                <w:rPr>
                  <w:szCs w:val="18"/>
                </w:rPr>
                <w:tab/>
                <w:t xml:space="preserve">The parameter </w:t>
              </w:r>
              <w:r w:rsidRPr="00184351">
                <w:rPr>
                  <w:rFonts w:cs="Arial"/>
                  <w:szCs w:val="18"/>
                </w:rPr>
                <w:t>CSI-RS</w:t>
              </w:r>
              <w:r w:rsidRPr="00184351">
                <w:rPr>
                  <w:szCs w:val="18"/>
                </w:rPr>
                <w:t xml:space="preserve"> Ês/Iot is the minimum </w:t>
              </w:r>
              <w:r w:rsidRPr="00184351">
                <w:rPr>
                  <w:rFonts w:cs="Arial"/>
                  <w:szCs w:val="18"/>
                </w:rPr>
                <w:t>CSI-RS</w:t>
              </w:r>
              <w:r w:rsidRPr="00184351">
                <w:rPr>
                  <w:szCs w:val="18"/>
                </w:rPr>
                <w:t xml:space="preserve"> Ês/Iot of the pair of cells to which the requirement applies.</w:t>
              </w:r>
            </w:ins>
          </w:p>
          <w:p w14:paraId="470166D6" w14:textId="77777777" w:rsidR="005B7328" w:rsidRPr="00184351" w:rsidRDefault="005B7328" w:rsidP="005B5E5D">
            <w:pPr>
              <w:pStyle w:val="TAN"/>
              <w:rPr>
                <w:ins w:id="9624" w:author="1311" w:date="2024-04-15T12:19:00Z"/>
                <w:rFonts w:cs="Arial"/>
                <w:szCs w:val="18"/>
              </w:rPr>
            </w:pPr>
            <w:ins w:id="9625" w:author="1311" w:date="2024-04-15T12:19:00Z">
              <w:r w:rsidRPr="00184351">
                <w:rPr>
                  <w:szCs w:val="18"/>
                </w:rPr>
                <w:t>NOTE 3:</w:t>
              </w:r>
              <w:r w:rsidRPr="00184351">
                <w:rPr>
                  <w:szCs w:val="18"/>
                </w:rPr>
                <w:tab/>
              </w:r>
              <w:r w:rsidRPr="00184351">
                <w:rPr>
                  <w:rFonts w:cs="Arial"/>
                  <w:szCs w:val="18"/>
                </w:rPr>
                <w:t>The same bands and the same Io conditions for each band apply for this requirement as for the corresponding highest accuracy requirement.</w:t>
              </w:r>
            </w:ins>
          </w:p>
          <w:p w14:paraId="1BD2FB3B" w14:textId="77777777" w:rsidR="005B7328" w:rsidRPr="00184351" w:rsidRDefault="005B7328" w:rsidP="005B5E5D">
            <w:pPr>
              <w:pStyle w:val="TAN"/>
              <w:rPr>
                <w:ins w:id="9626" w:author="1311" w:date="2024-04-15T12:19:00Z"/>
                <w:szCs w:val="18"/>
              </w:rPr>
            </w:pPr>
            <w:ins w:id="9627" w:author="1311" w:date="2024-04-15T12:19:00Z">
              <w:r w:rsidRPr="00184351">
                <w:rPr>
                  <w:szCs w:val="18"/>
                </w:rPr>
                <w:t>NOTE 4:</w:t>
              </w:r>
              <w:r w:rsidRPr="00184351">
                <w:rPr>
                  <w:szCs w:val="18"/>
                </w:rPr>
                <w:tab/>
                <w:t xml:space="preserve">NR operating band groups in FR1 are as defined in </w:t>
              </w:r>
              <w:r>
                <w:rPr>
                  <w:szCs w:val="18"/>
                </w:rPr>
                <w:t>Clause</w:t>
              </w:r>
              <w:r w:rsidRPr="00184351">
                <w:rPr>
                  <w:szCs w:val="18"/>
                </w:rPr>
                <w:t xml:space="preserve"> 3.5.2</w:t>
              </w:r>
              <w:r w:rsidRPr="007367DC">
                <w:rPr>
                  <w:szCs w:val="18"/>
                </w:rPr>
                <w:t xml:space="preserve"> in TS 38.133 [6]</w:t>
              </w:r>
              <w:r w:rsidRPr="00184351">
                <w:rPr>
                  <w:szCs w:val="18"/>
                </w:rPr>
                <w:t>.</w:t>
              </w:r>
            </w:ins>
          </w:p>
        </w:tc>
      </w:tr>
    </w:tbl>
    <w:p w14:paraId="557E6B3B" w14:textId="77777777" w:rsidR="005B7328" w:rsidRDefault="005B7328" w:rsidP="005B7328">
      <w:pPr>
        <w:rPr>
          <w:ins w:id="9628" w:author="1311" w:date="2024-04-15T12:19:00Z"/>
        </w:rPr>
      </w:pPr>
    </w:p>
    <w:p w14:paraId="154EBD56" w14:textId="784DA34B" w:rsidR="00C4439C" w:rsidRDefault="00C4439C" w:rsidP="00C4439C">
      <w:pPr>
        <w:pStyle w:val="Heading4"/>
        <w:rPr>
          <w:ins w:id="9629" w:author="1312" w:date="2024-04-15T12:17:00Z"/>
        </w:rPr>
      </w:pPr>
      <w:ins w:id="9630" w:author="1312" w:date="2024-04-15T12:17:00Z">
        <w:r>
          <w:t>4.7.9.1</w:t>
        </w:r>
        <w:r>
          <w:tab/>
        </w:r>
        <w:r w:rsidRPr="00673378">
          <w:rPr>
            <w:rFonts w:eastAsiaTheme="minorEastAsia"/>
          </w:rPr>
          <w:t>EN-DC Intra-frequency measurement accuracy with FR1 serving cell and FR1 target cell</w:t>
        </w:r>
      </w:ins>
    </w:p>
    <w:p w14:paraId="08C23695" w14:textId="77777777" w:rsidR="00C4439C" w:rsidRDefault="00C4439C" w:rsidP="00C4439C">
      <w:pPr>
        <w:pStyle w:val="EditorsNote"/>
        <w:rPr>
          <w:ins w:id="9631" w:author="1312" w:date="2024-04-15T12:17:00Z"/>
        </w:rPr>
      </w:pPr>
      <w:ins w:id="9632" w:author="1312" w:date="2024-04-15T12:17:00Z">
        <w:r>
          <w:t>Editor's Note: This test case is incomplete in following aspects:</w:t>
        </w:r>
      </w:ins>
    </w:p>
    <w:p w14:paraId="1DB4974C" w14:textId="77777777" w:rsidR="00C4439C" w:rsidRDefault="00C4439C" w:rsidP="00C4439C">
      <w:pPr>
        <w:pStyle w:val="EditorsNote"/>
        <w:rPr>
          <w:ins w:id="9633" w:author="1312" w:date="2024-04-15T12:17:00Z"/>
        </w:rPr>
      </w:pPr>
      <w:ins w:id="9634" w:author="1312" w:date="2024-04-15T12:17:00Z">
        <w:r>
          <w:t>-</w:t>
        </w:r>
        <w:r>
          <w:tab/>
          <w:t>Message contents are missing</w:t>
        </w:r>
      </w:ins>
    </w:p>
    <w:p w14:paraId="341CF5AF" w14:textId="77777777" w:rsidR="00C4439C" w:rsidRDefault="00C4439C" w:rsidP="00C4439C">
      <w:pPr>
        <w:pStyle w:val="EditorsNote"/>
        <w:rPr>
          <w:ins w:id="9635" w:author="1312" w:date="2024-04-15T12:17:00Z"/>
        </w:rPr>
      </w:pPr>
      <w:ins w:id="9636" w:author="1312" w:date="2024-04-15T12:17:00Z">
        <w:r>
          <w:t>-</w:t>
        </w:r>
        <w:r>
          <w:tab/>
          <w:t>TT analysis is missing</w:t>
        </w:r>
      </w:ins>
    </w:p>
    <w:p w14:paraId="560A0175" w14:textId="77777777" w:rsidR="00C4439C" w:rsidRDefault="00C4439C" w:rsidP="00C4439C">
      <w:pPr>
        <w:pStyle w:val="Heading5"/>
        <w:rPr>
          <w:ins w:id="9637" w:author="1312" w:date="2024-04-15T12:17:00Z"/>
          <w:lang w:eastAsia="zh-CN"/>
        </w:rPr>
      </w:pPr>
      <w:ins w:id="9638" w:author="1312" w:date="2024-04-15T12:17:00Z">
        <w:r>
          <w:rPr>
            <w:lang w:eastAsia="zh-CN"/>
          </w:rPr>
          <w:t>4.7.9.1.1</w:t>
        </w:r>
        <w:r>
          <w:rPr>
            <w:lang w:eastAsia="zh-CN"/>
          </w:rPr>
          <w:tab/>
          <w:t>Test purpose</w:t>
        </w:r>
      </w:ins>
    </w:p>
    <w:p w14:paraId="58E6B8E6" w14:textId="77777777" w:rsidR="00C4439C" w:rsidRDefault="00C4439C" w:rsidP="00C4439C">
      <w:pPr>
        <w:rPr>
          <w:ins w:id="9639" w:author="1312" w:date="2024-04-15T12:17:00Z"/>
        </w:rPr>
      </w:pPr>
      <w:ins w:id="9640" w:author="1312" w:date="2024-04-15T12:17:00Z">
        <w:r>
          <w:t>The purpose of this test is to verify that the CSI-RSRQ measurement accuracy is within the specified limits. This test will verify the requirements in Clause 10.1.7.2</w:t>
        </w:r>
        <w:r w:rsidRPr="00673378">
          <w:rPr>
            <w:rFonts w:eastAsiaTheme="minorEastAsia"/>
          </w:rPr>
          <w:t xml:space="preserve"> </w:t>
        </w:r>
        <w:r>
          <w:rPr>
            <w:rFonts w:eastAsiaTheme="minorEastAsia"/>
          </w:rPr>
          <w:t>in TS 38.133 [6]</w:t>
        </w:r>
        <w:r>
          <w:t>.</w:t>
        </w:r>
      </w:ins>
    </w:p>
    <w:p w14:paraId="26502FC4" w14:textId="34FEA834" w:rsidR="00C4439C" w:rsidRDefault="00C4439C" w:rsidP="00C4439C">
      <w:pPr>
        <w:pStyle w:val="Heading5"/>
        <w:ind w:left="0" w:firstLine="0"/>
        <w:rPr>
          <w:ins w:id="9641" w:author="1312" w:date="2024-04-15T12:17:00Z"/>
          <w:lang w:eastAsia="zh-CN"/>
        </w:rPr>
      </w:pPr>
      <w:ins w:id="9642" w:author="1312" w:date="2024-04-15T12:17:00Z">
        <w:r>
          <w:rPr>
            <w:lang w:eastAsia="zh-CN"/>
          </w:rPr>
          <w:t>4.7.9.1.2</w:t>
        </w:r>
        <w:r>
          <w:rPr>
            <w:lang w:eastAsia="zh-CN"/>
          </w:rPr>
          <w:tab/>
          <w:t>Test applicability</w:t>
        </w:r>
      </w:ins>
    </w:p>
    <w:p w14:paraId="6D452E5E" w14:textId="77777777" w:rsidR="00C4439C" w:rsidRDefault="00C4439C" w:rsidP="00C4439C">
      <w:pPr>
        <w:rPr>
          <w:ins w:id="9643" w:author="1312" w:date="2024-04-15T12:17:00Z"/>
        </w:rPr>
      </w:pPr>
      <w:ins w:id="9644" w:author="1312" w:date="2024-04-15T12:17:00Z">
        <w:r>
          <w:t>This test applies to all types of NR UE Rel-16 and forward supporting NR EN-DC.</w:t>
        </w:r>
      </w:ins>
    </w:p>
    <w:p w14:paraId="1210C6E2" w14:textId="77777777" w:rsidR="00C4439C" w:rsidRDefault="00C4439C" w:rsidP="00C4439C">
      <w:pPr>
        <w:pStyle w:val="Heading5"/>
        <w:rPr>
          <w:ins w:id="9645" w:author="1312" w:date="2024-04-15T12:17:00Z"/>
          <w:lang w:eastAsia="zh-CN"/>
        </w:rPr>
      </w:pPr>
      <w:ins w:id="9646" w:author="1312" w:date="2024-04-15T12:17:00Z">
        <w:r>
          <w:rPr>
            <w:lang w:eastAsia="zh-CN"/>
          </w:rPr>
          <w:t>4.7.9.1.3</w:t>
        </w:r>
        <w:r>
          <w:rPr>
            <w:lang w:eastAsia="zh-CN"/>
          </w:rPr>
          <w:tab/>
          <w:t>Minimum conformance requirements</w:t>
        </w:r>
      </w:ins>
    </w:p>
    <w:p w14:paraId="28AA93F6" w14:textId="77777777" w:rsidR="00C4439C" w:rsidRDefault="00C4439C" w:rsidP="00C4439C">
      <w:pPr>
        <w:rPr>
          <w:ins w:id="9647" w:author="1312" w:date="2024-04-15T12:17:00Z"/>
        </w:rPr>
      </w:pPr>
      <w:ins w:id="9648" w:author="1312" w:date="2024-04-15T12:17:00Z">
        <w:r>
          <w:t>The minimum conformance requirements are defined in Clause 4.7.9.0.1.</w:t>
        </w:r>
      </w:ins>
    </w:p>
    <w:p w14:paraId="32FAFF43" w14:textId="77777777" w:rsidR="00C4439C" w:rsidRDefault="00C4439C" w:rsidP="00C4439C">
      <w:pPr>
        <w:rPr>
          <w:ins w:id="9649" w:author="1312" w:date="2024-04-15T12:17:00Z"/>
        </w:rPr>
      </w:pPr>
      <w:ins w:id="9650" w:author="1312" w:date="2024-04-15T12:17:00Z">
        <w:r>
          <w:t>The normative reference for this requirement is in TS 38.133 [6] A.4.7.9.1.</w:t>
        </w:r>
      </w:ins>
    </w:p>
    <w:p w14:paraId="621F7E56" w14:textId="77777777" w:rsidR="00C4439C" w:rsidRDefault="00C4439C" w:rsidP="00C4439C">
      <w:pPr>
        <w:pStyle w:val="Heading5"/>
        <w:rPr>
          <w:ins w:id="9651" w:author="1312" w:date="2024-04-15T12:17:00Z"/>
          <w:lang w:eastAsia="zh-CN"/>
        </w:rPr>
      </w:pPr>
      <w:ins w:id="9652" w:author="1312" w:date="2024-04-15T12:17:00Z">
        <w:r>
          <w:rPr>
            <w:lang w:eastAsia="zh-CN"/>
          </w:rPr>
          <w:t>4.7.9.1.4</w:t>
        </w:r>
        <w:r>
          <w:rPr>
            <w:lang w:eastAsia="zh-CN"/>
          </w:rPr>
          <w:tab/>
          <w:t>Test description</w:t>
        </w:r>
      </w:ins>
    </w:p>
    <w:p w14:paraId="6D3E90A4" w14:textId="77777777" w:rsidR="00C4439C" w:rsidRPr="00294128" w:rsidRDefault="00C4439C" w:rsidP="00C4439C">
      <w:pPr>
        <w:pStyle w:val="H6"/>
        <w:keepLines w:val="0"/>
        <w:ind w:left="1710" w:hanging="1715"/>
        <w:rPr>
          <w:ins w:id="9653" w:author="1312" w:date="2024-04-15T12:17:00Z"/>
          <w:sz w:val="22"/>
          <w:szCs w:val="22"/>
          <w:lang w:val="en-US" w:eastAsia="zh-CN"/>
        </w:rPr>
      </w:pPr>
      <w:ins w:id="9654" w:author="1312" w:date="2024-04-15T12:17:00Z">
        <w:r>
          <w:rPr>
            <w:sz w:val="22"/>
            <w:szCs w:val="22"/>
          </w:rPr>
          <w:t>4.7.9.1</w:t>
        </w:r>
        <w:r w:rsidRPr="00294128">
          <w:rPr>
            <w:sz w:val="22"/>
            <w:szCs w:val="22"/>
          </w:rPr>
          <w:t>.4.1</w:t>
        </w:r>
        <w:r>
          <w:rPr>
            <w:sz w:val="22"/>
            <w:szCs w:val="22"/>
          </w:rPr>
          <w:tab/>
        </w:r>
        <w:r w:rsidRPr="00294128">
          <w:rPr>
            <w:sz w:val="22"/>
            <w:szCs w:val="22"/>
          </w:rPr>
          <w:t>Initial conditions</w:t>
        </w:r>
      </w:ins>
    </w:p>
    <w:p w14:paraId="143FD6E5" w14:textId="77777777" w:rsidR="00C4439C" w:rsidRDefault="00C4439C" w:rsidP="00C4439C">
      <w:pPr>
        <w:rPr>
          <w:ins w:id="9655" w:author="1312" w:date="2024-04-15T12:17:00Z"/>
        </w:rPr>
      </w:pPr>
      <w:ins w:id="9656" w:author="1312" w:date="2024-04-15T12:17:00Z">
        <w:r>
          <w:t>In this test case all cells are on the same carrier frequency. Supported test configuration are shown in Table 4.7.9.1</w:t>
        </w:r>
        <w:r w:rsidRPr="0058127C">
          <w:t>.4.1</w:t>
        </w:r>
        <w:r w:rsidRPr="007B6C30">
          <w:rPr>
            <w:rFonts w:cs="v4.2.0"/>
          </w:rPr>
          <w:t>-1</w:t>
        </w:r>
        <w:r>
          <w:t>.</w:t>
        </w:r>
      </w:ins>
    </w:p>
    <w:p w14:paraId="7023D7A5" w14:textId="77777777" w:rsidR="00C4439C" w:rsidRDefault="00C4439C" w:rsidP="00C4439C">
      <w:pPr>
        <w:pStyle w:val="TH"/>
        <w:rPr>
          <w:ins w:id="9657" w:author="1312" w:date="2024-04-15T12:17:00Z"/>
        </w:rPr>
      </w:pPr>
      <w:ins w:id="9658" w:author="1312" w:date="2024-04-15T12:17:00Z">
        <w:r>
          <w:t>Table 4.7.9.1</w:t>
        </w:r>
        <w:r w:rsidRPr="0058127C">
          <w:t>.4.1</w:t>
        </w:r>
        <w:r w:rsidRPr="007B6C30">
          <w:rPr>
            <w:rFonts w:cs="v4.2.0"/>
          </w:rPr>
          <w:t>-1</w:t>
        </w:r>
        <w:r>
          <w:t>: CSI-RSRQ Intra frequency CSI-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C4439C" w14:paraId="09641976" w14:textId="77777777" w:rsidTr="005B5E5D">
        <w:trPr>
          <w:ins w:id="9659"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2A14C795" w14:textId="77777777" w:rsidR="00C4439C" w:rsidRDefault="00C4439C" w:rsidP="005B5E5D">
            <w:pPr>
              <w:pStyle w:val="TAH"/>
              <w:rPr>
                <w:ins w:id="9660" w:author="1312" w:date="2024-04-15T12:17:00Z"/>
              </w:rPr>
            </w:pPr>
            <w:ins w:id="9661" w:author="1312" w:date="2024-04-15T12:17:00Z">
              <w:r>
                <w:t>Config</w:t>
              </w:r>
            </w:ins>
          </w:p>
        </w:tc>
        <w:tc>
          <w:tcPr>
            <w:tcW w:w="7479" w:type="dxa"/>
            <w:tcBorders>
              <w:top w:val="single" w:sz="4" w:space="0" w:color="auto"/>
              <w:left w:val="nil"/>
              <w:bottom w:val="single" w:sz="4" w:space="0" w:color="auto"/>
              <w:right w:val="single" w:sz="4" w:space="0" w:color="auto"/>
            </w:tcBorders>
            <w:vAlign w:val="center"/>
            <w:hideMark/>
          </w:tcPr>
          <w:p w14:paraId="7A3975AB" w14:textId="77777777" w:rsidR="00C4439C" w:rsidRDefault="00C4439C" w:rsidP="005B5E5D">
            <w:pPr>
              <w:pStyle w:val="TAH"/>
              <w:rPr>
                <w:ins w:id="9662" w:author="1312" w:date="2024-04-15T12:17:00Z"/>
              </w:rPr>
            </w:pPr>
            <w:ins w:id="9663" w:author="1312" w:date="2024-04-15T12:17:00Z">
              <w:r>
                <w:t>Description</w:t>
              </w:r>
            </w:ins>
          </w:p>
        </w:tc>
      </w:tr>
      <w:tr w:rsidR="00C4439C" w14:paraId="1CD3A8B7" w14:textId="77777777" w:rsidTr="005B5E5D">
        <w:trPr>
          <w:ins w:id="9664"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60316C8D" w14:textId="77777777" w:rsidR="00C4439C" w:rsidRDefault="00C4439C" w:rsidP="005B5E5D">
            <w:pPr>
              <w:pStyle w:val="TAL"/>
              <w:rPr>
                <w:ins w:id="9665" w:author="1312" w:date="2024-04-15T12:17:00Z"/>
              </w:rPr>
            </w:pPr>
            <w:ins w:id="9666" w:author="1312" w:date="2024-04-15T12:17:00Z">
              <w:r>
                <w:t>1</w:t>
              </w:r>
            </w:ins>
          </w:p>
        </w:tc>
        <w:tc>
          <w:tcPr>
            <w:tcW w:w="7479" w:type="dxa"/>
            <w:tcBorders>
              <w:top w:val="single" w:sz="4" w:space="0" w:color="auto"/>
              <w:left w:val="nil"/>
              <w:bottom w:val="single" w:sz="4" w:space="0" w:color="auto"/>
              <w:right w:val="single" w:sz="4" w:space="0" w:color="auto"/>
            </w:tcBorders>
            <w:vAlign w:val="center"/>
            <w:hideMark/>
          </w:tcPr>
          <w:p w14:paraId="631E4F43" w14:textId="77777777" w:rsidR="00C4439C" w:rsidRDefault="00C4439C" w:rsidP="005B5E5D">
            <w:pPr>
              <w:pStyle w:val="TAL"/>
              <w:rPr>
                <w:ins w:id="9667" w:author="1312" w:date="2024-04-15T12:17:00Z"/>
              </w:rPr>
            </w:pPr>
            <w:ins w:id="9668" w:author="1312" w:date="2024-04-15T12:17:00Z">
              <w:r>
                <w:t>LTE FDD, NR 15 kHz SSB</w:t>
              </w:r>
              <w:r>
                <w:rPr>
                  <w:rFonts w:cs="Arial"/>
                </w:rPr>
                <w:t xml:space="preserve"> and </w:t>
              </w:r>
              <w:r>
                <w:t>CSI-RS SCS, 10MHz bandwidth, FDD duplex mode</w:t>
              </w:r>
            </w:ins>
          </w:p>
        </w:tc>
      </w:tr>
      <w:tr w:rsidR="00C4439C" w14:paraId="7B166F04" w14:textId="77777777" w:rsidTr="005B5E5D">
        <w:trPr>
          <w:ins w:id="9669"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7EFC331E" w14:textId="77777777" w:rsidR="00C4439C" w:rsidRDefault="00C4439C" w:rsidP="005B5E5D">
            <w:pPr>
              <w:pStyle w:val="TAL"/>
              <w:rPr>
                <w:ins w:id="9670" w:author="1312" w:date="2024-04-15T12:17:00Z"/>
              </w:rPr>
            </w:pPr>
            <w:ins w:id="9671" w:author="1312" w:date="2024-04-15T12:17:00Z">
              <w:r>
                <w:t>2</w:t>
              </w:r>
            </w:ins>
          </w:p>
        </w:tc>
        <w:tc>
          <w:tcPr>
            <w:tcW w:w="7479" w:type="dxa"/>
            <w:tcBorders>
              <w:top w:val="single" w:sz="4" w:space="0" w:color="auto"/>
              <w:left w:val="nil"/>
              <w:bottom w:val="single" w:sz="4" w:space="0" w:color="auto"/>
              <w:right w:val="single" w:sz="4" w:space="0" w:color="auto"/>
            </w:tcBorders>
            <w:vAlign w:val="center"/>
            <w:hideMark/>
          </w:tcPr>
          <w:p w14:paraId="2C420068" w14:textId="77777777" w:rsidR="00C4439C" w:rsidRDefault="00C4439C" w:rsidP="005B5E5D">
            <w:pPr>
              <w:pStyle w:val="TAL"/>
              <w:rPr>
                <w:ins w:id="9672" w:author="1312" w:date="2024-04-15T12:17:00Z"/>
              </w:rPr>
            </w:pPr>
            <w:ins w:id="9673" w:author="1312" w:date="2024-04-15T12:17:00Z">
              <w:r>
                <w:t>LTE FDD, NR 15 kHz SSB</w:t>
              </w:r>
              <w:r>
                <w:rPr>
                  <w:rFonts w:cs="Arial"/>
                </w:rPr>
                <w:t xml:space="preserve"> and </w:t>
              </w:r>
              <w:r>
                <w:t>CSI-RS SCS, 10MHz bandwidth, TDD duplex mode</w:t>
              </w:r>
            </w:ins>
          </w:p>
        </w:tc>
      </w:tr>
      <w:tr w:rsidR="00C4439C" w14:paraId="1E81DFD4" w14:textId="77777777" w:rsidTr="005B5E5D">
        <w:trPr>
          <w:ins w:id="9674"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26ADF978" w14:textId="77777777" w:rsidR="00C4439C" w:rsidRDefault="00C4439C" w:rsidP="005B5E5D">
            <w:pPr>
              <w:pStyle w:val="TAL"/>
              <w:rPr>
                <w:ins w:id="9675" w:author="1312" w:date="2024-04-15T12:17:00Z"/>
              </w:rPr>
            </w:pPr>
            <w:ins w:id="9676" w:author="1312" w:date="2024-04-15T12:17:00Z">
              <w:r>
                <w:t>3</w:t>
              </w:r>
            </w:ins>
          </w:p>
        </w:tc>
        <w:tc>
          <w:tcPr>
            <w:tcW w:w="7479" w:type="dxa"/>
            <w:tcBorders>
              <w:top w:val="single" w:sz="4" w:space="0" w:color="auto"/>
              <w:left w:val="nil"/>
              <w:bottom w:val="single" w:sz="4" w:space="0" w:color="auto"/>
              <w:right w:val="single" w:sz="4" w:space="0" w:color="auto"/>
            </w:tcBorders>
            <w:vAlign w:val="center"/>
            <w:hideMark/>
          </w:tcPr>
          <w:p w14:paraId="7B4844BC" w14:textId="77777777" w:rsidR="00C4439C" w:rsidRDefault="00C4439C" w:rsidP="005B5E5D">
            <w:pPr>
              <w:pStyle w:val="TAL"/>
              <w:rPr>
                <w:ins w:id="9677" w:author="1312" w:date="2024-04-15T12:17:00Z"/>
              </w:rPr>
            </w:pPr>
            <w:ins w:id="9678" w:author="1312" w:date="2024-04-15T12:17:00Z">
              <w:r>
                <w:t>LTE FDD, NR 30kHz SSB</w:t>
              </w:r>
              <w:r>
                <w:rPr>
                  <w:rFonts w:cs="Arial"/>
                </w:rPr>
                <w:t xml:space="preserve"> and </w:t>
              </w:r>
              <w:r>
                <w:t>CSI-RS SCS, 40MHz bandwidth, TDD duplex mode</w:t>
              </w:r>
            </w:ins>
          </w:p>
        </w:tc>
      </w:tr>
      <w:tr w:rsidR="00C4439C" w14:paraId="2E78A035" w14:textId="77777777" w:rsidTr="005B5E5D">
        <w:trPr>
          <w:ins w:id="9679"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7774817C" w14:textId="77777777" w:rsidR="00C4439C" w:rsidRDefault="00C4439C" w:rsidP="005B5E5D">
            <w:pPr>
              <w:pStyle w:val="TAL"/>
              <w:rPr>
                <w:ins w:id="9680" w:author="1312" w:date="2024-04-15T12:17:00Z"/>
              </w:rPr>
            </w:pPr>
            <w:ins w:id="9681" w:author="1312" w:date="2024-04-15T12:17:00Z">
              <w:r>
                <w:t>4</w:t>
              </w:r>
            </w:ins>
          </w:p>
        </w:tc>
        <w:tc>
          <w:tcPr>
            <w:tcW w:w="7479" w:type="dxa"/>
            <w:tcBorders>
              <w:top w:val="single" w:sz="4" w:space="0" w:color="auto"/>
              <w:left w:val="nil"/>
              <w:bottom w:val="single" w:sz="4" w:space="0" w:color="auto"/>
              <w:right w:val="single" w:sz="4" w:space="0" w:color="auto"/>
            </w:tcBorders>
            <w:vAlign w:val="center"/>
            <w:hideMark/>
          </w:tcPr>
          <w:p w14:paraId="4B985819" w14:textId="77777777" w:rsidR="00C4439C" w:rsidRDefault="00C4439C" w:rsidP="005B5E5D">
            <w:pPr>
              <w:pStyle w:val="TAL"/>
              <w:rPr>
                <w:ins w:id="9682" w:author="1312" w:date="2024-04-15T12:17:00Z"/>
              </w:rPr>
            </w:pPr>
            <w:ins w:id="9683" w:author="1312" w:date="2024-04-15T12:17:00Z">
              <w:r>
                <w:t>LTE TDD, NR 15 kHz SSB</w:t>
              </w:r>
              <w:r>
                <w:rPr>
                  <w:rFonts w:cs="Arial"/>
                </w:rPr>
                <w:t xml:space="preserve"> and </w:t>
              </w:r>
              <w:r>
                <w:t>CSI-RS SCS, 10MHz bandwidth, FDD duplex mode</w:t>
              </w:r>
            </w:ins>
          </w:p>
        </w:tc>
      </w:tr>
      <w:tr w:rsidR="00C4439C" w14:paraId="13145994" w14:textId="77777777" w:rsidTr="005B5E5D">
        <w:trPr>
          <w:ins w:id="9684"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64A6E506" w14:textId="77777777" w:rsidR="00C4439C" w:rsidRDefault="00C4439C" w:rsidP="005B5E5D">
            <w:pPr>
              <w:pStyle w:val="TAL"/>
              <w:rPr>
                <w:ins w:id="9685" w:author="1312" w:date="2024-04-15T12:17:00Z"/>
              </w:rPr>
            </w:pPr>
            <w:ins w:id="9686" w:author="1312" w:date="2024-04-15T12:17:00Z">
              <w:r>
                <w:t>5</w:t>
              </w:r>
            </w:ins>
          </w:p>
        </w:tc>
        <w:tc>
          <w:tcPr>
            <w:tcW w:w="7479" w:type="dxa"/>
            <w:tcBorders>
              <w:top w:val="single" w:sz="4" w:space="0" w:color="auto"/>
              <w:left w:val="nil"/>
              <w:bottom w:val="single" w:sz="4" w:space="0" w:color="auto"/>
              <w:right w:val="single" w:sz="4" w:space="0" w:color="auto"/>
            </w:tcBorders>
            <w:vAlign w:val="center"/>
            <w:hideMark/>
          </w:tcPr>
          <w:p w14:paraId="71ACF3DD" w14:textId="77777777" w:rsidR="00C4439C" w:rsidRDefault="00C4439C" w:rsidP="005B5E5D">
            <w:pPr>
              <w:pStyle w:val="TAL"/>
              <w:rPr>
                <w:ins w:id="9687" w:author="1312" w:date="2024-04-15T12:17:00Z"/>
              </w:rPr>
            </w:pPr>
            <w:ins w:id="9688" w:author="1312" w:date="2024-04-15T12:17:00Z">
              <w:r>
                <w:t>LTE TDD, NR 15 kHz SSB</w:t>
              </w:r>
              <w:r>
                <w:rPr>
                  <w:rFonts w:cs="Arial"/>
                </w:rPr>
                <w:t xml:space="preserve"> and </w:t>
              </w:r>
              <w:r>
                <w:t>CSI-RS SCS, 10MHz bandwidth, TDD duplex mode</w:t>
              </w:r>
            </w:ins>
          </w:p>
        </w:tc>
      </w:tr>
      <w:tr w:rsidR="00C4439C" w14:paraId="1A7E0ECE" w14:textId="77777777" w:rsidTr="005B5E5D">
        <w:trPr>
          <w:ins w:id="9689" w:author="1312" w:date="2024-04-15T12:17:00Z"/>
        </w:trPr>
        <w:tc>
          <w:tcPr>
            <w:tcW w:w="2376" w:type="dxa"/>
            <w:tcBorders>
              <w:top w:val="single" w:sz="4" w:space="0" w:color="auto"/>
              <w:left w:val="single" w:sz="4" w:space="0" w:color="auto"/>
              <w:bottom w:val="single" w:sz="4" w:space="0" w:color="auto"/>
              <w:right w:val="single" w:sz="4" w:space="0" w:color="auto"/>
            </w:tcBorders>
            <w:vAlign w:val="center"/>
            <w:hideMark/>
          </w:tcPr>
          <w:p w14:paraId="0EBD32A6" w14:textId="77777777" w:rsidR="00C4439C" w:rsidRDefault="00C4439C" w:rsidP="005B5E5D">
            <w:pPr>
              <w:pStyle w:val="TAL"/>
              <w:rPr>
                <w:ins w:id="9690" w:author="1312" w:date="2024-04-15T12:17:00Z"/>
              </w:rPr>
            </w:pPr>
            <w:ins w:id="9691" w:author="1312" w:date="2024-04-15T12:17:00Z">
              <w:r>
                <w:t>6</w:t>
              </w:r>
            </w:ins>
          </w:p>
        </w:tc>
        <w:tc>
          <w:tcPr>
            <w:tcW w:w="7479" w:type="dxa"/>
            <w:tcBorders>
              <w:top w:val="single" w:sz="4" w:space="0" w:color="auto"/>
              <w:left w:val="nil"/>
              <w:bottom w:val="single" w:sz="4" w:space="0" w:color="auto"/>
              <w:right w:val="single" w:sz="4" w:space="0" w:color="auto"/>
            </w:tcBorders>
            <w:vAlign w:val="center"/>
            <w:hideMark/>
          </w:tcPr>
          <w:p w14:paraId="0B4CC068" w14:textId="77777777" w:rsidR="00C4439C" w:rsidRDefault="00C4439C" w:rsidP="005B5E5D">
            <w:pPr>
              <w:pStyle w:val="TAL"/>
              <w:rPr>
                <w:ins w:id="9692" w:author="1312" w:date="2024-04-15T12:17:00Z"/>
              </w:rPr>
            </w:pPr>
            <w:ins w:id="9693" w:author="1312" w:date="2024-04-15T12:17:00Z">
              <w:r>
                <w:t>LTE TDD, NR 30kHz SSB</w:t>
              </w:r>
              <w:r>
                <w:rPr>
                  <w:rFonts w:cs="Arial"/>
                </w:rPr>
                <w:t xml:space="preserve"> and </w:t>
              </w:r>
              <w:r>
                <w:t>CSI-RS SCS, 40MHz bandwidth, TDD duplex mode</w:t>
              </w:r>
            </w:ins>
          </w:p>
        </w:tc>
      </w:tr>
      <w:tr w:rsidR="00C4439C" w14:paraId="4238279A" w14:textId="77777777" w:rsidTr="005B5E5D">
        <w:trPr>
          <w:ins w:id="9694" w:author="1312" w:date="2024-04-15T12:17:00Z"/>
        </w:trPr>
        <w:tc>
          <w:tcPr>
            <w:tcW w:w="9855" w:type="dxa"/>
            <w:gridSpan w:val="2"/>
            <w:tcBorders>
              <w:top w:val="single" w:sz="4" w:space="0" w:color="auto"/>
              <w:left w:val="single" w:sz="4" w:space="0" w:color="auto"/>
              <w:bottom w:val="single" w:sz="4" w:space="0" w:color="auto"/>
              <w:right w:val="single" w:sz="4" w:space="0" w:color="auto"/>
            </w:tcBorders>
            <w:hideMark/>
          </w:tcPr>
          <w:p w14:paraId="710AB113" w14:textId="77777777" w:rsidR="00C4439C" w:rsidRDefault="00C4439C" w:rsidP="005B5E5D">
            <w:pPr>
              <w:pStyle w:val="TAN"/>
              <w:rPr>
                <w:ins w:id="9695" w:author="1312" w:date="2024-04-15T12:17:00Z"/>
                <w:kern w:val="2"/>
              </w:rPr>
            </w:pPr>
            <w:ins w:id="9696" w:author="1312" w:date="2024-04-15T12:17:00Z">
              <w:r>
                <w:t>Note:</w:t>
              </w:r>
              <w:r>
                <w:rPr>
                  <w:rFonts w:cs="Arial"/>
                </w:rPr>
                <w:tab/>
              </w:r>
              <w:r>
                <w:t>The UE is only required to be tested in one of the supported test configurations in each supported band</w:t>
              </w:r>
            </w:ins>
          </w:p>
        </w:tc>
      </w:tr>
    </w:tbl>
    <w:p w14:paraId="4E65CC73" w14:textId="77777777" w:rsidR="00C4439C" w:rsidRDefault="00C4439C" w:rsidP="00C4439C">
      <w:pPr>
        <w:keepNext/>
        <w:keepLines/>
        <w:widowControl w:val="0"/>
        <w:rPr>
          <w:ins w:id="9697" w:author="1312" w:date="2024-04-15T12:18:00Z"/>
        </w:rPr>
      </w:pPr>
    </w:p>
    <w:p w14:paraId="7F5428F7" w14:textId="4641339C" w:rsidR="00C4439C" w:rsidRDefault="00C4439C" w:rsidP="00C4439C">
      <w:pPr>
        <w:keepNext/>
        <w:keepLines/>
        <w:widowControl w:val="0"/>
        <w:rPr>
          <w:ins w:id="9698" w:author="1312" w:date="2024-04-15T12:17:00Z"/>
        </w:rPr>
      </w:pPr>
      <w:ins w:id="9699" w:author="1312" w:date="2024-04-15T12:17:00Z">
        <w:r>
          <w:t xml:space="preserve">Configure the test equipment and the DUT according to the parameters in Table </w:t>
        </w:r>
        <w:r w:rsidRPr="0012227F">
          <w:t>4.7.9.1.4.1</w:t>
        </w:r>
        <w:r>
          <w:t>-2.</w:t>
        </w:r>
      </w:ins>
    </w:p>
    <w:p w14:paraId="5AB48CC1" w14:textId="77777777" w:rsidR="00C4439C" w:rsidRDefault="00C4439C" w:rsidP="00C4439C">
      <w:pPr>
        <w:pStyle w:val="TH"/>
        <w:rPr>
          <w:ins w:id="9700" w:author="1312" w:date="2024-04-15T12:17:00Z"/>
        </w:rPr>
      </w:pPr>
      <w:ins w:id="9701" w:author="1312" w:date="2024-04-15T12:17:00Z">
        <w:r>
          <w:t xml:space="preserve">Table </w:t>
        </w:r>
        <w:r w:rsidRPr="0012227F">
          <w:t>4.7.9.1.4.1</w:t>
        </w:r>
        <w:r>
          <w:t xml:space="preserve">-2: Initial conditions for CSI-RSRQ intra frequency accuracy in FR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439C" w14:paraId="7EE99748" w14:textId="77777777" w:rsidTr="005B5E5D">
        <w:trPr>
          <w:jc w:val="center"/>
          <w:ins w:id="9702"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5B88C039" w14:textId="77777777" w:rsidR="00C4439C" w:rsidRDefault="00C4439C" w:rsidP="005B5E5D">
            <w:pPr>
              <w:pStyle w:val="TAH"/>
              <w:spacing w:line="254" w:lineRule="auto"/>
              <w:rPr>
                <w:ins w:id="9703" w:author="1312" w:date="2024-04-15T12:17:00Z"/>
              </w:rPr>
            </w:pPr>
            <w:ins w:id="9704" w:author="1312" w:date="2024-04-15T12:17:00Z">
              <w:r>
                <w:t>Parameter</w:t>
              </w:r>
            </w:ins>
          </w:p>
        </w:tc>
        <w:tc>
          <w:tcPr>
            <w:tcW w:w="3943" w:type="dxa"/>
            <w:gridSpan w:val="2"/>
            <w:tcBorders>
              <w:top w:val="single" w:sz="4" w:space="0" w:color="auto"/>
              <w:left w:val="nil"/>
              <w:bottom w:val="single" w:sz="4" w:space="0" w:color="auto"/>
              <w:right w:val="single" w:sz="4" w:space="0" w:color="auto"/>
            </w:tcBorders>
            <w:hideMark/>
          </w:tcPr>
          <w:p w14:paraId="28432B11" w14:textId="77777777" w:rsidR="00C4439C" w:rsidRDefault="00C4439C" w:rsidP="005B5E5D">
            <w:pPr>
              <w:pStyle w:val="TAH"/>
              <w:spacing w:line="254" w:lineRule="auto"/>
              <w:rPr>
                <w:ins w:id="9705" w:author="1312" w:date="2024-04-15T12:17:00Z"/>
              </w:rPr>
            </w:pPr>
            <w:ins w:id="9706" w:author="1312" w:date="2024-04-15T12:17:00Z">
              <w:r>
                <w:t>Value</w:t>
              </w:r>
            </w:ins>
          </w:p>
        </w:tc>
        <w:tc>
          <w:tcPr>
            <w:tcW w:w="3961" w:type="dxa"/>
            <w:tcBorders>
              <w:top w:val="single" w:sz="4" w:space="0" w:color="auto"/>
              <w:left w:val="nil"/>
              <w:bottom w:val="single" w:sz="4" w:space="0" w:color="auto"/>
              <w:right w:val="single" w:sz="4" w:space="0" w:color="auto"/>
            </w:tcBorders>
            <w:hideMark/>
          </w:tcPr>
          <w:p w14:paraId="33D7F548" w14:textId="77777777" w:rsidR="00C4439C" w:rsidRDefault="00C4439C" w:rsidP="005B5E5D">
            <w:pPr>
              <w:pStyle w:val="TAH"/>
              <w:spacing w:line="254" w:lineRule="auto"/>
              <w:rPr>
                <w:ins w:id="9707" w:author="1312" w:date="2024-04-15T12:17:00Z"/>
              </w:rPr>
            </w:pPr>
            <w:ins w:id="9708" w:author="1312" w:date="2024-04-15T12:17:00Z">
              <w:r>
                <w:t>Comment</w:t>
              </w:r>
            </w:ins>
          </w:p>
        </w:tc>
      </w:tr>
      <w:tr w:rsidR="00C4439C" w14:paraId="7723113E" w14:textId="77777777" w:rsidTr="005B5E5D">
        <w:trPr>
          <w:jc w:val="center"/>
          <w:ins w:id="9709"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625D93F9" w14:textId="77777777" w:rsidR="00C4439C" w:rsidRDefault="00C4439C" w:rsidP="005B5E5D">
            <w:pPr>
              <w:pStyle w:val="TAC"/>
              <w:spacing w:line="254" w:lineRule="auto"/>
              <w:rPr>
                <w:ins w:id="9710" w:author="1312" w:date="2024-04-15T12:17:00Z"/>
              </w:rPr>
            </w:pPr>
            <w:ins w:id="9711" w:author="1312" w:date="2024-04-15T12:17:00Z">
              <w:r>
                <w:t>Test environment</w:t>
              </w:r>
            </w:ins>
          </w:p>
        </w:tc>
        <w:tc>
          <w:tcPr>
            <w:tcW w:w="3943" w:type="dxa"/>
            <w:gridSpan w:val="2"/>
            <w:tcBorders>
              <w:top w:val="single" w:sz="4" w:space="0" w:color="auto"/>
              <w:left w:val="nil"/>
              <w:bottom w:val="single" w:sz="4" w:space="0" w:color="auto"/>
              <w:right w:val="single" w:sz="4" w:space="0" w:color="auto"/>
            </w:tcBorders>
            <w:hideMark/>
          </w:tcPr>
          <w:p w14:paraId="3B02AA2C" w14:textId="77777777" w:rsidR="00C4439C" w:rsidRDefault="00C4439C" w:rsidP="005B5E5D">
            <w:pPr>
              <w:pStyle w:val="TAC"/>
              <w:spacing w:line="254" w:lineRule="auto"/>
              <w:rPr>
                <w:ins w:id="9712" w:author="1312" w:date="2024-04-15T12:17:00Z"/>
              </w:rPr>
            </w:pPr>
            <w:ins w:id="9713" w:author="1312" w:date="2024-04-15T12:17:00Z">
              <w:r>
                <w:t>NC, TL/VL, TL/VH, TH/VL, TH/VH</w:t>
              </w:r>
            </w:ins>
          </w:p>
        </w:tc>
        <w:tc>
          <w:tcPr>
            <w:tcW w:w="3961" w:type="dxa"/>
            <w:tcBorders>
              <w:top w:val="single" w:sz="4" w:space="0" w:color="auto"/>
              <w:left w:val="nil"/>
              <w:bottom w:val="single" w:sz="4" w:space="0" w:color="auto"/>
              <w:right w:val="single" w:sz="4" w:space="0" w:color="auto"/>
            </w:tcBorders>
            <w:hideMark/>
          </w:tcPr>
          <w:p w14:paraId="70473758" w14:textId="77777777" w:rsidR="00C4439C" w:rsidRDefault="00C4439C" w:rsidP="005B5E5D">
            <w:pPr>
              <w:pStyle w:val="TAC"/>
              <w:spacing w:line="254" w:lineRule="auto"/>
              <w:rPr>
                <w:ins w:id="9714" w:author="1312" w:date="2024-04-15T12:17:00Z"/>
              </w:rPr>
            </w:pPr>
            <w:ins w:id="9715" w:author="1312" w:date="2024-04-15T12:17:00Z">
              <w:r>
                <w:t>As specified in TS 38.508-1 [14] Clause 4.1.</w:t>
              </w:r>
            </w:ins>
          </w:p>
        </w:tc>
      </w:tr>
      <w:tr w:rsidR="00C4439C" w14:paraId="42005710" w14:textId="77777777" w:rsidTr="005B5E5D">
        <w:trPr>
          <w:jc w:val="center"/>
          <w:ins w:id="9716"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1759757B" w14:textId="77777777" w:rsidR="00C4439C" w:rsidRDefault="00C4439C" w:rsidP="005B5E5D">
            <w:pPr>
              <w:pStyle w:val="TAC"/>
              <w:keepLines w:val="0"/>
              <w:spacing w:line="254" w:lineRule="auto"/>
              <w:rPr>
                <w:ins w:id="9717" w:author="1312" w:date="2024-04-15T12:17:00Z"/>
              </w:rPr>
            </w:pPr>
            <w:ins w:id="9718" w:author="1312" w:date="2024-04-15T12:17:00Z">
              <w:r>
                <w:t>Test frequencies</w:t>
              </w:r>
            </w:ins>
          </w:p>
        </w:tc>
        <w:tc>
          <w:tcPr>
            <w:tcW w:w="7904" w:type="dxa"/>
            <w:gridSpan w:val="3"/>
            <w:tcBorders>
              <w:top w:val="single" w:sz="4" w:space="0" w:color="auto"/>
              <w:left w:val="nil"/>
              <w:bottom w:val="single" w:sz="4" w:space="0" w:color="auto"/>
              <w:right w:val="single" w:sz="4" w:space="0" w:color="auto"/>
            </w:tcBorders>
            <w:hideMark/>
          </w:tcPr>
          <w:p w14:paraId="5DFCB032" w14:textId="77777777" w:rsidR="00C4439C" w:rsidRDefault="00C4439C" w:rsidP="005B5E5D">
            <w:pPr>
              <w:pStyle w:val="TAC"/>
              <w:keepLines w:val="0"/>
              <w:spacing w:line="254" w:lineRule="auto"/>
              <w:rPr>
                <w:ins w:id="9719" w:author="1312" w:date="2024-04-15T12:17:00Z"/>
              </w:rPr>
            </w:pPr>
            <w:ins w:id="9720" w:author="1312" w:date="2024-04-15T12:17:00Z">
              <w:r>
                <w:t>As specified in Annex E, E.1.1, E.1.3.1, Table E.2-1 and TS 38.508-1 [14] Clause 4.3.1.</w:t>
              </w:r>
            </w:ins>
          </w:p>
        </w:tc>
      </w:tr>
      <w:tr w:rsidR="00C4439C" w14:paraId="542D6460" w14:textId="77777777" w:rsidTr="005B5E5D">
        <w:trPr>
          <w:jc w:val="center"/>
          <w:ins w:id="9721"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2218E60B" w14:textId="77777777" w:rsidR="00C4439C" w:rsidRDefault="00C4439C" w:rsidP="005B5E5D">
            <w:pPr>
              <w:pStyle w:val="TAC"/>
              <w:keepLines w:val="0"/>
              <w:spacing w:line="254" w:lineRule="auto"/>
              <w:rPr>
                <w:ins w:id="9722" w:author="1312" w:date="2024-04-15T12:17:00Z"/>
              </w:rPr>
            </w:pPr>
            <w:ins w:id="9723" w:author="1312" w:date="2024-04-15T12:17:00Z">
              <w:r>
                <w:t>Channel bandwidth</w:t>
              </w:r>
            </w:ins>
          </w:p>
        </w:tc>
        <w:tc>
          <w:tcPr>
            <w:tcW w:w="7904" w:type="dxa"/>
            <w:gridSpan w:val="3"/>
            <w:tcBorders>
              <w:top w:val="single" w:sz="4" w:space="0" w:color="auto"/>
              <w:left w:val="nil"/>
              <w:bottom w:val="single" w:sz="4" w:space="0" w:color="auto"/>
              <w:right w:val="single" w:sz="4" w:space="0" w:color="auto"/>
            </w:tcBorders>
            <w:hideMark/>
          </w:tcPr>
          <w:p w14:paraId="303DF6AF" w14:textId="77777777" w:rsidR="00C4439C" w:rsidRDefault="00C4439C" w:rsidP="005B5E5D">
            <w:pPr>
              <w:pStyle w:val="TAC"/>
              <w:keepLines w:val="0"/>
              <w:spacing w:line="254" w:lineRule="auto"/>
              <w:rPr>
                <w:ins w:id="9724" w:author="1312" w:date="2024-04-15T12:17:00Z"/>
              </w:rPr>
            </w:pPr>
            <w:ins w:id="9725" w:author="1312" w:date="2024-04-15T12:17:00Z">
              <w:r>
                <w:t>As specified by the test configuration selected from Table 4.7.9.1.4.1-1.</w:t>
              </w:r>
            </w:ins>
          </w:p>
        </w:tc>
      </w:tr>
      <w:tr w:rsidR="00C4439C" w14:paraId="730009E6" w14:textId="77777777" w:rsidTr="005B5E5D">
        <w:trPr>
          <w:jc w:val="center"/>
          <w:ins w:id="9726"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6C7097AE" w14:textId="77777777" w:rsidR="00C4439C" w:rsidRDefault="00C4439C" w:rsidP="005B5E5D">
            <w:pPr>
              <w:pStyle w:val="TAC"/>
              <w:keepLines w:val="0"/>
              <w:spacing w:line="254" w:lineRule="auto"/>
              <w:rPr>
                <w:ins w:id="9727" w:author="1312" w:date="2024-04-15T12:17:00Z"/>
              </w:rPr>
            </w:pPr>
            <w:ins w:id="9728" w:author="1312" w:date="2024-04-15T12:17:00Z">
              <w:r>
                <w:t>Propagation conditions</w:t>
              </w:r>
            </w:ins>
          </w:p>
        </w:tc>
        <w:tc>
          <w:tcPr>
            <w:tcW w:w="3943" w:type="dxa"/>
            <w:gridSpan w:val="2"/>
            <w:tcBorders>
              <w:top w:val="single" w:sz="4" w:space="0" w:color="auto"/>
              <w:left w:val="nil"/>
              <w:bottom w:val="single" w:sz="4" w:space="0" w:color="auto"/>
              <w:right w:val="single" w:sz="4" w:space="0" w:color="auto"/>
            </w:tcBorders>
            <w:hideMark/>
          </w:tcPr>
          <w:p w14:paraId="3677E220" w14:textId="77777777" w:rsidR="00C4439C" w:rsidRDefault="00C4439C" w:rsidP="005B5E5D">
            <w:pPr>
              <w:pStyle w:val="TAC"/>
              <w:keepLines w:val="0"/>
              <w:spacing w:line="254" w:lineRule="auto"/>
              <w:rPr>
                <w:ins w:id="9729" w:author="1312" w:date="2024-04-15T12:17:00Z"/>
              </w:rPr>
            </w:pPr>
            <w:ins w:id="9730" w:author="1312" w:date="2024-04-15T12:17:00Z">
              <w:r>
                <w:t>AWGN</w:t>
              </w:r>
            </w:ins>
          </w:p>
        </w:tc>
        <w:tc>
          <w:tcPr>
            <w:tcW w:w="3961" w:type="dxa"/>
            <w:tcBorders>
              <w:top w:val="single" w:sz="4" w:space="0" w:color="auto"/>
              <w:left w:val="nil"/>
              <w:bottom w:val="single" w:sz="4" w:space="0" w:color="auto"/>
              <w:right w:val="single" w:sz="4" w:space="0" w:color="auto"/>
            </w:tcBorders>
            <w:hideMark/>
          </w:tcPr>
          <w:p w14:paraId="302ABF77" w14:textId="77777777" w:rsidR="00C4439C" w:rsidRDefault="00C4439C" w:rsidP="005B5E5D">
            <w:pPr>
              <w:pStyle w:val="TAC"/>
              <w:keepLines w:val="0"/>
              <w:spacing w:line="254" w:lineRule="auto"/>
              <w:rPr>
                <w:ins w:id="9731" w:author="1312" w:date="2024-04-15T12:17:00Z"/>
              </w:rPr>
            </w:pPr>
            <w:ins w:id="9732" w:author="1312" w:date="2024-04-15T12:17:00Z">
              <w:r>
                <w:t>As specified in Clause C.2.2.</w:t>
              </w:r>
            </w:ins>
          </w:p>
        </w:tc>
      </w:tr>
      <w:tr w:rsidR="00C4439C" w14:paraId="6BAFBB24" w14:textId="77777777" w:rsidTr="005B5E5D">
        <w:trPr>
          <w:jc w:val="center"/>
          <w:ins w:id="9733" w:author="1312" w:date="2024-04-15T12:17:00Z"/>
        </w:trPr>
        <w:tc>
          <w:tcPr>
            <w:tcW w:w="1701" w:type="dxa"/>
            <w:vMerge w:val="restart"/>
            <w:tcBorders>
              <w:top w:val="nil"/>
              <w:left w:val="single" w:sz="4" w:space="0" w:color="auto"/>
              <w:bottom w:val="single" w:sz="4" w:space="0" w:color="auto"/>
              <w:right w:val="single" w:sz="4" w:space="0" w:color="auto"/>
            </w:tcBorders>
            <w:hideMark/>
          </w:tcPr>
          <w:p w14:paraId="6388BC4E" w14:textId="77777777" w:rsidR="00C4439C" w:rsidRDefault="00C4439C" w:rsidP="005B5E5D">
            <w:pPr>
              <w:pStyle w:val="TAC"/>
              <w:keepLines w:val="0"/>
              <w:spacing w:line="254" w:lineRule="auto"/>
              <w:rPr>
                <w:ins w:id="9734" w:author="1312" w:date="2024-04-15T12:17:00Z"/>
              </w:rPr>
            </w:pPr>
            <w:ins w:id="9735" w:author="1312" w:date="2024-04-15T12:17:00Z">
              <w:r>
                <w:t>Connection Diagram</w:t>
              </w:r>
            </w:ins>
          </w:p>
        </w:tc>
        <w:tc>
          <w:tcPr>
            <w:tcW w:w="1134" w:type="dxa"/>
            <w:tcBorders>
              <w:top w:val="single" w:sz="4" w:space="0" w:color="auto"/>
              <w:left w:val="nil"/>
              <w:bottom w:val="single" w:sz="4" w:space="0" w:color="auto"/>
              <w:right w:val="single" w:sz="4" w:space="0" w:color="auto"/>
            </w:tcBorders>
            <w:hideMark/>
          </w:tcPr>
          <w:p w14:paraId="0FACF101" w14:textId="77777777" w:rsidR="00C4439C" w:rsidRDefault="00C4439C" w:rsidP="005B5E5D">
            <w:pPr>
              <w:pStyle w:val="TAC"/>
              <w:keepLines w:val="0"/>
              <w:spacing w:line="254" w:lineRule="auto"/>
              <w:rPr>
                <w:ins w:id="9736" w:author="1312" w:date="2024-04-15T12:17:00Z"/>
              </w:rPr>
            </w:pPr>
            <w:ins w:id="9737" w:author="1312" w:date="2024-04-15T12:17:00Z">
              <w:r>
                <w:t>TE Part 2Rx</w:t>
              </w:r>
            </w:ins>
          </w:p>
        </w:tc>
        <w:tc>
          <w:tcPr>
            <w:tcW w:w="2809" w:type="dxa"/>
            <w:tcBorders>
              <w:top w:val="single" w:sz="4" w:space="0" w:color="auto"/>
              <w:left w:val="nil"/>
              <w:bottom w:val="single" w:sz="4" w:space="0" w:color="auto"/>
              <w:right w:val="single" w:sz="4" w:space="0" w:color="auto"/>
            </w:tcBorders>
            <w:hideMark/>
          </w:tcPr>
          <w:p w14:paraId="78A65FB8" w14:textId="77777777" w:rsidR="00C4439C" w:rsidRDefault="00C4439C" w:rsidP="005B5E5D">
            <w:pPr>
              <w:pStyle w:val="TAC"/>
              <w:keepLines w:val="0"/>
              <w:spacing w:line="254" w:lineRule="auto"/>
              <w:rPr>
                <w:ins w:id="9738" w:author="1312" w:date="2024-04-15T12:17:00Z"/>
              </w:rPr>
            </w:pPr>
            <w:ins w:id="9739" w:author="1312" w:date="2024-04-15T12:17:00Z">
              <w:r>
                <w:t>A.3.1.8.2 with n = 2 and φ</w:t>
              </w:r>
              <w:r>
                <w:rPr>
                  <w:vertAlign w:val="subscript"/>
                </w:rPr>
                <w:t>1</w:t>
              </w:r>
              <w:r>
                <w:t xml:space="preserve"> = 5 Hz</w:t>
              </w:r>
            </w:ins>
          </w:p>
        </w:tc>
        <w:tc>
          <w:tcPr>
            <w:tcW w:w="3961" w:type="dxa"/>
            <w:vMerge w:val="restart"/>
            <w:tcBorders>
              <w:top w:val="single" w:sz="4" w:space="0" w:color="auto"/>
              <w:left w:val="nil"/>
              <w:bottom w:val="single" w:sz="4" w:space="0" w:color="auto"/>
              <w:right w:val="single" w:sz="4" w:space="0" w:color="auto"/>
            </w:tcBorders>
            <w:hideMark/>
          </w:tcPr>
          <w:p w14:paraId="21B30411" w14:textId="77777777" w:rsidR="00C4439C" w:rsidRDefault="00C4439C" w:rsidP="005B5E5D">
            <w:pPr>
              <w:pStyle w:val="TAC"/>
              <w:keepLines w:val="0"/>
              <w:spacing w:line="254" w:lineRule="auto"/>
              <w:rPr>
                <w:ins w:id="9740" w:author="1312" w:date="2024-04-15T12:17:00Z"/>
              </w:rPr>
            </w:pPr>
            <w:ins w:id="9741" w:author="1312" w:date="2024-04-15T12:17:00Z">
              <w:r>
                <w:t>As specified in TS 38.508-1 [14] Annex A.</w:t>
              </w:r>
            </w:ins>
          </w:p>
        </w:tc>
      </w:tr>
      <w:tr w:rsidR="00C4439C" w14:paraId="68066D66" w14:textId="77777777" w:rsidTr="005B5E5D">
        <w:trPr>
          <w:jc w:val="center"/>
          <w:ins w:id="9742" w:author="1312" w:date="2024-04-15T12:17:00Z"/>
        </w:trPr>
        <w:tc>
          <w:tcPr>
            <w:tcW w:w="1701" w:type="dxa"/>
            <w:vMerge/>
            <w:tcBorders>
              <w:top w:val="nil"/>
              <w:left w:val="single" w:sz="4" w:space="0" w:color="auto"/>
              <w:bottom w:val="single" w:sz="4" w:space="0" w:color="auto"/>
              <w:right w:val="single" w:sz="4" w:space="0" w:color="auto"/>
            </w:tcBorders>
            <w:vAlign w:val="center"/>
            <w:hideMark/>
          </w:tcPr>
          <w:p w14:paraId="4FAB5268" w14:textId="77777777" w:rsidR="00C4439C" w:rsidRDefault="00C4439C" w:rsidP="005B5E5D">
            <w:pPr>
              <w:overflowPunct/>
              <w:autoSpaceDE/>
              <w:autoSpaceDN/>
              <w:adjustRightInd/>
              <w:spacing w:after="0"/>
              <w:textAlignment w:val="auto"/>
              <w:rPr>
                <w:ins w:id="9743" w:author="1312" w:date="2024-04-15T12:1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854335" w14:textId="77777777" w:rsidR="00C4439C" w:rsidRDefault="00C4439C" w:rsidP="005B5E5D">
            <w:pPr>
              <w:pStyle w:val="TAC"/>
              <w:keepLines w:val="0"/>
              <w:spacing w:line="254" w:lineRule="auto"/>
              <w:rPr>
                <w:ins w:id="9744" w:author="1312" w:date="2024-04-15T12:17:00Z"/>
              </w:rPr>
            </w:pPr>
            <w:ins w:id="9745" w:author="1312" w:date="2024-04-15T12:17:00Z">
              <w:r>
                <w:t>TE Part 4Rx</w:t>
              </w:r>
            </w:ins>
          </w:p>
        </w:tc>
        <w:tc>
          <w:tcPr>
            <w:tcW w:w="2809" w:type="dxa"/>
            <w:tcBorders>
              <w:top w:val="single" w:sz="4" w:space="0" w:color="auto"/>
              <w:left w:val="nil"/>
              <w:bottom w:val="single" w:sz="4" w:space="0" w:color="auto"/>
              <w:right w:val="single" w:sz="4" w:space="0" w:color="auto"/>
            </w:tcBorders>
            <w:hideMark/>
          </w:tcPr>
          <w:p w14:paraId="657049E1" w14:textId="77777777" w:rsidR="00C4439C" w:rsidRDefault="00C4439C" w:rsidP="005B5E5D">
            <w:pPr>
              <w:pStyle w:val="TAC"/>
              <w:keepLines w:val="0"/>
              <w:spacing w:line="254" w:lineRule="auto"/>
              <w:rPr>
                <w:ins w:id="9746" w:author="1312" w:date="2024-04-15T12:17:00Z"/>
              </w:rPr>
            </w:pPr>
            <w:ins w:id="9747" w:author="1312" w:date="2024-04-15T12:17:00Z">
              <w:r>
                <w:t>A.3.1.8.5 with n = 2 and φ</w:t>
              </w:r>
              <w:r>
                <w:rPr>
                  <w:vertAlign w:val="subscript"/>
                </w:rPr>
                <w:t>1,1</w:t>
              </w:r>
              <w:r>
                <w:t xml:space="preserve"> = 5 Hz, φ</w:t>
              </w:r>
              <w:r>
                <w:rPr>
                  <w:vertAlign w:val="subscript"/>
                </w:rPr>
                <w:t>1,2</w:t>
              </w:r>
              <w:r>
                <w:t xml:space="preserve"> = 10 Hz, φ</w:t>
              </w:r>
              <w:r>
                <w:rPr>
                  <w:vertAlign w:val="subscript"/>
                </w:rPr>
                <w:t>1,3</w:t>
              </w:r>
              <w:r>
                <w:t xml:space="preserve"> = 15 Hz</w:t>
              </w:r>
            </w:ins>
          </w:p>
        </w:tc>
        <w:tc>
          <w:tcPr>
            <w:tcW w:w="3961" w:type="dxa"/>
            <w:vMerge/>
            <w:tcBorders>
              <w:top w:val="single" w:sz="4" w:space="0" w:color="auto"/>
              <w:left w:val="nil"/>
              <w:bottom w:val="single" w:sz="4" w:space="0" w:color="auto"/>
              <w:right w:val="single" w:sz="4" w:space="0" w:color="auto"/>
            </w:tcBorders>
            <w:vAlign w:val="center"/>
            <w:hideMark/>
          </w:tcPr>
          <w:p w14:paraId="1FCF1FDF" w14:textId="77777777" w:rsidR="00C4439C" w:rsidRDefault="00C4439C" w:rsidP="005B5E5D">
            <w:pPr>
              <w:overflowPunct/>
              <w:autoSpaceDE/>
              <w:autoSpaceDN/>
              <w:adjustRightInd/>
              <w:spacing w:after="0"/>
              <w:textAlignment w:val="auto"/>
              <w:rPr>
                <w:ins w:id="9748" w:author="1312" w:date="2024-04-15T12:17:00Z"/>
                <w:rFonts w:ascii="Arial" w:hAnsi="Arial"/>
                <w:sz w:val="18"/>
                <w:szCs w:val="18"/>
              </w:rPr>
            </w:pPr>
          </w:p>
        </w:tc>
      </w:tr>
      <w:tr w:rsidR="00C4439C" w14:paraId="52558FDA" w14:textId="77777777" w:rsidTr="005B5E5D">
        <w:trPr>
          <w:jc w:val="center"/>
          <w:ins w:id="9749" w:author="1312" w:date="2024-04-15T12:17:00Z"/>
        </w:trPr>
        <w:tc>
          <w:tcPr>
            <w:tcW w:w="1701" w:type="dxa"/>
            <w:vMerge/>
            <w:tcBorders>
              <w:top w:val="nil"/>
              <w:left w:val="single" w:sz="4" w:space="0" w:color="auto"/>
              <w:bottom w:val="single" w:sz="4" w:space="0" w:color="auto"/>
              <w:right w:val="single" w:sz="4" w:space="0" w:color="auto"/>
            </w:tcBorders>
            <w:vAlign w:val="center"/>
            <w:hideMark/>
          </w:tcPr>
          <w:p w14:paraId="599FD585" w14:textId="77777777" w:rsidR="00C4439C" w:rsidRDefault="00C4439C" w:rsidP="005B5E5D">
            <w:pPr>
              <w:overflowPunct/>
              <w:autoSpaceDE/>
              <w:autoSpaceDN/>
              <w:adjustRightInd/>
              <w:spacing w:after="0"/>
              <w:textAlignment w:val="auto"/>
              <w:rPr>
                <w:ins w:id="9750" w:author="1312" w:date="2024-04-15T12:1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3CF25A2" w14:textId="77777777" w:rsidR="00C4439C" w:rsidRDefault="00C4439C" w:rsidP="005B5E5D">
            <w:pPr>
              <w:pStyle w:val="TAC"/>
              <w:keepLines w:val="0"/>
              <w:spacing w:line="254" w:lineRule="auto"/>
              <w:rPr>
                <w:ins w:id="9751" w:author="1312" w:date="2024-04-15T12:17:00Z"/>
              </w:rPr>
            </w:pPr>
            <w:ins w:id="9752" w:author="1312" w:date="2024-04-15T12:17:00Z">
              <w:r>
                <w:t>DUT Part 2Rx</w:t>
              </w:r>
            </w:ins>
          </w:p>
        </w:tc>
        <w:tc>
          <w:tcPr>
            <w:tcW w:w="2809" w:type="dxa"/>
            <w:tcBorders>
              <w:top w:val="single" w:sz="4" w:space="0" w:color="auto"/>
              <w:left w:val="nil"/>
              <w:bottom w:val="single" w:sz="4" w:space="0" w:color="auto"/>
              <w:right w:val="single" w:sz="4" w:space="0" w:color="auto"/>
            </w:tcBorders>
            <w:hideMark/>
          </w:tcPr>
          <w:p w14:paraId="1CE39B49" w14:textId="77777777" w:rsidR="00C4439C" w:rsidRDefault="00C4439C" w:rsidP="005B5E5D">
            <w:pPr>
              <w:pStyle w:val="TAC"/>
              <w:keepLines w:val="0"/>
              <w:spacing w:line="254" w:lineRule="auto"/>
              <w:rPr>
                <w:ins w:id="9753" w:author="1312" w:date="2024-04-15T12:17:00Z"/>
              </w:rPr>
            </w:pPr>
            <w:ins w:id="9754" w:author="1312" w:date="2024-04-15T12:17:00Z">
              <w:r>
                <w:t>A.3.2.3.4</w:t>
              </w:r>
            </w:ins>
          </w:p>
        </w:tc>
        <w:tc>
          <w:tcPr>
            <w:tcW w:w="3961" w:type="dxa"/>
            <w:vMerge/>
            <w:tcBorders>
              <w:top w:val="single" w:sz="4" w:space="0" w:color="auto"/>
              <w:left w:val="nil"/>
              <w:bottom w:val="single" w:sz="4" w:space="0" w:color="auto"/>
              <w:right w:val="single" w:sz="4" w:space="0" w:color="auto"/>
            </w:tcBorders>
            <w:vAlign w:val="center"/>
            <w:hideMark/>
          </w:tcPr>
          <w:p w14:paraId="62C8F46B" w14:textId="77777777" w:rsidR="00C4439C" w:rsidRDefault="00C4439C" w:rsidP="005B5E5D">
            <w:pPr>
              <w:overflowPunct/>
              <w:autoSpaceDE/>
              <w:autoSpaceDN/>
              <w:adjustRightInd/>
              <w:spacing w:after="0"/>
              <w:textAlignment w:val="auto"/>
              <w:rPr>
                <w:ins w:id="9755" w:author="1312" w:date="2024-04-15T12:17:00Z"/>
                <w:rFonts w:ascii="Arial" w:hAnsi="Arial"/>
                <w:sz w:val="18"/>
                <w:szCs w:val="18"/>
              </w:rPr>
            </w:pPr>
          </w:p>
        </w:tc>
      </w:tr>
      <w:tr w:rsidR="00C4439C" w14:paraId="2BE73616" w14:textId="77777777" w:rsidTr="005B5E5D">
        <w:trPr>
          <w:jc w:val="center"/>
          <w:ins w:id="9756" w:author="1312" w:date="2024-04-15T12:17:00Z"/>
        </w:trPr>
        <w:tc>
          <w:tcPr>
            <w:tcW w:w="1701" w:type="dxa"/>
            <w:vMerge/>
            <w:tcBorders>
              <w:top w:val="nil"/>
              <w:left w:val="single" w:sz="4" w:space="0" w:color="auto"/>
              <w:bottom w:val="single" w:sz="4" w:space="0" w:color="auto"/>
              <w:right w:val="single" w:sz="4" w:space="0" w:color="auto"/>
            </w:tcBorders>
            <w:vAlign w:val="center"/>
            <w:hideMark/>
          </w:tcPr>
          <w:p w14:paraId="377C7603" w14:textId="77777777" w:rsidR="00C4439C" w:rsidRDefault="00C4439C" w:rsidP="005B5E5D">
            <w:pPr>
              <w:overflowPunct/>
              <w:autoSpaceDE/>
              <w:autoSpaceDN/>
              <w:adjustRightInd/>
              <w:spacing w:after="0"/>
              <w:textAlignment w:val="auto"/>
              <w:rPr>
                <w:ins w:id="9757" w:author="1312" w:date="2024-04-15T12:1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CC8266F" w14:textId="77777777" w:rsidR="00C4439C" w:rsidRDefault="00C4439C" w:rsidP="005B5E5D">
            <w:pPr>
              <w:pStyle w:val="TAC"/>
              <w:keepLines w:val="0"/>
              <w:spacing w:line="254" w:lineRule="auto"/>
              <w:rPr>
                <w:ins w:id="9758" w:author="1312" w:date="2024-04-15T12:17:00Z"/>
              </w:rPr>
            </w:pPr>
            <w:ins w:id="9759" w:author="1312" w:date="2024-04-15T12:17:00Z">
              <w:r>
                <w:t>DUT Part 4Rx</w:t>
              </w:r>
            </w:ins>
          </w:p>
        </w:tc>
        <w:tc>
          <w:tcPr>
            <w:tcW w:w="2809" w:type="dxa"/>
            <w:tcBorders>
              <w:top w:val="single" w:sz="4" w:space="0" w:color="auto"/>
              <w:left w:val="nil"/>
              <w:bottom w:val="single" w:sz="4" w:space="0" w:color="auto"/>
              <w:right w:val="single" w:sz="4" w:space="0" w:color="auto"/>
            </w:tcBorders>
            <w:hideMark/>
          </w:tcPr>
          <w:p w14:paraId="657745E4" w14:textId="77777777" w:rsidR="00C4439C" w:rsidRDefault="00C4439C" w:rsidP="005B5E5D">
            <w:pPr>
              <w:pStyle w:val="TAC"/>
              <w:keepLines w:val="0"/>
              <w:spacing w:line="254" w:lineRule="auto"/>
              <w:rPr>
                <w:ins w:id="9760" w:author="1312" w:date="2024-04-15T12:17:00Z"/>
              </w:rPr>
            </w:pPr>
            <w:ins w:id="9761" w:author="1312" w:date="2024-04-15T12:17:00Z">
              <w:r>
                <w:t>A.3.2.5.2</w:t>
              </w:r>
            </w:ins>
          </w:p>
        </w:tc>
        <w:tc>
          <w:tcPr>
            <w:tcW w:w="3961" w:type="dxa"/>
            <w:vMerge/>
            <w:tcBorders>
              <w:top w:val="single" w:sz="4" w:space="0" w:color="auto"/>
              <w:left w:val="nil"/>
              <w:bottom w:val="single" w:sz="4" w:space="0" w:color="auto"/>
              <w:right w:val="single" w:sz="4" w:space="0" w:color="auto"/>
            </w:tcBorders>
            <w:vAlign w:val="center"/>
            <w:hideMark/>
          </w:tcPr>
          <w:p w14:paraId="2BC1264E" w14:textId="77777777" w:rsidR="00C4439C" w:rsidRDefault="00C4439C" w:rsidP="005B5E5D">
            <w:pPr>
              <w:overflowPunct/>
              <w:autoSpaceDE/>
              <w:autoSpaceDN/>
              <w:adjustRightInd/>
              <w:spacing w:after="0"/>
              <w:textAlignment w:val="auto"/>
              <w:rPr>
                <w:ins w:id="9762" w:author="1312" w:date="2024-04-15T12:17:00Z"/>
                <w:rFonts w:ascii="Arial" w:hAnsi="Arial"/>
                <w:sz w:val="18"/>
                <w:szCs w:val="18"/>
              </w:rPr>
            </w:pPr>
          </w:p>
        </w:tc>
      </w:tr>
      <w:tr w:rsidR="00C4439C" w14:paraId="18EE9D8C" w14:textId="77777777" w:rsidTr="005B5E5D">
        <w:trPr>
          <w:jc w:val="center"/>
          <w:ins w:id="9763" w:author="1312" w:date="2024-04-15T12:17:00Z"/>
        </w:trPr>
        <w:tc>
          <w:tcPr>
            <w:tcW w:w="1701" w:type="dxa"/>
            <w:tcBorders>
              <w:top w:val="single" w:sz="4" w:space="0" w:color="auto"/>
              <w:left w:val="single" w:sz="4" w:space="0" w:color="auto"/>
              <w:bottom w:val="single" w:sz="4" w:space="0" w:color="auto"/>
              <w:right w:val="single" w:sz="4" w:space="0" w:color="auto"/>
            </w:tcBorders>
            <w:hideMark/>
          </w:tcPr>
          <w:p w14:paraId="6012A2DC" w14:textId="77777777" w:rsidR="00C4439C" w:rsidRDefault="00C4439C" w:rsidP="005B5E5D">
            <w:pPr>
              <w:pStyle w:val="TAC"/>
              <w:keepLines w:val="0"/>
              <w:spacing w:line="254" w:lineRule="auto"/>
              <w:rPr>
                <w:ins w:id="9764" w:author="1312" w:date="2024-04-15T12:17:00Z"/>
              </w:rPr>
            </w:pPr>
            <w:ins w:id="9765" w:author="1312" w:date="2024-04-15T12:17:00Z">
              <w:r>
                <w:t>Exceptions to connection diagram</w:t>
              </w:r>
            </w:ins>
          </w:p>
        </w:tc>
        <w:tc>
          <w:tcPr>
            <w:tcW w:w="3943" w:type="dxa"/>
            <w:gridSpan w:val="2"/>
            <w:tcBorders>
              <w:top w:val="single" w:sz="4" w:space="0" w:color="auto"/>
              <w:left w:val="nil"/>
              <w:bottom w:val="single" w:sz="4" w:space="0" w:color="auto"/>
              <w:right w:val="single" w:sz="4" w:space="0" w:color="auto"/>
            </w:tcBorders>
            <w:hideMark/>
          </w:tcPr>
          <w:p w14:paraId="45FECCF4" w14:textId="77777777" w:rsidR="00C4439C" w:rsidRDefault="00C4439C" w:rsidP="005B5E5D">
            <w:pPr>
              <w:pStyle w:val="TAC"/>
              <w:keepLines w:val="0"/>
              <w:spacing w:line="254" w:lineRule="auto"/>
              <w:rPr>
                <w:ins w:id="9766" w:author="1312" w:date="2024-04-15T12:17:00Z"/>
              </w:rPr>
            </w:pPr>
            <w:ins w:id="9767" w:author="1312" w:date="2024-04-15T12:17:00Z">
              <w:r>
                <w:t>N/A</w:t>
              </w:r>
            </w:ins>
          </w:p>
        </w:tc>
        <w:tc>
          <w:tcPr>
            <w:tcW w:w="3961" w:type="dxa"/>
            <w:tcBorders>
              <w:top w:val="single" w:sz="4" w:space="0" w:color="auto"/>
              <w:left w:val="nil"/>
              <w:bottom w:val="single" w:sz="4" w:space="0" w:color="auto"/>
              <w:right w:val="single" w:sz="4" w:space="0" w:color="auto"/>
            </w:tcBorders>
          </w:tcPr>
          <w:p w14:paraId="5B099038" w14:textId="77777777" w:rsidR="00C4439C" w:rsidRDefault="00C4439C" w:rsidP="005B5E5D">
            <w:pPr>
              <w:pStyle w:val="TAC"/>
              <w:keepLines w:val="0"/>
              <w:spacing w:line="254" w:lineRule="auto"/>
              <w:rPr>
                <w:ins w:id="9768" w:author="1312" w:date="2024-04-15T12:17:00Z"/>
              </w:rPr>
            </w:pPr>
          </w:p>
        </w:tc>
      </w:tr>
    </w:tbl>
    <w:p w14:paraId="460F59E3" w14:textId="77777777" w:rsidR="00C4439C" w:rsidRDefault="00C4439C" w:rsidP="00C4439C">
      <w:pPr>
        <w:rPr>
          <w:ins w:id="9769" w:author="1312" w:date="2024-04-15T12:18:00Z"/>
        </w:rPr>
      </w:pPr>
    </w:p>
    <w:p w14:paraId="151EB83D" w14:textId="2FAAC9E0" w:rsidR="00C4439C" w:rsidRDefault="00C4439C" w:rsidP="00C4439C">
      <w:pPr>
        <w:pStyle w:val="B10"/>
        <w:rPr>
          <w:ins w:id="9770" w:author="1312" w:date="2024-04-15T12:17:00Z"/>
        </w:rPr>
      </w:pPr>
      <w:ins w:id="9771" w:author="1312" w:date="2024-04-15T12:17:00Z">
        <w:r>
          <w:t>1.</w:t>
        </w:r>
        <w:r>
          <w:tab/>
          <w:t xml:space="preserve">Message contents are defined in Clause </w:t>
        </w:r>
        <w:r w:rsidRPr="0012227F">
          <w:t>4.7.9.1.4.3</w:t>
        </w:r>
        <w:r>
          <w:t>.</w:t>
        </w:r>
      </w:ins>
    </w:p>
    <w:p w14:paraId="3AC3F416" w14:textId="05B592D9" w:rsidR="00C4439C" w:rsidRDefault="00C4439C" w:rsidP="00C4439C">
      <w:pPr>
        <w:pStyle w:val="B10"/>
        <w:rPr>
          <w:ins w:id="9772" w:author="1312" w:date="2024-04-15T12:17:00Z"/>
        </w:rPr>
      </w:pPr>
      <w:ins w:id="9773" w:author="1312" w:date="2024-04-15T12:17:00Z">
        <w:r>
          <w:t>2.</w:t>
        </w:r>
        <w:r>
          <w:tab/>
          <w:t>Cell 1 is the E-UTRA serving cell (PCell) for the EN-DC setup, which is specified in Clause A.3.7.2.1</w:t>
        </w:r>
        <w:r w:rsidRPr="0027386C">
          <w:t xml:space="preserve"> </w:t>
        </w:r>
        <w:r>
          <w:t>in TS 38.133 [6]. The power levels and settings for Cell 1 are set according to Annex A.6. Cell 2 and Cell 3 are NR FR1 cells in the same frequency. Cell 2 is the PSCell and Cell 3 is the target cell for CSI-RSRQ measurements. The connection setup is done according to the settings in Clause C.1.3.</w:t>
        </w:r>
      </w:ins>
    </w:p>
    <w:p w14:paraId="0A77C2B7" w14:textId="77777777" w:rsidR="00C4439C" w:rsidRDefault="00C4439C" w:rsidP="00C4439C">
      <w:pPr>
        <w:pStyle w:val="H6"/>
        <w:keepLines w:val="0"/>
        <w:ind w:left="1710" w:hanging="1715"/>
        <w:rPr>
          <w:ins w:id="9774" w:author="1312" w:date="2024-04-15T12:17:00Z"/>
          <w:sz w:val="22"/>
          <w:szCs w:val="22"/>
        </w:rPr>
      </w:pPr>
      <w:ins w:id="9775" w:author="1312" w:date="2024-04-15T12:17:00Z">
        <w:del w:id="9776" w:author="Xinrong Wang" w:date="2024-01-28T15:52:00Z">
          <w:r w:rsidRPr="00233010" w:rsidDel="0012227F">
            <w:rPr>
              <w:rFonts w:eastAsia="Calibri"/>
              <w:noProof/>
              <w:szCs w:val="22"/>
            </w:rPr>
            <w:fldChar w:fldCharType="begin"/>
          </w:r>
          <w:r w:rsidR="00000000">
            <w:rPr>
              <w:rFonts w:eastAsia="Calibri"/>
              <w:noProof/>
              <w:szCs w:val="22"/>
            </w:rPr>
            <w:fldChar w:fldCharType="separate"/>
          </w:r>
          <w:r w:rsidRPr="00233010" w:rsidDel="0012227F">
            <w:rPr>
              <w:rFonts w:eastAsia="Calibri"/>
              <w:noProof/>
              <w:szCs w:val="22"/>
            </w:rPr>
            <w:fldChar w:fldCharType="end"/>
          </w:r>
          <w:r w:rsidRPr="00233010" w:rsidDel="0012227F">
            <w:rPr>
              <w:rFonts w:eastAsia="Calibri"/>
              <w:noProof/>
              <w:szCs w:val="22"/>
            </w:rPr>
            <w:fldChar w:fldCharType="begin"/>
          </w:r>
          <w:r w:rsidR="00000000">
            <w:rPr>
              <w:rFonts w:eastAsia="Calibri"/>
              <w:noProof/>
              <w:szCs w:val="22"/>
            </w:rPr>
            <w:fldChar w:fldCharType="separate"/>
          </w:r>
          <w:r w:rsidRPr="00233010" w:rsidDel="0012227F">
            <w:rPr>
              <w:rFonts w:eastAsia="Calibri"/>
              <w:noProof/>
              <w:szCs w:val="22"/>
            </w:rPr>
            <w:fldChar w:fldCharType="end"/>
          </w:r>
          <w:r w:rsidRPr="00233010" w:rsidDel="0012227F">
            <w:rPr>
              <w:rFonts w:eastAsia="Calibri"/>
              <w:i/>
              <w:noProof/>
              <w:szCs w:val="22"/>
            </w:rPr>
            <w:fldChar w:fldCharType="begin"/>
          </w:r>
          <w:r w:rsidR="00000000">
            <w:rPr>
              <w:rFonts w:eastAsia="Calibri"/>
              <w:i/>
              <w:noProof/>
              <w:szCs w:val="22"/>
            </w:rPr>
            <w:fldChar w:fldCharType="separate"/>
          </w:r>
          <w:r w:rsidRPr="00233010" w:rsidDel="0012227F">
            <w:rPr>
              <w:rFonts w:eastAsia="Calibri"/>
              <w:i/>
              <w:noProof/>
              <w:szCs w:val="22"/>
            </w:rPr>
            <w:fldChar w:fldCharType="end"/>
          </w:r>
          <w:r w:rsidRPr="00233010" w:rsidDel="0012227F">
            <w:rPr>
              <w:rFonts w:eastAsia="Calibri"/>
              <w:noProof/>
              <w:szCs w:val="22"/>
            </w:rPr>
            <w:fldChar w:fldCharType="begin"/>
          </w:r>
          <w:r w:rsidR="00000000">
            <w:rPr>
              <w:rFonts w:eastAsia="Calibri"/>
              <w:noProof/>
              <w:szCs w:val="22"/>
            </w:rPr>
            <w:fldChar w:fldCharType="separate"/>
          </w:r>
          <w:r w:rsidRPr="00233010" w:rsidDel="0012227F">
            <w:rPr>
              <w:rFonts w:eastAsia="Calibri"/>
              <w:noProof/>
              <w:szCs w:val="22"/>
            </w:rPr>
            <w:fldChar w:fldCharType="end"/>
          </w:r>
          <w:r w:rsidRPr="00233010" w:rsidDel="0012227F">
            <w:rPr>
              <w:rFonts w:eastAsia="Calibri" w:cs="v4.2.0"/>
              <w:noProof/>
              <w:szCs w:val="22"/>
            </w:rPr>
            <w:fldChar w:fldCharType="begin"/>
          </w:r>
          <w:r w:rsidR="00000000">
            <w:rPr>
              <w:rFonts w:eastAsia="Calibri" w:cs="v4.2.0"/>
              <w:noProof/>
              <w:szCs w:val="22"/>
            </w:rPr>
            <w:fldChar w:fldCharType="separate"/>
          </w:r>
          <w:r w:rsidRPr="00233010" w:rsidDel="0012227F">
            <w:rPr>
              <w:rFonts w:eastAsia="Calibri" w:cs="v4.2.0"/>
              <w:noProof/>
              <w:szCs w:val="22"/>
            </w:rPr>
            <w:fldChar w:fldCharType="end"/>
          </w:r>
        </w:del>
        <w:del w:id="9777"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9778"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9779"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4.7.9.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2F75AE57" w14:textId="77777777" w:rsidR="00C4439C" w:rsidRDefault="00C4439C" w:rsidP="00C4439C">
      <w:pPr>
        <w:pStyle w:val="B10"/>
        <w:rPr>
          <w:ins w:id="9780" w:author="1312" w:date="2024-04-15T12:17:00Z"/>
        </w:rPr>
      </w:pPr>
      <w:ins w:id="9781" w:author="1312" w:date="2024-04-15T12:17:00Z">
        <w:r>
          <w:t>1.</w:t>
        </w:r>
        <w:r>
          <w:tab/>
          <w:t xml:space="preserve">Ensure the UE is in state RRC_CONNECTED with generic procedure parameters Connectivity EN-DC, DC bearer MCG and SCG, Connected without release </w:t>
        </w:r>
        <w:r>
          <w:rPr>
            <w:i/>
          </w:rPr>
          <w:t>On</w:t>
        </w:r>
        <w:r>
          <w:t xml:space="preserve"> and Test Mode </w:t>
        </w:r>
        <w:r>
          <w:rPr>
            <w:i/>
          </w:rPr>
          <w:t>On,</w:t>
        </w:r>
        <w:r>
          <w:t xml:space="preserve"> according to TS 38.508-1 [14] Clause 4.5.</w:t>
        </w:r>
      </w:ins>
    </w:p>
    <w:p w14:paraId="50ADFA80" w14:textId="77777777" w:rsidR="00C4439C" w:rsidRDefault="00C4439C" w:rsidP="00C4439C">
      <w:pPr>
        <w:pStyle w:val="B10"/>
        <w:rPr>
          <w:ins w:id="9782" w:author="1312" w:date="2024-04-15T12:17:00Z"/>
        </w:rPr>
      </w:pPr>
      <w:ins w:id="9783" w:author="1312" w:date="2024-04-15T12:17:00Z">
        <w:r>
          <w:t>2.</w:t>
        </w:r>
        <w:r>
          <w:tab/>
          <w:t xml:space="preserve">Set the parameters according to Table </w:t>
        </w:r>
        <w:r w:rsidRPr="00035166">
          <w:t>4.7.9.1.5</w:t>
        </w:r>
        <w:r>
          <w:t>-1 as appropriate.</w:t>
        </w:r>
      </w:ins>
    </w:p>
    <w:p w14:paraId="3D6FD17F" w14:textId="77777777" w:rsidR="00C4439C" w:rsidRDefault="00C4439C" w:rsidP="00C4439C">
      <w:pPr>
        <w:pStyle w:val="B10"/>
        <w:rPr>
          <w:ins w:id="9784" w:author="1312" w:date="2024-04-15T12:17:00Z"/>
        </w:rPr>
      </w:pPr>
      <w:ins w:id="9785" w:author="1312" w:date="2024-04-15T12:17:00Z">
        <w:r>
          <w:t>3.</w:t>
        </w:r>
        <w:r>
          <w:tab/>
          <w:t>The SS shall transmit an RRCConnectionReconfiguration message on Cell 1.</w:t>
        </w:r>
      </w:ins>
    </w:p>
    <w:p w14:paraId="05C4DC8B" w14:textId="77777777" w:rsidR="00C4439C" w:rsidRDefault="00C4439C" w:rsidP="00C4439C">
      <w:pPr>
        <w:pStyle w:val="B10"/>
        <w:rPr>
          <w:ins w:id="9786" w:author="1312" w:date="2024-04-15T12:17:00Z"/>
        </w:rPr>
      </w:pPr>
      <w:ins w:id="9787" w:author="1312" w:date="2024-04-15T12:17:00Z">
        <w:r>
          <w:t>4.</w:t>
        </w:r>
        <w:r>
          <w:tab/>
          <w:t>The UE shall transmit an RRCConnectionReconfigurationComplete message.</w:t>
        </w:r>
      </w:ins>
    </w:p>
    <w:p w14:paraId="6C4D6715" w14:textId="77777777" w:rsidR="00C4439C" w:rsidRDefault="00C4439C" w:rsidP="00C4439C">
      <w:pPr>
        <w:pStyle w:val="B10"/>
        <w:rPr>
          <w:ins w:id="9788" w:author="1312" w:date="2024-04-15T12:17:00Z"/>
        </w:rPr>
      </w:pPr>
      <w:ins w:id="9789" w:author="1312" w:date="2024-04-15T12:17:00Z">
        <w:r>
          <w:t>5.</w:t>
        </w:r>
        <w:r>
          <w:tab/>
          <w:t>The UE shall transmit periodically MeasurementReport messages.</w:t>
        </w:r>
      </w:ins>
    </w:p>
    <w:p w14:paraId="70787F5F" w14:textId="77777777" w:rsidR="00C4439C" w:rsidRDefault="00C4439C" w:rsidP="00C4439C">
      <w:pPr>
        <w:pStyle w:val="B10"/>
        <w:rPr>
          <w:ins w:id="9790" w:author="1312" w:date="2024-04-15T12:17:00Z"/>
        </w:rPr>
      </w:pPr>
      <w:ins w:id="9791" w:author="1312" w:date="2024-04-15T12:17:00Z">
        <w:r w:rsidRPr="00E45C8B">
          <w:t>6.</w:t>
        </w:r>
        <w:r w:rsidRPr="00E45C8B">
          <w:tab/>
          <w:t>After 10s wait from Step 3, the SS shall check the CSI-RSRQ reported values in the periodic MeasurementReport. The CSI-RSRQ value of Cell 3 reported by the UE is compared to the expected CSI-RSRQ. If the value is outside the limits (determined by Table 4.7.9.0.1.1-1, Table 4.7.9.0.1.1-2) or the UE fails to report the measurement value for Cell 3, the number of failed iterations is increased by one. Otherwise, the number of passed iterations is increased by one.</w:t>
        </w:r>
      </w:ins>
    </w:p>
    <w:p w14:paraId="59BB4B55" w14:textId="77777777" w:rsidR="00C4439C" w:rsidRDefault="00C4439C" w:rsidP="00C4439C">
      <w:pPr>
        <w:pStyle w:val="B10"/>
        <w:rPr>
          <w:ins w:id="9792" w:author="1312" w:date="2024-04-15T12:17:00Z"/>
        </w:rPr>
      </w:pPr>
      <w:ins w:id="9793" w:author="1312" w:date="2024-04-15T12:17:00Z">
        <w:r>
          <w:t>7.</w:t>
        </w:r>
        <w:r>
          <w:tab/>
          <w:t>The SS shall continue checking the MeasurementReport messages transmitted by the UE until the confidence level according to Table G.2.3-1 in Annex G is achieved.</w:t>
        </w:r>
      </w:ins>
    </w:p>
    <w:p w14:paraId="71582C2A" w14:textId="103F435C" w:rsidR="00C4439C" w:rsidRPr="00722C03" w:rsidRDefault="00C4439C" w:rsidP="00C4439C">
      <w:pPr>
        <w:pStyle w:val="B10"/>
        <w:rPr>
          <w:ins w:id="9794" w:author="1312" w:date="2024-04-15T12:17:00Z"/>
        </w:rPr>
      </w:pPr>
      <w:ins w:id="9795" w:author="1312" w:date="2024-04-15T12:17:00Z">
        <w:r>
          <w:t>8.</w:t>
        </w:r>
        <w:r>
          <w:tab/>
          <w:t>Set the parameters according to each sub-test in Table 4.7.9.1.5-1 as appropriate and repeat steps 5-7.</w:t>
        </w:r>
      </w:ins>
    </w:p>
    <w:p w14:paraId="5EA344EA" w14:textId="77777777" w:rsidR="00C4439C" w:rsidRPr="005B586A" w:rsidRDefault="00C4439C" w:rsidP="00C4439C">
      <w:pPr>
        <w:pStyle w:val="H6"/>
        <w:keepLines w:val="0"/>
        <w:ind w:left="1710" w:hanging="1715"/>
        <w:rPr>
          <w:ins w:id="9796" w:author="1312" w:date="2024-04-15T12:17:00Z"/>
          <w:sz w:val="22"/>
          <w:szCs w:val="22"/>
          <w:lang w:val="en-US" w:eastAsia="zh-CN"/>
        </w:rPr>
      </w:pPr>
      <w:ins w:id="9797" w:author="1312" w:date="2024-04-15T12:17:00Z">
        <w:r>
          <w:rPr>
            <w:sz w:val="22"/>
            <w:szCs w:val="22"/>
          </w:rPr>
          <w:t>4.7.9.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38979B8D" w14:textId="77777777" w:rsidR="00C4439C" w:rsidRDefault="00C4439C" w:rsidP="00C4439C">
      <w:pPr>
        <w:rPr>
          <w:ins w:id="9798" w:author="1312" w:date="2024-04-15T12:17:00Z"/>
        </w:rPr>
      </w:pPr>
      <w:ins w:id="9799" w:author="1312" w:date="2024-04-15T12:17:00Z">
        <w:r w:rsidRPr="00E45C8B">
          <w:t>[TBD]</w:t>
        </w:r>
      </w:ins>
    </w:p>
    <w:p w14:paraId="2B374232" w14:textId="77777777" w:rsidR="00C4439C" w:rsidRDefault="00C4439C" w:rsidP="00C4439C">
      <w:pPr>
        <w:pStyle w:val="Heading5"/>
        <w:rPr>
          <w:ins w:id="9800" w:author="1312" w:date="2024-04-15T12:17:00Z"/>
          <w:lang w:eastAsia="zh-CN"/>
        </w:rPr>
      </w:pPr>
      <w:ins w:id="9801" w:author="1312" w:date="2024-04-15T12:17:00Z">
        <w:r>
          <w:rPr>
            <w:lang w:eastAsia="zh-CN"/>
          </w:rPr>
          <w:t>4.7.9.1.5</w:t>
        </w:r>
        <w:r>
          <w:rPr>
            <w:lang w:eastAsia="zh-CN"/>
          </w:rPr>
          <w:tab/>
          <w:t>Test Requirements</w:t>
        </w:r>
      </w:ins>
    </w:p>
    <w:p w14:paraId="01F34711" w14:textId="77777777" w:rsidR="00C4439C" w:rsidRPr="00722C03" w:rsidRDefault="00C4439C" w:rsidP="00C4439C">
      <w:pPr>
        <w:rPr>
          <w:ins w:id="9802" w:author="1312" w:date="2024-04-15T12:17:00Z"/>
        </w:rPr>
      </w:pPr>
      <w:ins w:id="9803" w:author="1312" w:date="2024-04-15T12:17:00Z">
        <w:r>
          <w:t xml:space="preserve">The absolute accuracy of CSI-RSRQ intra-frequency measurement is tested by using the parameters in Table </w:t>
        </w:r>
        <w:r w:rsidRPr="00035166">
          <w:t>4.7.9.1.5</w:t>
        </w:r>
        <w:r>
          <w:t xml:space="preserve">-1. </w:t>
        </w:r>
        <w:r w:rsidRPr="00233010">
          <w:t xml:space="preserve">The CSI-RSRQ measurement accuracy shall fulfil the requirements in </w:t>
        </w:r>
        <w:r>
          <w:t>Clause</w:t>
        </w:r>
        <w:r w:rsidRPr="00233010">
          <w:t xml:space="preserve"> </w:t>
        </w:r>
        <w:r w:rsidRPr="00CF49F5">
          <w:t>4.7.9.0.1</w:t>
        </w:r>
        <w:r w:rsidRPr="00233010">
          <w:t>.</w:t>
        </w:r>
      </w:ins>
    </w:p>
    <w:p w14:paraId="6CFA14EA" w14:textId="77777777" w:rsidR="00C4439C" w:rsidRPr="00233010" w:rsidRDefault="00C4439C" w:rsidP="00C4439C">
      <w:pPr>
        <w:pStyle w:val="TH"/>
        <w:rPr>
          <w:ins w:id="9804" w:author="1312" w:date="2024-04-15T12:17:00Z"/>
        </w:rPr>
      </w:pPr>
      <w:ins w:id="9805" w:author="1312" w:date="2024-04-15T12:17:00Z">
        <w:r w:rsidRPr="00233010">
          <w:t xml:space="preserve">Table </w:t>
        </w:r>
        <w:r w:rsidRPr="00035166">
          <w:t>4.7.9.1.5</w:t>
        </w:r>
        <w:r w:rsidRPr="00233010">
          <w:t>-</w:t>
        </w:r>
        <w:r>
          <w:t>1</w:t>
        </w:r>
        <w:r w:rsidRPr="00233010">
          <w:t>: CSI-RSRQ Intra frequency test parameters</w:t>
        </w:r>
      </w:ins>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C4439C" w:rsidRPr="00233010" w14:paraId="66A5DDFF" w14:textId="77777777" w:rsidTr="005B5E5D">
        <w:trPr>
          <w:jc w:val="center"/>
          <w:ins w:id="9806" w:author="1312" w:date="2024-04-15T12:17:00Z"/>
        </w:trPr>
        <w:tc>
          <w:tcPr>
            <w:tcW w:w="3514" w:type="dxa"/>
            <w:gridSpan w:val="3"/>
            <w:tcBorders>
              <w:top w:val="single" w:sz="4" w:space="0" w:color="auto"/>
              <w:left w:val="single" w:sz="4" w:space="0" w:color="auto"/>
              <w:bottom w:val="nil"/>
              <w:right w:val="single" w:sz="4" w:space="0" w:color="auto"/>
            </w:tcBorders>
            <w:shd w:val="clear" w:color="auto" w:fill="auto"/>
            <w:hideMark/>
          </w:tcPr>
          <w:p w14:paraId="510148A0" w14:textId="77777777" w:rsidR="00C4439C" w:rsidRPr="00233010" w:rsidRDefault="00C4439C" w:rsidP="005B5E5D">
            <w:pPr>
              <w:pStyle w:val="TAH"/>
              <w:rPr>
                <w:ins w:id="9807" w:author="1312" w:date="2024-04-15T12:17:00Z"/>
              </w:rPr>
            </w:pPr>
            <w:ins w:id="9808" w:author="1312" w:date="2024-04-15T12:17:00Z">
              <w:r w:rsidRPr="00233010">
                <w:t>Parameter</w:t>
              </w:r>
            </w:ins>
          </w:p>
        </w:tc>
        <w:tc>
          <w:tcPr>
            <w:tcW w:w="938" w:type="dxa"/>
            <w:tcBorders>
              <w:top w:val="single" w:sz="4" w:space="0" w:color="auto"/>
              <w:left w:val="single" w:sz="4" w:space="0" w:color="auto"/>
              <w:bottom w:val="nil"/>
              <w:right w:val="single" w:sz="4" w:space="0" w:color="auto"/>
            </w:tcBorders>
            <w:shd w:val="clear" w:color="auto" w:fill="auto"/>
            <w:hideMark/>
          </w:tcPr>
          <w:p w14:paraId="394BF705" w14:textId="77777777" w:rsidR="00C4439C" w:rsidRPr="00233010" w:rsidRDefault="00C4439C" w:rsidP="005B5E5D">
            <w:pPr>
              <w:pStyle w:val="TAH"/>
              <w:rPr>
                <w:ins w:id="9809" w:author="1312" w:date="2024-04-15T12:17:00Z"/>
              </w:rPr>
            </w:pPr>
            <w:ins w:id="9810" w:author="1312" w:date="2024-04-15T12:17:00Z">
              <w:r w:rsidRPr="00233010">
                <w:t>Unit</w:t>
              </w:r>
            </w:ins>
          </w:p>
        </w:tc>
        <w:tc>
          <w:tcPr>
            <w:tcW w:w="1633" w:type="dxa"/>
            <w:gridSpan w:val="3"/>
            <w:tcBorders>
              <w:top w:val="single" w:sz="4" w:space="0" w:color="auto"/>
              <w:left w:val="single" w:sz="4" w:space="0" w:color="auto"/>
              <w:bottom w:val="single" w:sz="4" w:space="0" w:color="auto"/>
              <w:right w:val="single" w:sz="4" w:space="0" w:color="auto"/>
            </w:tcBorders>
            <w:hideMark/>
          </w:tcPr>
          <w:p w14:paraId="32504CF0" w14:textId="77777777" w:rsidR="00C4439C" w:rsidRPr="00233010" w:rsidRDefault="00C4439C" w:rsidP="005B5E5D">
            <w:pPr>
              <w:pStyle w:val="TAH"/>
              <w:rPr>
                <w:ins w:id="9811" w:author="1312" w:date="2024-04-15T12:17:00Z"/>
              </w:rPr>
            </w:pPr>
            <w:ins w:id="9812" w:author="1312" w:date="2024-04-15T12:17:00Z">
              <w:r w:rsidRPr="00233010">
                <w:t>Test 1</w:t>
              </w:r>
            </w:ins>
          </w:p>
        </w:tc>
        <w:tc>
          <w:tcPr>
            <w:tcW w:w="1617" w:type="dxa"/>
            <w:gridSpan w:val="3"/>
            <w:tcBorders>
              <w:top w:val="single" w:sz="4" w:space="0" w:color="auto"/>
              <w:left w:val="single" w:sz="4" w:space="0" w:color="auto"/>
              <w:bottom w:val="single" w:sz="4" w:space="0" w:color="auto"/>
              <w:right w:val="single" w:sz="4" w:space="0" w:color="auto"/>
            </w:tcBorders>
            <w:hideMark/>
          </w:tcPr>
          <w:p w14:paraId="4DA47006" w14:textId="77777777" w:rsidR="00C4439C" w:rsidRPr="00233010" w:rsidRDefault="00C4439C" w:rsidP="005B5E5D">
            <w:pPr>
              <w:pStyle w:val="TAH"/>
              <w:rPr>
                <w:ins w:id="9813" w:author="1312" w:date="2024-04-15T12:17:00Z"/>
              </w:rPr>
            </w:pPr>
            <w:ins w:id="9814" w:author="1312" w:date="2024-04-15T12:17:00Z">
              <w:r w:rsidRPr="00233010">
                <w:t>Test 2</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386A720B" w14:textId="77777777" w:rsidR="00C4439C" w:rsidRPr="00233010" w:rsidRDefault="00C4439C" w:rsidP="005B5E5D">
            <w:pPr>
              <w:pStyle w:val="TAH"/>
              <w:rPr>
                <w:ins w:id="9815" w:author="1312" w:date="2024-04-15T12:17:00Z"/>
              </w:rPr>
            </w:pPr>
            <w:ins w:id="9816" w:author="1312" w:date="2024-04-15T12:17:00Z">
              <w:r w:rsidRPr="00233010">
                <w:t>Test 3</w:t>
              </w:r>
            </w:ins>
          </w:p>
        </w:tc>
      </w:tr>
      <w:tr w:rsidR="00C4439C" w:rsidRPr="00233010" w14:paraId="78CD5A17" w14:textId="77777777" w:rsidTr="005B5E5D">
        <w:trPr>
          <w:jc w:val="center"/>
          <w:ins w:id="9817" w:author="1312" w:date="2024-04-15T12:17:00Z"/>
        </w:trPr>
        <w:tc>
          <w:tcPr>
            <w:tcW w:w="3514" w:type="dxa"/>
            <w:gridSpan w:val="3"/>
            <w:tcBorders>
              <w:top w:val="nil"/>
              <w:left w:val="single" w:sz="4" w:space="0" w:color="auto"/>
              <w:bottom w:val="single" w:sz="4" w:space="0" w:color="auto"/>
              <w:right w:val="single" w:sz="4" w:space="0" w:color="auto"/>
            </w:tcBorders>
            <w:shd w:val="clear" w:color="auto" w:fill="auto"/>
            <w:hideMark/>
          </w:tcPr>
          <w:p w14:paraId="04425CDA" w14:textId="77777777" w:rsidR="00C4439C" w:rsidRPr="00233010" w:rsidRDefault="00C4439C" w:rsidP="005B5E5D">
            <w:pPr>
              <w:pStyle w:val="TAH"/>
              <w:rPr>
                <w:ins w:id="9818" w:author="1312" w:date="2024-04-15T12:17:00Z"/>
              </w:rPr>
            </w:pPr>
          </w:p>
        </w:tc>
        <w:tc>
          <w:tcPr>
            <w:tcW w:w="938" w:type="dxa"/>
            <w:tcBorders>
              <w:top w:val="nil"/>
              <w:left w:val="single" w:sz="4" w:space="0" w:color="auto"/>
              <w:bottom w:val="single" w:sz="4" w:space="0" w:color="auto"/>
              <w:right w:val="single" w:sz="4" w:space="0" w:color="auto"/>
            </w:tcBorders>
            <w:shd w:val="clear" w:color="auto" w:fill="auto"/>
            <w:hideMark/>
          </w:tcPr>
          <w:p w14:paraId="00F0C92D" w14:textId="77777777" w:rsidR="00C4439C" w:rsidRPr="00233010" w:rsidRDefault="00C4439C" w:rsidP="005B5E5D">
            <w:pPr>
              <w:pStyle w:val="TAH"/>
              <w:rPr>
                <w:ins w:id="9819"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30627CBE" w14:textId="77777777" w:rsidR="00C4439C" w:rsidRPr="00233010" w:rsidRDefault="00C4439C" w:rsidP="005B5E5D">
            <w:pPr>
              <w:pStyle w:val="TAH"/>
              <w:rPr>
                <w:ins w:id="9820" w:author="1312" w:date="2024-04-15T12:17:00Z"/>
              </w:rPr>
            </w:pPr>
            <w:ins w:id="9821" w:author="1312" w:date="2024-04-15T12:17:00Z">
              <w:r w:rsidRPr="00233010">
                <w:t>Cell 2</w:t>
              </w:r>
            </w:ins>
          </w:p>
        </w:tc>
        <w:tc>
          <w:tcPr>
            <w:tcW w:w="854" w:type="dxa"/>
            <w:gridSpan w:val="2"/>
            <w:tcBorders>
              <w:top w:val="single" w:sz="4" w:space="0" w:color="auto"/>
              <w:left w:val="single" w:sz="4" w:space="0" w:color="auto"/>
              <w:bottom w:val="single" w:sz="4" w:space="0" w:color="auto"/>
              <w:right w:val="single" w:sz="4" w:space="0" w:color="auto"/>
            </w:tcBorders>
            <w:hideMark/>
          </w:tcPr>
          <w:p w14:paraId="4D58641C" w14:textId="77777777" w:rsidR="00C4439C" w:rsidRPr="00233010" w:rsidRDefault="00C4439C" w:rsidP="005B5E5D">
            <w:pPr>
              <w:pStyle w:val="TAH"/>
              <w:rPr>
                <w:ins w:id="9822" w:author="1312" w:date="2024-04-15T12:17:00Z"/>
              </w:rPr>
            </w:pPr>
            <w:ins w:id="9823" w:author="1312" w:date="2024-04-15T12:17:00Z">
              <w:r w:rsidRPr="00233010">
                <w:t>Cell 3</w:t>
              </w:r>
            </w:ins>
          </w:p>
        </w:tc>
        <w:tc>
          <w:tcPr>
            <w:tcW w:w="805" w:type="dxa"/>
            <w:tcBorders>
              <w:top w:val="single" w:sz="4" w:space="0" w:color="auto"/>
              <w:left w:val="single" w:sz="4" w:space="0" w:color="auto"/>
              <w:bottom w:val="single" w:sz="4" w:space="0" w:color="auto"/>
              <w:right w:val="single" w:sz="4" w:space="0" w:color="auto"/>
            </w:tcBorders>
            <w:hideMark/>
          </w:tcPr>
          <w:p w14:paraId="53055868" w14:textId="77777777" w:rsidR="00C4439C" w:rsidRPr="00233010" w:rsidRDefault="00C4439C" w:rsidP="005B5E5D">
            <w:pPr>
              <w:pStyle w:val="TAH"/>
              <w:rPr>
                <w:ins w:id="9824" w:author="1312" w:date="2024-04-15T12:17:00Z"/>
              </w:rPr>
            </w:pPr>
            <w:ins w:id="9825" w:author="1312" w:date="2024-04-15T12:17:00Z">
              <w:r w:rsidRPr="00233010">
                <w:t>Cell 2</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0F1D61DB" w14:textId="77777777" w:rsidR="00C4439C" w:rsidRPr="00233010" w:rsidRDefault="00C4439C" w:rsidP="005B5E5D">
            <w:pPr>
              <w:pStyle w:val="TAH"/>
              <w:rPr>
                <w:ins w:id="9826" w:author="1312" w:date="2024-04-15T12:17:00Z"/>
              </w:rPr>
            </w:pPr>
            <w:ins w:id="9827" w:author="1312" w:date="2024-04-15T12:17:00Z">
              <w:r w:rsidRPr="00233010">
                <w:t>Cell 3</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753FBA64" w14:textId="77777777" w:rsidR="00C4439C" w:rsidRPr="00233010" w:rsidRDefault="00C4439C" w:rsidP="005B5E5D">
            <w:pPr>
              <w:pStyle w:val="TAH"/>
              <w:rPr>
                <w:ins w:id="9828" w:author="1312" w:date="2024-04-15T12:17:00Z"/>
              </w:rPr>
            </w:pPr>
            <w:ins w:id="9829" w:author="1312" w:date="2024-04-15T12:17:00Z">
              <w:r w:rsidRPr="00233010">
                <w:t>Cell 2</w:t>
              </w:r>
            </w:ins>
          </w:p>
        </w:tc>
        <w:tc>
          <w:tcPr>
            <w:tcW w:w="821" w:type="dxa"/>
            <w:tcBorders>
              <w:top w:val="single" w:sz="4" w:space="0" w:color="auto"/>
              <w:left w:val="single" w:sz="4" w:space="0" w:color="auto"/>
              <w:bottom w:val="single" w:sz="4" w:space="0" w:color="auto"/>
              <w:right w:val="single" w:sz="4" w:space="0" w:color="auto"/>
            </w:tcBorders>
            <w:hideMark/>
          </w:tcPr>
          <w:p w14:paraId="28DE7222" w14:textId="77777777" w:rsidR="00C4439C" w:rsidRPr="00233010" w:rsidRDefault="00C4439C" w:rsidP="005B5E5D">
            <w:pPr>
              <w:pStyle w:val="TAH"/>
              <w:rPr>
                <w:ins w:id="9830" w:author="1312" w:date="2024-04-15T12:17:00Z"/>
              </w:rPr>
            </w:pPr>
            <w:ins w:id="9831" w:author="1312" w:date="2024-04-15T12:17:00Z">
              <w:r w:rsidRPr="00233010">
                <w:t>Cell 3</w:t>
              </w:r>
            </w:ins>
          </w:p>
        </w:tc>
      </w:tr>
      <w:tr w:rsidR="00C4439C" w:rsidRPr="00233010" w14:paraId="4CCD3D89" w14:textId="77777777" w:rsidTr="005B5E5D">
        <w:trPr>
          <w:jc w:val="center"/>
          <w:ins w:id="983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9061917" w14:textId="77777777" w:rsidR="00C4439C" w:rsidRPr="00233010" w:rsidRDefault="00C4439C" w:rsidP="005B5E5D">
            <w:pPr>
              <w:pStyle w:val="TAL"/>
              <w:rPr>
                <w:ins w:id="9833" w:author="1312" w:date="2024-04-15T12:17:00Z"/>
                <w:lang w:val="it-IT"/>
              </w:rPr>
            </w:pPr>
            <w:ins w:id="9834" w:author="1312" w:date="2024-04-15T12:17:00Z">
              <w:r w:rsidRPr="00233010">
                <w:rPr>
                  <w:lang w:val="it-IT"/>
                </w:rPr>
                <w:t>SSB ARFCN</w:t>
              </w:r>
            </w:ins>
          </w:p>
        </w:tc>
        <w:tc>
          <w:tcPr>
            <w:tcW w:w="938" w:type="dxa"/>
            <w:tcBorders>
              <w:top w:val="single" w:sz="4" w:space="0" w:color="auto"/>
              <w:left w:val="single" w:sz="4" w:space="0" w:color="auto"/>
              <w:bottom w:val="single" w:sz="4" w:space="0" w:color="auto"/>
              <w:right w:val="single" w:sz="4" w:space="0" w:color="auto"/>
            </w:tcBorders>
          </w:tcPr>
          <w:p w14:paraId="79FD878E" w14:textId="77777777" w:rsidR="00C4439C" w:rsidRPr="00233010" w:rsidRDefault="00C4439C" w:rsidP="005B5E5D">
            <w:pPr>
              <w:pStyle w:val="TAC"/>
              <w:rPr>
                <w:ins w:id="9835" w:author="1312" w:date="2024-04-15T12:17:00Z"/>
                <w:lang w:val="it-IT"/>
              </w:rPr>
            </w:pPr>
          </w:p>
        </w:tc>
        <w:tc>
          <w:tcPr>
            <w:tcW w:w="1633" w:type="dxa"/>
            <w:gridSpan w:val="3"/>
            <w:tcBorders>
              <w:top w:val="single" w:sz="4" w:space="0" w:color="auto"/>
              <w:left w:val="single" w:sz="4" w:space="0" w:color="auto"/>
              <w:bottom w:val="single" w:sz="4" w:space="0" w:color="auto"/>
              <w:right w:val="single" w:sz="4" w:space="0" w:color="auto"/>
            </w:tcBorders>
            <w:hideMark/>
          </w:tcPr>
          <w:p w14:paraId="0E464AB3" w14:textId="77777777" w:rsidR="00C4439C" w:rsidRPr="00233010" w:rsidRDefault="00C4439C" w:rsidP="005B5E5D">
            <w:pPr>
              <w:pStyle w:val="TAC"/>
              <w:rPr>
                <w:ins w:id="9836" w:author="1312" w:date="2024-04-15T12:17:00Z"/>
              </w:rPr>
            </w:pPr>
            <w:ins w:id="9837" w:author="1312" w:date="2024-04-15T12:17:00Z">
              <w:r w:rsidRPr="00233010">
                <w:t>freq1</w:t>
              </w:r>
            </w:ins>
          </w:p>
        </w:tc>
        <w:tc>
          <w:tcPr>
            <w:tcW w:w="1617" w:type="dxa"/>
            <w:gridSpan w:val="3"/>
            <w:tcBorders>
              <w:top w:val="single" w:sz="4" w:space="0" w:color="auto"/>
              <w:left w:val="single" w:sz="4" w:space="0" w:color="auto"/>
              <w:bottom w:val="single" w:sz="4" w:space="0" w:color="auto"/>
              <w:right w:val="single" w:sz="4" w:space="0" w:color="auto"/>
            </w:tcBorders>
            <w:hideMark/>
          </w:tcPr>
          <w:p w14:paraId="39AC6F19" w14:textId="77777777" w:rsidR="00C4439C" w:rsidRPr="00233010" w:rsidRDefault="00C4439C" w:rsidP="005B5E5D">
            <w:pPr>
              <w:pStyle w:val="TAC"/>
              <w:rPr>
                <w:ins w:id="9838" w:author="1312" w:date="2024-04-15T12:17:00Z"/>
              </w:rPr>
            </w:pPr>
            <w:ins w:id="9839" w:author="1312" w:date="2024-04-15T12:17:00Z">
              <w:r w:rsidRPr="00233010">
                <w:t>freq1</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272EE328" w14:textId="77777777" w:rsidR="00C4439C" w:rsidRPr="00233010" w:rsidRDefault="00C4439C" w:rsidP="005B5E5D">
            <w:pPr>
              <w:pStyle w:val="TAC"/>
              <w:rPr>
                <w:ins w:id="9840" w:author="1312" w:date="2024-04-15T12:17:00Z"/>
              </w:rPr>
            </w:pPr>
            <w:ins w:id="9841" w:author="1312" w:date="2024-04-15T12:17:00Z">
              <w:r w:rsidRPr="00233010">
                <w:t>freq1</w:t>
              </w:r>
            </w:ins>
          </w:p>
        </w:tc>
      </w:tr>
      <w:tr w:rsidR="00C4439C" w:rsidRPr="00233010" w14:paraId="6E7E6A1C" w14:textId="77777777" w:rsidTr="005B5E5D">
        <w:trPr>
          <w:jc w:val="center"/>
          <w:ins w:id="9842"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8BE9FF6" w14:textId="77777777" w:rsidR="00C4439C" w:rsidRPr="00233010" w:rsidRDefault="00C4439C" w:rsidP="005B5E5D">
            <w:pPr>
              <w:pStyle w:val="TAL"/>
              <w:rPr>
                <w:ins w:id="9843" w:author="1312" w:date="2024-04-15T12:17:00Z"/>
              </w:rPr>
            </w:pPr>
            <w:ins w:id="9844" w:author="1312" w:date="2024-04-15T12:17:00Z">
              <w:r w:rsidRPr="00233010">
                <w:t>Duplex mode</w:t>
              </w:r>
            </w:ins>
          </w:p>
        </w:tc>
        <w:tc>
          <w:tcPr>
            <w:tcW w:w="1710" w:type="dxa"/>
            <w:tcBorders>
              <w:top w:val="single" w:sz="4" w:space="0" w:color="auto"/>
              <w:left w:val="single" w:sz="4" w:space="0" w:color="auto"/>
              <w:bottom w:val="single" w:sz="4" w:space="0" w:color="auto"/>
              <w:right w:val="single" w:sz="4" w:space="0" w:color="auto"/>
            </w:tcBorders>
            <w:hideMark/>
          </w:tcPr>
          <w:p w14:paraId="440B8F7C" w14:textId="77777777" w:rsidR="00C4439C" w:rsidRPr="00233010" w:rsidRDefault="00C4439C" w:rsidP="005B5E5D">
            <w:pPr>
              <w:pStyle w:val="TAL"/>
              <w:rPr>
                <w:ins w:id="9845" w:author="1312" w:date="2024-04-15T12:17:00Z"/>
              </w:rPr>
            </w:pPr>
            <w:ins w:id="9846" w:author="1312" w:date="2024-04-15T12:17:00Z">
              <w:r w:rsidRPr="00233010">
                <w:t>Config 1,4</w:t>
              </w:r>
            </w:ins>
          </w:p>
        </w:tc>
        <w:tc>
          <w:tcPr>
            <w:tcW w:w="938" w:type="dxa"/>
            <w:tcBorders>
              <w:top w:val="single" w:sz="4" w:space="0" w:color="auto"/>
              <w:left w:val="single" w:sz="4" w:space="0" w:color="auto"/>
              <w:bottom w:val="nil"/>
              <w:right w:val="single" w:sz="4" w:space="0" w:color="auto"/>
            </w:tcBorders>
            <w:shd w:val="clear" w:color="auto" w:fill="auto"/>
          </w:tcPr>
          <w:p w14:paraId="0A8C7047" w14:textId="77777777" w:rsidR="00C4439C" w:rsidRPr="00233010" w:rsidRDefault="00C4439C" w:rsidP="005B5E5D">
            <w:pPr>
              <w:pStyle w:val="TAC"/>
              <w:rPr>
                <w:ins w:id="9847"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8BBFA4E" w14:textId="77777777" w:rsidR="00C4439C" w:rsidRPr="00233010" w:rsidRDefault="00C4439C" w:rsidP="005B5E5D">
            <w:pPr>
              <w:pStyle w:val="TAC"/>
              <w:rPr>
                <w:ins w:id="9848" w:author="1312" w:date="2024-04-15T12:17:00Z"/>
              </w:rPr>
            </w:pPr>
            <w:ins w:id="9849" w:author="1312" w:date="2024-04-15T12:17:00Z">
              <w:r w:rsidRPr="00233010">
                <w:t>FDD</w:t>
              </w:r>
            </w:ins>
          </w:p>
        </w:tc>
      </w:tr>
      <w:tr w:rsidR="00C4439C" w:rsidRPr="00233010" w14:paraId="255D6B90" w14:textId="77777777" w:rsidTr="005B5E5D">
        <w:trPr>
          <w:jc w:val="center"/>
          <w:ins w:id="9850"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2B9A3F8" w14:textId="77777777" w:rsidR="00C4439C" w:rsidRPr="00233010" w:rsidRDefault="00C4439C" w:rsidP="005B5E5D">
            <w:pPr>
              <w:pStyle w:val="TAL"/>
              <w:rPr>
                <w:ins w:id="985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26D414DF" w14:textId="77777777" w:rsidR="00C4439C" w:rsidRPr="00233010" w:rsidRDefault="00C4439C" w:rsidP="005B5E5D">
            <w:pPr>
              <w:pStyle w:val="TAL"/>
              <w:rPr>
                <w:ins w:id="9852" w:author="1312" w:date="2024-04-15T12:17:00Z"/>
              </w:rPr>
            </w:pPr>
            <w:ins w:id="9853" w:author="1312" w:date="2024-04-15T12:17:00Z">
              <w:r w:rsidRPr="00233010">
                <w:t>Config 2,3,5,6</w:t>
              </w:r>
            </w:ins>
          </w:p>
        </w:tc>
        <w:tc>
          <w:tcPr>
            <w:tcW w:w="938" w:type="dxa"/>
            <w:tcBorders>
              <w:top w:val="nil"/>
              <w:left w:val="single" w:sz="4" w:space="0" w:color="auto"/>
              <w:bottom w:val="single" w:sz="4" w:space="0" w:color="auto"/>
              <w:right w:val="single" w:sz="4" w:space="0" w:color="auto"/>
            </w:tcBorders>
            <w:shd w:val="clear" w:color="auto" w:fill="auto"/>
            <w:hideMark/>
          </w:tcPr>
          <w:p w14:paraId="31317632" w14:textId="77777777" w:rsidR="00C4439C" w:rsidRPr="00233010" w:rsidRDefault="00C4439C" w:rsidP="005B5E5D">
            <w:pPr>
              <w:pStyle w:val="TAC"/>
              <w:rPr>
                <w:ins w:id="9854"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1903C12" w14:textId="77777777" w:rsidR="00C4439C" w:rsidRPr="00233010" w:rsidRDefault="00C4439C" w:rsidP="005B5E5D">
            <w:pPr>
              <w:pStyle w:val="TAC"/>
              <w:rPr>
                <w:ins w:id="9855" w:author="1312" w:date="2024-04-15T12:17:00Z"/>
              </w:rPr>
            </w:pPr>
            <w:ins w:id="9856" w:author="1312" w:date="2024-04-15T12:17:00Z">
              <w:r w:rsidRPr="00233010">
                <w:t>TDD</w:t>
              </w:r>
            </w:ins>
          </w:p>
        </w:tc>
      </w:tr>
      <w:tr w:rsidR="00C4439C" w:rsidRPr="00233010" w14:paraId="1ADEEADB" w14:textId="77777777" w:rsidTr="005B5E5D">
        <w:trPr>
          <w:jc w:val="center"/>
          <w:ins w:id="9857"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0BF431CE" w14:textId="77777777" w:rsidR="00C4439C" w:rsidRPr="00233010" w:rsidRDefault="00C4439C" w:rsidP="005B5E5D">
            <w:pPr>
              <w:pStyle w:val="TAL"/>
              <w:rPr>
                <w:ins w:id="9858" w:author="1312" w:date="2024-04-15T12:17:00Z"/>
              </w:rPr>
            </w:pPr>
            <w:ins w:id="9859" w:author="1312" w:date="2024-04-15T12:17:00Z">
              <w:r w:rsidRPr="00233010">
                <w:t>TDD configuration</w:t>
              </w:r>
            </w:ins>
          </w:p>
        </w:tc>
        <w:tc>
          <w:tcPr>
            <w:tcW w:w="1710" w:type="dxa"/>
            <w:tcBorders>
              <w:top w:val="single" w:sz="4" w:space="0" w:color="auto"/>
              <w:left w:val="single" w:sz="4" w:space="0" w:color="auto"/>
              <w:bottom w:val="single" w:sz="4" w:space="0" w:color="auto"/>
              <w:right w:val="single" w:sz="4" w:space="0" w:color="auto"/>
            </w:tcBorders>
            <w:hideMark/>
          </w:tcPr>
          <w:p w14:paraId="3227720B" w14:textId="77777777" w:rsidR="00C4439C" w:rsidRPr="00233010" w:rsidRDefault="00C4439C" w:rsidP="005B5E5D">
            <w:pPr>
              <w:pStyle w:val="TAL"/>
              <w:rPr>
                <w:ins w:id="9860" w:author="1312" w:date="2024-04-15T12:17:00Z"/>
              </w:rPr>
            </w:pPr>
            <w:ins w:id="9861" w:author="1312" w:date="2024-04-15T12:17:00Z">
              <w:r w:rsidRPr="00233010">
                <w:t>Config</w:t>
              </w:r>
              <w:r w:rsidRPr="00233010">
                <w:rPr>
                  <w:rFonts w:eastAsia="Malgun Gothic"/>
                  <w:szCs w:val="18"/>
                </w:rPr>
                <w:t xml:space="preserve"> 1,4</w:t>
              </w:r>
            </w:ins>
          </w:p>
        </w:tc>
        <w:tc>
          <w:tcPr>
            <w:tcW w:w="938" w:type="dxa"/>
            <w:tcBorders>
              <w:top w:val="single" w:sz="4" w:space="0" w:color="auto"/>
              <w:left w:val="single" w:sz="4" w:space="0" w:color="auto"/>
              <w:bottom w:val="nil"/>
              <w:right w:val="single" w:sz="4" w:space="0" w:color="auto"/>
            </w:tcBorders>
            <w:shd w:val="clear" w:color="auto" w:fill="auto"/>
          </w:tcPr>
          <w:p w14:paraId="2E4EF167" w14:textId="77777777" w:rsidR="00C4439C" w:rsidRPr="00233010" w:rsidRDefault="00C4439C" w:rsidP="005B5E5D">
            <w:pPr>
              <w:pStyle w:val="TAC"/>
              <w:rPr>
                <w:ins w:id="9862"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58FDB5B" w14:textId="77777777" w:rsidR="00C4439C" w:rsidRPr="00233010" w:rsidRDefault="00C4439C" w:rsidP="005B5E5D">
            <w:pPr>
              <w:pStyle w:val="TAC"/>
              <w:rPr>
                <w:ins w:id="9863" w:author="1312" w:date="2024-04-15T12:17:00Z"/>
              </w:rPr>
            </w:pPr>
            <w:ins w:id="9864" w:author="1312" w:date="2024-04-15T12:17:00Z">
              <w:r w:rsidRPr="00233010">
                <w:t>Not Applicable</w:t>
              </w:r>
            </w:ins>
          </w:p>
        </w:tc>
      </w:tr>
      <w:tr w:rsidR="00C4439C" w:rsidRPr="00233010" w14:paraId="4EC1B630" w14:textId="77777777" w:rsidTr="005B5E5D">
        <w:trPr>
          <w:jc w:val="center"/>
          <w:ins w:id="9865"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74E4A142" w14:textId="77777777" w:rsidR="00C4439C" w:rsidRPr="00233010" w:rsidRDefault="00C4439C" w:rsidP="005B5E5D">
            <w:pPr>
              <w:pStyle w:val="TAL"/>
              <w:rPr>
                <w:ins w:id="9866"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20B48AE" w14:textId="77777777" w:rsidR="00C4439C" w:rsidRPr="00233010" w:rsidRDefault="00C4439C" w:rsidP="005B5E5D">
            <w:pPr>
              <w:pStyle w:val="TAL"/>
              <w:rPr>
                <w:ins w:id="9867" w:author="1312" w:date="2024-04-15T12:17:00Z"/>
              </w:rPr>
            </w:pPr>
            <w:ins w:id="9868" w:author="1312" w:date="2024-04-15T12:17:00Z">
              <w:r w:rsidRPr="00233010">
                <w:t>Config</w:t>
              </w:r>
              <w:r w:rsidRPr="00233010">
                <w:rPr>
                  <w:rFonts w:eastAsia="Malgun Gothic"/>
                  <w:szCs w:val="18"/>
                </w:rPr>
                <w:t xml:space="preserve"> 2,5</w:t>
              </w:r>
            </w:ins>
          </w:p>
        </w:tc>
        <w:tc>
          <w:tcPr>
            <w:tcW w:w="938" w:type="dxa"/>
            <w:tcBorders>
              <w:top w:val="nil"/>
              <w:left w:val="single" w:sz="4" w:space="0" w:color="auto"/>
              <w:bottom w:val="nil"/>
              <w:right w:val="single" w:sz="4" w:space="0" w:color="auto"/>
            </w:tcBorders>
            <w:shd w:val="clear" w:color="auto" w:fill="auto"/>
            <w:hideMark/>
          </w:tcPr>
          <w:p w14:paraId="05EFFDAD" w14:textId="77777777" w:rsidR="00C4439C" w:rsidRPr="00233010" w:rsidRDefault="00C4439C" w:rsidP="005B5E5D">
            <w:pPr>
              <w:pStyle w:val="TAC"/>
              <w:rPr>
                <w:ins w:id="9869"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2E38DBF" w14:textId="77777777" w:rsidR="00C4439C" w:rsidRPr="00233010" w:rsidRDefault="00C4439C" w:rsidP="005B5E5D">
            <w:pPr>
              <w:pStyle w:val="TAC"/>
              <w:rPr>
                <w:ins w:id="9870" w:author="1312" w:date="2024-04-15T12:17:00Z"/>
              </w:rPr>
            </w:pPr>
            <w:ins w:id="9871" w:author="1312" w:date="2024-04-15T12:17:00Z">
              <w:r w:rsidRPr="00233010">
                <w:t>TDDConf.1.1</w:t>
              </w:r>
            </w:ins>
          </w:p>
        </w:tc>
      </w:tr>
      <w:tr w:rsidR="00C4439C" w:rsidRPr="00233010" w14:paraId="712C2165" w14:textId="77777777" w:rsidTr="005B5E5D">
        <w:trPr>
          <w:jc w:val="center"/>
          <w:ins w:id="9872"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87729DF" w14:textId="77777777" w:rsidR="00C4439C" w:rsidRPr="00233010" w:rsidRDefault="00C4439C" w:rsidP="005B5E5D">
            <w:pPr>
              <w:pStyle w:val="TAL"/>
              <w:rPr>
                <w:ins w:id="987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E8E596F" w14:textId="77777777" w:rsidR="00C4439C" w:rsidRPr="00233010" w:rsidRDefault="00C4439C" w:rsidP="005B5E5D">
            <w:pPr>
              <w:pStyle w:val="TAL"/>
              <w:rPr>
                <w:ins w:id="9874" w:author="1312" w:date="2024-04-15T12:17:00Z"/>
              </w:rPr>
            </w:pPr>
            <w:ins w:id="9875" w:author="1312" w:date="2024-04-15T12:17:00Z">
              <w:r w:rsidRPr="00233010">
                <w:t>Config</w:t>
              </w:r>
              <w:r w:rsidRPr="00233010">
                <w:rPr>
                  <w:rFonts w:eastAsia="Malgun Gothic"/>
                  <w:szCs w:val="18"/>
                </w:rPr>
                <w:t xml:space="preserve"> 3,6</w:t>
              </w:r>
            </w:ins>
          </w:p>
        </w:tc>
        <w:tc>
          <w:tcPr>
            <w:tcW w:w="938" w:type="dxa"/>
            <w:tcBorders>
              <w:top w:val="nil"/>
              <w:left w:val="single" w:sz="4" w:space="0" w:color="auto"/>
              <w:bottom w:val="single" w:sz="4" w:space="0" w:color="auto"/>
              <w:right w:val="single" w:sz="4" w:space="0" w:color="auto"/>
            </w:tcBorders>
            <w:shd w:val="clear" w:color="auto" w:fill="auto"/>
            <w:hideMark/>
          </w:tcPr>
          <w:p w14:paraId="0609AFE6" w14:textId="77777777" w:rsidR="00C4439C" w:rsidRPr="00233010" w:rsidRDefault="00C4439C" w:rsidP="005B5E5D">
            <w:pPr>
              <w:pStyle w:val="TAC"/>
              <w:rPr>
                <w:ins w:id="9876"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CADC35A" w14:textId="77777777" w:rsidR="00C4439C" w:rsidRPr="00233010" w:rsidRDefault="00C4439C" w:rsidP="005B5E5D">
            <w:pPr>
              <w:pStyle w:val="TAC"/>
              <w:rPr>
                <w:ins w:id="9877" w:author="1312" w:date="2024-04-15T12:17:00Z"/>
              </w:rPr>
            </w:pPr>
            <w:ins w:id="9878" w:author="1312" w:date="2024-04-15T12:17:00Z">
              <w:r w:rsidRPr="00233010">
                <w:t>TDDConf.2.1</w:t>
              </w:r>
            </w:ins>
          </w:p>
        </w:tc>
      </w:tr>
      <w:tr w:rsidR="00C4439C" w:rsidRPr="00233010" w14:paraId="001A6213" w14:textId="77777777" w:rsidTr="005B5E5D">
        <w:trPr>
          <w:jc w:val="center"/>
          <w:ins w:id="9879"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50A0764" w14:textId="77777777" w:rsidR="00C4439C" w:rsidRPr="00233010" w:rsidRDefault="00C4439C" w:rsidP="005B5E5D">
            <w:pPr>
              <w:pStyle w:val="TAL"/>
              <w:rPr>
                <w:ins w:id="9880" w:author="1312" w:date="2024-04-15T12:17:00Z"/>
              </w:rPr>
            </w:pPr>
            <w:ins w:id="9881" w:author="1312" w:date="2024-04-15T12:17:00Z">
              <w:r w:rsidRPr="00233010">
                <w:t>BW</w:t>
              </w:r>
              <w:r w:rsidRPr="00233010">
                <w:rPr>
                  <w:vertAlign w:val="subscript"/>
                </w:rPr>
                <w:t>channel</w:t>
              </w:r>
            </w:ins>
          </w:p>
        </w:tc>
        <w:tc>
          <w:tcPr>
            <w:tcW w:w="1710" w:type="dxa"/>
            <w:tcBorders>
              <w:top w:val="single" w:sz="4" w:space="0" w:color="auto"/>
              <w:left w:val="single" w:sz="4" w:space="0" w:color="auto"/>
              <w:bottom w:val="single" w:sz="4" w:space="0" w:color="auto"/>
              <w:right w:val="single" w:sz="4" w:space="0" w:color="auto"/>
            </w:tcBorders>
            <w:hideMark/>
          </w:tcPr>
          <w:p w14:paraId="2CCA7028" w14:textId="77777777" w:rsidR="00C4439C" w:rsidRPr="00233010" w:rsidRDefault="00C4439C" w:rsidP="005B5E5D">
            <w:pPr>
              <w:pStyle w:val="TAL"/>
              <w:rPr>
                <w:ins w:id="9882" w:author="1312" w:date="2024-04-15T12:17:00Z"/>
              </w:rPr>
            </w:pPr>
            <w:ins w:id="9883" w:author="1312" w:date="2024-04-15T12:17:00Z">
              <w:r w:rsidRPr="00233010">
                <w:t>Config</w:t>
              </w:r>
              <w:r w:rsidRPr="00233010">
                <w:rPr>
                  <w:rFonts w:eastAsia="Malgun Gothic"/>
                  <w:szCs w:val="18"/>
                </w:rPr>
                <w:t xml:space="preserve"> 1,4</w:t>
              </w:r>
            </w:ins>
          </w:p>
        </w:tc>
        <w:tc>
          <w:tcPr>
            <w:tcW w:w="938" w:type="dxa"/>
            <w:tcBorders>
              <w:top w:val="single" w:sz="4" w:space="0" w:color="auto"/>
              <w:left w:val="single" w:sz="4" w:space="0" w:color="auto"/>
              <w:bottom w:val="nil"/>
              <w:right w:val="single" w:sz="4" w:space="0" w:color="auto"/>
            </w:tcBorders>
            <w:shd w:val="clear" w:color="auto" w:fill="auto"/>
            <w:hideMark/>
          </w:tcPr>
          <w:p w14:paraId="6D3D666D" w14:textId="77777777" w:rsidR="00C4439C" w:rsidRPr="00233010" w:rsidRDefault="00C4439C" w:rsidP="005B5E5D">
            <w:pPr>
              <w:pStyle w:val="TAC"/>
              <w:rPr>
                <w:ins w:id="9884" w:author="1312" w:date="2024-04-15T12:17:00Z"/>
              </w:rPr>
            </w:pPr>
            <w:ins w:id="9885" w:author="1312" w:date="2024-04-15T12:17:00Z">
              <w:r w:rsidRPr="00233010">
                <w:t>MHz</w:t>
              </w:r>
            </w:ins>
          </w:p>
        </w:tc>
        <w:tc>
          <w:tcPr>
            <w:tcW w:w="4903" w:type="dxa"/>
            <w:gridSpan w:val="9"/>
            <w:tcBorders>
              <w:top w:val="single" w:sz="4" w:space="0" w:color="auto"/>
              <w:left w:val="single" w:sz="4" w:space="0" w:color="auto"/>
              <w:bottom w:val="single" w:sz="4" w:space="0" w:color="auto"/>
              <w:right w:val="single" w:sz="4" w:space="0" w:color="auto"/>
            </w:tcBorders>
            <w:hideMark/>
          </w:tcPr>
          <w:p w14:paraId="678F50C4" w14:textId="77777777" w:rsidR="00C4439C" w:rsidRPr="00233010" w:rsidRDefault="00C4439C" w:rsidP="005B5E5D">
            <w:pPr>
              <w:pStyle w:val="TAC"/>
              <w:rPr>
                <w:ins w:id="9886" w:author="1312" w:date="2024-04-15T12:17:00Z"/>
                <w:rFonts w:eastAsia="Malgun Gothic"/>
                <w:szCs w:val="18"/>
                <w:lang w:val="de-DE"/>
              </w:rPr>
            </w:pPr>
            <w:ins w:id="9887" w:author="1312" w:date="2024-04-15T12:17: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C4439C" w:rsidRPr="00233010" w14:paraId="42797B71" w14:textId="77777777" w:rsidTr="005B5E5D">
        <w:trPr>
          <w:jc w:val="center"/>
          <w:ins w:id="9888"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0F31117A" w14:textId="77777777" w:rsidR="00C4439C" w:rsidRPr="00233010" w:rsidRDefault="00C4439C" w:rsidP="005B5E5D">
            <w:pPr>
              <w:pStyle w:val="TAL"/>
              <w:rPr>
                <w:ins w:id="988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8782CFE" w14:textId="77777777" w:rsidR="00C4439C" w:rsidRPr="00233010" w:rsidRDefault="00C4439C" w:rsidP="005B5E5D">
            <w:pPr>
              <w:pStyle w:val="TAL"/>
              <w:rPr>
                <w:ins w:id="9890" w:author="1312" w:date="2024-04-15T12:17:00Z"/>
              </w:rPr>
            </w:pPr>
            <w:ins w:id="9891" w:author="1312" w:date="2024-04-15T12:17:00Z">
              <w:r w:rsidRPr="00233010">
                <w:t>Config</w:t>
              </w:r>
              <w:r w:rsidRPr="00233010">
                <w:rPr>
                  <w:rFonts w:eastAsia="Malgun Gothic"/>
                  <w:szCs w:val="18"/>
                </w:rPr>
                <w:t xml:space="preserve"> 2,5</w:t>
              </w:r>
            </w:ins>
          </w:p>
        </w:tc>
        <w:tc>
          <w:tcPr>
            <w:tcW w:w="938" w:type="dxa"/>
            <w:tcBorders>
              <w:top w:val="nil"/>
              <w:left w:val="single" w:sz="4" w:space="0" w:color="auto"/>
              <w:bottom w:val="nil"/>
              <w:right w:val="single" w:sz="4" w:space="0" w:color="auto"/>
            </w:tcBorders>
            <w:shd w:val="clear" w:color="auto" w:fill="auto"/>
            <w:hideMark/>
          </w:tcPr>
          <w:p w14:paraId="6562F2E8" w14:textId="77777777" w:rsidR="00C4439C" w:rsidRPr="00233010" w:rsidRDefault="00C4439C" w:rsidP="005B5E5D">
            <w:pPr>
              <w:pStyle w:val="TAC"/>
              <w:rPr>
                <w:ins w:id="9892"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00D8A25" w14:textId="77777777" w:rsidR="00C4439C" w:rsidRPr="00233010" w:rsidRDefault="00C4439C" w:rsidP="005B5E5D">
            <w:pPr>
              <w:pStyle w:val="TAC"/>
              <w:rPr>
                <w:ins w:id="9893" w:author="1312" w:date="2024-04-15T12:17:00Z"/>
                <w:rFonts w:eastAsia="Malgun Gothic"/>
                <w:szCs w:val="18"/>
              </w:rPr>
            </w:pPr>
            <w:ins w:id="9894" w:author="1312" w:date="2024-04-15T12:17: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C4439C" w:rsidRPr="00233010" w14:paraId="3309C785" w14:textId="77777777" w:rsidTr="005B5E5D">
        <w:trPr>
          <w:jc w:val="center"/>
          <w:ins w:id="9895"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9817B43" w14:textId="77777777" w:rsidR="00C4439C" w:rsidRPr="00233010" w:rsidRDefault="00C4439C" w:rsidP="005B5E5D">
            <w:pPr>
              <w:pStyle w:val="TAL"/>
              <w:rPr>
                <w:ins w:id="9896"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76291AF" w14:textId="77777777" w:rsidR="00C4439C" w:rsidRPr="00233010" w:rsidRDefault="00C4439C" w:rsidP="005B5E5D">
            <w:pPr>
              <w:pStyle w:val="TAL"/>
              <w:rPr>
                <w:ins w:id="9897" w:author="1312" w:date="2024-04-15T12:17:00Z"/>
              </w:rPr>
            </w:pPr>
            <w:ins w:id="9898" w:author="1312" w:date="2024-04-15T12:17:00Z">
              <w:r w:rsidRPr="00233010">
                <w:t>Config</w:t>
              </w:r>
              <w:r w:rsidRPr="00233010">
                <w:rPr>
                  <w:rFonts w:eastAsia="Malgun Gothic"/>
                  <w:szCs w:val="18"/>
                </w:rPr>
                <w:t xml:space="preserve"> 3,6</w:t>
              </w:r>
            </w:ins>
          </w:p>
        </w:tc>
        <w:tc>
          <w:tcPr>
            <w:tcW w:w="938" w:type="dxa"/>
            <w:tcBorders>
              <w:top w:val="nil"/>
              <w:left w:val="single" w:sz="4" w:space="0" w:color="auto"/>
              <w:bottom w:val="single" w:sz="4" w:space="0" w:color="auto"/>
              <w:right w:val="single" w:sz="4" w:space="0" w:color="auto"/>
            </w:tcBorders>
            <w:shd w:val="clear" w:color="auto" w:fill="auto"/>
            <w:hideMark/>
          </w:tcPr>
          <w:p w14:paraId="6B7B9FF8" w14:textId="77777777" w:rsidR="00C4439C" w:rsidRPr="00233010" w:rsidRDefault="00C4439C" w:rsidP="005B5E5D">
            <w:pPr>
              <w:pStyle w:val="TAC"/>
              <w:rPr>
                <w:ins w:id="9899"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00B4CC2F" w14:textId="77777777" w:rsidR="00C4439C" w:rsidRPr="00233010" w:rsidRDefault="00C4439C" w:rsidP="005B5E5D">
            <w:pPr>
              <w:pStyle w:val="TAC"/>
              <w:rPr>
                <w:ins w:id="9900" w:author="1312" w:date="2024-04-15T12:17:00Z"/>
                <w:rFonts w:eastAsia="Malgun Gothic"/>
                <w:szCs w:val="18"/>
              </w:rPr>
            </w:pPr>
            <w:ins w:id="9901" w:author="1312" w:date="2024-04-15T12:17:00Z">
              <w:r w:rsidRPr="00233010">
                <w:rPr>
                  <w:rFonts w:eastAsia="Malgun Gothic"/>
                  <w:szCs w:val="18"/>
                </w:rPr>
                <w:t xml:space="preserve">4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106</w:t>
              </w:r>
            </w:ins>
          </w:p>
        </w:tc>
      </w:tr>
      <w:tr w:rsidR="00C4439C" w:rsidRPr="00233010" w14:paraId="179C8A6F" w14:textId="77777777" w:rsidTr="005B5E5D">
        <w:trPr>
          <w:jc w:val="center"/>
          <w:ins w:id="9902"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93805BF" w14:textId="77777777" w:rsidR="00C4439C" w:rsidRPr="00233010" w:rsidRDefault="00C4439C" w:rsidP="005B5E5D">
            <w:pPr>
              <w:pStyle w:val="TAL"/>
              <w:rPr>
                <w:ins w:id="9903" w:author="1312" w:date="2024-04-15T12:17:00Z"/>
              </w:rPr>
            </w:pPr>
            <w:ins w:id="9904" w:author="1312" w:date="2024-04-15T12:17:00Z">
              <w:r w:rsidRPr="00233010">
                <w:t>BWP configuration</w:t>
              </w:r>
            </w:ins>
          </w:p>
        </w:tc>
        <w:tc>
          <w:tcPr>
            <w:tcW w:w="1710" w:type="dxa"/>
            <w:tcBorders>
              <w:top w:val="single" w:sz="4" w:space="0" w:color="auto"/>
              <w:left w:val="single" w:sz="4" w:space="0" w:color="auto"/>
              <w:bottom w:val="single" w:sz="4" w:space="0" w:color="auto"/>
              <w:right w:val="single" w:sz="4" w:space="0" w:color="auto"/>
            </w:tcBorders>
            <w:hideMark/>
          </w:tcPr>
          <w:p w14:paraId="154139DB" w14:textId="77777777" w:rsidR="00C4439C" w:rsidRPr="00233010" w:rsidRDefault="00C4439C" w:rsidP="005B5E5D">
            <w:pPr>
              <w:pStyle w:val="TAL"/>
              <w:rPr>
                <w:ins w:id="9905" w:author="1312" w:date="2024-04-15T12:17:00Z"/>
              </w:rPr>
            </w:pPr>
            <w:ins w:id="9906" w:author="1312" w:date="2024-04-15T12:17:00Z">
              <w:r w:rsidRPr="00233010">
                <w:t>Initial DL BWP</w:t>
              </w:r>
            </w:ins>
          </w:p>
        </w:tc>
        <w:tc>
          <w:tcPr>
            <w:tcW w:w="938" w:type="dxa"/>
            <w:tcBorders>
              <w:top w:val="single" w:sz="4" w:space="0" w:color="auto"/>
              <w:left w:val="single" w:sz="4" w:space="0" w:color="auto"/>
              <w:bottom w:val="nil"/>
              <w:right w:val="single" w:sz="4" w:space="0" w:color="auto"/>
            </w:tcBorders>
            <w:shd w:val="clear" w:color="auto" w:fill="auto"/>
          </w:tcPr>
          <w:p w14:paraId="02555101" w14:textId="77777777" w:rsidR="00C4439C" w:rsidRPr="00233010" w:rsidRDefault="00C4439C" w:rsidP="005B5E5D">
            <w:pPr>
              <w:pStyle w:val="TAC"/>
              <w:rPr>
                <w:ins w:id="9907"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E11454E" w14:textId="77777777" w:rsidR="00C4439C" w:rsidRPr="00233010" w:rsidRDefault="00C4439C" w:rsidP="005B5E5D">
            <w:pPr>
              <w:pStyle w:val="TAC"/>
              <w:rPr>
                <w:ins w:id="9908" w:author="1312" w:date="2024-04-15T12:17:00Z"/>
                <w:rFonts w:eastAsia="Malgun Gothic"/>
                <w:szCs w:val="18"/>
              </w:rPr>
            </w:pPr>
            <w:ins w:id="9909" w:author="1312" w:date="2024-04-15T12:17:00Z">
              <w:r w:rsidRPr="00233010">
                <w:rPr>
                  <w:rFonts w:eastAsia="Malgun Gothic"/>
                  <w:szCs w:val="18"/>
                  <w:lang w:val="de-DE"/>
                </w:rPr>
                <w:t>DL</w:t>
              </w:r>
              <w:r w:rsidRPr="00233010">
                <w:rPr>
                  <w:rFonts w:eastAsia="Malgun Gothic"/>
                  <w:szCs w:val="18"/>
                </w:rPr>
                <w:t>BWP.0.1</w:t>
              </w:r>
            </w:ins>
          </w:p>
        </w:tc>
      </w:tr>
      <w:tr w:rsidR="00C4439C" w:rsidRPr="00233010" w14:paraId="03E72532" w14:textId="77777777" w:rsidTr="005B5E5D">
        <w:trPr>
          <w:jc w:val="center"/>
          <w:ins w:id="9910"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6B7782ED" w14:textId="77777777" w:rsidR="00C4439C" w:rsidRPr="00233010" w:rsidRDefault="00C4439C" w:rsidP="005B5E5D">
            <w:pPr>
              <w:pStyle w:val="TAL"/>
              <w:rPr>
                <w:ins w:id="991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2E6A1F0" w14:textId="77777777" w:rsidR="00C4439C" w:rsidRPr="00233010" w:rsidRDefault="00C4439C" w:rsidP="005B5E5D">
            <w:pPr>
              <w:pStyle w:val="TAL"/>
              <w:rPr>
                <w:ins w:id="9912" w:author="1312" w:date="2024-04-15T12:17:00Z"/>
              </w:rPr>
            </w:pPr>
            <w:ins w:id="9913" w:author="1312" w:date="2024-04-15T12:17:00Z">
              <w:r w:rsidRPr="00233010">
                <w:t>Dedicated DL BWP</w:t>
              </w:r>
            </w:ins>
          </w:p>
        </w:tc>
        <w:tc>
          <w:tcPr>
            <w:tcW w:w="938" w:type="dxa"/>
            <w:tcBorders>
              <w:top w:val="nil"/>
              <w:left w:val="single" w:sz="4" w:space="0" w:color="auto"/>
              <w:bottom w:val="nil"/>
              <w:right w:val="single" w:sz="4" w:space="0" w:color="auto"/>
            </w:tcBorders>
            <w:shd w:val="clear" w:color="auto" w:fill="auto"/>
            <w:hideMark/>
          </w:tcPr>
          <w:p w14:paraId="44DF62B5" w14:textId="77777777" w:rsidR="00C4439C" w:rsidRPr="00233010" w:rsidRDefault="00C4439C" w:rsidP="005B5E5D">
            <w:pPr>
              <w:pStyle w:val="TAC"/>
              <w:rPr>
                <w:ins w:id="9914"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8DA9085" w14:textId="77777777" w:rsidR="00C4439C" w:rsidRPr="00233010" w:rsidRDefault="00C4439C" w:rsidP="005B5E5D">
            <w:pPr>
              <w:pStyle w:val="TAC"/>
              <w:rPr>
                <w:ins w:id="9915" w:author="1312" w:date="2024-04-15T12:17:00Z"/>
                <w:rFonts w:eastAsia="Malgun Gothic"/>
                <w:szCs w:val="18"/>
              </w:rPr>
            </w:pPr>
            <w:ins w:id="9916" w:author="1312" w:date="2024-04-15T12:17:00Z">
              <w:r w:rsidRPr="00233010">
                <w:rPr>
                  <w:rFonts w:eastAsia="Malgun Gothic"/>
                  <w:szCs w:val="18"/>
                </w:rPr>
                <w:t>DLBWP.1.1</w:t>
              </w:r>
            </w:ins>
          </w:p>
        </w:tc>
      </w:tr>
      <w:tr w:rsidR="00C4439C" w:rsidRPr="00233010" w14:paraId="78BC2BD4" w14:textId="77777777" w:rsidTr="005B5E5D">
        <w:trPr>
          <w:jc w:val="center"/>
          <w:ins w:id="9917"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558AB1B3" w14:textId="77777777" w:rsidR="00C4439C" w:rsidRPr="00233010" w:rsidRDefault="00C4439C" w:rsidP="005B5E5D">
            <w:pPr>
              <w:pStyle w:val="TAL"/>
              <w:rPr>
                <w:ins w:id="9918"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44D00541" w14:textId="77777777" w:rsidR="00C4439C" w:rsidRPr="00233010" w:rsidRDefault="00C4439C" w:rsidP="005B5E5D">
            <w:pPr>
              <w:pStyle w:val="TAL"/>
              <w:rPr>
                <w:ins w:id="9919" w:author="1312" w:date="2024-04-15T12:17:00Z"/>
              </w:rPr>
            </w:pPr>
            <w:ins w:id="9920" w:author="1312" w:date="2024-04-15T12:17:00Z">
              <w:r w:rsidRPr="00233010">
                <w:t>Initial UL BWP</w:t>
              </w:r>
            </w:ins>
          </w:p>
        </w:tc>
        <w:tc>
          <w:tcPr>
            <w:tcW w:w="938" w:type="dxa"/>
            <w:tcBorders>
              <w:top w:val="nil"/>
              <w:left w:val="single" w:sz="4" w:space="0" w:color="auto"/>
              <w:bottom w:val="single" w:sz="4" w:space="0" w:color="auto"/>
              <w:right w:val="single" w:sz="4" w:space="0" w:color="auto"/>
            </w:tcBorders>
            <w:shd w:val="clear" w:color="auto" w:fill="auto"/>
            <w:hideMark/>
          </w:tcPr>
          <w:p w14:paraId="7B6677A9" w14:textId="77777777" w:rsidR="00C4439C" w:rsidRPr="00233010" w:rsidRDefault="00C4439C" w:rsidP="005B5E5D">
            <w:pPr>
              <w:pStyle w:val="TAC"/>
              <w:rPr>
                <w:ins w:id="9921"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5098190" w14:textId="77777777" w:rsidR="00C4439C" w:rsidRPr="00233010" w:rsidRDefault="00C4439C" w:rsidP="005B5E5D">
            <w:pPr>
              <w:pStyle w:val="TAC"/>
              <w:rPr>
                <w:ins w:id="9922" w:author="1312" w:date="2024-04-15T12:17:00Z"/>
                <w:rFonts w:eastAsia="Malgun Gothic"/>
                <w:szCs w:val="18"/>
              </w:rPr>
            </w:pPr>
            <w:ins w:id="9923" w:author="1312" w:date="2024-04-15T12:17:00Z">
              <w:r w:rsidRPr="00233010">
                <w:rPr>
                  <w:rFonts w:eastAsia="Malgun Gothic"/>
                  <w:szCs w:val="18"/>
                </w:rPr>
                <w:t>ULBWP.0.1</w:t>
              </w:r>
            </w:ins>
          </w:p>
        </w:tc>
      </w:tr>
      <w:tr w:rsidR="00C4439C" w:rsidRPr="00233010" w14:paraId="2F6CACF6" w14:textId="77777777" w:rsidTr="005B5E5D">
        <w:trPr>
          <w:jc w:val="center"/>
          <w:ins w:id="9924"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5EA5EE5" w14:textId="77777777" w:rsidR="00C4439C" w:rsidRPr="00233010" w:rsidRDefault="00C4439C" w:rsidP="005B5E5D">
            <w:pPr>
              <w:pStyle w:val="TAL"/>
              <w:rPr>
                <w:ins w:id="9925"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B477332" w14:textId="77777777" w:rsidR="00C4439C" w:rsidRPr="00233010" w:rsidRDefault="00C4439C" w:rsidP="005B5E5D">
            <w:pPr>
              <w:pStyle w:val="TAL"/>
              <w:rPr>
                <w:ins w:id="9926" w:author="1312" w:date="2024-04-15T12:17:00Z"/>
              </w:rPr>
            </w:pPr>
            <w:ins w:id="9927" w:author="1312" w:date="2024-04-15T12:17:00Z">
              <w:r w:rsidRPr="00233010">
                <w:t>Dedicated UL BWP</w:t>
              </w:r>
            </w:ins>
          </w:p>
        </w:tc>
        <w:tc>
          <w:tcPr>
            <w:tcW w:w="938" w:type="dxa"/>
            <w:tcBorders>
              <w:top w:val="single" w:sz="4" w:space="0" w:color="auto"/>
              <w:left w:val="single" w:sz="4" w:space="0" w:color="auto"/>
              <w:bottom w:val="single" w:sz="4" w:space="0" w:color="auto"/>
              <w:right w:val="single" w:sz="4" w:space="0" w:color="auto"/>
            </w:tcBorders>
          </w:tcPr>
          <w:p w14:paraId="2F1B369B" w14:textId="77777777" w:rsidR="00C4439C" w:rsidRPr="00233010" w:rsidRDefault="00C4439C" w:rsidP="005B5E5D">
            <w:pPr>
              <w:pStyle w:val="TAC"/>
              <w:rPr>
                <w:ins w:id="9928" w:author="1312" w:date="2024-04-15T12:17:00Z"/>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20AB273" w14:textId="77777777" w:rsidR="00C4439C" w:rsidRPr="00233010" w:rsidRDefault="00C4439C" w:rsidP="005B5E5D">
            <w:pPr>
              <w:pStyle w:val="TAC"/>
              <w:rPr>
                <w:ins w:id="9929" w:author="1312" w:date="2024-04-15T12:17:00Z"/>
                <w:rFonts w:eastAsia="Malgun Gothic"/>
                <w:szCs w:val="18"/>
              </w:rPr>
            </w:pPr>
            <w:ins w:id="9930" w:author="1312" w:date="2024-04-15T12:17:00Z">
              <w:r w:rsidRPr="00233010">
                <w:rPr>
                  <w:rFonts w:eastAsia="Malgun Gothic"/>
                  <w:szCs w:val="18"/>
                </w:rPr>
                <w:t>ULBWP.1.1</w:t>
              </w:r>
            </w:ins>
          </w:p>
        </w:tc>
      </w:tr>
      <w:tr w:rsidR="00C4439C" w:rsidRPr="00233010" w14:paraId="3983D5D0" w14:textId="77777777" w:rsidTr="005B5E5D">
        <w:trPr>
          <w:jc w:val="center"/>
          <w:ins w:id="9931"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7342245" w14:textId="77777777" w:rsidR="00C4439C" w:rsidRPr="00233010" w:rsidRDefault="00C4439C" w:rsidP="005B5E5D">
            <w:pPr>
              <w:pStyle w:val="TAL"/>
              <w:rPr>
                <w:ins w:id="9932" w:author="1312" w:date="2024-04-15T12:17:00Z"/>
              </w:rPr>
            </w:pPr>
            <w:ins w:id="9933" w:author="1312" w:date="2024-04-15T12:17:00Z">
              <w:r w:rsidRPr="00233010">
                <w:t>DRX Cycle</w:t>
              </w:r>
            </w:ins>
          </w:p>
        </w:tc>
        <w:tc>
          <w:tcPr>
            <w:tcW w:w="938" w:type="dxa"/>
            <w:tcBorders>
              <w:top w:val="single" w:sz="4" w:space="0" w:color="auto"/>
              <w:left w:val="single" w:sz="4" w:space="0" w:color="auto"/>
              <w:bottom w:val="single" w:sz="4" w:space="0" w:color="auto"/>
              <w:right w:val="single" w:sz="4" w:space="0" w:color="auto"/>
            </w:tcBorders>
            <w:hideMark/>
          </w:tcPr>
          <w:p w14:paraId="2613A728" w14:textId="77777777" w:rsidR="00C4439C" w:rsidRPr="00233010" w:rsidRDefault="00C4439C" w:rsidP="005B5E5D">
            <w:pPr>
              <w:pStyle w:val="TAC"/>
              <w:rPr>
                <w:ins w:id="9934" w:author="1312" w:date="2024-04-15T12:17:00Z"/>
              </w:rPr>
            </w:pPr>
            <w:ins w:id="9935" w:author="1312" w:date="2024-04-15T12:17:00Z">
              <w:r w:rsidRPr="00233010">
                <w:t>ms</w:t>
              </w:r>
            </w:ins>
          </w:p>
        </w:tc>
        <w:tc>
          <w:tcPr>
            <w:tcW w:w="4903" w:type="dxa"/>
            <w:gridSpan w:val="9"/>
            <w:tcBorders>
              <w:top w:val="single" w:sz="4" w:space="0" w:color="auto"/>
              <w:left w:val="single" w:sz="4" w:space="0" w:color="auto"/>
              <w:bottom w:val="single" w:sz="4" w:space="0" w:color="auto"/>
              <w:right w:val="single" w:sz="4" w:space="0" w:color="auto"/>
            </w:tcBorders>
            <w:hideMark/>
          </w:tcPr>
          <w:p w14:paraId="5B006732" w14:textId="77777777" w:rsidR="00C4439C" w:rsidRPr="00233010" w:rsidRDefault="00C4439C" w:rsidP="005B5E5D">
            <w:pPr>
              <w:pStyle w:val="TAC"/>
              <w:rPr>
                <w:ins w:id="9936" w:author="1312" w:date="2024-04-15T12:17:00Z"/>
              </w:rPr>
            </w:pPr>
            <w:ins w:id="9937" w:author="1312" w:date="2024-04-15T12:17:00Z">
              <w:r w:rsidRPr="00233010">
                <w:t>Not Applicable</w:t>
              </w:r>
            </w:ins>
          </w:p>
        </w:tc>
      </w:tr>
      <w:tr w:rsidR="00C4439C" w:rsidRPr="00233010" w14:paraId="74BE3D87" w14:textId="77777777" w:rsidTr="005B5E5D">
        <w:trPr>
          <w:jc w:val="center"/>
          <w:ins w:id="9938"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1AE4E94" w14:textId="77777777" w:rsidR="00C4439C" w:rsidRPr="00233010" w:rsidRDefault="00C4439C" w:rsidP="005B5E5D">
            <w:pPr>
              <w:pStyle w:val="TAL"/>
              <w:rPr>
                <w:ins w:id="9939" w:author="1312" w:date="2024-04-15T12:17:00Z"/>
              </w:rPr>
            </w:pPr>
            <w:ins w:id="9940" w:author="1312" w:date="2024-04-15T12:17:00Z">
              <w:r w:rsidRPr="00233010">
                <w:t xml:space="preserve">PDSCH Reference measurement channel </w:t>
              </w:r>
            </w:ins>
          </w:p>
        </w:tc>
        <w:tc>
          <w:tcPr>
            <w:tcW w:w="1710" w:type="dxa"/>
            <w:tcBorders>
              <w:top w:val="single" w:sz="4" w:space="0" w:color="auto"/>
              <w:left w:val="single" w:sz="4" w:space="0" w:color="auto"/>
              <w:bottom w:val="single" w:sz="4" w:space="0" w:color="auto"/>
              <w:right w:val="single" w:sz="4" w:space="0" w:color="auto"/>
            </w:tcBorders>
            <w:hideMark/>
          </w:tcPr>
          <w:p w14:paraId="67093837" w14:textId="77777777" w:rsidR="00C4439C" w:rsidRPr="00F521D0" w:rsidRDefault="00C4439C" w:rsidP="005B5E5D">
            <w:pPr>
              <w:pStyle w:val="TAL"/>
              <w:rPr>
                <w:ins w:id="9941" w:author="1312" w:date="2024-04-15T12:17:00Z"/>
              </w:rPr>
            </w:pPr>
            <w:ins w:id="9942" w:author="1312" w:date="2024-04-15T12:17:00Z">
              <w:r w:rsidRPr="00233010">
                <w:t>Config</w:t>
              </w:r>
              <w:r w:rsidRPr="00F521D0">
                <w:t xml:space="preserve"> 1,4</w:t>
              </w:r>
            </w:ins>
          </w:p>
        </w:tc>
        <w:tc>
          <w:tcPr>
            <w:tcW w:w="938" w:type="dxa"/>
            <w:tcBorders>
              <w:top w:val="single" w:sz="4" w:space="0" w:color="auto"/>
              <w:left w:val="single" w:sz="4" w:space="0" w:color="auto"/>
              <w:bottom w:val="nil"/>
              <w:right w:val="single" w:sz="4" w:space="0" w:color="auto"/>
            </w:tcBorders>
            <w:shd w:val="clear" w:color="auto" w:fill="auto"/>
          </w:tcPr>
          <w:p w14:paraId="67BE7583" w14:textId="77777777" w:rsidR="00C4439C" w:rsidRPr="00233010" w:rsidRDefault="00C4439C" w:rsidP="005B5E5D">
            <w:pPr>
              <w:pStyle w:val="TAC"/>
              <w:rPr>
                <w:ins w:id="9943"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10AF1323" w14:textId="77777777" w:rsidR="00C4439C" w:rsidRPr="00233010" w:rsidRDefault="00C4439C" w:rsidP="005B5E5D">
            <w:pPr>
              <w:pStyle w:val="TAC"/>
              <w:rPr>
                <w:ins w:id="9944" w:author="1312" w:date="2024-04-15T12:17:00Z"/>
                <w:sz w:val="16"/>
              </w:rPr>
            </w:pPr>
            <w:ins w:id="9945" w:author="1312" w:date="2024-04-15T12:17:00Z">
              <w:r w:rsidRPr="00233010">
                <w:rPr>
                  <w:sz w:val="16"/>
                </w:rPr>
                <w:t>SR.1.1 FDD</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77DD273" w14:textId="77777777" w:rsidR="00C4439C" w:rsidRPr="00233010" w:rsidRDefault="00C4439C" w:rsidP="005B5E5D">
            <w:pPr>
              <w:pStyle w:val="TAC"/>
              <w:rPr>
                <w:ins w:id="9946" w:author="1312" w:date="2024-04-15T12:17:00Z"/>
                <w:sz w:val="16"/>
              </w:rPr>
            </w:pPr>
            <w:ins w:id="9947" w:author="1312" w:date="2024-04-15T12:17:00Z">
              <w:r w:rsidRPr="00233010">
                <w:rPr>
                  <w:sz w:val="16"/>
                </w:rPr>
                <w:t>-</w:t>
              </w:r>
            </w:ins>
          </w:p>
        </w:tc>
        <w:tc>
          <w:tcPr>
            <w:tcW w:w="805" w:type="dxa"/>
            <w:tcBorders>
              <w:top w:val="single" w:sz="4" w:space="0" w:color="auto"/>
              <w:left w:val="single" w:sz="4" w:space="0" w:color="auto"/>
              <w:bottom w:val="single" w:sz="4" w:space="0" w:color="auto"/>
              <w:right w:val="single" w:sz="4" w:space="0" w:color="auto"/>
            </w:tcBorders>
            <w:hideMark/>
          </w:tcPr>
          <w:p w14:paraId="20FF4A1D" w14:textId="77777777" w:rsidR="00C4439C" w:rsidRPr="00233010" w:rsidRDefault="00C4439C" w:rsidP="005B5E5D">
            <w:pPr>
              <w:pStyle w:val="TAC"/>
              <w:rPr>
                <w:ins w:id="9948" w:author="1312" w:date="2024-04-15T12:17:00Z"/>
                <w:sz w:val="16"/>
              </w:rPr>
            </w:pPr>
            <w:ins w:id="9949" w:author="1312" w:date="2024-04-15T12:17:00Z">
              <w:r w:rsidRPr="00233010">
                <w:rPr>
                  <w:sz w:val="16"/>
                </w:rPr>
                <w:t>SR.1.1 FDD</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CCB072F" w14:textId="77777777" w:rsidR="00C4439C" w:rsidRPr="00233010" w:rsidRDefault="00C4439C" w:rsidP="005B5E5D">
            <w:pPr>
              <w:pStyle w:val="TAC"/>
              <w:rPr>
                <w:ins w:id="9950" w:author="1312" w:date="2024-04-15T12:17:00Z"/>
                <w:sz w:val="16"/>
              </w:rPr>
            </w:pPr>
            <w:ins w:id="9951" w:author="1312" w:date="2024-04-15T12:17:00Z">
              <w:r w:rsidRPr="00233010">
                <w:rPr>
                  <w:sz w:val="16"/>
                </w:rPr>
                <w:t>-</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13DF8F50" w14:textId="77777777" w:rsidR="00C4439C" w:rsidRPr="00233010" w:rsidRDefault="00C4439C" w:rsidP="005B5E5D">
            <w:pPr>
              <w:pStyle w:val="TAC"/>
              <w:rPr>
                <w:ins w:id="9952" w:author="1312" w:date="2024-04-15T12:17:00Z"/>
                <w:sz w:val="16"/>
              </w:rPr>
            </w:pPr>
            <w:ins w:id="9953" w:author="1312" w:date="2024-04-15T12:17:00Z">
              <w:r w:rsidRPr="00233010">
                <w:rPr>
                  <w:sz w:val="16"/>
                </w:rPr>
                <w:t>SR.1.1 FDD</w:t>
              </w:r>
            </w:ins>
          </w:p>
        </w:tc>
        <w:tc>
          <w:tcPr>
            <w:tcW w:w="821" w:type="dxa"/>
            <w:tcBorders>
              <w:top w:val="single" w:sz="4" w:space="0" w:color="auto"/>
              <w:left w:val="single" w:sz="4" w:space="0" w:color="auto"/>
              <w:bottom w:val="nil"/>
              <w:right w:val="single" w:sz="4" w:space="0" w:color="auto"/>
            </w:tcBorders>
            <w:shd w:val="clear" w:color="auto" w:fill="auto"/>
            <w:hideMark/>
          </w:tcPr>
          <w:p w14:paraId="02899FA5" w14:textId="77777777" w:rsidR="00C4439C" w:rsidRPr="00233010" w:rsidRDefault="00C4439C" w:rsidP="005B5E5D">
            <w:pPr>
              <w:pStyle w:val="TAC"/>
              <w:rPr>
                <w:ins w:id="9954" w:author="1312" w:date="2024-04-15T12:17:00Z"/>
              </w:rPr>
            </w:pPr>
            <w:ins w:id="9955" w:author="1312" w:date="2024-04-15T12:17:00Z">
              <w:r w:rsidRPr="00233010">
                <w:t>-</w:t>
              </w:r>
            </w:ins>
          </w:p>
        </w:tc>
      </w:tr>
      <w:tr w:rsidR="00C4439C" w:rsidRPr="00233010" w14:paraId="59466002" w14:textId="77777777" w:rsidTr="005B5E5D">
        <w:trPr>
          <w:jc w:val="center"/>
          <w:ins w:id="9956"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414B53EA" w14:textId="77777777" w:rsidR="00C4439C" w:rsidRPr="00233010" w:rsidRDefault="00C4439C" w:rsidP="005B5E5D">
            <w:pPr>
              <w:pStyle w:val="TAL"/>
              <w:rPr>
                <w:ins w:id="995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1DF09C2" w14:textId="77777777" w:rsidR="00C4439C" w:rsidRPr="00F521D0" w:rsidRDefault="00C4439C" w:rsidP="005B5E5D">
            <w:pPr>
              <w:pStyle w:val="TAL"/>
              <w:rPr>
                <w:ins w:id="9958" w:author="1312" w:date="2024-04-15T12:17:00Z"/>
              </w:rPr>
            </w:pPr>
            <w:ins w:id="9959" w:author="1312" w:date="2024-04-15T12:17:00Z">
              <w:r w:rsidRPr="00233010">
                <w:t>Config</w:t>
              </w:r>
              <w:r w:rsidRPr="00F521D0">
                <w:t xml:space="preserve"> 2,5</w:t>
              </w:r>
            </w:ins>
          </w:p>
        </w:tc>
        <w:tc>
          <w:tcPr>
            <w:tcW w:w="938" w:type="dxa"/>
            <w:tcBorders>
              <w:top w:val="nil"/>
              <w:left w:val="single" w:sz="4" w:space="0" w:color="auto"/>
              <w:bottom w:val="nil"/>
              <w:right w:val="single" w:sz="4" w:space="0" w:color="auto"/>
            </w:tcBorders>
            <w:shd w:val="clear" w:color="auto" w:fill="auto"/>
            <w:hideMark/>
          </w:tcPr>
          <w:p w14:paraId="64861178" w14:textId="77777777" w:rsidR="00C4439C" w:rsidRPr="00233010" w:rsidRDefault="00C4439C" w:rsidP="005B5E5D">
            <w:pPr>
              <w:pStyle w:val="TAC"/>
              <w:rPr>
                <w:ins w:id="9960"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06591911" w14:textId="77777777" w:rsidR="00C4439C" w:rsidRPr="00233010" w:rsidRDefault="00C4439C" w:rsidP="005B5E5D">
            <w:pPr>
              <w:pStyle w:val="TAC"/>
              <w:rPr>
                <w:ins w:id="9961" w:author="1312" w:date="2024-04-15T12:17:00Z"/>
                <w:sz w:val="16"/>
              </w:rPr>
            </w:pPr>
            <w:ins w:id="9962" w:author="1312" w:date="2024-04-15T12:17:00Z">
              <w:r w:rsidRPr="00233010">
                <w:rPr>
                  <w:sz w:val="16"/>
                </w:rPr>
                <w:t>SR.1.1 TDD</w:t>
              </w:r>
            </w:ins>
          </w:p>
        </w:tc>
        <w:tc>
          <w:tcPr>
            <w:tcW w:w="854" w:type="dxa"/>
            <w:gridSpan w:val="2"/>
            <w:tcBorders>
              <w:top w:val="nil"/>
              <w:left w:val="single" w:sz="4" w:space="0" w:color="auto"/>
              <w:bottom w:val="nil"/>
              <w:right w:val="single" w:sz="4" w:space="0" w:color="auto"/>
            </w:tcBorders>
            <w:shd w:val="clear" w:color="auto" w:fill="auto"/>
            <w:hideMark/>
          </w:tcPr>
          <w:p w14:paraId="23235DF2" w14:textId="77777777" w:rsidR="00C4439C" w:rsidRPr="00233010" w:rsidRDefault="00C4439C" w:rsidP="005B5E5D">
            <w:pPr>
              <w:pStyle w:val="TAC"/>
              <w:rPr>
                <w:ins w:id="9963"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1ED7CC4E" w14:textId="77777777" w:rsidR="00C4439C" w:rsidRPr="00233010" w:rsidRDefault="00C4439C" w:rsidP="005B5E5D">
            <w:pPr>
              <w:pStyle w:val="TAC"/>
              <w:rPr>
                <w:ins w:id="9964" w:author="1312" w:date="2024-04-15T12:17:00Z"/>
                <w:sz w:val="16"/>
              </w:rPr>
            </w:pPr>
            <w:ins w:id="9965" w:author="1312" w:date="2024-04-15T12:17:00Z">
              <w:r w:rsidRPr="00233010">
                <w:rPr>
                  <w:sz w:val="16"/>
                </w:rPr>
                <w:t>SR.1.1 TDD</w:t>
              </w:r>
            </w:ins>
          </w:p>
        </w:tc>
        <w:tc>
          <w:tcPr>
            <w:tcW w:w="812" w:type="dxa"/>
            <w:gridSpan w:val="2"/>
            <w:tcBorders>
              <w:top w:val="nil"/>
              <w:left w:val="single" w:sz="4" w:space="0" w:color="auto"/>
              <w:bottom w:val="nil"/>
              <w:right w:val="single" w:sz="4" w:space="0" w:color="auto"/>
            </w:tcBorders>
            <w:shd w:val="clear" w:color="auto" w:fill="auto"/>
            <w:hideMark/>
          </w:tcPr>
          <w:p w14:paraId="57C59970" w14:textId="77777777" w:rsidR="00C4439C" w:rsidRPr="00233010" w:rsidRDefault="00C4439C" w:rsidP="005B5E5D">
            <w:pPr>
              <w:pStyle w:val="TAC"/>
              <w:rPr>
                <w:ins w:id="9966"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29C3401" w14:textId="77777777" w:rsidR="00C4439C" w:rsidRPr="00233010" w:rsidRDefault="00C4439C" w:rsidP="005B5E5D">
            <w:pPr>
              <w:pStyle w:val="TAC"/>
              <w:rPr>
                <w:ins w:id="9967" w:author="1312" w:date="2024-04-15T12:17:00Z"/>
                <w:sz w:val="16"/>
              </w:rPr>
            </w:pPr>
            <w:ins w:id="9968" w:author="1312" w:date="2024-04-15T12:17:00Z">
              <w:r w:rsidRPr="00233010">
                <w:rPr>
                  <w:sz w:val="16"/>
                </w:rPr>
                <w:t>SR.1.1 TDD</w:t>
              </w:r>
            </w:ins>
          </w:p>
        </w:tc>
        <w:tc>
          <w:tcPr>
            <w:tcW w:w="821" w:type="dxa"/>
            <w:tcBorders>
              <w:top w:val="nil"/>
              <w:left w:val="single" w:sz="4" w:space="0" w:color="auto"/>
              <w:bottom w:val="nil"/>
              <w:right w:val="single" w:sz="4" w:space="0" w:color="auto"/>
            </w:tcBorders>
            <w:shd w:val="clear" w:color="auto" w:fill="auto"/>
            <w:hideMark/>
          </w:tcPr>
          <w:p w14:paraId="4D83EDCB" w14:textId="77777777" w:rsidR="00C4439C" w:rsidRPr="00233010" w:rsidRDefault="00C4439C" w:rsidP="005B5E5D">
            <w:pPr>
              <w:pStyle w:val="TAC"/>
              <w:rPr>
                <w:ins w:id="9969" w:author="1312" w:date="2024-04-15T12:17:00Z"/>
              </w:rPr>
            </w:pPr>
          </w:p>
        </w:tc>
      </w:tr>
      <w:tr w:rsidR="00C4439C" w:rsidRPr="00233010" w14:paraId="1C153B0D" w14:textId="77777777" w:rsidTr="005B5E5D">
        <w:trPr>
          <w:jc w:val="center"/>
          <w:ins w:id="9970"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BDE0FB4" w14:textId="77777777" w:rsidR="00C4439C" w:rsidRPr="00233010" w:rsidRDefault="00C4439C" w:rsidP="005B5E5D">
            <w:pPr>
              <w:pStyle w:val="TAL"/>
              <w:rPr>
                <w:ins w:id="997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10D6A93" w14:textId="77777777" w:rsidR="00C4439C" w:rsidRPr="00F521D0" w:rsidRDefault="00C4439C" w:rsidP="005B5E5D">
            <w:pPr>
              <w:pStyle w:val="TAL"/>
              <w:rPr>
                <w:ins w:id="9972" w:author="1312" w:date="2024-04-15T12:17:00Z"/>
              </w:rPr>
            </w:pPr>
            <w:ins w:id="9973" w:author="1312" w:date="2024-04-15T12:17:00Z">
              <w:r w:rsidRPr="00233010">
                <w:t>Config</w:t>
              </w:r>
              <w:r w:rsidRPr="00F521D0">
                <w:t xml:space="preserve"> 3,6</w:t>
              </w:r>
            </w:ins>
          </w:p>
        </w:tc>
        <w:tc>
          <w:tcPr>
            <w:tcW w:w="938" w:type="dxa"/>
            <w:tcBorders>
              <w:top w:val="nil"/>
              <w:left w:val="single" w:sz="4" w:space="0" w:color="auto"/>
              <w:bottom w:val="single" w:sz="4" w:space="0" w:color="auto"/>
              <w:right w:val="single" w:sz="4" w:space="0" w:color="auto"/>
            </w:tcBorders>
            <w:shd w:val="clear" w:color="auto" w:fill="auto"/>
            <w:hideMark/>
          </w:tcPr>
          <w:p w14:paraId="4ABE3862" w14:textId="77777777" w:rsidR="00C4439C" w:rsidRPr="00233010" w:rsidRDefault="00C4439C" w:rsidP="005B5E5D">
            <w:pPr>
              <w:pStyle w:val="TAC"/>
              <w:rPr>
                <w:ins w:id="9974"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7E85DD2B" w14:textId="77777777" w:rsidR="00C4439C" w:rsidRPr="00233010" w:rsidRDefault="00C4439C" w:rsidP="005B5E5D">
            <w:pPr>
              <w:pStyle w:val="TAC"/>
              <w:rPr>
                <w:ins w:id="9975" w:author="1312" w:date="2024-04-15T12:17:00Z"/>
                <w:sz w:val="16"/>
              </w:rPr>
            </w:pPr>
            <w:ins w:id="9976" w:author="1312" w:date="2024-04-15T12:17:00Z">
              <w:r w:rsidRPr="00233010">
                <w:rPr>
                  <w:sz w:val="16"/>
                </w:rPr>
                <w:t>SR2.1 TDD</w:t>
              </w:r>
            </w:ins>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082A517" w14:textId="77777777" w:rsidR="00C4439C" w:rsidRPr="00233010" w:rsidRDefault="00C4439C" w:rsidP="005B5E5D">
            <w:pPr>
              <w:pStyle w:val="TAC"/>
              <w:rPr>
                <w:ins w:id="9977"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5F0467E7" w14:textId="77777777" w:rsidR="00C4439C" w:rsidRPr="00233010" w:rsidRDefault="00C4439C" w:rsidP="005B5E5D">
            <w:pPr>
              <w:pStyle w:val="TAC"/>
              <w:rPr>
                <w:ins w:id="9978" w:author="1312" w:date="2024-04-15T12:17:00Z"/>
                <w:sz w:val="16"/>
              </w:rPr>
            </w:pPr>
            <w:ins w:id="9979" w:author="1312" w:date="2024-04-15T12:17:00Z">
              <w:r w:rsidRPr="00233010">
                <w:rPr>
                  <w:sz w:val="16"/>
                </w:rPr>
                <w:t>SR</w:t>
              </w:r>
              <w:r>
                <w:rPr>
                  <w:rFonts w:hint="eastAsia"/>
                  <w:sz w:val="16"/>
                </w:rPr>
                <w:t>.</w:t>
              </w:r>
              <w:r w:rsidRPr="00233010">
                <w:rPr>
                  <w:sz w:val="16"/>
                </w:rPr>
                <w:t>2.1 TDD</w:t>
              </w:r>
            </w:ins>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712EF32" w14:textId="77777777" w:rsidR="00C4439C" w:rsidRPr="00233010" w:rsidRDefault="00C4439C" w:rsidP="005B5E5D">
            <w:pPr>
              <w:pStyle w:val="TAC"/>
              <w:rPr>
                <w:ins w:id="9980"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C6F28AE" w14:textId="77777777" w:rsidR="00C4439C" w:rsidRPr="00233010" w:rsidRDefault="00C4439C" w:rsidP="005B5E5D">
            <w:pPr>
              <w:pStyle w:val="TAC"/>
              <w:rPr>
                <w:ins w:id="9981" w:author="1312" w:date="2024-04-15T12:17:00Z"/>
                <w:sz w:val="16"/>
              </w:rPr>
            </w:pPr>
            <w:ins w:id="9982" w:author="1312" w:date="2024-04-15T12:17:00Z">
              <w:r w:rsidRPr="00233010">
                <w:rPr>
                  <w:sz w:val="16"/>
                </w:rPr>
                <w:t>SR</w:t>
              </w:r>
              <w:r>
                <w:rPr>
                  <w:rFonts w:hint="eastAsia"/>
                  <w:sz w:val="16"/>
                </w:rPr>
                <w:t>.</w:t>
              </w:r>
              <w:r w:rsidRPr="00233010">
                <w:rPr>
                  <w:sz w:val="16"/>
                </w:rPr>
                <w:t>2.1 TDD</w:t>
              </w:r>
            </w:ins>
          </w:p>
        </w:tc>
        <w:tc>
          <w:tcPr>
            <w:tcW w:w="821" w:type="dxa"/>
            <w:tcBorders>
              <w:top w:val="nil"/>
              <w:left w:val="single" w:sz="4" w:space="0" w:color="auto"/>
              <w:bottom w:val="single" w:sz="4" w:space="0" w:color="auto"/>
              <w:right w:val="single" w:sz="4" w:space="0" w:color="auto"/>
            </w:tcBorders>
            <w:shd w:val="clear" w:color="auto" w:fill="auto"/>
            <w:hideMark/>
          </w:tcPr>
          <w:p w14:paraId="0F787B0C" w14:textId="77777777" w:rsidR="00C4439C" w:rsidRPr="00233010" w:rsidRDefault="00C4439C" w:rsidP="005B5E5D">
            <w:pPr>
              <w:pStyle w:val="TAC"/>
              <w:rPr>
                <w:ins w:id="9983" w:author="1312" w:date="2024-04-15T12:17:00Z"/>
              </w:rPr>
            </w:pPr>
          </w:p>
        </w:tc>
      </w:tr>
      <w:tr w:rsidR="00C4439C" w:rsidRPr="00233010" w14:paraId="3B8A4E9D" w14:textId="77777777" w:rsidTr="005B5E5D">
        <w:trPr>
          <w:jc w:val="center"/>
          <w:ins w:id="9984"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5872455" w14:textId="77777777" w:rsidR="00C4439C" w:rsidRPr="00233010" w:rsidRDefault="00C4439C" w:rsidP="005B5E5D">
            <w:pPr>
              <w:pStyle w:val="TAL"/>
              <w:rPr>
                <w:ins w:id="9985" w:author="1312" w:date="2024-04-15T12:17:00Z"/>
              </w:rPr>
            </w:pPr>
            <w:ins w:id="9986" w:author="1312" w:date="2024-04-15T12:17:00Z">
              <w:r w:rsidRPr="00233010">
                <w:rPr>
                  <w:rFonts w:cs="v5.0.0"/>
                </w:rPr>
                <w:t>RMSI CORESET Reference Channel</w:t>
              </w:r>
            </w:ins>
          </w:p>
        </w:tc>
        <w:tc>
          <w:tcPr>
            <w:tcW w:w="1710" w:type="dxa"/>
            <w:tcBorders>
              <w:top w:val="single" w:sz="4" w:space="0" w:color="auto"/>
              <w:left w:val="single" w:sz="4" w:space="0" w:color="auto"/>
              <w:bottom w:val="single" w:sz="4" w:space="0" w:color="auto"/>
              <w:right w:val="single" w:sz="4" w:space="0" w:color="auto"/>
            </w:tcBorders>
            <w:hideMark/>
          </w:tcPr>
          <w:p w14:paraId="5C89BD13" w14:textId="77777777" w:rsidR="00C4439C" w:rsidRPr="00233010" w:rsidRDefault="00C4439C" w:rsidP="005B5E5D">
            <w:pPr>
              <w:pStyle w:val="TAL"/>
              <w:rPr>
                <w:ins w:id="9987" w:author="1312" w:date="2024-04-15T12:17:00Z"/>
              </w:rPr>
            </w:pPr>
            <w:ins w:id="9988" w:author="1312" w:date="2024-04-15T12:17:00Z">
              <w:r w:rsidRPr="00233010">
                <w:t>Config</w:t>
              </w:r>
              <w:r w:rsidRPr="00F521D0">
                <w:t xml:space="preserve"> 1,4</w:t>
              </w:r>
            </w:ins>
          </w:p>
        </w:tc>
        <w:tc>
          <w:tcPr>
            <w:tcW w:w="938" w:type="dxa"/>
            <w:tcBorders>
              <w:top w:val="single" w:sz="4" w:space="0" w:color="auto"/>
              <w:left w:val="single" w:sz="4" w:space="0" w:color="auto"/>
              <w:bottom w:val="nil"/>
              <w:right w:val="single" w:sz="4" w:space="0" w:color="auto"/>
            </w:tcBorders>
            <w:shd w:val="clear" w:color="auto" w:fill="auto"/>
          </w:tcPr>
          <w:p w14:paraId="2B2766D5" w14:textId="77777777" w:rsidR="00C4439C" w:rsidRPr="00233010" w:rsidRDefault="00C4439C" w:rsidP="005B5E5D">
            <w:pPr>
              <w:pStyle w:val="TAC"/>
              <w:rPr>
                <w:ins w:id="9989"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21A0C68F" w14:textId="77777777" w:rsidR="00C4439C" w:rsidRPr="00233010" w:rsidRDefault="00C4439C" w:rsidP="005B5E5D">
            <w:pPr>
              <w:pStyle w:val="TAC"/>
              <w:rPr>
                <w:ins w:id="9990" w:author="1312" w:date="2024-04-15T12:17:00Z"/>
                <w:sz w:val="16"/>
              </w:rPr>
            </w:pPr>
            <w:ins w:id="9991" w:author="1312" w:date="2024-04-15T12:17:00Z">
              <w:r w:rsidRPr="00233010">
                <w:rPr>
                  <w:sz w:val="16"/>
                </w:rPr>
                <w:t>CR.1.1 FDD</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FEE12DF" w14:textId="77777777" w:rsidR="00C4439C" w:rsidRPr="00233010" w:rsidRDefault="00C4439C" w:rsidP="005B5E5D">
            <w:pPr>
              <w:pStyle w:val="TAC"/>
              <w:rPr>
                <w:ins w:id="9992" w:author="1312" w:date="2024-04-15T12:17:00Z"/>
                <w:sz w:val="16"/>
              </w:rPr>
            </w:pPr>
            <w:ins w:id="9993" w:author="1312" w:date="2024-04-15T12:17:00Z">
              <w:r w:rsidRPr="00233010">
                <w:rPr>
                  <w:sz w:val="16"/>
                </w:rPr>
                <w:t>-</w:t>
              </w:r>
            </w:ins>
          </w:p>
        </w:tc>
        <w:tc>
          <w:tcPr>
            <w:tcW w:w="805" w:type="dxa"/>
            <w:tcBorders>
              <w:top w:val="single" w:sz="4" w:space="0" w:color="auto"/>
              <w:left w:val="single" w:sz="4" w:space="0" w:color="auto"/>
              <w:bottom w:val="single" w:sz="4" w:space="0" w:color="auto"/>
              <w:right w:val="single" w:sz="4" w:space="0" w:color="auto"/>
            </w:tcBorders>
            <w:hideMark/>
          </w:tcPr>
          <w:p w14:paraId="5B56D452" w14:textId="77777777" w:rsidR="00C4439C" w:rsidRPr="00233010" w:rsidRDefault="00C4439C" w:rsidP="005B5E5D">
            <w:pPr>
              <w:pStyle w:val="TAC"/>
              <w:rPr>
                <w:ins w:id="9994" w:author="1312" w:date="2024-04-15T12:17:00Z"/>
                <w:sz w:val="16"/>
              </w:rPr>
            </w:pPr>
            <w:ins w:id="9995" w:author="1312" w:date="2024-04-15T12:17:00Z">
              <w:r w:rsidRPr="00233010">
                <w:rPr>
                  <w:sz w:val="16"/>
                </w:rPr>
                <w:t>CR.1.1 FDD</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D1C296E" w14:textId="77777777" w:rsidR="00C4439C" w:rsidRPr="00233010" w:rsidRDefault="00C4439C" w:rsidP="005B5E5D">
            <w:pPr>
              <w:pStyle w:val="TAC"/>
              <w:rPr>
                <w:ins w:id="9996" w:author="1312" w:date="2024-04-15T12:17:00Z"/>
                <w:sz w:val="16"/>
              </w:rPr>
            </w:pPr>
            <w:ins w:id="9997" w:author="1312" w:date="2024-04-15T12:17:00Z">
              <w:r w:rsidRPr="00233010">
                <w:rPr>
                  <w:sz w:val="16"/>
                </w:rPr>
                <w:t>-</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2C6E1A0F" w14:textId="77777777" w:rsidR="00C4439C" w:rsidRPr="00233010" w:rsidRDefault="00C4439C" w:rsidP="005B5E5D">
            <w:pPr>
              <w:pStyle w:val="TAC"/>
              <w:rPr>
                <w:ins w:id="9998" w:author="1312" w:date="2024-04-15T12:17:00Z"/>
                <w:sz w:val="16"/>
              </w:rPr>
            </w:pPr>
            <w:ins w:id="9999" w:author="1312" w:date="2024-04-15T12:17:00Z">
              <w:r w:rsidRPr="00233010">
                <w:rPr>
                  <w:sz w:val="16"/>
                </w:rPr>
                <w:t>CR.1.1 FDD</w:t>
              </w:r>
            </w:ins>
          </w:p>
        </w:tc>
        <w:tc>
          <w:tcPr>
            <w:tcW w:w="821" w:type="dxa"/>
            <w:tcBorders>
              <w:top w:val="single" w:sz="4" w:space="0" w:color="auto"/>
              <w:left w:val="single" w:sz="4" w:space="0" w:color="auto"/>
              <w:bottom w:val="nil"/>
              <w:right w:val="single" w:sz="4" w:space="0" w:color="auto"/>
            </w:tcBorders>
            <w:shd w:val="clear" w:color="auto" w:fill="auto"/>
          </w:tcPr>
          <w:p w14:paraId="16EA74AA" w14:textId="77777777" w:rsidR="00C4439C" w:rsidRPr="00233010" w:rsidRDefault="00C4439C" w:rsidP="005B5E5D">
            <w:pPr>
              <w:pStyle w:val="TAC"/>
              <w:rPr>
                <w:ins w:id="10000" w:author="1312" w:date="2024-04-15T12:17:00Z"/>
              </w:rPr>
            </w:pPr>
          </w:p>
        </w:tc>
      </w:tr>
      <w:tr w:rsidR="00C4439C" w:rsidRPr="00233010" w14:paraId="5715653B" w14:textId="77777777" w:rsidTr="005B5E5D">
        <w:trPr>
          <w:jc w:val="center"/>
          <w:ins w:id="10001"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43F6A0FF" w14:textId="77777777" w:rsidR="00C4439C" w:rsidRPr="00233010" w:rsidRDefault="00C4439C" w:rsidP="005B5E5D">
            <w:pPr>
              <w:pStyle w:val="TAL"/>
              <w:rPr>
                <w:ins w:id="10002"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78B26CF" w14:textId="77777777" w:rsidR="00C4439C" w:rsidRPr="00233010" w:rsidRDefault="00C4439C" w:rsidP="005B5E5D">
            <w:pPr>
              <w:pStyle w:val="TAL"/>
              <w:rPr>
                <w:ins w:id="10003" w:author="1312" w:date="2024-04-15T12:17:00Z"/>
              </w:rPr>
            </w:pPr>
            <w:ins w:id="10004" w:author="1312" w:date="2024-04-15T12:17:00Z">
              <w:r w:rsidRPr="00233010">
                <w:t>Config</w:t>
              </w:r>
              <w:r w:rsidRPr="00F521D0">
                <w:t xml:space="preserve"> 2,5</w:t>
              </w:r>
            </w:ins>
          </w:p>
        </w:tc>
        <w:tc>
          <w:tcPr>
            <w:tcW w:w="938" w:type="dxa"/>
            <w:tcBorders>
              <w:top w:val="nil"/>
              <w:left w:val="single" w:sz="4" w:space="0" w:color="auto"/>
              <w:bottom w:val="nil"/>
              <w:right w:val="single" w:sz="4" w:space="0" w:color="auto"/>
            </w:tcBorders>
            <w:shd w:val="clear" w:color="auto" w:fill="auto"/>
            <w:hideMark/>
          </w:tcPr>
          <w:p w14:paraId="605CBAAC" w14:textId="77777777" w:rsidR="00C4439C" w:rsidRPr="00233010" w:rsidRDefault="00C4439C" w:rsidP="005B5E5D">
            <w:pPr>
              <w:pStyle w:val="TAC"/>
              <w:rPr>
                <w:ins w:id="10005"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607252C4" w14:textId="77777777" w:rsidR="00C4439C" w:rsidRPr="00233010" w:rsidRDefault="00C4439C" w:rsidP="005B5E5D">
            <w:pPr>
              <w:pStyle w:val="TAC"/>
              <w:rPr>
                <w:ins w:id="10006" w:author="1312" w:date="2024-04-15T12:17:00Z"/>
                <w:sz w:val="16"/>
              </w:rPr>
            </w:pPr>
            <w:ins w:id="10007" w:author="1312" w:date="2024-04-15T12:17:00Z">
              <w:r w:rsidRPr="00233010">
                <w:rPr>
                  <w:sz w:val="16"/>
                </w:rPr>
                <w:t>CR.1.1 TDD</w:t>
              </w:r>
            </w:ins>
          </w:p>
        </w:tc>
        <w:tc>
          <w:tcPr>
            <w:tcW w:w="854" w:type="dxa"/>
            <w:gridSpan w:val="2"/>
            <w:tcBorders>
              <w:top w:val="nil"/>
              <w:left w:val="single" w:sz="4" w:space="0" w:color="auto"/>
              <w:bottom w:val="nil"/>
              <w:right w:val="single" w:sz="4" w:space="0" w:color="auto"/>
            </w:tcBorders>
            <w:shd w:val="clear" w:color="auto" w:fill="auto"/>
            <w:hideMark/>
          </w:tcPr>
          <w:p w14:paraId="1CDE13D4" w14:textId="77777777" w:rsidR="00C4439C" w:rsidRPr="00233010" w:rsidRDefault="00C4439C" w:rsidP="005B5E5D">
            <w:pPr>
              <w:pStyle w:val="TAC"/>
              <w:rPr>
                <w:ins w:id="10008"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0EAB71B4" w14:textId="77777777" w:rsidR="00C4439C" w:rsidRPr="00233010" w:rsidRDefault="00C4439C" w:rsidP="005B5E5D">
            <w:pPr>
              <w:pStyle w:val="TAC"/>
              <w:rPr>
                <w:ins w:id="10009" w:author="1312" w:date="2024-04-15T12:17:00Z"/>
                <w:sz w:val="16"/>
              </w:rPr>
            </w:pPr>
            <w:ins w:id="10010" w:author="1312" w:date="2024-04-15T12:17:00Z">
              <w:r w:rsidRPr="00233010">
                <w:rPr>
                  <w:sz w:val="16"/>
                </w:rPr>
                <w:t>CR.1.1 TDD</w:t>
              </w:r>
            </w:ins>
          </w:p>
        </w:tc>
        <w:tc>
          <w:tcPr>
            <w:tcW w:w="812" w:type="dxa"/>
            <w:gridSpan w:val="2"/>
            <w:tcBorders>
              <w:top w:val="nil"/>
              <w:left w:val="single" w:sz="4" w:space="0" w:color="auto"/>
              <w:bottom w:val="nil"/>
              <w:right w:val="single" w:sz="4" w:space="0" w:color="auto"/>
            </w:tcBorders>
            <w:shd w:val="clear" w:color="auto" w:fill="auto"/>
            <w:hideMark/>
          </w:tcPr>
          <w:p w14:paraId="6235B704" w14:textId="77777777" w:rsidR="00C4439C" w:rsidRPr="00233010" w:rsidRDefault="00C4439C" w:rsidP="005B5E5D">
            <w:pPr>
              <w:pStyle w:val="TAC"/>
              <w:rPr>
                <w:ins w:id="10011"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1BB103C" w14:textId="77777777" w:rsidR="00C4439C" w:rsidRPr="00233010" w:rsidRDefault="00C4439C" w:rsidP="005B5E5D">
            <w:pPr>
              <w:pStyle w:val="TAC"/>
              <w:rPr>
                <w:ins w:id="10012" w:author="1312" w:date="2024-04-15T12:17:00Z"/>
                <w:sz w:val="16"/>
              </w:rPr>
            </w:pPr>
            <w:ins w:id="10013" w:author="1312" w:date="2024-04-15T12:17:00Z">
              <w:r w:rsidRPr="00233010">
                <w:rPr>
                  <w:sz w:val="16"/>
                </w:rPr>
                <w:t>CR.1.1 TDD</w:t>
              </w:r>
            </w:ins>
          </w:p>
        </w:tc>
        <w:tc>
          <w:tcPr>
            <w:tcW w:w="821" w:type="dxa"/>
            <w:tcBorders>
              <w:top w:val="nil"/>
              <w:left w:val="single" w:sz="4" w:space="0" w:color="auto"/>
              <w:bottom w:val="nil"/>
              <w:right w:val="single" w:sz="4" w:space="0" w:color="auto"/>
            </w:tcBorders>
            <w:shd w:val="clear" w:color="auto" w:fill="auto"/>
            <w:hideMark/>
          </w:tcPr>
          <w:p w14:paraId="406AAA55" w14:textId="77777777" w:rsidR="00C4439C" w:rsidRPr="00233010" w:rsidRDefault="00C4439C" w:rsidP="005B5E5D">
            <w:pPr>
              <w:pStyle w:val="TAC"/>
              <w:rPr>
                <w:ins w:id="10014" w:author="1312" w:date="2024-04-15T12:17:00Z"/>
              </w:rPr>
            </w:pPr>
          </w:p>
        </w:tc>
      </w:tr>
      <w:tr w:rsidR="00C4439C" w:rsidRPr="00233010" w14:paraId="1F5A6655" w14:textId="77777777" w:rsidTr="005B5E5D">
        <w:trPr>
          <w:jc w:val="center"/>
          <w:ins w:id="10015"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AD966EA" w14:textId="77777777" w:rsidR="00C4439C" w:rsidRPr="00233010" w:rsidRDefault="00C4439C" w:rsidP="005B5E5D">
            <w:pPr>
              <w:pStyle w:val="TAL"/>
              <w:rPr>
                <w:ins w:id="10016"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14E2116" w14:textId="77777777" w:rsidR="00C4439C" w:rsidRPr="00233010" w:rsidRDefault="00C4439C" w:rsidP="005B5E5D">
            <w:pPr>
              <w:pStyle w:val="TAL"/>
              <w:rPr>
                <w:ins w:id="10017" w:author="1312" w:date="2024-04-15T12:17:00Z"/>
              </w:rPr>
            </w:pPr>
            <w:ins w:id="10018" w:author="1312" w:date="2024-04-15T12:17:00Z">
              <w:r w:rsidRPr="00233010">
                <w:t>Config</w:t>
              </w:r>
              <w:r w:rsidRPr="00F521D0">
                <w:t xml:space="preserve"> 3,6</w:t>
              </w:r>
            </w:ins>
          </w:p>
        </w:tc>
        <w:tc>
          <w:tcPr>
            <w:tcW w:w="938" w:type="dxa"/>
            <w:tcBorders>
              <w:top w:val="nil"/>
              <w:left w:val="single" w:sz="4" w:space="0" w:color="auto"/>
              <w:bottom w:val="single" w:sz="4" w:space="0" w:color="auto"/>
              <w:right w:val="single" w:sz="4" w:space="0" w:color="auto"/>
            </w:tcBorders>
            <w:shd w:val="clear" w:color="auto" w:fill="auto"/>
            <w:hideMark/>
          </w:tcPr>
          <w:p w14:paraId="1D58090F" w14:textId="77777777" w:rsidR="00C4439C" w:rsidRPr="00233010" w:rsidRDefault="00C4439C" w:rsidP="005B5E5D">
            <w:pPr>
              <w:pStyle w:val="TAC"/>
              <w:rPr>
                <w:ins w:id="10019"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5560438A" w14:textId="77777777" w:rsidR="00C4439C" w:rsidRPr="00233010" w:rsidRDefault="00C4439C" w:rsidP="005B5E5D">
            <w:pPr>
              <w:pStyle w:val="TAC"/>
              <w:rPr>
                <w:ins w:id="10020" w:author="1312" w:date="2024-04-15T12:17:00Z"/>
                <w:sz w:val="16"/>
              </w:rPr>
            </w:pPr>
            <w:ins w:id="10021" w:author="1312" w:date="2024-04-15T12:17:00Z">
              <w:r w:rsidRPr="00233010">
                <w:rPr>
                  <w:sz w:val="16"/>
                </w:rPr>
                <w:t>CR.2.1 TDD</w:t>
              </w:r>
            </w:ins>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90BDCB9" w14:textId="77777777" w:rsidR="00C4439C" w:rsidRPr="00233010" w:rsidRDefault="00C4439C" w:rsidP="005B5E5D">
            <w:pPr>
              <w:pStyle w:val="TAC"/>
              <w:rPr>
                <w:ins w:id="10022"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071F8C03" w14:textId="77777777" w:rsidR="00C4439C" w:rsidRPr="00233010" w:rsidRDefault="00C4439C" w:rsidP="005B5E5D">
            <w:pPr>
              <w:pStyle w:val="TAC"/>
              <w:rPr>
                <w:ins w:id="10023" w:author="1312" w:date="2024-04-15T12:17:00Z"/>
                <w:sz w:val="16"/>
              </w:rPr>
            </w:pPr>
            <w:ins w:id="10024" w:author="1312" w:date="2024-04-15T12:17:00Z">
              <w:r w:rsidRPr="00233010">
                <w:rPr>
                  <w:sz w:val="16"/>
                </w:rPr>
                <w:t>CR.2.1 TDD</w:t>
              </w:r>
            </w:ins>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04B0AA8" w14:textId="77777777" w:rsidR="00C4439C" w:rsidRPr="00233010" w:rsidRDefault="00C4439C" w:rsidP="005B5E5D">
            <w:pPr>
              <w:pStyle w:val="TAC"/>
              <w:rPr>
                <w:ins w:id="10025"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9E4B862" w14:textId="77777777" w:rsidR="00C4439C" w:rsidRPr="00233010" w:rsidRDefault="00C4439C" w:rsidP="005B5E5D">
            <w:pPr>
              <w:pStyle w:val="TAC"/>
              <w:rPr>
                <w:ins w:id="10026" w:author="1312" w:date="2024-04-15T12:17:00Z"/>
                <w:sz w:val="16"/>
              </w:rPr>
            </w:pPr>
            <w:ins w:id="10027" w:author="1312" w:date="2024-04-15T12:17:00Z">
              <w:r w:rsidRPr="00233010">
                <w:rPr>
                  <w:sz w:val="16"/>
                </w:rPr>
                <w:t>CR.2.1 TDD</w:t>
              </w:r>
            </w:ins>
          </w:p>
        </w:tc>
        <w:tc>
          <w:tcPr>
            <w:tcW w:w="821" w:type="dxa"/>
            <w:tcBorders>
              <w:top w:val="nil"/>
              <w:left w:val="single" w:sz="4" w:space="0" w:color="auto"/>
              <w:bottom w:val="single" w:sz="4" w:space="0" w:color="auto"/>
              <w:right w:val="single" w:sz="4" w:space="0" w:color="auto"/>
            </w:tcBorders>
            <w:shd w:val="clear" w:color="auto" w:fill="auto"/>
            <w:hideMark/>
          </w:tcPr>
          <w:p w14:paraId="168249EA" w14:textId="77777777" w:rsidR="00C4439C" w:rsidRPr="00233010" w:rsidRDefault="00C4439C" w:rsidP="005B5E5D">
            <w:pPr>
              <w:pStyle w:val="TAC"/>
              <w:rPr>
                <w:ins w:id="10028" w:author="1312" w:date="2024-04-15T12:17:00Z"/>
              </w:rPr>
            </w:pPr>
          </w:p>
        </w:tc>
      </w:tr>
      <w:tr w:rsidR="00C4439C" w:rsidRPr="00233010" w14:paraId="64B5FA7E" w14:textId="77777777" w:rsidTr="005B5E5D">
        <w:trPr>
          <w:jc w:val="center"/>
          <w:ins w:id="10029"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A1499ED" w14:textId="77777777" w:rsidR="00C4439C" w:rsidRPr="00233010" w:rsidRDefault="00C4439C" w:rsidP="005B5E5D">
            <w:pPr>
              <w:pStyle w:val="TAL"/>
              <w:rPr>
                <w:ins w:id="10030" w:author="1312" w:date="2024-04-15T12:17:00Z"/>
              </w:rPr>
            </w:pPr>
            <w:ins w:id="10031" w:author="1312" w:date="2024-04-15T12:17:00Z">
              <w:r w:rsidRPr="00233010">
                <w:rPr>
                  <w:rFonts w:cs="v5.0.0"/>
                </w:rPr>
                <w:t>Control Channel RMC</w:t>
              </w:r>
            </w:ins>
          </w:p>
        </w:tc>
        <w:tc>
          <w:tcPr>
            <w:tcW w:w="1710" w:type="dxa"/>
            <w:tcBorders>
              <w:top w:val="single" w:sz="4" w:space="0" w:color="auto"/>
              <w:left w:val="single" w:sz="4" w:space="0" w:color="auto"/>
              <w:bottom w:val="single" w:sz="4" w:space="0" w:color="auto"/>
              <w:right w:val="single" w:sz="4" w:space="0" w:color="auto"/>
            </w:tcBorders>
            <w:hideMark/>
          </w:tcPr>
          <w:p w14:paraId="33620B24" w14:textId="77777777" w:rsidR="00C4439C" w:rsidRPr="00F521D0" w:rsidRDefault="00C4439C" w:rsidP="005B5E5D">
            <w:pPr>
              <w:pStyle w:val="TAL"/>
              <w:rPr>
                <w:ins w:id="10032" w:author="1312" w:date="2024-04-15T12:17:00Z"/>
              </w:rPr>
            </w:pPr>
            <w:ins w:id="10033" w:author="1312" w:date="2024-04-15T12:17:00Z">
              <w:r w:rsidRPr="00233010">
                <w:t>Config</w:t>
              </w:r>
              <w:r w:rsidRPr="00F521D0">
                <w:t xml:space="preserve"> 1,4</w:t>
              </w:r>
            </w:ins>
          </w:p>
        </w:tc>
        <w:tc>
          <w:tcPr>
            <w:tcW w:w="938" w:type="dxa"/>
            <w:tcBorders>
              <w:top w:val="single" w:sz="4" w:space="0" w:color="auto"/>
              <w:left w:val="single" w:sz="4" w:space="0" w:color="auto"/>
              <w:bottom w:val="nil"/>
              <w:right w:val="single" w:sz="4" w:space="0" w:color="auto"/>
            </w:tcBorders>
            <w:shd w:val="clear" w:color="auto" w:fill="auto"/>
          </w:tcPr>
          <w:p w14:paraId="53522916" w14:textId="77777777" w:rsidR="00C4439C" w:rsidRPr="00233010" w:rsidRDefault="00C4439C" w:rsidP="005B5E5D">
            <w:pPr>
              <w:pStyle w:val="TAC"/>
              <w:rPr>
                <w:ins w:id="10034"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11FF1600" w14:textId="77777777" w:rsidR="00C4439C" w:rsidRPr="00233010" w:rsidRDefault="00C4439C" w:rsidP="005B5E5D">
            <w:pPr>
              <w:pStyle w:val="TAC"/>
              <w:rPr>
                <w:ins w:id="10035" w:author="1312" w:date="2024-04-15T12:17:00Z"/>
                <w:sz w:val="16"/>
              </w:rPr>
            </w:pPr>
            <w:ins w:id="10036" w:author="1312" w:date="2024-04-15T12:17:00Z">
              <w:r w:rsidRPr="00233010">
                <w:rPr>
                  <w:sz w:val="16"/>
                </w:rPr>
                <w:t>CCR.1.1 FDD</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BABC9" w14:textId="77777777" w:rsidR="00C4439C" w:rsidRPr="00233010" w:rsidRDefault="00C4439C" w:rsidP="005B5E5D">
            <w:pPr>
              <w:pStyle w:val="TAC"/>
              <w:rPr>
                <w:ins w:id="10037" w:author="1312" w:date="2024-04-15T12:17:00Z"/>
                <w:sz w:val="16"/>
              </w:rPr>
            </w:pPr>
            <w:ins w:id="10038" w:author="1312" w:date="2024-04-15T12:17:00Z">
              <w:r w:rsidRPr="00233010">
                <w:rPr>
                  <w:sz w:val="16"/>
                </w:rPr>
                <w:t>-</w:t>
              </w:r>
            </w:ins>
          </w:p>
        </w:tc>
        <w:tc>
          <w:tcPr>
            <w:tcW w:w="805" w:type="dxa"/>
            <w:tcBorders>
              <w:top w:val="single" w:sz="4" w:space="0" w:color="auto"/>
              <w:left w:val="single" w:sz="4" w:space="0" w:color="auto"/>
              <w:bottom w:val="single" w:sz="4" w:space="0" w:color="auto"/>
              <w:right w:val="single" w:sz="4" w:space="0" w:color="auto"/>
            </w:tcBorders>
            <w:hideMark/>
          </w:tcPr>
          <w:p w14:paraId="2EF9F0D3" w14:textId="77777777" w:rsidR="00C4439C" w:rsidRPr="00233010" w:rsidRDefault="00C4439C" w:rsidP="005B5E5D">
            <w:pPr>
              <w:pStyle w:val="TAC"/>
              <w:rPr>
                <w:ins w:id="10039" w:author="1312" w:date="2024-04-15T12:17:00Z"/>
                <w:sz w:val="16"/>
              </w:rPr>
            </w:pPr>
            <w:ins w:id="10040" w:author="1312" w:date="2024-04-15T12:17:00Z">
              <w:r w:rsidRPr="00233010">
                <w:rPr>
                  <w:sz w:val="16"/>
                </w:rPr>
                <w:t>CCR.1.1 FDD</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59887FA" w14:textId="77777777" w:rsidR="00C4439C" w:rsidRPr="00233010" w:rsidRDefault="00C4439C" w:rsidP="005B5E5D">
            <w:pPr>
              <w:pStyle w:val="TAC"/>
              <w:rPr>
                <w:ins w:id="10041" w:author="1312" w:date="2024-04-15T12:17:00Z"/>
                <w:sz w:val="16"/>
              </w:rPr>
            </w:pPr>
            <w:ins w:id="10042" w:author="1312" w:date="2024-04-15T12:17:00Z">
              <w:r w:rsidRPr="00233010">
                <w:rPr>
                  <w:sz w:val="16"/>
                </w:rPr>
                <w:t>-</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07A54A94" w14:textId="77777777" w:rsidR="00C4439C" w:rsidRPr="00233010" w:rsidRDefault="00C4439C" w:rsidP="005B5E5D">
            <w:pPr>
              <w:pStyle w:val="TAC"/>
              <w:rPr>
                <w:ins w:id="10043" w:author="1312" w:date="2024-04-15T12:17:00Z"/>
                <w:sz w:val="16"/>
              </w:rPr>
            </w:pPr>
            <w:ins w:id="10044" w:author="1312" w:date="2024-04-15T12:17:00Z">
              <w:r w:rsidRPr="00233010">
                <w:rPr>
                  <w:sz w:val="16"/>
                </w:rPr>
                <w:t>CCR.1.1 FDD</w:t>
              </w:r>
            </w:ins>
          </w:p>
        </w:tc>
        <w:tc>
          <w:tcPr>
            <w:tcW w:w="821" w:type="dxa"/>
            <w:tcBorders>
              <w:top w:val="single" w:sz="4" w:space="0" w:color="auto"/>
              <w:left w:val="single" w:sz="4" w:space="0" w:color="auto"/>
              <w:bottom w:val="nil"/>
              <w:right w:val="single" w:sz="4" w:space="0" w:color="auto"/>
            </w:tcBorders>
            <w:shd w:val="clear" w:color="auto" w:fill="auto"/>
            <w:hideMark/>
          </w:tcPr>
          <w:p w14:paraId="6B2AD18D" w14:textId="77777777" w:rsidR="00C4439C" w:rsidRPr="00233010" w:rsidRDefault="00C4439C" w:rsidP="005B5E5D">
            <w:pPr>
              <w:pStyle w:val="TAC"/>
              <w:rPr>
                <w:ins w:id="10045" w:author="1312" w:date="2024-04-15T12:17:00Z"/>
              </w:rPr>
            </w:pPr>
            <w:ins w:id="10046" w:author="1312" w:date="2024-04-15T12:17:00Z">
              <w:r w:rsidRPr="00233010">
                <w:t>-</w:t>
              </w:r>
            </w:ins>
          </w:p>
        </w:tc>
      </w:tr>
      <w:tr w:rsidR="00C4439C" w:rsidRPr="00233010" w14:paraId="65DDB4A0" w14:textId="77777777" w:rsidTr="005B5E5D">
        <w:trPr>
          <w:jc w:val="center"/>
          <w:ins w:id="10047"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34579FBF" w14:textId="77777777" w:rsidR="00C4439C" w:rsidRPr="00233010" w:rsidRDefault="00C4439C" w:rsidP="005B5E5D">
            <w:pPr>
              <w:pStyle w:val="TAL"/>
              <w:rPr>
                <w:ins w:id="10048"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2098326A" w14:textId="77777777" w:rsidR="00C4439C" w:rsidRPr="00F521D0" w:rsidRDefault="00C4439C" w:rsidP="005B5E5D">
            <w:pPr>
              <w:pStyle w:val="TAL"/>
              <w:rPr>
                <w:ins w:id="10049" w:author="1312" w:date="2024-04-15T12:17:00Z"/>
              </w:rPr>
            </w:pPr>
            <w:ins w:id="10050" w:author="1312" w:date="2024-04-15T12:17:00Z">
              <w:r w:rsidRPr="00233010">
                <w:t>Config</w:t>
              </w:r>
              <w:r w:rsidRPr="00F521D0">
                <w:t xml:space="preserve"> 2,5</w:t>
              </w:r>
            </w:ins>
          </w:p>
        </w:tc>
        <w:tc>
          <w:tcPr>
            <w:tcW w:w="938" w:type="dxa"/>
            <w:tcBorders>
              <w:top w:val="nil"/>
              <w:left w:val="single" w:sz="4" w:space="0" w:color="auto"/>
              <w:bottom w:val="nil"/>
              <w:right w:val="single" w:sz="4" w:space="0" w:color="auto"/>
            </w:tcBorders>
            <w:shd w:val="clear" w:color="auto" w:fill="auto"/>
            <w:hideMark/>
          </w:tcPr>
          <w:p w14:paraId="09D2BFB0" w14:textId="77777777" w:rsidR="00C4439C" w:rsidRPr="00233010" w:rsidRDefault="00C4439C" w:rsidP="005B5E5D">
            <w:pPr>
              <w:pStyle w:val="TAC"/>
              <w:rPr>
                <w:ins w:id="10051"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751078BC" w14:textId="77777777" w:rsidR="00C4439C" w:rsidRPr="00233010" w:rsidRDefault="00C4439C" w:rsidP="005B5E5D">
            <w:pPr>
              <w:pStyle w:val="TAC"/>
              <w:rPr>
                <w:ins w:id="10052" w:author="1312" w:date="2024-04-15T12:17:00Z"/>
                <w:sz w:val="16"/>
              </w:rPr>
            </w:pPr>
            <w:ins w:id="10053" w:author="1312" w:date="2024-04-15T12:17:00Z">
              <w:r w:rsidRPr="00233010">
                <w:rPr>
                  <w:sz w:val="16"/>
                </w:rPr>
                <w:t>CCR.1.1 TDD</w:t>
              </w:r>
            </w:ins>
          </w:p>
        </w:tc>
        <w:tc>
          <w:tcPr>
            <w:tcW w:w="854" w:type="dxa"/>
            <w:gridSpan w:val="2"/>
            <w:tcBorders>
              <w:top w:val="nil"/>
              <w:left w:val="single" w:sz="4" w:space="0" w:color="auto"/>
              <w:bottom w:val="nil"/>
              <w:right w:val="single" w:sz="4" w:space="0" w:color="auto"/>
            </w:tcBorders>
            <w:shd w:val="clear" w:color="auto" w:fill="auto"/>
            <w:hideMark/>
          </w:tcPr>
          <w:p w14:paraId="13F4AE2C" w14:textId="77777777" w:rsidR="00C4439C" w:rsidRPr="00233010" w:rsidRDefault="00C4439C" w:rsidP="005B5E5D">
            <w:pPr>
              <w:pStyle w:val="TAC"/>
              <w:rPr>
                <w:ins w:id="10054"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2CCA9ACA" w14:textId="77777777" w:rsidR="00C4439C" w:rsidRPr="00233010" w:rsidRDefault="00C4439C" w:rsidP="005B5E5D">
            <w:pPr>
              <w:pStyle w:val="TAC"/>
              <w:rPr>
                <w:ins w:id="10055" w:author="1312" w:date="2024-04-15T12:17:00Z"/>
                <w:sz w:val="16"/>
              </w:rPr>
            </w:pPr>
            <w:ins w:id="10056" w:author="1312" w:date="2024-04-15T12:17:00Z">
              <w:r w:rsidRPr="00233010">
                <w:rPr>
                  <w:sz w:val="16"/>
                </w:rPr>
                <w:t>CCR.1.1 TDD</w:t>
              </w:r>
            </w:ins>
          </w:p>
        </w:tc>
        <w:tc>
          <w:tcPr>
            <w:tcW w:w="812" w:type="dxa"/>
            <w:gridSpan w:val="2"/>
            <w:tcBorders>
              <w:top w:val="nil"/>
              <w:left w:val="single" w:sz="4" w:space="0" w:color="auto"/>
              <w:bottom w:val="nil"/>
              <w:right w:val="single" w:sz="4" w:space="0" w:color="auto"/>
            </w:tcBorders>
            <w:shd w:val="clear" w:color="auto" w:fill="auto"/>
            <w:hideMark/>
          </w:tcPr>
          <w:p w14:paraId="73A0F1D3" w14:textId="77777777" w:rsidR="00C4439C" w:rsidRPr="00233010" w:rsidRDefault="00C4439C" w:rsidP="005B5E5D">
            <w:pPr>
              <w:pStyle w:val="TAC"/>
              <w:rPr>
                <w:ins w:id="10057"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06A1F92" w14:textId="77777777" w:rsidR="00C4439C" w:rsidRPr="00233010" w:rsidRDefault="00C4439C" w:rsidP="005B5E5D">
            <w:pPr>
              <w:pStyle w:val="TAC"/>
              <w:rPr>
                <w:ins w:id="10058" w:author="1312" w:date="2024-04-15T12:17:00Z"/>
                <w:sz w:val="16"/>
              </w:rPr>
            </w:pPr>
            <w:ins w:id="10059" w:author="1312" w:date="2024-04-15T12:17:00Z">
              <w:r w:rsidRPr="00233010">
                <w:rPr>
                  <w:sz w:val="16"/>
                </w:rPr>
                <w:t>CCR.1.1 TDD</w:t>
              </w:r>
            </w:ins>
          </w:p>
        </w:tc>
        <w:tc>
          <w:tcPr>
            <w:tcW w:w="821" w:type="dxa"/>
            <w:tcBorders>
              <w:top w:val="nil"/>
              <w:left w:val="single" w:sz="4" w:space="0" w:color="auto"/>
              <w:bottom w:val="nil"/>
              <w:right w:val="single" w:sz="4" w:space="0" w:color="auto"/>
            </w:tcBorders>
            <w:shd w:val="clear" w:color="auto" w:fill="auto"/>
            <w:hideMark/>
          </w:tcPr>
          <w:p w14:paraId="0249D785" w14:textId="77777777" w:rsidR="00C4439C" w:rsidRPr="00233010" w:rsidRDefault="00C4439C" w:rsidP="005B5E5D">
            <w:pPr>
              <w:pStyle w:val="TAC"/>
              <w:rPr>
                <w:ins w:id="10060" w:author="1312" w:date="2024-04-15T12:17:00Z"/>
              </w:rPr>
            </w:pPr>
          </w:p>
        </w:tc>
      </w:tr>
      <w:tr w:rsidR="00C4439C" w:rsidRPr="00233010" w14:paraId="38877F5F" w14:textId="77777777" w:rsidTr="005B5E5D">
        <w:trPr>
          <w:jc w:val="center"/>
          <w:ins w:id="10061"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5674304" w14:textId="77777777" w:rsidR="00C4439C" w:rsidRPr="00233010" w:rsidRDefault="00C4439C" w:rsidP="005B5E5D">
            <w:pPr>
              <w:pStyle w:val="TAL"/>
              <w:rPr>
                <w:ins w:id="10062"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582B65C" w14:textId="77777777" w:rsidR="00C4439C" w:rsidRPr="00F521D0" w:rsidRDefault="00C4439C" w:rsidP="005B5E5D">
            <w:pPr>
              <w:pStyle w:val="TAL"/>
              <w:rPr>
                <w:ins w:id="10063" w:author="1312" w:date="2024-04-15T12:17:00Z"/>
              </w:rPr>
            </w:pPr>
            <w:ins w:id="10064" w:author="1312" w:date="2024-04-15T12:17:00Z">
              <w:r w:rsidRPr="00233010">
                <w:t>Config</w:t>
              </w:r>
              <w:r w:rsidRPr="00F521D0">
                <w:t xml:space="preserve"> 3,6</w:t>
              </w:r>
            </w:ins>
          </w:p>
        </w:tc>
        <w:tc>
          <w:tcPr>
            <w:tcW w:w="938" w:type="dxa"/>
            <w:tcBorders>
              <w:top w:val="nil"/>
              <w:left w:val="single" w:sz="4" w:space="0" w:color="auto"/>
              <w:bottom w:val="single" w:sz="4" w:space="0" w:color="auto"/>
              <w:right w:val="single" w:sz="4" w:space="0" w:color="auto"/>
            </w:tcBorders>
            <w:shd w:val="clear" w:color="auto" w:fill="auto"/>
            <w:hideMark/>
          </w:tcPr>
          <w:p w14:paraId="629AD351" w14:textId="77777777" w:rsidR="00C4439C" w:rsidRPr="00233010" w:rsidRDefault="00C4439C" w:rsidP="005B5E5D">
            <w:pPr>
              <w:pStyle w:val="TAC"/>
              <w:rPr>
                <w:ins w:id="10065"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68A9B9D8" w14:textId="77777777" w:rsidR="00C4439C" w:rsidRPr="00233010" w:rsidRDefault="00C4439C" w:rsidP="005B5E5D">
            <w:pPr>
              <w:pStyle w:val="TAC"/>
              <w:rPr>
                <w:ins w:id="10066" w:author="1312" w:date="2024-04-15T12:17:00Z"/>
                <w:sz w:val="16"/>
              </w:rPr>
            </w:pPr>
            <w:ins w:id="10067" w:author="1312" w:date="2024-04-15T12:17:00Z">
              <w:r w:rsidRPr="00233010">
                <w:rPr>
                  <w:sz w:val="16"/>
                </w:rPr>
                <w:t>CCR.2.1 TDD</w:t>
              </w:r>
            </w:ins>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24B7121" w14:textId="77777777" w:rsidR="00C4439C" w:rsidRPr="00233010" w:rsidRDefault="00C4439C" w:rsidP="005B5E5D">
            <w:pPr>
              <w:pStyle w:val="TAC"/>
              <w:rPr>
                <w:ins w:id="10068"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hideMark/>
          </w:tcPr>
          <w:p w14:paraId="333FDAC7" w14:textId="77777777" w:rsidR="00C4439C" w:rsidRPr="00233010" w:rsidRDefault="00C4439C" w:rsidP="005B5E5D">
            <w:pPr>
              <w:pStyle w:val="TAC"/>
              <w:rPr>
                <w:ins w:id="10069" w:author="1312" w:date="2024-04-15T12:17:00Z"/>
                <w:sz w:val="16"/>
              </w:rPr>
            </w:pPr>
            <w:ins w:id="10070" w:author="1312" w:date="2024-04-15T12:17:00Z">
              <w:r w:rsidRPr="00233010">
                <w:rPr>
                  <w:sz w:val="16"/>
                </w:rPr>
                <w:t>CCR.2.1 TDD</w:t>
              </w:r>
            </w:ins>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3B8CB53" w14:textId="77777777" w:rsidR="00C4439C" w:rsidRPr="00233010" w:rsidRDefault="00C4439C" w:rsidP="005B5E5D">
            <w:pPr>
              <w:pStyle w:val="TAC"/>
              <w:rPr>
                <w:ins w:id="10071"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35D107C" w14:textId="77777777" w:rsidR="00C4439C" w:rsidRPr="00233010" w:rsidRDefault="00C4439C" w:rsidP="005B5E5D">
            <w:pPr>
              <w:pStyle w:val="TAC"/>
              <w:rPr>
                <w:ins w:id="10072" w:author="1312" w:date="2024-04-15T12:17:00Z"/>
                <w:sz w:val="16"/>
              </w:rPr>
            </w:pPr>
            <w:ins w:id="10073" w:author="1312" w:date="2024-04-15T12:17:00Z">
              <w:r w:rsidRPr="00233010">
                <w:rPr>
                  <w:sz w:val="16"/>
                </w:rPr>
                <w:t>CCR.2.1 TDD</w:t>
              </w:r>
            </w:ins>
          </w:p>
        </w:tc>
        <w:tc>
          <w:tcPr>
            <w:tcW w:w="821" w:type="dxa"/>
            <w:tcBorders>
              <w:top w:val="nil"/>
              <w:left w:val="single" w:sz="4" w:space="0" w:color="auto"/>
              <w:bottom w:val="single" w:sz="4" w:space="0" w:color="auto"/>
              <w:right w:val="single" w:sz="4" w:space="0" w:color="auto"/>
            </w:tcBorders>
            <w:shd w:val="clear" w:color="auto" w:fill="auto"/>
            <w:hideMark/>
          </w:tcPr>
          <w:p w14:paraId="344E3D04" w14:textId="77777777" w:rsidR="00C4439C" w:rsidRPr="00233010" w:rsidRDefault="00C4439C" w:rsidP="005B5E5D">
            <w:pPr>
              <w:pStyle w:val="TAC"/>
              <w:rPr>
                <w:ins w:id="10074" w:author="1312" w:date="2024-04-15T12:17:00Z"/>
              </w:rPr>
            </w:pPr>
          </w:p>
        </w:tc>
      </w:tr>
      <w:tr w:rsidR="00C4439C" w:rsidRPr="00233010" w14:paraId="13B9623B" w14:textId="77777777" w:rsidTr="005B5E5D">
        <w:trPr>
          <w:jc w:val="center"/>
          <w:ins w:id="10075" w:author="1312" w:date="2024-04-15T12:17:00Z"/>
        </w:trPr>
        <w:tc>
          <w:tcPr>
            <w:tcW w:w="1804" w:type="dxa"/>
            <w:gridSpan w:val="2"/>
            <w:vMerge w:val="restart"/>
            <w:tcBorders>
              <w:top w:val="nil"/>
              <w:left w:val="single" w:sz="4" w:space="0" w:color="auto"/>
              <w:right w:val="single" w:sz="4" w:space="0" w:color="auto"/>
            </w:tcBorders>
            <w:shd w:val="clear" w:color="auto" w:fill="auto"/>
          </w:tcPr>
          <w:p w14:paraId="412E2CD7" w14:textId="77777777" w:rsidR="00C4439C" w:rsidRPr="00233010" w:rsidRDefault="00C4439C" w:rsidP="005B5E5D">
            <w:pPr>
              <w:pStyle w:val="TAL"/>
              <w:rPr>
                <w:ins w:id="10076" w:author="1312" w:date="2024-04-15T12:17:00Z"/>
              </w:rPr>
            </w:pPr>
            <w:ins w:id="10077" w:author="1312" w:date="2024-04-15T12:17:00Z">
              <w:r w:rsidRPr="00233010">
                <w:t>TRS configuration</w:t>
              </w:r>
            </w:ins>
          </w:p>
        </w:tc>
        <w:tc>
          <w:tcPr>
            <w:tcW w:w="1710" w:type="dxa"/>
            <w:tcBorders>
              <w:top w:val="single" w:sz="4" w:space="0" w:color="auto"/>
              <w:left w:val="single" w:sz="4" w:space="0" w:color="auto"/>
              <w:bottom w:val="single" w:sz="4" w:space="0" w:color="auto"/>
              <w:right w:val="single" w:sz="4" w:space="0" w:color="auto"/>
            </w:tcBorders>
          </w:tcPr>
          <w:p w14:paraId="237AF8F7" w14:textId="77777777" w:rsidR="00C4439C" w:rsidRPr="00233010" w:rsidRDefault="00C4439C" w:rsidP="005B5E5D">
            <w:pPr>
              <w:pStyle w:val="TAL"/>
              <w:rPr>
                <w:ins w:id="10078" w:author="1312" w:date="2024-04-15T12:17:00Z"/>
              </w:rPr>
            </w:pPr>
            <w:ins w:id="10079" w:author="1312" w:date="2024-04-15T12:17:00Z">
              <w:r w:rsidRPr="00F521D0">
                <w:t>Config 1,4</w:t>
              </w:r>
            </w:ins>
          </w:p>
        </w:tc>
        <w:tc>
          <w:tcPr>
            <w:tcW w:w="938" w:type="dxa"/>
            <w:tcBorders>
              <w:top w:val="nil"/>
              <w:left w:val="single" w:sz="4" w:space="0" w:color="auto"/>
              <w:bottom w:val="single" w:sz="4" w:space="0" w:color="auto"/>
              <w:right w:val="single" w:sz="4" w:space="0" w:color="auto"/>
            </w:tcBorders>
            <w:shd w:val="clear" w:color="auto" w:fill="auto"/>
          </w:tcPr>
          <w:p w14:paraId="3FADF2CC" w14:textId="77777777" w:rsidR="00C4439C" w:rsidRPr="00233010" w:rsidRDefault="00C4439C" w:rsidP="005B5E5D">
            <w:pPr>
              <w:pStyle w:val="TAC"/>
              <w:rPr>
                <w:ins w:id="10080" w:author="1312" w:date="2024-04-15T12:17:00Z"/>
              </w:rPr>
            </w:pPr>
          </w:p>
        </w:tc>
        <w:tc>
          <w:tcPr>
            <w:tcW w:w="779" w:type="dxa"/>
            <w:tcBorders>
              <w:top w:val="single" w:sz="4" w:space="0" w:color="auto"/>
              <w:left w:val="single" w:sz="4" w:space="0" w:color="auto"/>
              <w:bottom w:val="single" w:sz="4" w:space="0" w:color="auto"/>
              <w:right w:val="single" w:sz="4" w:space="0" w:color="auto"/>
            </w:tcBorders>
          </w:tcPr>
          <w:p w14:paraId="0F485880" w14:textId="77777777" w:rsidR="00C4439C" w:rsidRPr="00233010" w:rsidRDefault="00C4439C" w:rsidP="005B5E5D">
            <w:pPr>
              <w:pStyle w:val="TAC"/>
              <w:rPr>
                <w:ins w:id="10081" w:author="1312" w:date="2024-04-15T12:17:00Z"/>
                <w:sz w:val="16"/>
              </w:rPr>
            </w:pPr>
            <w:ins w:id="10082" w:author="1312" w:date="2024-04-15T12:17:00Z">
              <w:r w:rsidRPr="00233010">
                <w:rPr>
                  <w:sz w:val="16"/>
                  <w:szCs w:val="16"/>
                </w:rPr>
                <w:t>TRS.1.1 FDD</w:t>
              </w:r>
            </w:ins>
          </w:p>
        </w:tc>
        <w:tc>
          <w:tcPr>
            <w:tcW w:w="854" w:type="dxa"/>
            <w:gridSpan w:val="2"/>
            <w:tcBorders>
              <w:top w:val="nil"/>
              <w:left w:val="single" w:sz="4" w:space="0" w:color="auto"/>
              <w:bottom w:val="single" w:sz="4" w:space="0" w:color="auto"/>
              <w:right w:val="single" w:sz="4" w:space="0" w:color="auto"/>
            </w:tcBorders>
            <w:shd w:val="clear" w:color="auto" w:fill="auto"/>
          </w:tcPr>
          <w:p w14:paraId="6577D88D" w14:textId="77777777" w:rsidR="00C4439C" w:rsidRPr="00233010" w:rsidRDefault="00C4439C" w:rsidP="005B5E5D">
            <w:pPr>
              <w:pStyle w:val="TAC"/>
              <w:rPr>
                <w:ins w:id="10083" w:author="1312" w:date="2024-04-15T12:17:00Z"/>
                <w:sz w:val="16"/>
              </w:rPr>
            </w:pPr>
            <w:ins w:id="10084" w:author="1312" w:date="2024-04-15T12:17:00Z">
              <w:r w:rsidRPr="00233010">
                <w:rPr>
                  <w:kern w:val="2"/>
                  <w:sz w:val="16"/>
                  <w:szCs w:val="16"/>
                </w:rPr>
                <w:t>-</w:t>
              </w:r>
            </w:ins>
          </w:p>
        </w:tc>
        <w:tc>
          <w:tcPr>
            <w:tcW w:w="805" w:type="dxa"/>
            <w:tcBorders>
              <w:top w:val="single" w:sz="4" w:space="0" w:color="auto"/>
              <w:left w:val="single" w:sz="4" w:space="0" w:color="auto"/>
              <w:bottom w:val="single" w:sz="4" w:space="0" w:color="auto"/>
              <w:right w:val="single" w:sz="4" w:space="0" w:color="auto"/>
            </w:tcBorders>
          </w:tcPr>
          <w:p w14:paraId="41BB7FF3" w14:textId="77777777" w:rsidR="00C4439C" w:rsidRPr="00233010" w:rsidRDefault="00C4439C" w:rsidP="005B5E5D">
            <w:pPr>
              <w:pStyle w:val="TAC"/>
              <w:rPr>
                <w:ins w:id="10085" w:author="1312" w:date="2024-04-15T12:17:00Z"/>
                <w:sz w:val="16"/>
              </w:rPr>
            </w:pPr>
            <w:ins w:id="10086" w:author="1312" w:date="2024-04-15T12:17:00Z">
              <w:r w:rsidRPr="00233010">
                <w:rPr>
                  <w:sz w:val="16"/>
                  <w:szCs w:val="16"/>
                </w:rPr>
                <w:t>TRS.1.1 FDD</w:t>
              </w:r>
            </w:ins>
          </w:p>
        </w:tc>
        <w:tc>
          <w:tcPr>
            <w:tcW w:w="812" w:type="dxa"/>
            <w:gridSpan w:val="2"/>
            <w:tcBorders>
              <w:top w:val="nil"/>
              <w:left w:val="single" w:sz="4" w:space="0" w:color="auto"/>
              <w:bottom w:val="single" w:sz="4" w:space="0" w:color="auto"/>
              <w:right w:val="single" w:sz="4" w:space="0" w:color="auto"/>
            </w:tcBorders>
            <w:shd w:val="clear" w:color="auto" w:fill="auto"/>
          </w:tcPr>
          <w:p w14:paraId="5128683D" w14:textId="77777777" w:rsidR="00C4439C" w:rsidRPr="00233010" w:rsidRDefault="00C4439C" w:rsidP="005B5E5D">
            <w:pPr>
              <w:pStyle w:val="TAC"/>
              <w:rPr>
                <w:ins w:id="10087" w:author="1312" w:date="2024-04-15T12:17:00Z"/>
                <w:sz w:val="16"/>
              </w:rPr>
            </w:pPr>
            <w:ins w:id="10088" w:author="1312" w:date="2024-04-15T12:17:00Z">
              <w:r w:rsidRPr="00233010">
                <w:rPr>
                  <w:kern w:val="2"/>
                  <w:sz w:val="16"/>
                  <w:szCs w:val="16"/>
                </w:rPr>
                <w:t>-</w:t>
              </w:r>
            </w:ins>
          </w:p>
        </w:tc>
        <w:tc>
          <w:tcPr>
            <w:tcW w:w="832" w:type="dxa"/>
            <w:gridSpan w:val="2"/>
            <w:tcBorders>
              <w:top w:val="single" w:sz="4" w:space="0" w:color="auto"/>
              <w:left w:val="single" w:sz="4" w:space="0" w:color="auto"/>
              <w:bottom w:val="single" w:sz="4" w:space="0" w:color="auto"/>
              <w:right w:val="single" w:sz="4" w:space="0" w:color="auto"/>
            </w:tcBorders>
          </w:tcPr>
          <w:p w14:paraId="1633D9A2" w14:textId="77777777" w:rsidR="00C4439C" w:rsidRPr="00233010" w:rsidRDefault="00C4439C" w:rsidP="005B5E5D">
            <w:pPr>
              <w:pStyle w:val="TAC"/>
              <w:rPr>
                <w:ins w:id="10089" w:author="1312" w:date="2024-04-15T12:17:00Z"/>
                <w:sz w:val="16"/>
              </w:rPr>
            </w:pPr>
            <w:ins w:id="10090" w:author="1312" w:date="2024-04-15T12:17:00Z">
              <w:r w:rsidRPr="00233010">
                <w:rPr>
                  <w:sz w:val="16"/>
                  <w:szCs w:val="16"/>
                </w:rPr>
                <w:t>TRS.1.1 FDD</w:t>
              </w:r>
            </w:ins>
          </w:p>
        </w:tc>
        <w:tc>
          <w:tcPr>
            <w:tcW w:w="821" w:type="dxa"/>
            <w:tcBorders>
              <w:top w:val="nil"/>
              <w:left w:val="single" w:sz="4" w:space="0" w:color="auto"/>
              <w:bottom w:val="single" w:sz="4" w:space="0" w:color="auto"/>
              <w:right w:val="single" w:sz="4" w:space="0" w:color="auto"/>
            </w:tcBorders>
            <w:shd w:val="clear" w:color="auto" w:fill="auto"/>
          </w:tcPr>
          <w:p w14:paraId="5E30DDC9" w14:textId="77777777" w:rsidR="00C4439C" w:rsidRPr="00233010" w:rsidRDefault="00C4439C" w:rsidP="005B5E5D">
            <w:pPr>
              <w:pStyle w:val="TAC"/>
              <w:rPr>
                <w:ins w:id="10091" w:author="1312" w:date="2024-04-15T12:17:00Z"/>
              </w:rPr>
            </w:pPr>
            <w:ins w:id="10092" w:author="1312" w:date="2024-04-15T12:17:00Z">
              <w:r w:rsidRPr="00233010">
                <w:rPr>
                  <w:kern w:val="2"/>
                </w:rPr>
                <w:t>-</w:t>
              </w:r>
            </w:ins>
          </w:p>
        </w:tc>
      </w:tr>
      <w:tr w:rsidR="00C4439C" w:rsidRPr="00233010" w14:paraId="55B5A4ED" w14:textId="77777777" w:rsidTr="005B5E5D">
        <w:trPr>
          <w:jc w:val="center"/>
          <w:ins w:id="10093" w:author="1312" w:date="2024-04-15T12:17:00Z"/>
        </w:trPr>
        <w:tc>
          <w:tcPr>
            <w:tcW w:w="1804" w:type="dxa"/>
            <w:gridSpan w:val="2"/>
            <w:vMerge/>
            <w:tcBorders>
              <w:left w:val="single" w:sz="4" w:space="0" w:color="auto"/>
              <w:right w:val="single" w:sz="4" w:space="0" w:color="auto"/>
            </w:tcBorders>
            <w:shd w:val="clear" w:color="auto" w:fill="auto"/>
          </w:tcPr>
          <w:p w14:paraId="49FA2EBA" w14:textId="77777777" w:rsidR="00C4439C" w:rsidRPr="00233010" w:rsidRDefault="00C4439C" w:rsidP="005B5E5D">
            <w:pPr>
              <w:pStyle w:val="TAL"/>
              <w:rPr>
                <w:ins w:id="10094"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1DDF5F61" w14:textId="77777777" w:rsidR="00C4439C" w:rsidRPr="00233010" w:rsidRDefault="00C4439C" w:rsidP="005B5E5D">
            <w:pPr>
              <w:pStyle w:val="TAL"/>
              <w:rPr>
                <w:ins w:id="10095" w:author="1312" w:date="2024-04-15T12:17:00Z"/>
              </w:rPr>
            </w:pPr>
            <w:ins w:id="10096" w:author="1312" w:date="2024-04-15T12:17:00Z">
              <w:r w:rsidRPr="00F521D0">
                <w:t>Config 2,5</w:t>
              </w:r>
            </w:ins>
          </w:p>
        </w:tc>
        <w:tc>
          <w:tcPr>
            <w:tcW w:w="938" w:type="dxa"/>
            <w:tcBorders>
              <w:top w:val="nil"/>
              <w:left w:val="single" w:sz="4" w:space="0" w:color="auto"/>
              <w:bottom w:val="single" w:sz="4" w:space="0" w:color="auto"/>
              <w:right w:val="single" w:sz="4" w:space="0" w:color="auto"/>
            </w:tcBorders>
            <w:shd w:val="clear" w:color="auto" w:fill="auto"/>
          </w:tcPr>
          <w:p w14:paraId="1D5ABC7F" w14:textId="77777777" w:rsidR="00C4439C" w:rsidRPr="00233010" w:rsidRDefault="00C4439C" w:rsidP="005B5E5D">
            <w:pPr>
              <w:pStyle w:val="TAC"/>
              <w:rPr>
                <w:ins w:id="10097" w:author="1312" w:date="2024-04-15T12:17:00Z"/>
              </w:rPr>
            </w:pPr>
          </w:p>
        </w:tc>
        <w:tc>
          <w:tcPr>
            <w:tcW w:w="779" w:type="dxa"/>
            <w:tcBorders>
              <w:top w:val="single" w:sz="4" w:space="0" w:color="auto"/>
              <w:left w:val="single" w:sz="4" w:space="0" w:color="auto"/>
              <w:bottom w:val="single" w:sz="4" w:space="0" w:color="auto"/>
              <w:right w:val="single" w:sz="4" w:space="0" w:color="auto"/>
            </w:tcBorders>
          </w:tcPr>
          <w:p w14:paraId="3CFE06B7" w14:textId="77777777" w:rsidR="00C4439C" w:rsidRPr="00233010" w:rsidRDefault="00C4439C" w:rsidP="005B5E5D">
            <w:pPr>
              <w:pStyle w:val="TAC"/>
              <w:rPr>
                <w:ins w:id="10098" w:author="1312" w:date="2024-04-15T12:17:00Z"/>
                <w:sz w:val="16"/>
              </w:rPr>
            </w:pPr>
            <w:ins w:id="10099" w:author="1312" w:date="2024-04-15T12:17:00Z">
              <w:r w:rsidRPr="00233010">
                <w:rPr>
                  <w:sz w:val="16"/>
                  <w:szCs w:val="16"/>
                </w:rPr>
                <w:t>TRS.1.1 TDD</w:t>
              </w:r>
            </w:ins>
          </w:p>
        </w:tc>
        <w:tc>
          <w:tcPr>
            <w:tcW w:w="854" w:type="dxa"/>
            <w:gridSpan w:val="2"/>
            <w:tcBorders>
              <w:top w:val="nil"/>
              <w:left w:val="single" w:sz="4" w:space="0" w:color="auto"/>
              <w:bottom w:val="single" w:sz="4" w:space="0" w:color="auto"/>
              <w:right w:val="single" w:sz="4" w:space="0" w:color="auto"/>
            </w:tcBorders>
            <w:shd w:val="clear" w:color="auto" w:fill="auto"/>
          </w:tcPr>
          <w:p w14:paraId="78546541" w14:textId="77777777" w:rsidR="00C4439C" w:rsidRPr="00233010" w:rsidRDefault="00C4439C" w:rsidP="005B5E5D">
            <w:pPr>
              <w:pStyle w:val="TAC"/>
              <w:rPr>
                <w:ins w:id="10100"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tcPr>
          <w:p w14:paraId="58BD7974" w14:textId="77777777" w:rsidR="00C4439C" w:rsidRPr="00233010" w:rsidRDefault="00C4439C" w:rsidP="005B5E5D">
            <w:pPr>
              <w:pStyle w:val="TAC"/>
              <w:rPr>
                <w:ins w:id="10101" w:author="1312" w:date="2024-04-15T12:17:00Z"/>
                <w:sz w:val="16"/>
              </w:rPr>
            </w:pPr>
            <w:ins w:id="10102" w:author="1312" w:date="2024-04-15T12:17:00Z">
              <w:r w:rsidRPr="00233010">
                <w:rPr>
                  <w:sz w:val="16"/>
                  <w:szCs w:val="16"/>
                </w:rPr>
                <w:t>TRS.1.1 TDD</w:t>
              </w:r>
            </w:ins>
          </w:p>
        </w:tc>
        <w:tc>
          <w:tcPr>
            <w:tcW w:w="812" w:type="dxa"/>
            <w:gridSpan w:val="2"/>
            <w:tcBorders>
              <w:top w:val="nil"/>
              <w:left w:val="single" w:sz="4" w:space="0" w:color="auto"/>
              <w:bottom w:val="single" w:sz="4" w:space="0" w:color="auto"/>
              <w:right w:val="single" w:sz="4" w:space="0" w:color="auto"/>
            </w:tcBorders>
            <w:shd w:val="clear" w:color="auto" w:fill="auto"/>
          </w:tcPr>
          <w:p w14:paraId="77E9474E" w14:textId="77777777" w:rsidR="00C4439C" w:rsidRPr="00233010" w:rsidRDefault="00C4439C" w:rsidP="005B5E5D">
            <w:pPr>
              <w:pStyle w:val="TAC"/>
              <w:rPr>
                <w:ins w:id="10103"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4B617851" w14:textId="77777777" w:rsidR="00C4439C" w:rsidRPr="00233010" w:rsidRDefault="00C4439C" w:rsidP="005B5E5D">
            <w:pPr>
              <w:pStyle w:val="TAC"/>
              <w:rPr>
                <w:ins w:id="10104" w:author="1312" w:date="2024-04-15T12:17:00Z"/>
                <w:sz w:val="16"/>
              </w:rPr>
            </w:pPr>
            <w:ins w:id="10105" w:author="1312" w:date="2024-04-15T12:17:00Z">
              <w:r w:rsidRPr="00233010">
                <w:rPr>
                  <w:sz w:val="16"/>
                  <w:szCs w:val="16"/>
                </w:rPr>
                <w:t>TRS.1.1 TDD</w:t>
              </w:r>
            </w:ins>
          </w:p>
        </w:tc>
        <w:tc>
          <w:tcPr>
            <w:tcW w:w="821" w:type="dxa"/>
            <w:tcBorders>
              <w:top w:val="nil"/>
              <w:left w:val="single" w:sz="4" w:space="0" w:color="auto"/>
              <w:bottom w:val="single" w:sz="4" w:space="0" w:color="auto"/>
              <w:right w:val="single" w:sz="4" w:space="0" w:color="auto"/>
            </w:tcBorders>
            <w:shd w:val="clear" w:color="auto" w:fill="auto"/>
          </w:tcPr>
          <w:p w14:paraId="7551945D" w14:textId="77777777" w:rsidR="00C4439C" w:rsidRPr="00233010" w:rsidRDefault="00C4439C" w:rsidP="005B5E5D">
            <w:pPr>
              <w:pStyle w:val="TAC"/>
              <w:rPr>
                <w:ins w:id="10106" w:author="1312" w:date="2024-04-15T12:17:00Z"/>
              </w:rPr>
            </w:pPr>
          </w:p>
        </w:tc>
      </w:tr>
      <w:tr w:rsidR="00C4439C" w:rsidRPr="00233010" w14:paraId="7B22BE1F" w14:textId="77777777" w:rsidTr="005B5E5D">
        <w:trPr>
          <w:jc w:val="center"/>
          <w:ins w:id="10107" w:author="1312" w:date="2024-04-15T12:17:00Z"/>
        </w:trPr>
        <w:tc>
          <w:tcPr>
            <w:tcW w:w="1804" w:type="dxa"/>
            <w:gridSpan w:val="2"/>
            <w:vMerge/>
            <w:tcBorders>
              <w:left w:val="single" w:sz="4" w:space="0" w:color="auto"/>
              <w:bottom w:val="single" w:sz="4" w:space="0" w:color="auto"/>
              <w:right w:val="single" w:sz="4" w:space="0" w:color="auto"/>
            </w:tcBorders>
            <w:shd w:val="clear" w:color="auto" w:fill="auto"/>
          </w:tcPr>
          <w:p w14:paraId="3484FCBA" w14:textId="77777777" w:rsidR="00C4439C" w:rsidRPr="00233010" w:rsidRDefault="00C4439C" w:rsidP="005B5E5D">
            <w:pPr>
              <w:pStyle w:val="TAL"/>
              <w:rPr>
                <w:ins w:id="10108"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6CE0433C" w14:textId="77777777" w:rsidR="00C4439C" w:rsidRPr="00233010" w:rsidRDefault="00C4439C" w:rsidP="005B5E5D">
            <w:pPr>
              <w:pStyle w:val="TAL"/>
              <w:rPr>
                <w:ins w:id="10109" w:author="1312" w:date="2024-04-15T12:17:00Z"/>
              </w:rPr>
            </w:pPr>
            <w:ins w:id="10110" w:author="1312" w:date="2024-04-15T12:17:00Z">
              <w:r w:rsidRPr="00F521D0">
                <w:t>Config 3,6</w:t>
              </w:r>
            </w:ins>
          </w:p>
        </w:tc>
        <w:tc>
          <w:tcPr>
            <w:tcW w:w="938" w:type="dxa"/>
            <w:tcBorders>
              <w:top w:val="nil"/>
              <w:left w:val="single" w:sz="4" w:space="0" w:color="auto"/>
              <w:bottom w:val="single" w:sz="4" w:space="0" w:color="auto"/>
              <w:right w:val="single" w:sz="4" w:space="0" w:color="auto"/>
            </w:tcBorders>
            <w:shd w:val="clear" w:color="auto" w:fill="auto"/>
          </w:tcPr>
          <w:p w14:paraId="72804290" w14:textId="77777777" w:rsidR="00C4439C" w:rsidRPr="00233010" w:rsidRDefault="00C4439C" w:rsidP="005B5E5D">
            <w:pPr>
              <w:pStyle w:val="TAC"/>
              <w:rPr>
                <w:ins w:id="10111" w:author="1312" w:date="2024-04-15T12:17:00Z"/>
              </w:rPr>
            </w:pPr>
          </w:p>
        </w:tc>
        <w:tc>
          <w:tcPr>
            <w:tcW w:w="779" w:type="dxa"/>
            <w:tcBorders>
              <w:top w:val="single" w:sz="4" w:space="0" w:color="auto"/>
              <w:left w:val="single" w:sz="4" w:space="0" w:color="auto"/>
              <w:bottom w:val="single" w:sz="4" w:space="0" w:color="auto"/>
              <w:right w:val="single" w:sz="4" w:space="0" w:color="auto"/>
            </w:tcBorders>
          </w:tcPr>
          <w:p w14:paraId="3D869290" w14:textId="77777777" w:rsidR="00C4439C" w:rsidRPr="00233010" w:rsidRDefault="00C4439C" w:rsidP="005B5E5D">
            <w:pPr>
              <w:pStyle w:val="TAC"/>
              <w:rPr>
                <w:ins w:id="10112" w:author="1312" w:date="2024-04-15T12:17:00Z"/>
                <w:sz w:val="16"/>
              </w:rPr>
            </w:pPr>
            <w:ins w:id="10113" w:author="1312" w:date="2024-04-15T12:17:00Z">
              <w:r w:rsidRPr="00233010">
                <w:rPr>
                  <w:sz w:val="16"/>
                  <w:szCs w:val="16"/>
                </w:rPr>
                <w:t>TRS.1.2 TDD</w:t>
              </w:r>
            </w:ins>
          </w:p>
        </w:tc>
        <w:tc>
          <w:tcPr>
            <w:tcW w:w="854" w:type="dxa"/>
            <w:gridSpan w:val="2"/>
            <w:tcBorders>
              <w:top w:val="nil"/>
              <w:left w:val="single" w:sz="4" w:space="0" w:color="auto"/>
              <w:bottom w:val="single" w:sz="4" w:space="0" w:color="auto"/>
              <w:right w:val="single" w:sz="4" w:space="0" w:color="auto"/>
            </w:tcBorders>
            <w:shd w:val="clear" w:color="auto" w:fill="auto"/>
          </w:tcPr>
          <w:p w14:paraId="6EB168B7" w14:textId="77777777" w:rsidR="00C4439C" w:rsidRPr="00233010" w:rsidRDefault="00C4439C" w:rsidP="005B5E5D">
            <w:pPr>
              <w:pStyle w:val="TAC"/>
              <w:rPr>
                <w:ins w:id="10114" w:author="1312" w:date="2024-04-15T12:17:00Z"/>
                <w:sz w:val="16"/>
              </w:rPr>
            </w:pPr>
          </w:p>
        </w:tc>
        <w:tc>
          <w:tcPr>
            <w:tcW w:w="805" w:type="dxa"/>
            <w:tcBorders>
              <w:top w:val="single" w:sz="4" w:space="0" w:color="auto"/>
              <w:left w:val="single" w:sz="4" w:space="0" w:color="auto"/>
              <w:bottom w:val="single" w:sz="4" w:space="0" w:color="auto"/>
              <w:right w:val="single" w:sz="4" w:space="0" w:color="auto"/>
            </w:tcBorders>
          </w:tcPr>
          <w:p w14:paraId="270B1C7C" w14:textId="77777777" w:rsidR="00C4439C" w:rsidRPr="00233010" w:rsidRDefault="00C4439C" w:rsidP="005B5E5D">
            <w:pPr>
              <w:pStyle w:val="TAC"/>
              <w:rPr>
                <w:ins w:id="10115" w:author="1312" w:date="2024-04-15T12:17:00Z"/>
                <w:sz w:val="16"/>
              </w:rPr>
            </w:pPr>
            <w:ins w:id="10116" w:author="1312" w:date="2024-04-15T12:17:00Z">
              <w:r w:rsidRPr="00233010">
                <w:rPr>
                  <w:sz w:val="16"/>
                  <w:szCs w:val="16"/>
                </w:rPr>
                <w:t>TRS.1.2 TDD</w:t>
              </w:r>
            </w:ins>
          </w:p>
        </w:tc>
        <w:tc>
          <w:tcPr>
            <w:tcW w:w="812" w:type="dxa"/>
            <w:gridSpan w:val="2"/>
            <w:tcBorders>
              <w:top w:val="nil"/>
              <w:left w:val="single" w:sz="4" w:space="0" w:color="auto"/>
              <w:bottom w:val="single" w:sz="4" w:space="0" w:color="auto"/>
              <w:right w:val="single" w:sz="4" w:space="0" w:color="auto"/>
            </w:tcBorders>
            <w:shd w:val="clear" w:color="auto" w:fill="auto"/>
          </w:tcPr>
          <w:p w14:paraId="70507904" w14:textId="77777777" w:rsidR="00C4439C" w:rsidRPr="00233010" w:rsidRDefault="00C4439C" w:rsidP="005B5E5D">
            <w:pPr>
              <w:pStyle w:val="TAC"/>
              <w:rPr>
                <w:ins w:id="10117" w:author="1312" w:date="2024-04-15T12:17:00Z"/>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5A3F8297" w14:textId="77777777" w:rsidR="00C4439C" w:rsidRPr="00233010" w:rsidRDefault="00C4439C" w:rsidP="005B5E5D">
            <w:pPr>
              <w:pStyle w:val="TAC"/>
              <w:rPr>
                <w:ins w:id="10118" w:author="1312" w:date="2024-04-15T12:17:00Z"/>
                <w:sz w:val="16"/>
              </w:rPr>
            </w:pPr>
            <w:ins w:id="10119" w:author="1312" w:date="2024-04-15T12:17:00Z">
              <w:r w:rsidRPr="00233010">
                <w:rPr>
                  <w:sz w:val="16"/>
                  <w:szCs w:val="16"/>
                </w:rPr>
                <w:t>TRS.1.2 TDD</w:t>
              </w:r>
            </w:ins>
          </w:p>
        </w:tc>
        <w:tc>
          <w:tcPr>
            <w:tcW w:w="821" w:type="dxa"/>
            <w:tcBorders>
              <w:top w:val="nil"/>
              <w:left w:val="single" w:sz="4" w:space="0" w:color="auto"/>
              <w:bottom w:val="single" w:sz="4" w:space="0" w:color="auto"/>
              <w:right w:val="single" w:sz="4" w:space="0" w:color="auto"/>
            </w:tcBorders>
            <w:shd w:val="clear" w:color="auto" w:fill="auto"/>
          </w:tcPr>
          <w:p w14:paraId="5181C9AC" w14:textId="77777777" w:rsidR="00C4439C" w:rsidRPr="00233010" w:rsidRDefault="00C4439C" w:rsidP="005B5E5D">
            <w:pPr>
              <w:pStyle w:val="TAC"/>
              <w:rPr>
                <w:ins w:id="10120" w:author="1312" w:date="2024-04-15T12:17:00Z"/>
              </w:rPr>
            </w:pPr>
          </w:p>
        </w:tc>
      </w:tr>
      <w:tr w:rsidR="00C4439C" w:rsidRPr="00233010" w14:paraId="34416D5C" w14:textId="77777777" w:rsidTr="005B5E5D">
        <w:trPr>
          <w:jc w:val="center"/>
          <w:ins w:id="10121"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EE4A804" w14:textId="77777777" w:rsidR="00C4439C" w:rsidRPr="00F521D0" w:rsidRDefault="00C4439C" w:rsidP="005B5E5D">
            <w:pPr>
              <w:pStyle w:val="TAL"/>
              <w:rPr>
                <w:ins w:id="10122" w:author="1312" w:date="2024-04-15T12:17:00Z"/>
              </w:rPr>
            </w:pPr>
            <w:ins w:id="10123" w:author="1312" w:date="2024-04-15T12:17:00Z">
              <w:r w:rsidRPr="00F521D0">
                <w:t>OCNG Patterns</w:t>
              </w:r>
            </w:ins>
          </w:p>
        </w:tc>
        <w:tc>
          <w:tcPr>
            <w:tcW w:w="938" w:type="dxa"/>
            <w:tcBorders>
              <w:top w:val="single" w:sz="4" w:space="0" w:color="auto"/>
              <w:left w:val="single" w:sz="4" w:space="0" w:color="auto"/>
              <w:bottom w:val="single" w:sz="4" w:space="0" w:color="auto"/>
              <w:right w:val="single" w:sz="4" w:space="0" w:color="auto"/>
            </w:tcBorders>
          </w:tcPr>
          <w:p w14:paraId="250E8BEE" w14:textId="77777777" w:rsidR="00C4439C" w:rsidRPr="00233010" w:rsidRDefault="00C4439C" w:rsidP="005B5E5D">
            <w:pPr>
              <w:pStyle w:val="TAC"/>
              <w:rPr>
                <w:ins w:id="10124"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A1AE149" w14:textId="77777777" w:rsidR="00C4439C" w:rsidRPr="00233010" w:rsidRDefault="00C4439C" w:rsidP="005B5E5D">
            <w:pPr>
              <w:pStyle w:val="TAC"/>
              <w:rPr>
                <w:ins w:id="10125" w:author="1312" w:date="2024-04-15T12:17:00Z"/>
              </w:rPr>
            </w:pPr>
            <w:ins w:id="10126" w:author="1312" w:date="2024-04-15T12:17:00Z">
              <w:r w:rsidRPr="00233010">
                <w:rPr>
                  <w:snapToGrid w:val="0"/>
                </w:rPr>
                <w:t>OP. 1</w:t>
              </w:r>
            </w:ins>
          </w:p>
        </w:tc>
      </w:tr>
      <w:tr w:rsidR="00C4439C" w:rsidRPr="00233010" w14:paraId="7F067E70" w14:textId="77777777" w:rsidTr="005B5E5D">
        <w:trPr>
          <w:jc w:val="center"/>
          <w:ins w:id="10127"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tcPr>
          <w:p w14:paraId="4D0D32F8" w14:textId="77777777" w:rsidR="00C4439C" w:rsidRPr="00F521D0" w:rsidRDefault="00C4439C" w:rsidP="005B5E5D">
            <w:pPr>
              <w:pStyle w:val="TAL"/>
              <w:rPr>
                <w:ins w:id="10128" w:author="1312" w:date="2024-04-15T12:17:00Z"/>
                <w:lang w:val="da-DK"/>
              </w:rPr>
            </w:pPr>
            <w:ins w:id="10129" w:author="1312" w:date="2024-04-15T12:17:00Z">
              <w:r w:rsidRPr="00F521D0">
                <w:rPr>
                  <w:rFonts w:cs="Arial"/>
                  <w:szCs w:val="18"/>
                </w:rPr>
                <w:t xml:space="preserve">Time offset with </w:t>
              </w:r>
            </w:ins>
          </w:p>
        </w:tc>
        <w:tc>
          <w:tcPr>
            <w:tcW w:w="1710" w:type="dxa"/>
            <w:tcBorders>
              <w:top w:val="single" w:sz="4" w:space="0" w:color="auto"/>
              <w:left w:val="single" w:sz="4" w:space="0" w:color="auto"/>
              <w:bottom w:val="single" w:sz="4" w:space="0" w:color="auto"/>
              <w:right w:val="single" w:sz="4" w:space="0" w:color="auto"/>
            </w:tcBorders>
          </w:tcPr>
          <w:p w14:paraId="0E69380D" w14:textId="77777777" w:rsidR="00C4439C" w:rsidRPr="00F521D0" w:rsidRDefault="00C4439C" w:rsidP="005B5E5D">
            <w:pPr>
              <w:pStyle w:val="TAL"/>
              <w:rPr>
                <w:ins w:id="10130" w:author="1312" w:date="2024-04-15T12:17:00Z"/>
              </w:rPr>
            </w:pPr>
            <w:ins w:id="10131" w:author="1312" w:date="2024-04-15T12:17:00Z">
              <w:r w:rsidRPr="00F521D0">
                <w:t xml:space="preserve">Config </w:t>
              </w:r>
              <w:r>
                <w:rPr>
                  <w:rFonts w:hint="eastAsia"/>
                </w:rPr>
                <w:t>1,2,4,5</w:t>
              </w:r>
            </w:ins>
          </w:p>
        </w:tc>
        <w:tc>
          <w:tcPr>
            <w:tcW w:w="938" w:type="dxa"/>
            <w:tcBorders>
              <w:top w:val="single" w:sz="4" w:space="0" w:color="auto"/>
              <w:left w:val="single" w:sz="4" w:space="0" w:color="auto"/>
              <w:bottom w:val="single" w:sz="4" w:space="0" w:color="auto"/>
              <w:right w:val="single" w:sz="4" w:space="0" w:color="auto"/>
            </w:tcBorders>
          </w:tcPr>
          <w:p w14:paraId="75980A09" w14:textId="77777777" w:rsidR="00C4439C" w:rsidRPr="00F521D0" w:rsidRDefault="00C4439C" w:rsidP="005B5E5D">
            <w:pPr>
              <w:pStyle w:val="TAC"/>
              <w:rPr>
                <w:ins w:id="10132" w:author="1312" w:date="2024-04-15T12:17:00Z"/>
                <w:lang w:val="da-DK"/>
              </w:rPr>
            </w:pPr>
            <w:ins w:id="10133" w:author="1312" w:date="2024-04-15T12:17:00Z">
              <w:r w:rsidRPr="00FE2E37">
                <w:rPr>
                  <w:szCs w:val="18"/>
                </w:rPr>
                <w:sym w:font="Symbol" w:char="F06D"/>
              </w:r>
              <w:r w:rsidRPr="00F521D0">
                <w:rPr>
                  <w:rFonts w:cs="Arial"/>
                  <w:kern w:val="2"/>
                  <w:szCs w:val="18"/>
                </w:rPr>
                <w:t>s</w:t>
              </w:r>
            </w:ins>
          </w:p>
        </w:tc>
        <w:tc>
          <w:tcPr>
            <w:tcW w:w="816" w:type="dxa"/>
            <w:gridSpan w:val="2"/>
            <w:tcBorders>
              <w:top w:val="single" w:sz="4" w:space="0" w:color="auto"/>
              <w:left w:val="single" w:sz="4" w:space="0" w:color="auto"/>
              <w:bottom w:val="single" w:sz="4" w:space="0" w:color="auto"/>
              <w:right w:val="single" w:sz="4" w:space="0" w:color="auto"/>
            </w:tcBorders>
            <w:vAlign w:val="center"/>
          </w:tcPr>
          <w:p w14:paraId="64C5E7C4" w14:textId="77777777" w:rsidR="00C4439C" w:rsidRPr="00F521D0" w:rsidRDefault="00C4439C" w:rsidP="005B5E5D">
            <w:pPr>
              <w:pStyle w:val="TAC"/>
              <w:rPr>
                <w:ins w:id="10134" w:author="1312" w:date="2024-04-15T12:17:00Z"/>
              </w:rPr>
            </w:pPr>
            <w:ins w:id="10135" w:author="1312" w:date="2024-04-15T12:17:00Z">
              <w:r w:rsidRPr="00F521D0">
                <w:rPr>
                  <w:szCs w:val="18"/>
                </w:rPr>
                <w:t>-</w:t>
              </w:r>
            </w:ins>
          </w:p>
        </w:tc>
        <w:tc>
          <w:tcPr>
            <w:tcW w:w="817" w:type="dxa"/>
            <w:tcBorders>
              <w:top w:val="single" w:sz="4" w:space="0" w:color="auto"/>
              <w:left w:val="single" w:sz="4" w:space="0" w:color="auto"/>
              <w:bottom w:val="single" w:sz="4" w:space="0" w:color="auto"/>
              <w:right w:val="single" w:sz="4" w:space="0" w:color="auto"/>
            </w:tcBorders>
            <w:vAlign w:val="center"/>
          </w:tcPr>
          <w:p w14:paraId="175924A5" w14:textId="77777777" w:rsidR="00C4439C" w:rsidRPr="00F521D0" w:rsidRDefault="00C4439C" w:rsidP="005B5E5D">
            <w:pPr>
              <w:pStyle w:val="TAC"/>
              <w:rPr>
                <w:ins w:id="10136" w:author="1312" w:date="2024-04-15T12:17:00Z"/>
              </w:rPr>
            </w:pPr>
            <w:ins w:id="10137" w:author="1312" w:date="2024-04-15T12:17:00Z">
              <w:r>
                <w:rPr>
                  <w:rFonts w:hint="eastAsia"/>
                  <w:szCs w:val="18"/>
                </w:rPr>
                <w:t>4.7</w:t>
              </w:r>
            </w:ins>
          </w:p>
        </w:tc>
        <w:tc>
          <w:tcPr>
            <w:tcW w:w="816" w:type="dxa"/>
            <w:gridSpan w:val="2"/>
            <w:tcBorders>
              <w:top w:val="single" w:sz="4" w:space="0" w:color="auto"/>
              <w:left w:val="single" w:sz="4" w:space="0" w:color="auto"/>
              <w:bottom w:val="single" w:sz="4" w:space="0" w:color="auto"/>
              <w:right w:val="single" w:sz="4" w:space="0" w:color="auto"/>
            </w:tcBorders>
            <w:vAlign w:val="center"/>
          </w:tcPr>
          <w:p w14:paraId="51DF8AA2" w14:textId="77777777" w:rsidR="00C4439C" w:rsidRPr="00F521D0" w:rsidRDefault="00C4439C" w:rsidP="005B5E5D">
            <w:pPr>
              <w:pStyle w:val="TAC"/>
              <w:rPr>
                <w:ins w:id="10138" w:author="1312" w:date="2024-04-15T12:17:00Z"/>
              </w:rPr>
            </w:pPr>
            <w:ins w:id="10139" w:author="1312" w:date="2024-04-15T12:17:00Z">
              <w:r w:rsidRPr="00F521D0">
                <w:rPr>
                  <w:szCs w:val="18"/>
                </w:rPr>
                <w:t>-</w:t>
              </w:r>
            </w:ins>
          </w:p>
        </w:tc>
        <w:tc>
          <w:tcPr>
            <w:tcW w:w="817" w:type="dxa"/>
            <w:gridSpan w:val="2"/>
            <w:tcBorders>
              <w:top w:val="single" w:sz="4" w:space="0" w:color="auto"/>
              <w:left w:val="single" w:sz="4" w:space="0" w:color="auto"/>
              <w:bottom w:val="single" w:sz="4" w:space="0" w:color="auto"/>
              <w:right w:val="single" w:sz="4" w:space="0" w:color="auto"/>
            </w:tcBorders>
            <w:vAlign w:val="center"/>
          </w:tcPr>
          <w:p w14:paraId="07D647A4" w14:textId="77777777" w:rsidR="00C4439C" w:rsidRPr="00F521D0" w:rsidRDefault="00C4439C" w:rsidP="005B5E5D">
            <w:pPr>
              <w:pStyle w:val="TAC"/>
              <w:rPr>
                <w:ins w:id="10140" w:author="1312" w:date="2024-04-15T12:17:00Z"/>
              </w:rPr>
            </w:pPr>
            <w:ins w:id="10141" w:author="1312" w:date="2024-04-15T12:17:00Z">
              <w:r>
                <w:rPr>
                  <w:rFonts w:hint="eastAsia"/>
                  <w:szCs w:val="18"/>
                </w:rPr>
                <w:t>4.7</w:t>
              </w:r>
            </w:ins>
          </w:p>
        </w:tc>
        <w:tc>
          <w:tcPr>
            <w:tcW w:w="816" w:type="dxa"/>
            <w:tcBorders>
              <w:top w:val="single" w:sz="4" w:space="0" w:color="auto"/>
              <w:left w:val="single" w:sz="4" w:space="0" w:color="auto"/>
              <w:bottom w:val="single" w:sz="4" w:space="0" w:color="auto"/>
              <w:right w:val="single" w:sz="4" w:space="0" w:color="auto"/>
            </w:tcBorders>
            <w:vAlign w:val="center"/>
          </w:tcPr>
          <w:p w14:paraId="42870970" w14:textId="77777777" w:rsidR="00C4439C" w:rsidRPr="00F521D0" w:rsidRDefault="00C4439C" w:rsidP="005B5E5D">
            <w:pPr>
              <w:pStyle w:val="TAC"/>
              <w:rPr>
                <w:ins w:id="10142" w:author="1312" w:date="2024-04-15T12:17:00Z"/>
              </w:rPr>
            </w:pPr>
            <w:ins w:id="10143" w:author="1312" w:date="2024-04-15T12:17:00Z">
              <w:r w:rsidRPr="00F521D0">
                <w:rPr>
                  <w:szCs w:val="18"/>
                </w:rPr>
                <w:t>-</w:t>
              </w:r>
            </w:ins>
          </w:p>
        </w:tc>
        <w:tc>
          <w:tcPr>
            <w:tcW w:w="821" w:type="dxa"/>
            <w:tcBorders>
              <w:top w:val="single" w:sz="4" w:space="0" w:color="auto"/>
              <w:left w:val="single" w:sz="4" w:space="0" w:color="auto"/>
              <w:bottom w:val="single" w:sz="4" w:space="0" w:color="auto"/>
              <w:right w:val="single" w:sz="4" w:space="0" w:color="auto"/>
            </w:tcBorders>
            <w:vAlign w:val="center"/>
          </w:tcPr>
          <w:p w14:paraId="5181E3A1" w14:textId="77777777" w:rsidR="00C4439C" w:rsidRPr="00F521D0" w:rsidRDefault="00C4439C" w:rsidP="005B5E5D">
            <w:pPr>
              <w:pStyle w:val="TAC"/>
              <w:rPr>
                <w:ins w:id="10144" w:author="1312" w:date="2024-04-15T12:17:00Z"/>
              </w:rPr>
            </w:pPr>
            <w:ins w:id="10145" w:author="1312" w:date="2024-04-15T12:17:00Z">
              <w:r>
                <w:rPr>
                  <w:rFonts w:hint="eastAsia"/>
                  <w:szCs w:val="18"/>
                </w:rPr>
                <w:t>4.7</w:t>
              </w:r>
            </w:ins>
          </w:p>
        </w:tc>
      </w:tr>
      <w:tr w:rsidR="00C4439C" w:rsidRPr="00233010" w14:paraId="16978326" w14:textId="77777777" w:rsidTr="005B5E5D">
        <w:trPr>
          <w:jc w:val="center"/>
          <w:ins w:id="10146"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tcPr>
          <w:p w14:paraId="372D7E8E" w14:textId="77777777" w:rsidR="00C4439C" w:rsidRPr="00F521D0" w:rsidRDefault="00C4439C" w:rsidP="005B5E5D">
            <w:pPr>
              <w:pStyle w:val="TAL"/>
              <w:rPr>
                <w:ins w:id="10147" w:author="1312" w:date="2024-04-15T12:17:00Z"/>
                <w:lang w:val="da-DK"/>
              </w:rPr>
            </w:pPr>
            <w:ins w:id="10148" w:author="1312" w:date="2024-04-15T12:17:00Z">
              <w:r w:rsidRPr="00F521D0">
                <w:rPr>
                  <w:rFonts w:cs="Arial"/>
                  <w:szCs w:val="18"/>
                </w:rPr>
                <w:t>Cell 2</w:t>
              </w:r>
            </w:ins>
          </w:p>
        </w:tc>
        <w:tc>
          <w:tcPr>
            <w:tcW w:w="1710" w:type="dxa"/>
            <w:tcBorders>
              <w:top w:val="single" w:sz="4" w:space="0" w:color="auto"/>
              <w:left w:val="single" w:sz="4" w:space="0" w:color="auto"/>
              <w:bottom w:val="single" w:sz="4" w:space="0" w:color="auto"/>
              <w:right w:val="single" w:sz="4" w:space="0" w:color="auto"/>
            </w:tcBorders>
          </w:tcPr>
          <w:p w14:paraId="675CEEC4" w14:textId="77777777" w:rsidR="00C4439C" w:rsidRPr="00F521D0" w:rsidRDefault="00C4439C" w:rsidP="005B5E5D">
            <w:pPr>
              <w:pStyle w:val="TAL"/>
              <w:rPr>
                <w:ins w:id="10149" w:author="1312" w:date="2024-04-15T12:17:00Z"/>
              </w:rPr>
            </w:pPr>
            <w:ins w:id="10150" w:author="1312" w:date="2024-04-15T12:17:00Z">
              <w:r w:rsidRPr="00F521D0">
                <w:t xml:space="preserve">Config </w:t>
              </w:r>
              <w:r>
                <w:rPr>
                  <w:rFonts w:hint="eastAsia"/>
                </w:rPr>
                <w:t>3,6</w:t>
              </w:r>
            </w:ins>
          </w:p>
        </w:tc>
        <w:tc>
          <w:tcPr>
            <w:tcW w:w="938" w:type="dxa"/>
            <w:tcBorders>
              <w:top w:val="single" w:sz="4" w:space="0" w:color="auto"/>
              <w:left w:val="single" w:sz="4" w:space="0" w:color="auto"/>
              <w:bottom w:val="single" w:sz="4" w:space="0" w:color="auto"/>
              <w:right w:val="single" w:sz="4" w:space="0" w:color="auto"/>
            </w:tcBorders>
          </w:tcPr>
          <w:p w14:paraId="7340C598" w14:textId="77777777" w:rsidR="00C4439C" w:rsidRPr="00F521D0" w:rsidRDefault="00C4439C" w:rsidP="005B5E5D">
            <w:pPr>
              <w:pStyle w:val="TAC"/>
              <w:rPr>
                <w:ins w:id="10151" w:author="1312" w:date="2024-04-15T12:17:00Z"/>
                <w:lang w:val="da-DK"/>
              </w:rPr>
            </w:pPr>
            <w:ins w:id="10152" w:author="1312" w:date="2024-04-15T12:17:00Z">
              <w:r w:rsidRPr="00F521D0">
                <w:rPr>
                  <w:rFonts w:cs="Arial"/>
                  <w:szCs w:val="18"/>
                </w:rPr>
                <w:sym w:font="Symbol" w:char="F06D"/>
              </w:r>
              <w:r w:rsidRPr="00F521D0">
                <w:rPr>
                  <w:rFonts w:cs="Arial"/>
                  <w:szCs w:val="18"/>
                </w:rPr>
                <w:t>s</w:t>
              </w:r>
            </w:ins>
          </w:p>
        </w:tc>
        <w:tc>
          <w:tcPr>
            <w:tcW w:w="816" w:type="dxa"/>
            <w:gridSpan w:val="2"/>
            <w:tcBorders>
              <w:top w:val="single" w:sz="4" w:space="0" w:color="auto"/>
              <w:left w:val="single" w:sz="4" w:space="0" w:color="auto"/>
              <w:bottom w:val="single" w:sz="4" w:space="0" w:color="auto"/>
              <w:right w:val="single" w:sz="4" w:space="0" w:color="auto"/>
            </w:tcBorders>
            <w:vAlign w:val="center"/>
          </w:tcPr>
          <w:p w14:paraId="16E943BE" w14:textId="77777777" w:rsidR="00C4439C" w:rsidRPr="00F521D0" w:rsidRDefault="00C4439C" w:rsidP="005B5E5D">
            <w:pPr>
              <w:pStyle w:val="TAC"/>
              <w:rPr>
                <w:ins w:id="10153" w:author="1312" w:date="2024-04-15T12:17:00Z"/>
              </w:rPr>
            </w:pPr>
            <w:ins w:id="10154" w:author="1312" w:date="2024-04-15T12:17:00Z">
              <w:r w:rsidRPr="00F521D0">
                <w:rPr>
                  <w:szCs w:val="18"/>
                </w:rPr>
                <w:t>-</w:t>
              </w:r>
            </w:ins>
          </w:p>
        </w:tc>
        <w:tc>
          <w:tcPr>
            <w:tcW w:w="817" w:type="dxa"/>
            <w:tcBorders>
              <w:top w:val="single" w:sz="4" w:space="0" w:color="auto"/>
              <w:left w:val="single" w:sz="4" w:space="0" w:color="auto"/>
              <w:bottom w:val="single" w:sz="4" w:space="0" w:color="auto"/>
              <w:right w:val="single" w:sz="4" w:space="0" w:color="auto"/>
            </w:tcBorders>
            <w:vAlign w:val="center"/>
          </w:tcPr>
          <w:p w14:paraId="0DD89CAE" w14:textId="77777777" w:rsidR="00C4439C" w:rsidRPr="00F521D0" w:rsidRDefault="00C4439C" w:rsidP="005B5E5D">
            <w:pPr>
              <w:pStyle w:val="TAC"/>
              <w:rPr>
                <w:ins w:id="10155" w:author="1312" w:date="2024-04-15T12:17:00Z"/>
              </w:rPr>
            </w:pPr>
            <w:ins w:id="10156" w:author="1312" w:date="2024-04-15T12:17:00Z">
              <w:r>
                <w:rPr>
                  <w:rFonts w:hint="eastAsia"/>
                  <w:szCs w:val="18"/>
                </w:rPr>
                <w:t>2.35</w:t>
              </w:r>
            </w:ins>
          </w:p>
        </w:tc>
        <w:tc>
          <w:tcPr>
            <w:tcW w:w="816" w:type="dxa"/>
            <w:gridSpan w:val="2"/>
            <w:tcBorders>
              <w:top w:val="single" w:sz="4" w:space="0" w:color="auto"/>
              <w:left w:val="single" w:sz="4" w:space="0" w:color="auto"/>
              <w:bottom w:val="single" w:sz="4" w:space="0" w:color="auto"/>
              <w:right w:val="single" w:sz="4" w:space="0" w:color="auto"/>
            </w:tcBorders>
            <w:vAlign w:val="center"/>
          </w:tcPr>
          <w:p w14:paraId="49FF6BB8" w14:textId="77777777" w:rsidR="00C4439C" w:rsidRPr="00F521D0" w:rsidRDefault="00C4439C" w:rsidP="005B5E5D">
            <w:pPr>
              <w:pStyle w:val="TAC"/>
              <w:rPr>
                <w:ins w:id="10157" w:author="1312" w:date="2024-04-15T12:17:00Z"/>
              </w:rPr>
            </w:pPr>
            <w:ins w:id="10158" w:author="1312" w:date="2024-04-15T12:17:00Z">
              <w:r w:rsidRPr="00F521D0">
                <w:rPr>
                  <w:szCs w:val="18"/>
                </w:rPr>
                <w:t>-</w:t>
              </w:r>
            </w:ins>
          </w:p>
        </w:tc>
        <w:tc>
          <w:tcPr>
            <w:tcW w:w="817" w:type="dxa"/>
            <w:gridSpan w:val="2"/>
            <w:tcBorders>
              <w:top w:val="single" w:sz="4" w:space="0" w:color="auto"/>
              <w:left w:val="single" w:sz="4" w:space="0" w:color="auto"/>
              <w:bottom w:val="single" w:sz="4" w:space="0" w:color="auto"/>
              <w:right w:val="single" w:sz="4" w:space="0" w:color="auto"/>
            </w:tcBorders>
            <w:vAlign w:val="center"/>
          </w:tcPr>
          <w:p w14:paraId="66D447A2" w14:textId="77777777" w:rsidR="00C4439C" w:rsidRPr="00F521D0" w:rsidRDefault="00C4439C" w:rsidP="005B5E5D">
            <w:pPr>
              <w:pStyle w:val="TAC"/>
              <w:rPr>
                <w:ins w:id="10159" w:author="1312" w:date="2024-04-15T12:17:00Z"/>
              </w:rPr>
            </w:pPr>
            <w:ins w:id="10160" w:author="1312" w:date="2024-04-15T12:17:00Z">
              <w:r>
                <w:rPr>
                  <w:rFonts w:hint="eastAsia"/>
                  <w:szCs w:val="18"/>
                </w:rPr>
                <w:t>2.35</w:t>
              </w:r>
            </w:ins>
          </w:p>
        </w:tc>
        <w:tc>
          <w:tcPr>
            <w:tcW w:w="816" w:type="dxa"/>
            <w:tcBorders>
              <w:top w:val="single" w:sz="4" w:space="0" w:color="auto"/>
              <w:left w:val="single" w:sz="4" w:space="0" w:color="auto"/>
              <w:bottom w:val="single" w:sz="4" w:space="0" w:color="auto"/>
              <w:right w:val="single" w:sz="4" w:space="0" w:color="auto"/>
            </w:tcBorders>
            <w:vAlign w:val="center"/>
          </w:tcPr>
          <w:p w14:paraId="78CD113A" w14:textId="77777777" w:rsidR="00C4439C" w:rsidRPr="00F521D0" w:rsidRDefault="00C4439C" w:rsidP="005B5E5D">
            <w:pPr>
              <w:pStyle w:val="TAC"/>
              <w:rPr>
                <w:ins w:id="10161" w:author="1312" w:date="2024-04-15T12:17:00Z"/>
              </w:rPr>
            </w:pPr>
            <w:ins w:id="10162" w:author="1312" w:date="2024-04-15T12:17:00Z">
              <w:r w:rsidRPr="00F521D0">
                <w:rPr>
                  <w:szCs w:val="18"/>
                </w:rPr>
                <w:t>-</w:t>
              </w:r>
            </w:ins>
          </w:p>
        </w:tc>
        <w:tc>
          <w:tcPr>
            <w:tcW w:w="821" w:type="dxa"/>
            <w:tcBorders>
              <w:top w:val="single" w:sz="4" w:space="0" w:color="auto"/>
              <w:left w:val="single" w:sz="4" w:space="0" w:color="auto"/>
              <w:bottom w:val="single" w:sz="4" w:space="0" w:color="auto"/>
              <w:right w:val="single" w:sz="4" w:space="0" w:color="auto"/>
            </w:tcBorders>
            <w:vAlign w:val="center"/>
          </w:tcPr>
          <w:p w14:paraId="6E1AD62E" w14:textId="77777777" w:rsidR="00C4439C" w:rsidRPr="00F521D0" w:rsidRDefault="00C4439C" w:rsidP="005B5E5D">
            <w:pPr>
              <w:pStyle w:val="TAC"/>
              <w:rPr>
                <w:ins w:id="10163" w:author="1312" w:date="2024-04-15T12:17:00Z"/>
              </w:rPr>
            </w:pPr>
            <w:ins w:id="10164" w:author="1312" w:date="2024-04-15T12:17:00Z">
              <w:r>
                <w:rPr>
                  <w:rFonts w:hint="eastAsia"/>
                  <w:szCs w:val="18"/>
                </w:rPr>
                <w:t>2.35</w:t>
              </w:r>
            </w:ins>
          </w:p>
        </w:tc>
      </w:tr>
      <w:tr w:rsidR="00C4439C" w:rsidRPr="00233010" w14:paraId="65AFB50F" w14:textId="77777777" w:rsidTr="005B5E5D">
        <w:trPr>
          <w:jc w:val="center"/>
          <w:ins w:id="10165"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tcPr>
          <w:p w14:paraId="4D8EF397" w14:textId="77777777" w:rsidR="00C4439C" w:rsidRPr="00F521D0" w:rsidRDefault="00C4439C" w:rsidP="005B5E5D">
            <w:pPr>
              <w:pStyle w:val="TAL"/>
              <w:rPr>
                <w:ins w:id="10166" w:author="1312" w:date="2024-04-15T12:17:00Z"/>
                <w:lang w:val="da-DK"/>
              </w:rPr>
            </w:pPr>
            <w:ins w:id="10167" w:author="1312" w:date="2024-04-15T12:17:00Z">
              <w:r w:rsidRPr="00F521D0">
                <w:rPr>
                  <w:rFonts w:cs="Arial"/>
                  <w:kern w:val="2"/>
                  <w:szCs w:val="18"/>
                </w:rPr>
                <w:t xml:space="preserve">SMTC </w:t>
              </w:r>
            </w:ins>
          </w:p>
        </w:tc>
        <w:tc>
          <w:tcPr>
            <w:tcW w:w="1710" w:type="dxa"/>
            <w:tcBorders>
              <w:top w:val="single" w:sz="4" w:space="0" w:color="auto"/>
              <w:left w:val="single" w:sz="4" w:space="0" w:color="auto"/>
              <w:bottom w:val="single" w:sz="4" w:space="0" w:color="auto"/>
              <w:right w:val="single" w:sz="4" w:space="0" w:color="auto"/>
            </w:tcBorders>
          </w:tcPr>
          <w:p w14:paraId="0023B6D6" w14:textId="77777777" w:rsidR="00C4439C" w:rsidRPr="00F521D0" w:rsidRDefault="00C4439C" w:rsidP="005B5E5D">
            <w:pPr>
              <w:pStyle w:val="TAL"/>
              <w:rPr>
                <w:ins w:id="10168" w:author="1312" w:date="2024-04-15T12:17:00Z"/>
              </w:rPr>
            </w:pPr>
            <w:ins w:id="10169" w:author="1312" w:date="2024-04-15T12:17:00Z">
              <w:r w:rsidRPr="00F521D0">
                <w:t>Config 1,4</w:t>
              </w:r>
            </w:ins>
          </w:p>
        </w:tc>
        <w:tc>
          <w:tcPr>
            <w:tcW w:w="938" w:type="dxa"/>
            <w:tcBorders>
              <w:top w:val="single" w:sz="4" w:space="0" w:color="auto"/>
              <w:left w:val="single" w:sz="4" w:space="0" w:color="auto"/>
              <w:bottom w:val="nil"/>
              <w:right w:val="single" w:sz="4" w:space="0" w:color="auto"/>
            </w:tcBorders>
            <w:shd w:val="clear" w:color="auto" w:fill="auto"/>
          </w:tcPr>
          <w:p w14:paraId="7529CE16" w14:textId="77777777" w:rsidR="00C4439C" w:rsidRPr="00F521D0" w:rsidRDefault="00C4439C" w:rsidP="005B5E5D">
            <w:pPr>
              <w:pStyle w:val="TAC"/>
              <w:rPr>
                <w:ins w:id="10170"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5FD4117C" w14:textId="77777777" w:rsidR="00C4439C" w:rsidRPr="00F521D0" w:rsidRDefault="00C4439C" w:rsidP="005B5E5D">
            <w:pPr>
              <w:pStyle w:val="TAC"/>
              <w:rPr>
                <w:ins w:id="10171" w:author="1312" w:date="2024-04-15T12:17:00Z"/>
              </w:rPr>
            </w:pPr>
            <w:ins w:id="10172" w:author="1312" w:date="2024-04-15T12:17:00Z">
              <w:r w:rsidRPr="00F521D0">
                <w:rPr>
                  <w:rFonts w:cs="Arial"/>
                  <w:szCs w:val="18"/>
                </w:rPr>
                <w:t>SMTC.2</w:t>
              </w:r>
            </w:ins>
          </w:p>
        </w:tc>
      </w:tr>
      <w:tr w:rsidR="00C4439C" w:rsidRPr="00233010" w14:paraId="14EBCACD" w14:textId="77777777" w:rsidTr="005B5E5D">
        <w:trPr>
          <w:jc w:val="center"/>
          <w:ins w:id="10173"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tcPr>
          <w:p w14:paraId="20C1F9AF" w14:textId="77777777" w:rsidR="00C4439C" w:rsidRPr="00F521D0" w:rsidRDefault="00C4439C" w:rsidP="005B5E5D">
            <w:pPr>
              <w:pStyle w:val="TAL"/>
              <w:rPr>
                <w:ins w:id="10174" w:author="1312" w:date="2024-04-15T12:17:00Z"/>
                <w:lang w:val="da-DK"/>
              </w:rPr>
            </w:pPr>
            <w:ins w:id="10175" w:author="1312" w:date="2024-04-15T12:17:00Z">
              <w:r w:rsidRPr="00F521D0">
                <w:rPr>
                  <w:rFonts w:cs="Arial"/>
                  <w:kern w:val="2"/>
                  <w:szCs w:val="18"/>
                </w:rPr>
                <w:t>configuration</w:t>
              </w:r>
            </w:ins>
          </w:p>
        </w:tc>
        <w:tc>
          <w:tcPr>
            <w:tcW w:w="1710" w:type="dxa"/>
            <w:tcBorders>
              <w:top w:val="single" w:sz="4" w:space="0" w:color="auto"/>
              <w:left w:val="single" w:sz="4" w:space="0" w:color="auto"/>
              <w:bottom w:val="single" w:sz="4" w:space="0" w:color="auto"/>
              <w:right w:val="single" w:sz="4" w:space="0" w:color="auto"/>
            </w:tcBorders>
          </w:tcPr>
          <w:p w14:paraId="4C94845E" w14:textId="77777777" w:rsidR="00C4439C" w:rsidRPr="00F521D0" w:rsidRDefault="00C4439C" w:rsidP="005B5E5D">
            <w:pPr>
              <w:pStyle w:val="TAL"/>
              <w:rPr>
                <w:ins w:id="10176" w:author="1312" w:date="2024-04-15T12:17:00Z"/>
              </w:rPr>
            </w:pPr>
            <w:ins w:id="10177" w:author="1312" w:date="2024-04-15T12:17:00Z">
              <w:r w:rsidRPr="00F521D0">
                <w:t>Config 2,3,5,6</w:t>
              </w:r>
            </w:ins>
          </w:p>
        </w:tc>
        <w:tc>
          <w:tcPr>
            <w:tcW w:w="938" w:type="dxa"/>
            <w:tcBorders>
              <w:top w:val="nil"/>
              <w:left w:val="single" w:sz="4" w:space="0" w:color="auto"/>
              <w:bottom w:val="single" w:sz="4" w:space="0" w:color="auto"/>
              <w:right w:val="single" w:sz="4" w:space="0" w:color="auto"/>
            </w:tcBorders>
            <w:shd w:val="clear" w:color="auto" w:fill="auto"/>
          </w:tcPr>
          <w:p w14:paraId="78A6E329" w14:textId="77777777" w:rsidR="00C4439C" w:rsidRPr="00F521D0" w:rsidRDefault="00C4439C" w:rsidP="005B5E5D">
            <w:pPr>
              <w:pStyle w:val="TAC"/>
              <w:rPr>
                <w:ins w:id="10178"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35659401" w14:textId="77777777" w:rsidR="00C4439C" w:rsidRPr="00F521D0" w:rsidRDefault="00C4439C" w:rsidP="005B5E5D">
            <w:pPr>
              <w:pStyle w:val="TAC"/>
              <w:rPr>
                <w:ins w:id="10179" w:author="1312" w:date="2024-04-15T12:17:00Z"/>
              </w:rPr>
            </w:pPr>
            <w:ins w:id="10180" w:author="1312" w:date="2024-04-15T12:17:00Z">
              <w:r w:rsidRPr="00F521D0">
                <w:rPr>
                  <w:rFonts w:cs="Arial"/>
                  <w:szCs w:val="18"/>
                </w:rPr>
                <w:t>SMTC.1</w:t>
              </w:r>
            </w:ins>
          </w:p>
        </w:tc>
      </w:tr>
      <w:tr w:rsidR="00C4439C" w:rsidRPr="00233010" w14:paraId="5235C8E9" w14:textId="77777777" w:rsidTr="005B5E5D">
        <w:trPr>
          <w:jc w:val="center"/>
          <w:ins w:id="10181"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4CFC52F" w14:textId="77777777" w:rsidR="00C4439C" w:rsidRPr="00F521D0" w:rsidRDefault="00C4439C" w:rsidP="005B5E5D">
            <w:pPr>
              <w:pStyle w:val="TAL"/>
              <w:rPr>
                <w:ins w:id="10182" w:author="1312" w:date="2024-04-15T12:17:00Z"/>
                <w:lang w:val="da-DK"/>
              </w:rPr>
            </w:pPr>
            <w:ins w:id="10183" w:author="1312" w:date="2024-04-15T12:17:00Z">
              <w:r w:rsidRPr="00F521D0">
                <w:rPr>
                  <w:lang w:val="da-DK"/>
                </w:rPr>
                <w:t>SSB configuration</w:t>
              </w:r>
            </w:ins>
          </w:p>
        </w:tc>
        <w:tc>
          <w:tcPr>
            <w:tcW w:w="1710" w:type="dxa"/>
            <w:tcBorders>
              <w:top w:val="single" w:sz="4" w:space="0" w:color="auto"/>
              <w:left w:val="single" w:sz="4" w:space="0" w:color="auto"/>
              <w:bottom w:val="single" w:sz="4" w:space="0" w:color="auto"/>
              <w:right w:val="single" w:sz="4" w:space="0" w:color="auto"/>
            </w:tcBorders>
            <w:hideMark/>
          </w:tcPr>
          <w:p w14:paraId="21CC6415" w14:textId="77777777" w:rsidR="00C4439C" w:rsidRPr="00F521D0" w:rsidRDefault="00C4439C" w:rsidP="005B5E5D">
            <w:pPr>
              <w:pStyle w:val="TAL"/>
              <w:rPr>
                <w:ins w:id="10184" w:author="1312" w:date="2024-04-15T12:17:00Z"/>
              </w:rPr>
            </w:pPr>
            <w:ins w:id="10185" w:author="1312" w:date="2024-04-15T12:17:00Z">
              <w:r w:rsidRPr="00F521D0">
                <w:t>Config 1,2,4,5</w:t>
              </w:r>
            </w:ins>
          </w:p>
        </w:tc>
        <w:tc>
          <w:tcPr>
            <w:tcW w:w="938" w:type="dxa"/>
            <w:tcBorders>
              <w:top w:val="single" w:sz="4" w:space="0" w:color="auto"/>
              <w:left w:val="single" w:sz="4" w:space="0" w:color="auto"/>
              <w:bottom w:val="nil"/>
              <w:right w:val="single" w:sz="4" w:space="0" w:color="auto"/>
            </w:tcBorders>
            <w:shd w:val="clear" w:color="auto" w:fill="auto"/>
          </w:tcPr>
          <w:p w14:paraId="39284276" w14:textId="77777777" w:rsidR="00C4439C" w:rsidRPr="00F521D0" w:rsidRDefault="00C4439C" w:rsidP="005B5E5D">
            <w:pPr>
              <w:pStyle w:val="TAC"/>
              <w:rPr>
                <w:ins w:id="10186"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88A719F" w14:textId="77777777" w:rsidR="00C4439C" w:rsidRPr="00F521D0" w:rsidRDefault="00C4439C" w:rsidP="005B5E5D">
            <w:pPr>
              <w:pStyle w:val="TAC"/>
              <w:rPr>
                <w:ins w:id="10187" w:author="1312" w:date="2024-04-15T12:17:00Z"/>
              </w:rPr>
            </w:pPr>
            <w:ins w:id="10188" w:author="1312" w:date="2024-04-15T12:17:00Z">
              <w:r w:rsidRPr="00F521D0">
                <w:t>SSB.1 FR1</w:t>
              </w:r>
            </w:ins>
          </w:p>
        </w:tc>
      </w:tr>
      <w:tr w:rsidR="00C4439C" w:rsidRPr="00233010" w14:paraId="611AB8B4" w14:textId="77777777" w:rsidTr="005B5E5D">
        <w:trPr>
          <w:jc w:val="center"/>
          <w:ins w:id="10189"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4697EEA" w14:textId="77777777" w:rsidR="00C4439C" w:rsidRPr="00F521D0" w:rsidRDefault="00C4439C" w:rsidP="005B5E5D">
            <w:pPr>
              <w:pStyle w:val="TAL"/>
              <w:rPr>
                <w:ins w:id="10190" w:author="1312" w:date="2024-04-15T12:17:00Z"/>
                <w:lang w:val="da-DK"/>
              </w:rPr>
            </w:pPr>
          </w:p>
        </w:tc>
        <w:tc>
          <w:tcPr>
            <w:tcW w:w="1710" w:type="dxa"/>
            <w:tcBorders>
              <w:top w:val="single" w:sz="4" w:space="0" w:color="auto"/>
              <w:left w:val="single" w:sz="4" w:space="0" w:color="auto"/>
              <w:bottom w:val="single" w:sz="4" w:space="0" w:color="auto"/>
              <w:right w:val="single" w:sz="4" w:space="0" w:color="auto"/>
            </w:tcBorders>
            <w:hideMark/>
          </w:tcPr>
          <w:p w14:paraId="0E36C2E8" w14:textId="77777777" w:rsidR="00C4439C" w:rsidRPr="00F521D0" w:rsidRDefault="00C4439C" w:rsidP="005B5E5D">
            <w:pPr>
              <w:pStyle w:val="TAL"/>
              <w:rPr>
                <w:ins w:id="10191" w:author="1312" w:date="2024-04-15T12:17:00Z"/>
              </w:rPr>
            </w:pPr>
            <w:ins w:id="10192" w:author="1312" w:date="2024-04-15T12:17:00Z">
              <w:r w:rsidRPr="00F521D0">
                <w:t>Config 3,6</w:t>
              </w:r>
            </w:ins>
          </w:p>
        </w:tc>
        <w:tc>
          <w:tcPr>
            <w:tcW w:w="938" w:type="dxa"/>
            <w:tcBorders>
              <w:top w:val="nil"/>
              <w:left w:val="single" w:sz="4" w:space="0" w:color="auto"/>
              <w:bottom w:val="single" w:sz="4" w:space="0" w:color="auto"/>
              <w:right w:val="single" w:sz="4" w:space="0" w:color="auto"/>
            </w:tcBorders>
            <w:shd w:val="clear" w:color="auto" w:fill="auto"/>
            <w:hideMark/>
          </w:tcPr>
          <w:p w14:paraId="65E00756" w14:textId="77777777" w:rsidR="00C4439C" w:rsidRPr="00F521D0" w:rsidRDefault="00C4439C" w:rsidP="005B5E5D">
            <w:pPr>
              <w:pStyle w:val="TAC"/>
              <w:rPr>
                <w:ins w:id="10193"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E864BE7" w14:textId="77777777" w:rsidR="00C4439C" w:rsidRPr="00F521D0" w:rsidRDefault="00C4439C" w:rsidP="005B5E5D">
            <w:pPr>
              <w:pStyle w:val="TAC"/>
              <w:rPr>
                <w:ins w:id="10194" w:author="1312" w:date="2024-04-15T12:17:00Z"/>
              </w:rPr>
            </w:pPr>
            <w:ins w:id="10195" w:author="1312" w:date="2024-04-15T12:17:00Z">
              <w:r w:rsidRPr="00F521D0">
                <w:t>SSB.2 FR1</w:t>
              </w:r>
            </w:ins>
          </w:p>
        </w:tc>
      </w:tr>
      <w:tr w:rsidR="00C4439C" w:rsidRPr="00233010" w14:paraId="358C6A2D" w14:textId="77777777" w:rsidTr="005B5E5D">
        <w:trPr>
          <w:jc w:val="center"/>
          <w:ins w:id="10196" w:author="1312" w:date="2024-04-15T12:17:00Z"/>
        </w:trPr>
        <w:tc>
          <w:tcPr>
            <w:tcW w:w="1804" w:type="dxa"/>
            <w:gridSpan w:val="2"/>
            <w:vMerge w:val="restart"/>
            <w:tcBorders>
              <w:top w:val="nil"/>
              <w:left w:val="single" w:sz="4" w:space="0" w:color="auto"/>
              <w:right w:val="single" w:sz="4" w:space="0" w:color="auto"/>
            </w:tcBorders>
            <w:shd w:val="clear" w:color="auto" w:fill="auto"/>
          </w:tcPr>
          <w:p w14:paraId="592CBEC9" w14:textId="77777777" w:rsidR="00C4439C" w:rsidRPr="00F521D0" w:rsidRDefault="00C4439C" w:rsidP="005B5E5D">
            <w:pPr>
              <w:pStyle w:val="TAL"/>
              <w:rPr>
                <w:ins w:id="10197" w:author="1312" w:date="2024-04-15T12:17:00Z"/>
                <w:lang w:val="da-DK"/>
              </w:rPr>
            </w:pPr>
            <w:ins w:id="10198" w:author="1312" w:date="2024-04-15T12:17:00Z">
              <w:r w:rsidRPr="00F521D0">
                <w:rPr>
                  <w:lang w:val="da-DK"/>
                </w:rPr>
                <w:t xml:space="preserve">CSI-RS configuration </w:t>
              </w:r>
              <w:r w:rsidRPr="00F521D0">
                <w:rPr>
                  <w:rFonts w:cs="Arial"/>
                  <w:lang w:val="da-DK"/>
                </w:rPr>
                <w:t>for RRM</w:t>
              </w:r>
            </w:ins>
          </w:p>
        </w:tc>
        <w:tc>
          <w:tcPr>
            <w:tcW w:w="1710" w:type="dxa"/>
            <w:tcBorders>
              <w:top w:val="single" w:sz="4" w:space="0" w:color="auto"/>
              <w:left w:val="single" w:sz="4" w:space="0" w:color="auto"/>
              <w:bottom w:val="single" w:sz="4" w:space="0" w:color="auto"/>
              <w:right w:val="single" w:sz="4" w:space="0" w:color="auto"/>
            </w:tcBorders>
          </w:tcPr>
          <w:p w14:paraId="24A0065A" w14:textId="77777777" w:rsidR="00C4439C" w:rsidRPr="00F521D0" w:rsidRDefault="00C4439C" w:rsidP="005B5E5D">
            <w:pPr>
              <w:pStyle w:val="TAL"/>
              <w:rPr>
                <w:ins w:id="10199" w:author="1312" w:date="2024-04-15T12:17:00Z"/>
              </w:rPr>
            </w:pPr>
            <w:ins w:id="10200" w:author="1312" w:date="2024-04-15T12:17:00Z">
              <w:r w:rsidRPr="00F521D0">
                <w:t>Config 1,4</w:t>
              </w:r>
            </w:ins>
          </w:p>
        </w:tc>
        <w:tc>
          <w:tcPr>
            <w:tcW w:w="938" w:type="dxa"/>
            <w:tcBorders>
              <w:top w:val="nil"/>
              <w:left w:val="single" w:sz="4" w:space="0" w:color="auto"/>
              <w:bottom w:val="single" w:sz="4" w:space="0" w:color="auto"/>
              <w:right w:val="single" w:sz="4" w:space="0" w:color="auto"/>
            </w:tcBorders>
            <w:shd w:val="clear" w:color="auto" w:fill="auto"/>
            <w:vAlign w:val="center"/>
          </w:tcPr>
          <w:p w14:paraId="2A2082AA" w14:textId="77777777" w:rsidR="00C4439C" w:rsidRPr="00F521D0" w:rsidRDefault="00C4439C" w:rsidP="005B5E5D">
            <w:pPr>
              <w:pStyle w:val="TAC"/>
              <w:rPr>
                <w:ins w:id="10201"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3C4170AD" w14:textId="77777777" w:rsidR="00C4439C" w:rsidRPr="00F521D0" w:rsidRDefault="00C4439C" w:rsidP="005B5E5D">
            <w:pPr>
              <w:pStyle w:val="TAC"/>
              <w:rPr>
                <w:ins w:id="10202" w:author="1312" w:date="2024-04-15T12:17:00Z"/>
              </w:rPr>
            </w:pPr>
            <w:ins w:id="10203" w:author="1312" w:date="2024-04-15T12:17:00Z">
              <w:r w:rsidRPr="00F521D0">
                <w:rPr>
                  <w:rFonts w:cs="Arial"/>
                </w:rPr>
                <w:t>CSI-RS.RRM.FR1.1 FDD</w:t>
              </w:r>
            </w:ins>
          </w:p>
        </w:tc>
      </w:tr>
      <w:tr w:rsidR="00C4439C" w:rsidRPr="00233010" w14:paraId="38797091" w14:textId="77777777" w:rsidTr="005B5E5D">
        <w:trPr>
          <w:jc w:val="center"/>
          <w:ins w:id="10204" w:author="1312" w:date="2024-04-15T12:17:00Z"/>
        </w:trPr>
        <w:tc>
          <w:tcPr>
            <w:tcW w:w="1804" w:type="dxa"/>
            <w:gridSpan w:val="2"/>
            <w:vMerge/>
            <w:tcBorders>
              <w:left w:val="single" w:sz="4" w:space="0" w:color="auto"/>
              <w:right w:val="single" w:sz="4" w:space="0" w:color="auto"/>
            </w:tcBorders>
            <w:shd w:val="clear" w:color="auto" w:fill="auto"/>
          </w:tcPr>
          <w:p w14:paraId="66D20534" w14:textId="77777777" w:rsidR="00C4439C" w:rsidRPr="00F521D0" w:rsidRDefault="00C4439C" w:rsidP="005B5E5D">
            <w:pPr>
              <w:pStyle w:val="TAL"/>
              <w:rPr>
                <w:ins w:id="10205" w:author="1312" w:date="2024-04-15T12:17:00Z"/>
                <w:lang w:val="da-DK"/>
              </w:rPr>
            </w:pPr>
          </w:p>
        </w:tc>
        <w:tc>
          <w:tcPr>
            <w:tcW w:w="1710" w:type="dxa"/>
            <w:tcBorders>
              <w:top w:val="single" w:sz="4" w:space="0" w:color="auto"/>
              <w:left w:val="single" w:sz="4" w:space="0" w:color="auto"/>
              <w:bottom w:val="single" w:sz="4" w:space="0" w:color="auto"/>
              <w:right w:val="single" w:sz="4" w:space="0" w:color="auto"/>
            </w:tcBorders>
          </w:tcPr>
          <w:p w14:paraId="221E9953" w14:textId="77777777" w:rsidR="00C4439C" w:rsidRPr="00F521D0" w:rsidRDefault="00C4439C" w:rsidP="005B5E5D">
            <w:pPr>
              <w:pStyle w:val="TAL"/>
              <w:rPr>
                <w:ins w:id="10206" w:author="1312" w:date="2024-04-15T12:17:00Z"/>
              </w:rPr>
            </w:pPr>
            <w:ins w:id="10207" w:author="1312" w:date="2024-04-15T12:17:00Z">
              <w:r w:rsidRPr="00F521D0">
                <w:t>Config 2, 5</w:t>
              </w:r>
            </w:ins>
          </w:p>
        </w:tc>
        <w:tc>
          <w:tcPr>
            <w:tcW w:w="938" w:type="dxa"/>
            <w:tcBorders>
              <w:top w:val="nil"/>
              <w:left w:val="single" w:sz="4" w:space="0" w:color="auto"/>
              <w:bottom w:val="single" w:sz="4" w:space="0" w:color="auto"/>
              <w:right w:val="single" w:sz="4" w:space="0" w:color="auto"/>
            </w:tcBorders>
            <w:shd w:val="clear" w:color="auto" w:fill="auto"/>
            <w:vAlign w:val="center"/>
          </w:tcPr>
          <w:p w14:paraId="0AECBB2E" w14:textId="77777777" w:rsidR="00C4439C" w:rsidRPr="00F521D0" w:rsidRDefault="00C4439C" w:rsidP="005B5E5D">
            <w:pPr>
              <w:pStyle w:val="TAC"/>
              <w:rPr>
                <w:ins w:id="10208"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36D585C4" w14:textId="77777777" w:rsidR="00C4439C" w:rsidRPr="00F521D0" w:rsidRDefault="00C4439C" w:rsidP="005B5E5D">
            <w:pPr>
              <w:pStyle w:val="TAC"/>
              <w:rPr>
                <w:ins w:id="10209" w:author="1312" w:date="2024-04-15T12:17:00Z"/>
              </w:rPr>
            </w:pPr>
            <w:ins w:id="10210" w:author="1312" w:date="2024-04-15T12:17:00Z">
              <w:r w:rsidRPr="00F521D0">
                <w:rPr>
                  <w:rFonts w:cs="Arial"/>
                </w:rPr>
                <w:t>CSI-RS.RRM.FR1.1 TDD</w:t>
              </w:r>
            </w:ins>
          </w:p>
        </w:tc>
      </w:tr>
      <w:tr w:rsidR="00C4439C" w:rsidRPr="00233010" w14:paraId="5DE9F8FF" w14:textId="77777777" w:rsidTr="005B5E5D">
        <w:trPr>
          <w:jc w:val="center"/>
          <w:ins w:id="10211" w:author="1312" w:date="2024-04-15T12:17:00Z"/>
        </w:trPr>
        <w:tc>
          <w:tcPr>
            <w:tcW w:w="1804" w:type="dxa"/>
            <w:gridSpan w:val="2"/>
            <w:vMerge/>
            <w:tcBorders>
              <w:left w:val="single" w:sz="4" w:space="0" w:color="auto"/>
              <w:bottom w:val="single" w:sz="4" w:space="0" w:color="auto"/>
              <w:right w:val="single" w:sz="4" w:space="0" w:color="auto"/>
            </w:tcBorders>
            <w:shd w:val="clear" w:color="auto" w:fill="auto"/>
          </w:tcPr>
          <w:p w14:paraId="25E045A4" w14:textId="77777777" w:rsidR="00C4439C" w:rsidRPr="00F521D0" w:rsidRDefault="00C4439C" w:rsidP="005B5E5D">
            <w:pPr>
              <w:pStyle w:val="TAL"/>
              <w:rPr>
                <w:ins w:id="10212" w:author="1312" w:date="2024-04-15T12:17:00Z"/>
                <w:lang w:val="da-DK"/>
              </w:rPr>
            </w:pPr>
          </w:p>
        </w:tc>
        <w:tc>
          <w:tcPr>
            <w:tcW w:w="1710" w:type="dxa"/>
            <w:tcBorders>
              <w:top w:val="single" w:sz="4" w:space="0" w:color="auto"/>
              <w:left w:val="single" w:sz="4" w:space="0" w:color="auto"/>
              <w:bottom w:val="single" w:sz="4" w:space="0" w:color="auto"/>
              <w:right w:val="single" w:sz="4" w:space="0" w:color="auto"/>
            </w:tcBorders>
          </w:tcPr>
          <w:p w14:paraId="27DC6BB0" w14:textId="77777777" w:rsidR="00C4439C" w:rsidRPr="00F521D0" w:rsidRDefault="00C4439C" w:rsidP="005B5E5D">
            <w:pPr>
              <w:pStyle w:val="TAL"/>
              <w:rPr>
                <w:ins w:id="10213" w:author="1312" w:date="2024-04-15T12:17:00Z"/>
              </w:rPr>
            </w:pPr>
            <w:ins w:id="10214" w:author="1312" w:date="2024-04-15T12:17:00Z">
              <w:r w:rsidRPr="00F521D0">
                <w:t>Config 3, 6</w:t>
              </w:r>
            </w:ins>
          </w:p>
        </w:tc>
        <w:tc>
          <w:tcPr>
            <w:tcW w:w="938" w:type="dxa"/>
            <w:tcBorders>
              <w:top w:val="nil"/>
              <w:left w:val="single" w:sz="4" w:space="0" w:color="auto"/>
              <w:bottom w:val="single" w:sz="4" w:space="0" w:color="auto"/>
              <w:right w:val="single" w:sz="4" w:space="0" w:color="auto"/>
            </w:tcBorders>
            <w:shd w:val="clear" w:color="auto" w:fill="auto"/>
            <w:vAlign w:val="center"/>
          </w:tcPr>
          <w:p w14:paraId="4E1C00E0" w14:textId="77777777" w:rsidR="00C4439C" w:rsidRPr="00F521D0" w:rsidRDefault="00C4439C" w:rsidP="005B5E5D">
            <w:pPr>
              <w:pStyle w:val="TAC"/>
              <w:rPr>
                <w:ins w:id="10215"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235A6539" w14:textId="77777777" w:rsidR="00C4439C" w:rsidRPr="00F521D0" w:rsidRDefault="00C4439C" w:rsidP="005B5E5D">
            <w:pPr>
              <w:pStyle w:val="TAC"/>
              <w:rPr>
                <w:ins w:id="10216" w:author="1312" w:date="2024-04-15T12:17:00Z"/>
              </w:rPr>
            </w:pPr>
            <w:ins w:id="10217" w:author="1312" w:date="2024-04-15T12:17:00Z">
              <w:r w:rsidRPr="00F521D0">
                <w:rPr>
                  <w:rFonts w:cs="Arial"/>
                </w:rPr>
                <w:t>CSI-RS.RRM.FR1.2 TDD</w:t>
              </w:r>
            </w:ins>
          </w:p>
        </w:tc>
      </w:tr>
      <w:tr w:rsidR="00C4439C" w:rsidRPr="00233010" w14:paraId="27DB2469" w14:textId="77777777" w:rsidTr="005B5E5D">
        <w:trPr>
          <w:jc w:val="center"/>
          <w:ins w:id="10218"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4023ECD" w14:textId="77777777" w:rsidR="00C4439C" w:rsidRPr="00F521D0" w:rsidRDefault="00C4439C" w:rsidP="005B5E5D">
            <w:pPr>
              <w:pStyle w:val="TAL"/>
              <w:rPr>
                <w:ins w:id="10219" w:author="1312" w:date="2024-04-15T12:17:00Z"/>
                <w:lang w:val="da-DK"/>
              </w:rPr>
            </w:pPr>
            <w:ins w:id="10220" w:author="1312" w:date="2024-04-15T12:17:00Z">
              <w:r w:rsidRPr="00F521D0">
                <w:rPr>
                  <w:lang w:val="da-DK"/>
                </w:rPr>
                <w:t xml:space="preserve">PDSCH/PDCCH </w:t>
              </w:r>
            </w:ins>
          </w:p>
        </w:tc>
        <w:tc>
          <w:tcPr>
            <w:tcW w:w="1710" w:type="dxa"/>
            <w:tcBorders>
              <w:top w:val="single" w:sz="4" w:space="0" w:color="auto"/>
              <w:left w:val="single" w:sz="4" w:space="0" w:color="auto"/>
              <w:bottom w:val="single" w:sz="4" w:space="0" w:color="auto"/>
              <w:right w:val="single" w:sz="4" w:space="0" w:color="auto"/>
            </w:tcBorders>
            <w:hideMark/>
          </w:tcPr>
          <w:p w14:paraId="15303B75" w14:textId="77777777" w:rsidR="00C4439C" w:rsidRPr="00F521D0" w:rsidRDefault="00C4439C" w:rsidP="005B5E5D">
            <w:pPr>
              <w:pStyle w:val="TAL"/>
              <w:rPr>
                <w:ins w:id="10221" w:author="1312" w:date="2024-04-15T12:17:00Z"/>
              </w:rPr>
            </w:pPr>
            <w:ins w:id="10222" w:author="1312" w:date="2024-04-15T12:17:00Z">
              <w:r w:rsidRPr="00F521D0">
                <w:t>Config 1,2,4,5</w:t>
              </w:r>
            </w:ins>
          </w:p>
        </w:tc>
        <w:tc>
          <w:tcPr>
            <w:tcW w:w="938" w:type="dxa"/>
            <w:tcBorders>
              <w:top w:val="single" w:sz="4" w:space="0" w:color="auto"/>
              <w:left w:val="single" w:sz="4" w:space="0" w:color="auto"/>
              <w:bottom w:val="nil"/>
              <w:right w:val="single" w:sz="4" w:space="0" w:color="auto"/>
            </w:tcBorders>
            <w:shd w:val="clear" w:color="auto" w:fill="auto"/>
            <w:hideMark/>
          </w:tcPr>
          <w:p w14:paraId="7665AA14" w14:textId="77777777" w:rsidR="00C4439C" w:rsidRPr="00F521D0" w:rsidRDefault="00C4439C" w:rsidP="005B5E5D">
            <w:pPr>
              <w:pStyle w:val="TAC"/>
              <w:rPr>
                <w:ins w:id="10223" w:author="1312" w:date="2024-04-15T12:17:00Z"/>
                <w:lang w:val="da-DK"/>
              </w:rPr>
            </w:pPr>
            <w:ins w:id="10224" w:author="1312" w:date="2024-04-15T12:17:00Z">
              <w:r w:rsidRPr="00F521D0">
                <w:rPr>
                  <w:lang w:val="da-DK"/>
                </w:rPr>
                <w:t>kHz</w:t>
              </w:r>
            </w:ins>
          </w:p>
        </w:tc>
        <w:tc>
          <w:tcPr>
            <w:tcW w:w="4903" w:type="dxa"/>
            <w:gridSpan w:val="9"/>
            <w:tcBorders>
              <w:top w:val="single" w:sz="4" w:space="0" w:color="auto"/>
              <w:left w:val="single" w:sz="4" w:space="0" w:color="auto"/>
              <w:bottom w:val="single" w:sz="4" w:space="0" w:color="auto"/>
              <w:right w:val="single" w:sz="4" w:space="0" w:color="auto"/>
            </w:tcBorders>
            <w:hideMark/>
          </w:tcPr>
          <w:p w14:paraId="353AB269" w14:textId="77777777" w:rsidR="00C4439C" w:rsidRPr="00F521D0" w:rsidRDefault="00C4439C" w:rsidP="005B5E5D">
            <w:pPr>
              <w:pStyle w:val="TAC"/>
              <w:rPr>
                <w:ins w:id="10225" w:author="1312" w:date="2024-04-15T12:17:00Z"/>
              </w:rPr>
            </w:pPr>
            <w:ins w:id="10226" w:author="1312" w:date="2024-04-15T12:17:00Z">
              <w:r w:rsidRPr="00F521D0">
                <w:t>15 kHz</w:t>
              </w:r>
            </w:ins>
          </w:p>
        </w:tc>
      </w:tr>
      <w:tr w:rsidR="00C4439C" w:rsidRPr="00233010" w14:paraId="2C9B13BC" w14:textId="77777777" w:rsidTr="005B5E5D">
        <w:trPr>
          <w:jc w:val="center"/>
          <w:ins w:id="10227"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D10A7D0" w14:textId="77777777" w:rsidR="00C4439C" w:rsidRPr="00233010" w:rsidRDefault="00C4439C" w:rsidP="005B5E5D">
            <w:pPr>
              <w:pStyle w:val="TAL"/>
              <w:rPr>
                <w:ins w:id="10228" w:author="1312" w:date="2024-04-15T12:17:00Z"/>
                <w:lang w:val="da-DK"/>
              </w:rPr>
            </w:pPr>
            <w:ins w:id="10229" w:author="1312" w:date="2024-04-15T12:17:00Z">
              <w:r w:rsidRPr="00233010">
                <w:rPr>
                  <w:lang w:val="da-DK"/>
                </w:rPr>
                <w:t>subcarrier spacing</w:t>
              </w:r>
            </w:ins>
          </w:p>
        </w:tc>
        <w:tc>
          <w:tcPr>
            <w:tcW w:w="1710" w:type="dxa"/>
            <w:tcBorders>
              <w:top w:val="single" w:sz="4" w:space="0" w:color="auto"/>
              <w:left w:val="single" w:sz="4" w:space="0" w:color="auto"/>
              <w:bottom w:val="single" w:sz="4" w:space="0" w:color="auto"/>
              <w:right w:val="single" w:sz="4" w:space="0" w:color="auto"/>
            </w:tcBorders>
            <w:hideMark/>
          </w:tcPr>
          <w:p w14:paraId="23029DF9" w14:textId="77777777" w:rsidR="00C4439C" w:rsidRPr="00F521D0" w:rsidRDefault="00C4439C" w:rsidP="005B5E5D">
            <w:pPr>
              <w:pStyle w:val="TAL"/>
              <w:rPr>
                <w:ins w:id="10230" w:author="1312" w:date="2024-04-15T12:17:00Z"/>
              </w:rPr>
            </w:pPr>
            <w:ins w:id="10231" w:author="1312" w:date="2024-04-15T12:17:00Z">
              <w:r w:rsidRPr="00233010">
                <w:t>Config</w:t>
              </w:r>
              <w:r w:rsidRPr="00F521D0">
                <w:t xml:space="preserve"> </w:t>
              </w:r>
              <w:r w:rsidRPr="00233010">
                <w:t>3,6</w:t>
              </w:r>
            </w:ins>
          </w:p>
        </w:tc>
        <w:tc>
          <w:tcPr>
            <w:tcW w:w="938" w:type="dxa"/>
            <w:tcBorders>
              <w:top w:val="nil"/>
              <w:left w:val="single" w:sz="4" w:space="0" w:color="auto"/>
              <w:bottom w:val="single" w:sz="4" w:space="0" w:color="auto"/>
              <w:right w:val="single" w:sz="4" w:space="0" w:color="auto"/>
            </w:tcBorders>
            <w:shd w:val="clear" w:color="auto" w:fill="auto"/>
            <w:hideMark/>
          </w:tcPr>
          <w:p w14:paraId="367310E8" w14:textId="77777777" w:rsidR="00C4439C" w:rsidRPr="00233010" w:rsidRDefault="00C4439C" w:rsidP="005B5E5D">
            <w:pPr>
              <w:pStyle w:val="TAC"/>
              <w:rPr>
                <w:ins w:id="10232" w:author="1312" w:date="2024-04-15T12:17:00Z"/>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775C57A4" w14:textId="77777777" w:rsidR="00C4439C" w:rsidRPr="00233010" w:rsidRDefault="00C4439C" w:rsidP="005B5E5D">
            <w:pPr>
              <w:pStyle w:val="TAC"/>
              <w:rPr>
                <w:ins w:id="10233" w:author="1312" w:date="2024-04-15T12:17:00Z"/>
              </w:rPr>
            </w:pPr>
            <w:ins w:id="10234" w:author="1312" w:date="2024-04-15T12:17:00Z">
              <w:r w:rsidRPr="00233010">
                <w:t>30kHz</w:t>
              </w:r>
            </w:ins>
          </w:p>
        </w:tc>
      </w:tr>
      <w:tr w:rsidR="00C4439C" w:rsidRPr="00233010" w14:paraId="5A09604E" w14:textId="77777777" w:rsidTr="005B5E5D">
        <w:trPr>
          <w:jc w:val="center"/>
          <w:ins w:id="10235"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5450CF2A" w14:textId="77777777" w:rsidR="00C4439C" w:rsidRPr="00233010" w:rsidRDefault="00C4439C" w:rsidP="005B5E5D">
            <w:pPr>
              <w:pStyle w:val="TAL"/>
              <w:rPr>
                <w:ins w:id="10236" w:author="1312" w:date="2024-04-15T12:17:00Z"/>
              </w:rPr>
            </w:pPr>
            <w:ins w:id="10237" w:author="1312" w:date="2024-04-15T12:17:00Z">
              <w:r w:rsidRPr="00233010">
                <w:rPr>
                  <w:sz w:val="16"/>
                  <w:szCs w:val="16"/>
                  <w:lang w:eastAsia="ja-JP"/>
                </w:rPr>
                <w:t>EPRE ratio of PSS to SSS</w:t>
              </w:r>
            </w:ins>
          </w:p>
        </w:tc>
        <w:tc>
          <w:tcPr>
            <w:tcW w:w="938" w:type="dxa"/>
            <w:tcBorders>
              <w:top w:val="single" w:sz="4" w:space="0" w:color="auto"/>
              <w:left w:val="single" w:sz="4" w:space="0" w:color="auto"/>
              <w:bottom w:val="nil"/>
              <w:right w:val="single" w:sz="4" w:space="0" w:color="auto"/>
            </w:tcBorders>
            <w:shd w:val="clear" w:color="auto" w:fill="auto"/>
            <w:hideMark/>
          </w:tcPr>
          <w:p w14:paraId="3B285D1E" w14:textId="77777777" w:rsidR="00C4439C" w:rsidRPr="00233010" w:rsidRDefault="00C4439C" w:rsidP="005B5E5D">
            <w:pPr>
              <w:pStyle w:val="TAC"/>
              <w:rPr>
                <w:ins w:id="10238" w:author="1312" w:date="2024-04-15T12:17:00Z"/>
              </w:rPr>
            </w:pPr>
            <w:ins w:id="10239" w:author="1312" w:date="2024-04-15T12:17:00Z">
              <w:r w:rsidRPr="00233010">
                <w:rPr>
                  <w:sz w:val="16"/>
                  <w:szCs w:val="16"/>
                  <w:lang w:eastAsia="ja-JP"/>
                </w:rPr>
                <w:t>dB</w:t>
              </w:r>
            </w:ins>
          </w:p>
        </w:tc>
        <w:tc>
          <w:tcPr>
            <w:tcW w:w="779" w:type="dxa"/>
            <w:tcBorders>
              <w:top w:val="single" w:sz="4" w:space="0" w:color="auto"/>
              <w:left w:val="single" w:sz="4" w:space="0" w:color="auto"/>
              <w:bottom w:val="nil"/>
              <w:right w:val="single" w:sz="4" w:space="0" w:color="auto"/>
            </w:tcBorders>
            <w:shd w:val="clear" w:color="auto" w:fill="auto"/>
            <w:hideMark/>
          </w:tcPr>
          <w:p w14:paraId="16892018" w14:textId="77777777" w:rsidR="00C4439C" w:rsidRPr="00233010" w:rsidRDefault="00C4439C" w:rsidP="005B5E5D">
            <w:pPr>
              <w:pStyle w:val="TAC"/>
              <w:rPr>
                <w:ins w:id="10240" w:author="1312" w:date="2024-04-15T12:17:00Z"/>
              </w:rPr>
            </w:pPr>
            <w:ins w:id="10241" w:author="1312" w:date="2024-04-15T12:17:00Z">
              <w:r w:rsidRPr="00233010">
                <w:rPr>
                  <w:sz w:val="16"/>
                  <w:szCs w:val="16"/>
                  <w:lang w:eastAsia="ja-JP"/>
                </w:rPr>
                <w:t>0</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5A0E42E" w14:textId="77777777" w:rsidR="00C4439C" w:rsidRPr="00233010" w:rsidRDefault="00C4439C" w:rsidP="005B5E5D">
            <w:pPr>
              <w:pStyle w:val="TAC"/>
              <w:rPr>
                <w:ins w:id="10242" w:author="1312" w:date="2024-04-15T12:17:00Z"/>
              </w:rPr>
            </w:pPr>
            <w:ins w:id="10243" w:author="1312" w:date="2024-04-15T12:17:00Z">
              <w:r w:rsidRPr="00233010">
                <w:rPr>
                  <w:sz w:val="16"/>
                  <w:szCs w:val="16"/>
                  <w:lang w:eastAsia="ja-JP"/>
                </w:rPr>
                <w:t>0</w:t>
              </w:r>
            </w:ins>
          </w:p>
        </w:tc>
        <w:tc>
          <w:tcPr>
            <w:tcW w:w="805" w:type="dxa"/>
            <w:tcBorders>
              <w:top w:val="single" w:sz="4" w:space="0" w:color="auto"/>
              <w:left w:val="single" w:sz="4" w:space="0" w:color="auto"/>
              <w:bottom w:val="nil"/>
              <w:right w:val="single" w:sz="4" w:space="0" w:color="auto"/>
            </w:tcBorders>
            <w:shd w:val="clear" w:color="auto" w:fill="auto"/>
            <w:hideMark/>
          </w:tcPr>
          <w:p w14:paraId="285E79AD" w14:textId="77777777" w:rsidR="00C4439C" w:rsidRPr="00233010" w:rsidRDefault="00C4439C" w:rsidP="005B5E5D">
            <w:pPr>
              <w:pStyle w:val="TAC"/>
              <w:rPr>
                <w:ins w:id="10244" w:author="1312" w:date="2024-04-15T12:17:00Z"/>
              </w:rPr>
            </w:pPr>
            <w:ins w:id="10245" w:author="1312" w:date="2024-04-15T12:17:00Z">
              <w:r w:rsidRPr="00233010">
                <w:rPr>
                  <w:sz w:val="16"/>
                  <w:szCs w:val="16"/>
                  <w:lang w:eastAsia="ja-JP"/>
                </w:rPr>
                <w:t>0</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B6EA7D5" w14:textId="77777777" w:rsidR="00C4439C" w:rsidRPr="00233010" w:rsidRDefault="00C4439C" w:rsidP="005B5E5D">
            <w:pPr>
              <w:pStyle w:val="TAC"/>
              <w:rPr>
                <w:ins w:id="10246" w:author="1312" w:date="2024-04-15T12:17:00Z"/>
              </w:rPr>
            </w:pPr>
            <w:ins w:id="10247" w:author="1312" w:date="2024-04-15T12:17:00Z">
              <w:r w:rsidRPr="00233010">
                <w:rPr>
                  <w:sz w:val="16"/>
                  <w:szCs w:val="16"/>
                  <w:lang w:eastAsia="ja-JP"/>
                </w:rPr>
                <w:t>0</w:t>
              </w:r>
            </w:ins>
          </w:p>
        </w:tc>
        <w:tc>
          <w:tcPr>
            <w:tcW w:w="832" w:type="dxa"/>
            <w:gridSpan w:val="2"/>
            <w:tcBorders>
              <w:top w:val="single" w:sz="4" w:space="0" w:color="auto"/>
              <w:left w:val="single" w:sz="4" w:space="0" w:color="auto"/>
              <w:bottom w:val="nil"/>
              <w:right w:val="single" w:sz="4" w:space="0" w:color="auto"/>
            </w:tcBorders>
            <w:shd w:val="clear" w:color="auto" w:fill="auto"/>
            <w:hideMark/>
          </w:tcPr>
          <w:p w14:paraId="6F2962E1" w14:textId="77777777" w:rsidR="00C4439C" w:rsidRPr="00233010" w:rsidRDefault="00C4439C" w:rsidP="005B5E5D">
            <w:pPr>
              <w:pStyle w:val="TAC"/>
              <w:rPr>
                <w:ins w:id="10248" w:author="1312" w:date="2024-04-15T12:17:00Z"/>
              </w:rPr>
            </w:pPr>
            <w:ins w:id="10249" w:author="1312" w:date="2024-04-15T12:17:00Z">
              <w:r w:rsidRPr="00233010">
                <w:rPr>
                  <w:sz w:val="16"/>
                  <w:szCs w:val="16"/>
                  <w:lang w:eastAsia="ja-JP"/>
                </w:rPr>
                <w:t>0</w:t>
              </w:r>
            </w:ins>
          </w:p>
        </w:tc>
        <w:tc>
          <w:tcPr>
            <w:tcW w:w="821" w:type="dxa"/>
            <w:tcBorders>
              <w:top w:val="single" w:sz="4" w:space="0" w:color="auto"/>
              <w:left w:val="single" w:sz="4" w:space="0" w:color="auto"/>
              <w:bottom w:val="nil"/>
              <w:right w:val="single" w:sz="4" w:space="0" w:color="auto"/>
            </w:tcBorders>
            <w:shd w:val="clear" w:color="auto" w:fill="auto"/>
            <w:hideMark/>
          </w:tcPr>
          <w:p w14:paraId="21C33D0A" w14:textId="77777777" w:rsidR="00C4439C" w:rsidRPr="00233010" w:rsidRDefault="00C4439C" w:rsidP="005B5E5D">
            <w:pPr>
              <w:pStyle w:val="TAC"/>
              <w:rPr>
                <w:ins w:id="10250" w:author="1312" w:date="2024-04-15T12:17:00Z"/>
              </w:rPr>
            </w:pPr>
            <w:ins w:id="10251" w:author="1312" w:date="2024-04-15T12:17:00Z">
              <w:r w:rsidRPr="00233010">
                <w:rPr>
                  <w:sz w:val="16"/>
                  <w:szCs w:val="16"/>
                  <w:lang w:eastAsia="ja-JP"/>
                </w:rPr>
                <w:t>0</w:t>
              </w:r>
            </w:ins>
          </w:p>
        </w:tc>
      </w:tr>
      <w:tr w:rsidR="00C4439C" w:rsidRPr="00233010" w14:paraId="51A9A8F8" w14:textId="77777777" w:rsidTr="005B5E5D">
        <w:trPr>
          <w:jc w:val="center"/>
          <w:ins w:id="1025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34C0689A" w14:textId="77777777" w:rsidR="00C4439C" w:rsidRPr="00233010" w:rsidRDefault="00C4439C" w:rsidP="005B5E5D">
            <w:pPr>
              <w:pStyle w:val="TAL"/>
              <w:rPr>
                <w:ins w:id="10253" w:author="1312" w:date="2024-04-15T12:17:00Z"/>
              </w:rPr>
            </w:pPr>
            <w:ins w:id="10254" w:author="1312" w:date="2024-04-15T12:17:00Z">
              <w:r w:rsidRPr="00233010">
                <w:rPr>
                  <w:sz w:val="16"/>
                  <w:szCs w:val="16"/>
                  <w:lang w:eastAsia="ja-JP"/>
                </w:rPr>
                <w:t>EPRE ratio of PBCH DMRS to SSS</w:t>
              </w:r>
            </w:ins>
          </w:p>
        </w:tc>
        <w:tc>
          <w:tcPr>
            <w:tcW w:w="938" w:type="dxa"/>
            <w:tcBorders>
              <w:top w:val="nil"/>
              <w:left w:val="single" w:sz="4" w:space="0" w:color="auto"/>
              <w:bottom w:val="nil"/>
              <w:right w:val="single" w:sz="4" w:space="0" w:color="auto"/>
            </w:tcBorders>
            <w:shd w:val="clear" w:color="auto" w:fill="auto"/>
            <w:hideMark/>
          </w:tcPr>
          <w:p w14:paraId="5479B4BC" w14:textId="77777777" w:rsidR="00C4439C" w:rsidRPr="00233010" w:rsidRDefault="00C4439C" w:rsidP="005B5E5D">
            <w:pPr>
              <w:pStyle w:val="TAC"/>
              <w:rPr>
                <w:ins w:id="1025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5C177380" w14:textId="77777777" w:rsidR="00C4439C" w:rsidRPr="00233010" w:rsidRDefault="00C4439C" w:rsidP="005B5E5D">
            <w:pPr>
              <w:pStyle w:val="TAC"/>
              <w:rPr>
                <w:ins w:id="1025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0AB6E239" w14:textId="77777777" w:rsidR="00C4439C" w:rsidRPr="00233010" w:rsidRDefault="00C4439C" w:rsidP="005B5E5D">
            <w:pPr>
              <w:pStyle w:val="TAC"/>
              <w:rPr>
                <w:ins w:id="1025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25116DB0" w14:textId="77777777" w:rsidR="00C4439C" w:rsidRPr="00233010" w:rsidRDefault="00C4439C" w:rsidP="005B5E5D">
            <w:pPr>
              <w:pStyle w:val="TAC"/>
              <w:rPr>
                <w:ins w:id="1025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28A9CFA2" w14:textId="77777777" w:rsidR="00C4439C" w:rsidRPr="00233010" w:rsidRDefault="00C4439C" w:rsidP="005B5E5D">
            <w:pPr>
              <w:pStyle w:val="TAC"/>
              <w:rPr>
                <w:ins w:id="1025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158F3366" w14:textId="77777777" w:rsidR="00C4439C" w:rsidRPr="00233010" w:rsidRDefault="00C4439C" w:rsidP="005B5E5D">
            <w:pPr>
              <w:pStyle w:val="TAC"/>
              <w:rPr>
                <w:ins w:id="1026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31B396B7" w14:textId="77777777" w:rsidR="00C4439C" w:rsidRPr="00233010" w:rsidRDefault="00C4439C" w:rsidP="005B5E5D">
            <w:pPr>
              <w:pStyle w:val="TAC"/>
              <w:rPr>
                <w:ins w:id="10261" w:author="1312" w:date="2024-04-15T12:17:00Z"/>
              </w:rPr>
            </w:pPr>
          </w:p>
        </w:tc>
      </w:tr>
      <w:tr w:rsidR="00C4439C" w:rsidRPr="00233010" w14:paraId="293A3710" w14:textId="77777777" w:rsidTr="005B5E5D">
        <w:trPr>
          <w:jc w:val="center"/>
          <w:ins w:id="1026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4C41EA9" w14:textId="77777777" w:rsidR="00C4439C" w:rsidRPr="00233010" w:rsidRDefault="00C4439C" w:rsidP="005B5E5D">
            <w:pPr>
              <w:pStyle w:val="TAL"/>
              <w:rPr>
                <w:ins w:id="10263" w:author="1312" w:date="2024-04-15T12:17:00Z"/>
              </w:rPr>
            </w:pPr>
            <w:ins w:id="10264" w:author="1312" w:date="2024-04-15T12:17:00Z">
              <w:r w:rsidRPr="00233010">
                <w:rPr>
                  <w:sz w:val="16"/>
                  <w:szCs w:val="16"/>
                  <w:lang w:eastAsia="ja-JP"/>
                </w:rPr>
                <w:t>EPRE ratio of PBCH to PBCH DMRS</w:t>
              </w:r>
            </w:ins>
          </w:p>
        </w:tc>
        <w:tc>
          <w:tcPr>
            <w:tcW w:w="938" w:type="dxa"/>
            <w:tcBorders>
              <w:top w:val="nil"/>
              <w:left w:val="single" w:sz="4" w:space="0" w:color="auto"/>
              <w:bottom w:val="nil"/>
              <w:right w:val="single" w:sz="4" w:space="0" w:color="auto"/>
            </w:tcBorders>
            <w:shd w:val="clear" w:color="auto" w:fill="auto"/>
            <w:hideMark/>
          </w:tcPr>
          <w:p w14:paraId="22D9412B" w14:textId="77777777" w:rsidR="00C4439C" w:rsidRPr="00233010" w:rsidRDefault="00C4439C" w:rsidP="005B5E5D">
            <w:pPr>
              <w:pStyle w:val="TAC"/>
              <w:rPr>
                <w:ins w:id="1026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03A5C732" w14:textId="77777777" w:rsidR="00C4439C" w:rsidRPr="00233010" w:rsidRDefault="00C4439C" w:rsidP="005B5E5D">
            <w:pPr>
              <w:pStyle w:val="TAC"/>
              <w:rPr>
                <w:ins w:id="1026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09D781F7" w14:textId="77777777" w:rsidR="00C4439C" w:rsidRPr="00233010" w:rsidRDefault="00C4439C" w:rsidP="005B5E5D">
            <w:pPr>
              <w:pStyle w:val="TAC"/>
              <w:rPr>
                <w:ins w:id="1026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2BA18812" w14:textId="77777777" w:rsidR="00C4439C" w:rsidRPr="00233010" w:rsidRDefault="00C4439C" w:rsidP="005B5E5D">
            <w:pPr>
              <w:pStyle w:val="TAC"/>
              <w:rPr>
                <w:ins w:id="1026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6EEDDBE0" w14:textId="77777777" w:rsidR="00C4439C" w:rsidRPr="00233010" w:rsidRDefault="00C4439C" w:rsidP="005B5E5D">
            <w:pPr>
              <w:pStyle w:val="TAC"/>
              <w:rPr>
                <w:ins w:id="1026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36190933" w14:textId="77777777" w:rsidR="00C4439C" w:rsidRPr="00233010" w:rsidRDefault="00C4439C" w:rsidP="005B5E5D">
            <w:pPr>
              <w:pStyle w:val="TAC"/>
              <w:rPr>
                <w:ins w:id="1027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7982C7DC" w14:textId="77777777" w:rsidR="00C4439C" w:rsidRPr="00233010" w:rsidRDefault="00C4439C" w:rsidP="005B5E5D">
            <w:pPr>
              <w:pStyle w:val="TAC"/>
              <w:rPr>
                <w:ins w:id="10271" w:author="1312" w:date="2024-04-15T12:17:00Z"/>
              </w:rPr>
            </w:pPr>
          </w:p>
        </w:tc>
      </w:tr>
      <w:tr w:rsidR="00C4439C" w:rsidRPr="00233010" w14:paraId="654A4E5A" w14:textId="77777777" w:rsidTr="005B5E5D">
        <w:trPr>
          <w:jc w:val="center"/>
          <w:ins w:id="1027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395F2945" w14:textId="77777777" w:rsidR="00C4439C" w:rsidRPr="00233010" w:rsidRDefault="00C4439C" w:rsidP="005B5E5D">
            <w:pPr>
              <w:pStyle w:val="TAL"/>
              <w:rPr>
                <w:ins w:id="10273" w:author="1312" w:date="2024-04-15T12:17:00Z"/>
              </w:rPr>
            </w:pPr>
            <w:ins w:id="10274" w:author="1312" w:date="2024-04-15T12:17:00Z">
              <w:r w:rsidRPr="00233010">
                <w:rPr>
                  <w:sz w:val="16"/>
                  <w:szCs w:val="16"/>
                  <w:lang w:eastAsia="ja-JP"/>
                </w:rPr>
                <w:t>EPRE ratio of PDCCH DMRS to SSS</w:t>
              </w:r>
            </w:ins>
          </w:p>
        </w:tc>
        <w:tc>
          <w:tcPr>
            <w:tcW w:w="938" w:type="dxa"/>
            <w:tcBorders>
              <w:top w:val="nil"/>
              <w:left w:val="single" w:sz="4" w:space="0" w:color="auto"/>
              <w:bottom w:val="nil"/>
              <w:right w:val="single" w:sz="4" w:space="0" w:color="auto"/>
            </w:tcBorders>
            <w:shd w:val="clear" w:color="auto" w:fill="auto"/>
            <w:hideMark/>
          </w:tcPr>
          <w:p w14:paraId="12BF0859" w14:textId="77777777" w:rsidR="00C4439C" w:rsidRPr="00233010" w:rsidRDefault="00C4439C" w:rsidP="005B5E5D">
            <w:pPr>
              <w:pStyle w:val="TAC"/>
              <w:rPr>
                <w:ins w:id="1027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45AFEE5C" w14:textId="77777777" w:rsidR="00C4439C" w:rsidRPr="00233010" w:rsidRDefault="00C4439C" w:rsidP="005B5E5D">
            <w:pPr>
              <w:pStyle w:val="TAC"/>
              <w:rPr>
                <w:ins w:id="1027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095829D3" w14:textId="77777777" w:rsidR="00C4439C" w:rsidRPr="00233010" w:rsidRDefault="00C4439C" w:rsidP="005B5E5D">
            <w:pPr>
              <w:pStyle w:val="TAC"/>
              <w:rPr>
                <w:ins w:id="1027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1649346F" w14:textId="77777777" w:rsidR="00C4439C" w:rsidRPr="00233010" w:rsidRDefault="00C4439C" w:rsidP="005B5E5D">
            <w:pPr>
              <w:pStyle w:val="TAC"/>
              <w:rPr>
                <w:ins w:id="1027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116D4352" w14:textId="77777777" w:rsidR="00C4439C" w:rsidRPr="00233010" w:rsidRDefault="00C4439C" w:rsidP="005B5E5D">
            <w:pPr>
              <w:pStyle w:val="TAC"/>
              <w:rPr>
                <w:ins w:id="1027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27BC4EB9" w14:textId="77777777" w:rsidR="00C4439C" w:rsidRPr="00233010" w:rsidRDefault="00C4439C" w:rsidP="005B5E5D">
            <w:pPr>
              <w:pStyle w:val="TAC"/>
              <w:rPr>
                <w:ins w:id="1028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7E24CFF1" w14:textId="77777777" w:rsidR="00C4439C" w:rsidRPr="00233010" w:rsidRDefault="00C4439C" w:rsidP="005B5E5D">
            <w:pPr>
              <w:pStyle w:val="TAC"/>
              <w:rPr>
                <w:ins w:id="10281" w:author="1312" w:date="2024-04-15T12:17:00Z"/>
              </w:rPr>
            </w:pPr>
          </w:p>
        </w:tc>
      </w:tr>
      <w:tr w:rsidR="00C4439C" w:rsidRPr="00233010" w14:paraId="190C0654" w14:textId="77777777" w:rsidTr="005B5E5D">
        <w:trPr>
          <w:jc w:val="center"/>
          <w:ins w:id="1028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6EACD1FF" w14:textId="77777777" w:rsidR="00C4439C" w:rsidRPr="00233010" w:rsidRDefault="00C4439C" w:rsidP="005B5E5D">
            <w:pPr>
              <w:pStyle w:val="TAL"/>
              <w:rPr>
                <w:ins w:id="10283" w:author="1312" w:date="2024-04-15T12:17:00Z"/>
              </w:rPr>
            </w:pPr>
            <w:ins w:id="10284" w:author="1312" w:date="2024-04-15T12:17:00Z">
              <w:r w:rsidRPr="00233010">
                <w:rPr>
                  <w:sz w:val="16"/>
                  <w:szCs w:val="16"/>
                  <w:lang w:eastAsia="ja-JP"/>
                </w:rPr>
                <w:t>EPRE ratio of PDCCH to PDCCH DMRS</w:t>
              </w:r>
            </w:ins>
          </w:p>
        </w:tc>
        <w:tc>
          <w:tcPr>
            <w:tcW w:w="938" w:type="dxa"/>
            <w:tcBorders>
              <w:top w:val="nil"/>
              <w:left w:val="single" w:sz="4" w:space="0" w:color="auto"/>
              <w:bottom w:val="nil"/>
              <w:right w:val="single" w:sz="4" w:space="0" w:color="auto"/>
            </w:tcBorders>
            <w:shd w:val="clear" w:color="auto" w:fill="auto"/>
            <w:hideMark/>
          </w:tcPr>
          <w:p w14:paraId="770114C7" w14:textId="77777777" w:rsidR="00C4439C" w:rsidRPr="00233010" w:rsidRDefault="00C4439C" w:rsidP="005B5E5D">
            <w:pPr>
              <w:pStyle w:val="TAC"/>
              <w:rPr>
                <w:ins w:id="1028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7F86FAEB" w14:textId="77777777" w:rsidR="00C4439C" w:rsidRPr="00233010" w:rsidRDefault="00C4439C" w:rsidP="005B5E5D">
            <w:pPr>
              <w:pStyle w:val="TAC"/>
              <w:rPr>
                <w:ins w:id="1028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78550779" w14:textId="77777777" w:rsidR="00C4439C" w:rsidRPr="00233010" w:rsidRDefault="00C4439C" w:rsidP="005B5E5D">
            <w:pPr>
              <w:pStyle w:val="TAC"/>
              <w:rPr>
                <w:ins w:id="1028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710CA1C4" w14:textId="77777777" w:rsidR="00C4439C" w:rsidRPr="00233010" w:rsidRDefault="00C4439C" w:rsidP="005B5E5D">
            <w:pPr>
              <w:pStyle w:val="TAC"/>
              <w:rPr>
                <w:ins w:id="1028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0CA6E34D" w14:textId="77777777" w:rsidR="00C4439C" w:rsidRPr="00233010" w:rsidRDefault="00C4439C" w:rsidP="005B5E5D">
            <w:pPr>
              <w:pStyle w:val="TAC"/>
              <w:rPr>
                <w:ins w:id="1028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796AC7A0" w14:textId="77777777" w:rsidR="00C4439C" w:rsidRPr="00233010" w:rsidRDefault="00C4439C" w:rsidP="005B5E5D">
            <w:pPr>
              <w:pStyle w:val="TAC"/>
              <w:rPr>
                <w:ins w:id="1029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10795058" w14:textId="77777777" w:rsidR="00C4439C" w:rsidRPr="00233010" w:rsidRDefault="00C4439C" w:rsidP="005B5E5D">
            <w:pPr>
              <w:pStyle w:val="TAC"/>
              <w:rPr>
                <w:ins w:id="10291" w:author="1312" w:date="2024-04-15T12:17:00Z"/>
              </w:rPr>
            </w:pPr>
          </w:p>
        </w:tc>
      </w:tr>
      <w:tr w:rsidR="00C4439C" w:rsidRPr="00233010" w14:paraId="12E4BF3B" w14:textId="77777777" w:rsidTr="005B5E5D">
        <w:trPr>
          <w:jc w:val="center"/>
          <w:ins w:id="1029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D5B8D7E" w14:textId="77777777" w:rsidR="00C4439C" w:rsidRPr="00233010" w:rsidRDefault="00C4439C" w:rsidP="005B5E5D">
            <w:pPr>
              <w:pStyle w:val="TAL"/>
              <w:rPr>
                <w:ins w:id="10293" w:author="1312" w:date="2024-04-15T12:17:00Z"/>
              </w:rPr>
            </w:pPr>
            <w:ins w:id="10294" w:author="1312" w:date="2024-04-15T12:17:00Z">
              <w:r w:rsidRPr="00233010">
                <w:rPr>
                  <w:sz w:val="16"/>
                  <w:szCs w:val="16"/>
                  <w:lang w:eastAsia="ja-JP"/>
                </w:rPr>
                <w:t xml:space="preserve">EPRE ratio of PDSCH DMRS to SSS </w:t>
              </w:r>
            </w:ins>
          </w:p>
        </w:tc>
        <w:tc>
          <w:tcPr>
            <w:tcW w:w="938" w:type="dxa"/>
            <w:tcBorders>
              <w:top w:val="nil"/>
              <w:left w:val="single" w:sz="4" w:space="0" w:color="auto"/>
              <w:bottom w:val="nil"/>
              <w:right w:val="single" w:sz="4" w:space="0" w:color="auto"/>
            </w:tcBorders>
            <w:shd w:val="clear" w:color="auto" w:fill="auto"/>
            <w:hideMark/>
          </w:tcPr>
          <w:p w14:paraId="3C5017D4" w14:textId="77777777" w:rsidR="00C4439C" w:rsidRPr="00233010" w:rsidRDefault="00C4439C" w:rsidP="005B5E5D">
            <w:pPr>
              <w:pStyle w:val="TAC"/>
              <w:rPr>
                <w:ins w:id="1029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67AEFFFF" w14:textId="77777777" w:rsidR="00C4439C" w:rsidRPr="00233010" w:rsidRDefault="00C4439C" w:rsidP="005B5E5D">
            <w:pPr>
              <w:pStyle w:val="TAC"/>
              <w:rPr>
                <w:ins w:id="1029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3F9FCDA0" w14:textId="77777777" w:rsidR="00C4439C" w:rsidRPr="00233010" w:rsidRDefault="00C4439C" w:rsidP="005B5E5D">
            <w:pPr>
              <w:pStyle w:val="TAC"/>
              <w:rPr>
                <w:ins w:id="1029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70A053DB" w14:textId="77777777" w:rsidR="00C4439C" w:rsidRPr="00233010" w:rsidRDefault="00C4439C" w:rsidP="005B5E5D">
            <w:pPr>
              <w:pStyle w:val="TAC"/>
              <w:rPr>
                <w:ins w:id="1029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51BDE581" w14:textId="77777777" w:rsidR="00C4439C" w:rsidRPr="00233010" w:rsidRDefault="00C4439C" w:rsidP="005B5E5D">
            <w:pPr>
              <w:pStyle w:val="TAC"/>
              <w:rPr>
                <w:ins w:id="1029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7D1A63E5" w14:textId="77777777" w:rsidR="00C4439C" w:rsidRPr="00233010" w:rsidRDefault="00C4439C" w:rsidP="005B5E5D">
            <w:pPr>
              <w:pStyle w:val="TAC"/>
              <w:rPr>
                <w:ins w:id="1030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787746D1" w14:textId="77777777" w:rsidR="00C4439C" w:rsidRPr="00233010" w:rsidRDefault="00C4439C" w:rsidP="005B5E5D">
            <w:pPr>
              <w:pStyle w:val="TAC"/>
              <w:rPr>
                <w:ins w:id="10301" w:author="1312" w:date="2024-04-15T12:17:00Z"/>
              </w:rPr>
            </w:pPr>
          </w:p>
        </w:tc>
      </w:tr>
      <w:tr w:rsidR="00C4439C" w:rsidRPr="00233010" w14:paraId="5093DD65" w14:textId="77777777" w:rsidTr="005B5E5D">
        <w:trPr>
          <w:jc w:val="center"/>
          <w:ins w:id="1030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6C890549" w14:textId="77777777" w:rsidR="00C4439C" w:rsidRPr="00233010" w:rsidRDefault="00C4439C" w:rsidP="005B5E5D">
            <w:pPr>
              <w:pStyle w:val="TAL"/>
              <w:rPr>
                <w:ins w:id="10303" w:author="1312" w:date="2024-04-15T12:17:00Z"/>
              </w:rPr>
            </w:pPr>
            <w:ins w:id="10304" w:author="1312" w:date="2024-04-15T12:17:00Z">
              <w:r w:rsidRPr="00233010">
                <w:rPr>
                  <w:sz w:val="16"/>
                  <w:szCs w:val="16"/>
                  <w:lang w:eastAsia="ja-JP"/>
                </w:rPr>
                <w:t xml:space="preserve">EPRE ratio of PDSCH to PDSCH </w:t>
              </w:r>
            </w:ins>
          </w:p>
        </w:tc>
        <w:tc>
          <w:tcPr>
            <w:tcW w:w="938" w:type="dxa"/>
            <w:tcBorders>
              <w:top w:val="nil"/>
              <w:left w:val="single" w:sz="4" w:space="0" w:color="auto"/>
              <w:bottom w:val="nil"/>
              <w:right w:val="single" w:sz="4" w:space="0" w:color="auto"/>
            </w:tcBorders>
            <w:shd w:val="clear" w:color="auto" w:fill="auto"/>
            <w:hideMark/>
          </w:tcPr>
          <w:p w14:paraId="5F9CACF7" w14:textId="77777777" w:rsidR="00C4439C" w:rsidRPr="00233010" w:rsidRDefault="00C4439C" w:rsidP="005B5E5D">
            <w:pPr>
              <w:pStyle w:val="TAC"/>
              <w:rPr>
                <w:ins w:id="1030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18A46BDB" w14:textId="77777777" w:rsidR="00C4439C" w:rsidRPr="00233010" w:rsidRDefault="00C4439C" w:rsidP="005B5E5D">
            <w:pPr>
              <w:pStyle w:val="TAC"/>
              <w:rPr>
                <w:ins w:id="1030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76CA6827" w14:textId="77777777" w:rsidR="00C4439C" w:rsidRPr="00233010" w:rsidRDefault="00C4439C" w:rsidP="005B5E5D">
            <w:pPr>
              <w:pStyle w:val="TAC"/>
              <w:rPr>
                <w:ins w:id="1030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4E0A97D4" w14:textId="77777777" w:rsidR="00C4439C" w:rsidRPr="00233010" w:rsidRDefault="00C4439C" w:rsidP="005B5E5D">
            <w:pPr>
              <w:pStyle w:val="TAC"/>
              <w:rPr>
                <w:ins w:id="1030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076F7D01" w14:textId="77777777" w:rsidR="00C4439C" w:rsidRPr="00233010" w:rsidRDefault="00C4439C" w:rsidP="005B5E5D">
            <w:pPr>
              <w:pStyle w:val="TAC"/>
              <w:rPr>
                <w:ins w:id="1030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5B1B52CC" w14:textId="77777777" w:rsidR="00C4439C" w:rsidRPr="00233010" w:rsidRDefault="00C4439C" w:rsidP="005B5E5D">
            <w:pPr>
              <w:pStyle w:val="TAC"/>
              <w:rPr>
                <w:ins w:id="1031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4244483B" w14:textId="77777777" w:rsidR="00C4439C" w:rsidRPr="00233010" w:rsidRDefault="00C4439C" w:rsidP="005B5E5D">
            <w:pPr>
              <w:pStyle w:val="TAC"/>
              <w:rPr>
                <w:ins w:id="10311" w:author="1312" w:date="2024-04-15T12:17:00Z"/>
              </w:rPr>
            </w:pPr>
          </w:p>
        </w:tc>
      </w:tr>
      <w:tr w:rsidR="00C4439C" w:rsidRPr="00233010" w14:paraId="33130448" w14:textId="77777777" w:rsidTr="005B5E5D">
        <w:trPr>
          <w:jc w:val="center"/>
          <w:ins w:id="1031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53A13CFD" w14:textId="77777777" w:rsidR="00C4439C" w:rsidRPr="00233010" w:rsidRDefault="00C4439C" w:rsidP="005B5E5D">
            <w:pPr>
              <w:pStyle w:val="TAL"/>
              <w:rPr>
                <w:ins w:id="10313" w:author="1312" w:date="2024-04-15T12:17:00Z"/>
              </w:rPr>
            </w:pPr>
            <w:ins w:id="10314" w:author="1312" w:date="2024-04-15T12:17:00Z">
              <w:r w:rsidRPr="00233010">
                <w:rPr>
                  <w:sz w:val="16"/>
                  <w:szCs w:val="16"/>
                  <w:lang w:eastAsia="ja-JP"/>
                </w:rPr>
                <w:t>EPRE ratio of OCNG DMRS to SSS(Note 1)</w:t>
              </w:r>
            </w:ins>
          </w:p>
        </w:tc>
        <w:tc>
          <w:tcPr>
            <w:tcW w:w="938" w:type="dxa"/>
            <w:tcBorders>
              <w:top w:val="nil"/>
              <w:left w:val="single" w:sz="4" w:space="0" w:color="auto"/>
              <w:bottom w:val="nil"/>
              <w:right w:val="single" w:sz="4" w:space="0" w:color="auto"/>
            </w:tcBorders>
            <w:shd w:val="clear" w:color="auto" w:fill="auto"/>
            <w:hideMark/>
          </w:tcPr>
          <w:p w14:paraId="6BAD92D2" w14:textId="77777777" w:rsidR="00C4439C" w:rsidRPr="00233010" w:rsidRDefault="00C4439C" w:rsidP="005B5E5D">
            <w:pPr>
              <w:pStyle w:val="TAC"/>
              <w:rPr>
                <w:ins w:id="10315"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7CE6651E" w14:textId="77777777" w:rsidR="00C4439C" w:rsidRPr="00233010" w:rsidRDefault="00C4439C" w:rsidP="005B5E5D">
            <w:pPr>
              <w:pStyle w:val="TAC"/>
              <w:rPr>
                <w:ins w:id="10316"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2DC22038" w14:textId="77777777" w:rsidR="00C4439C" w:rsidRPr="00233010" w:rsidRDefault="00C4439C" w:rsidP="005B5E5D">
            <w:pPr>
              <w:pStyle w:val="TAC"/>
              <w:rPr>
                <w:ins w:id="10317"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0B5AC29D" w14:textId="77777777" w:rsidR="00C4439C" w:rsidRPr="00233010" w:rsidRDefault="00C4439C" w:rsidP="005B5E5D">
            <w:pPr>
              <w:pStyle w:val="TAC"/>
              <w:rPr>
                <w:ins w:id="10318"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33E8B257" w14:textId="77777777" w:rsidR="00C4439C" w:rsidRPr="00233010" w:rsidRDefault="00C4439C" w:rsidP="005B5E5D">
            <w:pPr>
              <w:pStyle w:val="TAC"/>
              <w:rPr>
                <w:ins w:id="10319" w:author="1312" w:date="2024-04-15T12:17:00Z"/>
              </w:rPr>
            </w:pPr>
          </w:p>
        </w:tc>
        <w:tc>
          <w:tcPr>
            <w:tcW w:w="832" w:type="dxa"/>
            <w:gridSpan w:val="2"/>
            <w:tcBorders>
              <w:top w:val="nil"/>
              <w:left w:val="single" w:sz="4" w:space="0" w:color="auto"/>
              <w:bottom w:val="nil"/>
              <w:right w:val="single" w:sz="4" w:space="0" w:color="auto"/>
            </w:tcBorders>
            <w:shd w:val="clear" w:color="auto" w:fill="auto"/>
            <w:hideMark/>
          </w:tcPr>
          <w:p w14:paraId="010E7B04" w14:textId="77777777" w:rsidR="00C4439C" w:rsidRPr="00233010" w:rsidRDefault="00C4439C" w:rsidP="005B5E5D">
            <w:pPr>
              <w:pStyle w:val="TAC"/>
              <w:rPr>
                <w:ins w:id="10320" w:author="1312" w:date="2024-04-15T12:17:00Z"/>
              </w:rPr>
            </w:pPr>
          </w:p>
        </w:tc>
        <w:tc>
          <w:tcPr>
            <w:tcW w:w="821" w:type="dxa"/>
            <w:tcBorders>
              <w:top w:val="nil"/>
              <w:left w:val="single" w:sz="4" w:space="0" w:color="auto"/>
              <w:bottom w:val="nil"/>
              <w:right w:val="single" w:sz="4" w:space="0" w:color="auto"/>
            </w:tcBorders>
            <w:shd w:val="clear" w:color="auto" w:fill="auto"/>
            <w:hideMark/>
          </w:tcPr>
          <w:p w14:paraId="2391FFE7" w14:textId="77777777" w:rsidR="00C4439C" w:rsidRPr="00233010" w:rsidRDefault="00C4439C" w:rsidP="005B5E5D">
            <w:pPr>
              <w:pStyle w:val="TAC"/>
              <w:rPr>
                <w:ins w:id="10321" w:author="1312" w:date="2024-04-15T12:17:00Z"/>
              </w:rPr>
            </w:pPr>
          </w:p>
        </w:tc>
      </w:tr>
      <w:tr w:rsidR="00C4439C" w:rsidRPr="00233010" w14:paraId="2EEAE0FB" w14:textId="77777777" w:rsidTr="005B5E5D">
        <w:trPr>
          <w:jc w:val="center"/>
          <w:ins w:id="1032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7B980872" w14:textId="77777777" w:rsidR="00C4439C" w:rsidRPr="00233010" w:rsidRDefault="00C4439C" w:rsidP="005B5E5D">
            <w:pPr>
              <w:pStyle w:val="TAL"/>
              <w:rPr>
                <w:ins w:id="10323" w:author="1312" w:date="2024-04-15T12:17:00Z"/>
              </w:rPr>
            </w:pPr>
            <w:ins w:id="10324" w:author="1312" w:date="2024-04-15T12:17:00Z">
              <w:r w:rsidRPr="00233010">
                <w:rPr>
                  <w:sz w:val="16"/>
                  <w:szCs w:val="16"/>
                  <w:lang w:eastAsia="ja-JP"/>
                </w:rPr>
                <w:t>EPRE ratio of OCNG to OCNG DMRS (Note 1)</w:t>
              </w:r>
            </w:ins>
          </w:p>
        </w:tc>
        <w:tc>
          <w:tcPr>
            <w:tcW w:w="938" w:type="dxa"/>
            <w:tcBorders>
              <w:top w:val="nil"/>
              <w:left w:val="single" w:sz="4" w:space="0" w:color="auto"/>
              <w:bottom w:val="single" w:sz="4" w:space="0" w:color="auto"/>
              <w:right w:val="single" w:sz="4" w:space="0" w:color="auto"/>
            </w:tcBorders>
            <w:shd w:val="clear" w:color="auto" w:fill="auto"/>
            <w:hideMark/>
          </w:tcPr>
          <w:p w14:paraId="1288EE26" w14:textId="77777777" w:rsidR="00C4439C" w:rsidRPr="00233010" w:rsidRDefault="00C4439C" w:rsidP="005B5E5D">
            <w:pPr>
              <w:pStyle w:val="TAC"/>
              <w:rPr>
                <w:ins w:id="10325" w:author="1312" w:date="2024-04-15T12:17:00Z"/>
              </w:rPr>
            </w:pPr>
          </w:p>
        </w:tc>
        <w:tc>
          <w:tcPr>
            <w:tcW w:w="779" w:type="dxa"/>
            <w:tcBorders>
              <w:top w:val="nil"/>
              <w:left w:val="single" w:sz="4" w:space="0" w:color="auto"/>
              <w:bottom w:val="single" w:sz="4" w:space="0" w:color="auto"/>
              <w:right w:val="single" w:sz="4" w:space="0" w:color="auto"/>
            </w:tcBorders>
            <w:shd w:val="clear" w:color="auto" w:fill="auto"/>
            <w:hideMark/>
          </w:tcPr>
          <w:p w14:paraId="2A24D2E4" w14:textId="77777777" w:rsidR="00C4439C" w:rsidRPr="00233010" w:rsidRDefault="00C4439C" w:rsidP="005B5E5D">
            <w:pPr>
              <w:pStyle w:val="TAC"/>
              <w:rPr>
                <w:ins w:id="10326" w:author="1312" w:date="2024-04-15T12:17:00Z"/>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1BB3950" w14:textId="77777777" w:rsidR="00C4439C" w:rsidRPr="00233010" w:rsidRDefault="00C4439C" w:rsidP="005B5E5D">
            <w:pPr>
              <w:pStyle w:val="TAC"/>
              <w:rPr>
                <w:ins w:id="10327" w:author="1312" w:date="2024-04-15T12:17:00Z"/>
              </w:rPr>
            </w:pPr>
          </w:p>
        </w:tc>
        <w:tc>
          <w:tcPr>
            <w:tcW w:w="805" w:type="dxa"/>
            <w:tcBorders>
              <w:top w:val="nil"/>
              <w:left w:val="single" w:sz="4" w:space="0" w:color="auto"/>
              <w:bottom w:val="single" w:sz="4" w:space="0" w:color="auto"/>
              <w:right w:val="single" w:sz="4" w:space="0" w:color="auto"/>
            </w:tcBorders>
            <w:shd w:val="clear" w:color="auto" w:fill="auto"/>
            <w:hideMark/>
          </w:tcPr>
          <w:p w14:paraId="66928CA6" w14:textId="77777777" w:rsidR="00C4439C" w:rsidRPr="00233010" w:rsidRDefault="00C4439C" w:rsidP="005B5E5D">
            <w:pPr>
              <w:pStyle w:val="TAC"/>
              <w:rPr>
                <w:ins w:id="10328" w:author="1312" w:date="2024-04-15T12:17:00Z"/>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F2AAD4D" w14:textId="77777777" w:rsidR="00C4439C" w:rsidRPr="00233010" w:rsidRDefault="00C4439C" w:rsidP="005B5E5D">
            <w:pPr>
              <w:pStyle w:val="TAC"/>
              <w:rPr>
                <w:ins w:id="10329" w:author="1312" w:date="2024-04-15T12:17:00Z"/>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43471327" w14:textId="77777777" w:rsidR="00C4439C" w:rsidRPr="00233010" w:rsidRDefault="00C4439C" w:rsidP="005B5E5D">
            <w:pPr>
              <w:pStyle w:val="TAC"/>
              <w:rPr>
                <w:ins w:id="10330" w:author="1312" w:date="2024-04-15T12:17:00Z"/>
              </w:rPr>
            </w:pPr>
          </w:p>
        </w:tc>
        <w:tc>
          <w:tcPr>
            <w:tcW w:w="821" w:type="dxa"/>
            <w:tcBorders>
              <w:top w:val="nil"/>
              <w:left w:val="single" w:sz="4" w:space="0" w:color="auto"/>
              <w:bottom w:val="single" w:sz="4" w:space="0" w:color="auto"/>
              <w:right w:val="single" w:sz="4" w:space="0" w:color="auto"/>
            </w:tcBorders>
            <w:shd w:val="clear" w:color="auto" w:fill="auto"/>
            <w:hideMark/>
          </w:tcPr>
          <w:p w14:paraId="18B69124" w14:textId="77777777" w:rsidR="00C4439C" w:rsidRPr="00233010" w:rsidRDefault="00C4439C" w:rsidP="005B5E5D">
            <w:pPr>
              <w:pStyle w:val="TAC"/>
              <w:rPr>
                <w:ins w:id="10331" w:author="1312" w:date="2024-04-15T12:17:00Z"/>
              </w:rPr>
            </w:pPr>
          </w:p>
        </w:tc>
      </w:tr>
      <w:tr w:rsidR="00C4439C" w:rsidRPr="00233010" w14:paraId="3B8F5CBC" w14:textId="77777777" w:rsidTr="005B5E5D">
        <w:trPr>
          <w:jc w:val="center"/>
          <w:ins w:id="10332" w:author="1312" w:date="2024-04-15T12:17:00Z"/>
        </w:trPr>
        <w:tc>
          <w:tcPr>
            <w:tcW w:w="792" w:type="dxa"/>
            <w:tcBorders>
              <w:top w:val="single" w:sz="4" w:space="0" w:color="auto"/>
              <w:left w:val="single" w:sz="4" w:space="0" w:color="auto"/>
              <w:bottom w:val="nil"/>
              <w:right w:val="single" w:sz="4" w:space="0" w:color="auto"/>
            </w:tcBorders>
            <w:shd w:val="clear" w:color="auto" w:fill="auto"/>
            <w:hideMark/>
          </w:tcPr>
          <w:p w14:paraId="03C5BAEE" w14:textId="77777777" w:rsidR="00C4439C" w:rsidRPr="00233010" w:rsidRDefault="00C4439C" w:rsidP="005B5E5D">
            <w:pPr>
              <w:pStyle w:val="TAL"/>
              <w:rPr>
                <w:ins w:id="10333" w:author="1312" w:date="2024-04-15T12:17:00Z"/>
                <w:vertAlign w:val="superscript"/>
              </w:rPr>
            </w:pPr>
            <w:ins w:id="10334" w:author="1312" w:date="2024-04-15T12:17:00Z">
              <w:r w:rsidRPr="00233010">
                <w:rPr>
                  <w:rFonts w:eastAsia="Calibri"/>
                  <w:noProof/>
                  <w:position w:val="-12"/>
                  <w:szCs w:val="22"/>
                </w:rPr>
                <w:object w:dxaOrig="360" w:dyaOrig="360" w14:anchorId="66EBE742">
                  <v:shape id="_x0000_i1244" type="#_x0000_t75" style="width:19.2pt;height:19.2pt" o:ole="" fillcolor="window">
                    <v:imagedata r:id="rId9" o:title=""/>
                  </v:shape>
                  <o:OLEObject Type="Embed" ProgID="Equation.3" ShapeID="_x0000_i1244" DrawAspect="Content" ObjectID="_1774785999" r:id="rId262"/>
                </w:object>
              </w:r>
            </w:ins>
            <w:ins w:id="10335" w:author="1312" w:date="2024-04-15T12:17:00Z">
              <w:r w:rsidRPr="00233010">
                <w:rPr>
                  <w:vertAlign w:val="superscript"/>
                </w:rPr>
                <w:t>Note2</w:t>
              </w:r>
            </w:ins>
          </w:p>
        </w:tc>
        <w:tc>
          <w:tcPr>
            <w:tcW w:w="1012" w:type="dxa"/>
            <w:tcBorders>
              <w:top w:val="single" w:sz="4" w:space="0" w:color="auto"/>
              <w:left w:val="single" w:sz="4" w:space="0" w:color="auto"/>
              <w:bottom w:val="nil"/>
              <w:right w:val="single" w:sz="4" w:space="0" w:color="auto"/>
            </w:tcBorders>
            <w:shd w:val="clear" w:color="auto" w:fill="auto"/>
            <w:hideMark/>
          </w:tcPr>
          <w:p w14:paraId="53A0E359" w14:textId="77777777" w:rsidR="00C4439C" w:rsidRPr="00233010" w:rsidRDefault="00C4439C" w:rsidP="005B5E5D">
            <w:pPr>
              <w:pStyle w:val="TAL"/>
              <w:rPr>
                <w:ins w:id="10336" w:author="1312" w:date="2024-04-15T12:17:00Z"/>
                <w:vertAlign w:val="superscript"/>
              </w:rPr>
            </w:pPr>
            <w:ins w:id="10337" w:author="1312" w:date="2024-04-15T12:17:00Z">
              <w:r w:rsidRPr="00233010">
                <w:t>Config</w:t>
              </w:r>
              <w:r w:rsidRPr="00233010">
                <w:rPr>
                  <w:rFonts w:eastAsia="Malgun Gothic"/>
                  <w:szCs w:val="18"/>
                </w:rPr>
                <w:t xml:space="preserve"> </w:t>
              </w:r>
              <w:r w:rsidRPr="00233010">
                <w:t>1,2,4,5</w:t>
              </w:r>
            </w:ins>
          </w:p>
        </w:tc>
        <w:tc>
          <w:tcPr>
            <w:tcW w:w="1710" w:type="dxa"/>
            <w:tcBorders>
              <w:top w:val="single" w:sz="4" w:space="0" w:color="auto"/>
              <w:left w:val="single" w:sz="4" w:space="0" w:color="auto"/>
              <w:bottom w:val="single" w:sz="4" w:space="0" w:color="auto"/>
              <w:right w:val="single" w:sz="4" w:space="0" w:color="auto"/>
            </w:tcBorders>
            <w:hideMark/>
          </w:tcPr>
          <w:p w14:paraId="5E3EB196" w14:textId="77777777" w:rsidR="00C4439C" w:rsidRPr="00233010" w:rsidRDefault="00C4439C" w:rsidP="005B5E5D">
            <w:pPr>
              <w:pStyle w:val="TAL"/>
              <w:rPr>
                <w:ins w:id="10338" w:author="1312" w:date="2024-04-15T12:17:00Z"/>
              </w:rPr>
            </w:pPr>
            <w:ins w:id="10339"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262FA2AF" w14:textId="77777777" w:rsidR="00C4439C" w:rsidRPr="00233010" w:rsidRDefault="00C4439C" w:rsidP="005B5E5D">
            <w:pPr>
              <w:pStyle w:val="TAC"/>
              <w:rPr>
                <w:ins w:id="10340" w:author="1312" w:date="2024-04-15T12:17:00Z"/>
              </w:rPr>
            </w:pPr>
            <w:ins w:id="10341" w:author="1312" w:date="2024-04-15T12:17:00Z">
              <w:r w:rsidRPr="00233010">
                <w:t>dBm/15kHz</w:t>
              </w:r>
            </w:ins>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C80C93A" w14:textId="77777777" w:rsidR="00C4439C" w:rsidRPr="00233010" w:rsidRDefault="00C4439C" w:rsidP="005B5E5D">
            <w:pPr>
              <w:pStyle w:val="TAC"/>
              <w:rPr>
                <w:ins w:id="10342" w:author="1312" w:date="2024-04-15T12:17:00Z"/>
              </w:rPr>
            </w:pPr>
            <w:ins w:id="10343" w:author="1312" w:date="2024-04-15T12:17:00Z">
              <w:r w:rsidRPr="00233010">
                <w:t>-85</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46BA5" w14:textId="77777777" w:rsidR="00C4439C" w:rsidRPr="00233010" w:rsidRDefault="00C4439C" w:rsidP="005B5E5D">
            <w:pPr>
              <w:pStyle w:val="TAC"/>
              <w:rPr>
                <w:ins w:id="10344" w:author="1312" w:date="2024-04-15T12:17:00Z"/>
              </w:rPr>
            </w:pPr>
            <w:ins w:id="10345" w:author="1312" w:date="2024-04-15T12:17:00Z">
              <w:r w:rsidRPr="00233010">
                <w:t>-101</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7B926DE8" w14:textId="77777777" w:rsidR="00C4439C" w:rsidRPr="00233010" w:rsidRDefault="00C4439C" w:rsidP="005B5E5D">
            <w:pPr>
              <w:pStyle w:val="TAC"/>
              <w:rPr>
                <w:ins w:id="10346" w:author="1312" w:date="2024-04-15T12:17:00Z"/>
              </w:rPr>
            </w:pPr>
            <w:ins w:id="10347" w:author="1312" w:date="2024-04-15T12:17:00Z">
              <w:r w:rsidRPr="00233010">
                <w:t>-114</w:t>
              </w:r>
            </w:ins>
          </w:p>
        </w:tc>
      </w:tr>
      <w:tr w:rsidR="00C4439C" w:rsidRPr="00233010" w14:paraId="359FF95C" w14:textId="77777777" w:rsidTr="005B5E5D">
        <w:trPr>
          <w:jc w:val="center"/>
          <w:ins w:id="10348" w:author="1312" w:date="2024-04-15T12:17:00Z"/>
        </w:trPr>
        <w:tc>
          <w:tcPr>
            <w:tcW w:w="792" w:type="dxa"/>
            <w:tcBorders>
              <w:top w:val="nil"/>
              <w:left w:val="single" w:sz="4" w:space="0" w:color="auto"/>
              <w:bottom w:val="nil"/>
              <w:right w:val="single" w:sz="4" w:space="0" w:color="auto"/>
            </w:tcBorders>
            <w:shd w:val="clear" w:color="auto" w:fill="auto"/>
            <w:hideMark/>
          </w:tcPr>
          <w:p w14:paraId="05E57117" w14:textId="77777777" w:rsidR="00C4439C" w:rsidRPr="00233010" w:rsidRDefault="00C4439C" w:rsidP="005B5E5D">
            <w:pPr>
              <w:pStyle w:val="TAL"/>
              <w:rPr>
                <w:ins w:id="1034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4E303C32" w14:textId="77777777" w:rsidR="00C4439C" w:rsidRPr="00233010" w:rsidRDefault="00C4439C" w:rsidP="005B5E5D">
            <w:pPr>
              <w:pStyle w:val="TAL"/>
              <w:rPr>
                <w:ins w:id="1035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B8236E3" w14:textId="77777777" w:rsidR="00C4439C" w:rsidRPr="00233010" w:rsidRDefault="00C4439C" w:rsidP="005B5E5D">
            <w:pPr>
              <w:pStyle w:val="TAL"/>
              <w:rPr>
                <w:ins w:id="10351" w:author="1312" w:date="2024-04-15T12:17:00Z"/>
              </w:rPr>
            </w:pPr>
            <w:ins w:id="10352"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3D806B72" w14:textId="77777777" w:rsidR="00C4439C" w:rsidRPr="00233010" w:rsidRDefault="00C4439C" w:rsidP="005B5E5D">
            <w:pPr>
              <w:pStyle w:val="TAC"/>
              <w:rPr>
                <w:ins w:id="10353"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02A6CB1C" w14:textId="77777777" w:rsidR="00C4439C" w:rsidRPr="00233010" w:rsidRDefault="00C4439C" w:rsidP="005B5E5D">
            <w:pPr>
              <w:pStyle w:val="TAC"/>
              <w:rPr>
                <w:ins w:id="10354"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53CAAAB7" w14:textId="77777777" w:rsidR="00C4439C" w:rsidRPr="00233010" w:rsidRDefault="00C4439C" w:rsidP="005B5E5D">
            <w:pPr>
              <w:pStyle w:val="TAC"/>
              <w:rPr>
                <w:ins w:id="10355"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1041B81" w14:textId="77777777" w:rsidR="00C4439C" w:rsidRPr="00233010" w:rsidRDefault="00C4439C" w:rsidP="005B5E5D">
            <w:pPr>
              <w:pStyle w:val="TAC"/>
              <w:rPr>
                <w:ins w:id="10356" w:author="1312" w:date="2024-04-15T12:17:00Z"/>
              </w:rPr>
            </w:pPr>
            <w:ins w:id="10357" w:author="1312" w:date="2024-04-15T12:17:00Z">
              <w:r w:rsidRPr="00233010">
                <w:t>-113.5</w:t>
              </w:r>
            </w:ins>
          </w:p>
        </w:tc>
      </w:tr>
      <w:tr w:rsidR="00C4439C" w:rsidRPr="00233010" w14:paraId="2041225B" w14:textId="77777777" w:rsidTr="005B5E5D">
        <w:trPr>
          <w:jc w:val="center"/>
          <w:ins w:id="10358" w:author="1312" w:date="2024-04-15T12:17:00Z"/>
        </w:trPr>
        <w:tc>
          <w:tcPr>
            <w:tcW w:w="792" w:type="dxa"/>
            <w:tcBorders>
              <w:top w:val="nil"/>
              <w:left w:val="single" w:sz="4" w:space="0" w:color="auto"/>
              <w:bottom w:val="nil"/>
              <w:right w:val="single" w:sz="4" w:space="0" w:color="auto"/>
            </w:tcBorders>
            <w:shd w:val="clear" w:color="auto" w:fill="auto"/>
            <w:hideMark/>
          </w:tcPr>
          <w:p w14:paraId="552DFB90" w14:textId="77777777" w:rsidR="00C4439C" w:rsidRPr="00233010" w:rsidRDefault="00C4439C" w:rsidP="005B5E5D">
            <w:pPr>
              <w:pStyle w:val="TAL"/>
              <w:rPr>
                <w:ins w:id="1035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6018A58B" w14:textId="77777777" w:rsidR="00C4439C" w:rsidRPr="00233010" w:rsidRDefault="00C4439C" w:rsidP="005B5E5D">
            <w:pPr>
              <w:pStyle w:val="TAL"/>
              <w:rPr>
                <w:ins w:id="1036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C93A45B" w14:textId="77777777" w:rsidR="00C4439C" w:rsidRPr="00233010" w:rsidRDefault="00C4439C" w:rsidP="005B5E5D">
            <w:pPr>
              <w:pStyle w:val="TAL"/>
              <w:rPr>
                <w:ins w:id="10361" w:author="1312" w:date="2024-04-15T12:17:00Z"/>
              </w:rPr>
            </w:pPr>
            <w:ins w:id="10362"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37150F40" w14:textId="77777777" w:rsidR="00C4439C" w:rsidRPr="00233010" w:rsidRDefault="00C4439C" w:rsidP="005B5E5D">
            <w:pPr>
              <w:pStyle w:val="TAC"/>
              <w:rPr>
                <w:ins w:id="10363"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3DF6DC12" w14:textId="77777777" w:rsidR="00C4439C" w:rsidRPr="00233010" w:rsidRDefault="00C4439C" w:rsidP="005B5E5D">
            <w:pPr>
              <w:pStyle w:val="TAC"/>
              <w:rPr>
                <w:ins w:id="10364"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426585DE" w14:textId="77777777" w:rsidR="00C4439C" w:rsidRPr="00233010" w:rsidRDefault="00C4439C" w:rsidP="005B5E5D">
            <w:pPr>
              <w:pStyle w:val="TAC"/>
              <w:rPr>
                <w:ins w:id="10365"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BCD5BA2" w14:textId="77777777" w:rsidR="00C4439C" w:rsidRPr="00233010" w:rsidRDefault="00C4439C" w:rsidP="005B5E5D">
            <w:pPr>
              <w:pStyle w:val="TAC"/>
              <w:rPr>
                <w:ins w:id="10366" w:author="1312" w:date="2024-04-15T12:17:00Z"/>
              </w:rPr>
            </w:pPr>
            <w:ins w:id="10367" w:author="1312" w:date="2024-04-15T12:17:00Z">
              <w:r w:rsidRPr="00233010">
                <w:t>-113</w:t>
              </w:r>
            </w:ins>
          </w:p>
        </w:tc>
      </w:tr>
      <w:tr w:rsidR="00C4439C" w:rsidRPr="00233010" w14:paraId="00E4FF87" w14:textId="77777777" w:rsidTr="005B5E5D">
        <w:trPr>
          <w:jc w:val="center"/>
          <w:ins w:id="10368" w:author="1312" w:date="2024-04-15T12:17:00Z"/>
        </w:trPr>
        <w:tc>
          <w:tcPr>
            <w:tcW w:w="792" w:type="dxa"/>
            <w:tcBorders>
              <w:top w:val="nil"/>
              <w:left w:val="single" w:sz="4" w:space="0" w:color="auto"/>
              <w:bottom w:val="nil"/>
              <w:right w:val="single" w:sz="4" w:space="0" w:color="auto"/>
            </w:tcBorders>
            <w:shd w:val="clear" w:color="auto" w:fill="auto"/>
            <w:hideMark/>
          </w:tcPr>
          <w:p w14:paraId="7DCFC1FD" w14:textId="77777777" w:rsidR="00C4439C" w:rsidRPr="00233010" w:rsidRDefault="00C4439C" w:rsidP="005B5E5D">
            <w:pPr>
              <w:pStyle w:val="TAL"/>
              <w:rPr>
                <w:ins w:id="1036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26520B4F" w14:textId="77777777" w:rsidR="00C4439C" w:rsidRPr="00233010" w:rsidRDefault="00C4439C" w:rsidP="005B5E5D">
            <w:pPr>
              <w:pStyle w:val="TAL"/>
              <w:rPr>
                <w:ins w:id="1037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488AE0A" w14:textId="77777777" w:rsidR="00C4439C" w:rsidRPr="00233010" w:rsidRDefault="00C4439C" w:rsidP="005B5E5D">
            <w:pPr>
              <w:pStyle w:val="TAL"/>
              <w:rPr>
                <w:ins w:id="10371" w:author="1312" w:date="2024-04-15T12:17:00Z"/>
                <w:lang w:val="sv-FI"/>
              </w:rPr>
            </w:pPr>
            <w:ins w:id="10372"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7A899563" w14:textId="77777777" w:rsidR="00C4439C" w:rsidRPr="00233010" w:rsidRDefault="00C4439C" w:rsidP="005B5E5D">
            <w:pPr>
              <w:pStyle w:val="TAC"/>
              <w:rPr>
                <w:ins w:id="10373"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0B34FC6A" w14:textId="77777777" w:rsidR="00C4439C" w:rsidRPr="00233010" w:rsidRDefault="00C4439C" w:rsidP="005B5E5D">
            <w:pPr>
              <w:pStyle w:val="TAC"/>
              <w:rPr>
                <w:ins w:id="10374"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0AC43552" w14:textId="77777777" w:rsidR="00C4439C" w:rsidRPr="00233010" w:rsidRDefault="00C4439C" w:rsidP="005B5E5D">
            <w:pPr>
              <w:pStyle w:val="TAC"/>
              <w:rPr>
                <w:ins w:id="10375"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43E30DB" w14:textId="77777777" w:rsidR="00C4439C" w:rsidRPr="00233010" w:rsidRDefault="00C4439C" w:rsidP="005B5E5D">
            <w:pPr>
              <w:pStyle w:val="TAC"/>
              <w:rPr>
                <w:ins w:id="10376" w:author="1312" w:date="2024-04-15T12:17:00Z"/>
              </w:rPr>
            </w:pPr>
            <w:ins w:id="10377" w:author="1312" w:date="2024-04-15T12:17:00Z">
              <w:r w:rsidRPr="00233010">
                <w:t>-112.5</w:t>
              </w:r>
            </w:ins>
          </w:p>
        </w:tc>
      </w:tr>
      <w:tr w:rsidR="00C4439C" w:rsidRPr="00233010" w14:paraId="1CA1A548" w14:textId="77777777" w:rsidTr="005B5E5D">
        <w:trPr>
          <w:jc w:val="center"/>
          <w:ins w:id="10378" w:author="1312" w:date="2024-04-15T12:17:00Z"/>
        </w:trPr>
        <w:tc>
          <w:tcPr>
            <w:tcW w:w="792" w:type="dxa"/>
            <w:tcBorders>
              <w:top w:val="nil"/>
              <w:left w:val="single" w:sz="4" w:space="0" w:color="auto"/>
              <w:bottom w:val="nil"/>
              <w:right w:val="single" w:sz="4" w:space="0" w:color="auto"/>
            </w:tcBorders>
            <w:shd w:val="clear" w:color="auto" w:fill="auto"/>
            <w:hideMark/>
          </w:tcPr>
          <w:p w14:paraId="6C2B99D5" w14:textId="77777777" w:rsidR="00C4439C" w:rsidRPr="00233010" w:rsidRDefault="00C4439C" w:rsidP="005B5E5D">
            <w:pPr>
              <w:pStyle w:val="TAL"/>
              <w:rPr>
                <w:ins w:id="1037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5FB97EA2" w14:textId="77777777" w:rsidR="00C4439C" w:rsidRPr="00233010" w:rsidRDefault="00C4439C" w:rsidP="005B5E5D">
            <w:pPr>
              <w:pStyle w:val="TAL"/>
              <w:rPr>
                <w:ins w:id="1038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6A3BF4C6" w14:textId="77777777" w:rsidR="00C4439C" w:rsidRPr="00233010" w:rsidRDefault="00C4439C" w:rsidP="005B5E5D">
            <w:pPr>
              <w:pStyle w:val="TAL"/>
              <w:rPr>
                <w:ins w:id="10381" w:author="1312" w:date="2024-04-15T12:17:00Z"/>
                <w:lang w:val="sv-FI"/>
              </w:rPr>
            </w:pPr>
            <w:ins w:id="10382"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192A4DA9" w14:textId="77777777" w:rsidR="00C4439C" w:rsidRPr="00233010" w:rsidRDefault="00C4439C" w:rsidP="005B5E5D">
            <w:pPr>
              <w:pStyle w:val="TAC"/>
              <w:rPr>
                <w:ins w:id="10383"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06F21E4C" w14:textId="77777777" w:rsidR="00C4439C" w:rsidRPr="00233010" w:rsidRDefault="00C4439C" w:rsidP="005B5E5D">
            <w:pPr>
              <w:pStyle w:val="TAC"/>
              <w:rPr>
                <w:ins w:id="10384"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1180EB2E" w14:textId="77777777" w:rsidR="00C4439C" w:rsidRPr="00233010" w:rsidRDefault="00C4439C" w:rsidP="005B5E5D">
            <w:pPr>
              <w:pStyle w:val="TAC"/>
              <w:rPr>
                <w:ins w:id="10385"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9CB0593" w14:textId="77777777" w:rsidR="00C4439C" w:rsidRPr="00233010" w:rsidRDefault="00C4439C" w:rsidP="005B5E5D">
            <w:pPr>
              <w:pStyle w:val="TAC"/>
              <w:rPr>
                <w:ins w:id="10386" w:author="1312" w:date="2024-04-15T12:17:00Z"/>
              </w:rPr>
            </w:pPr>
            <w:ins w:id="10387" w:author="1312" w:date="2024-04-15T12:17:00Z">
              <w:r w:rsidRPr="00233010">
                <w:t>-112</w:t>
              </w:r>
            </w:ins>
          </w:p>
        </w:tc>
      </w:tr>
      <w:tr w:rsidR="00C4439C" w:rsidRPr="00233010" w14:paraId="5988693D" w14:textId="77777777" w:rsidTr="005B5E5D">
        <w:trPr>
          <w:jc w:val="center"/>
          <w:ins w:id="10388" w:author="1312" w:date="2024-04-15T12:17:00Z"/>
        </w:trPr>
        <w:tc>
          <w:tcPr>
            <w:tcW w:w="792" w:type="dxa"/>
            <w:tcBorders>
              <w:top w:val="nil"/>
              <w:left w:val="single" w:sz="4" w:space="0" w:color="auto"/>
              <w:bottom w:val="nil"/>
              <w:right w:val="single" w:sz="4" w:space="0" w:color="auto"/>
            </w:tcBorders>
            <w:shd w:val="clear" w:color="auto" w:fill="auto"/>
          </w:tcPr>
          <w:p w14:paraId="004E7C93" w14:textId="77777777" w:rsidR="00C4439C" w:rsidRPr="00233010" w:rsidRDefault="00C4439C" w:rsidP="005B5E5D">
            <w:pPr>
              <w:pStyle w:val="TAL"/>
              <w:rPr>
                <w:ins w:id="1038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tcPr>
          <w:p w14:paraId="5E0DB678" w14:textId="77777777" w:rsidR="00C4439C" w:rsidRPr="00233010" w:rsidRDefault="00C4439C" w:rsidP="005B5E5D">
            <w:pPr>
              <w:pStyle w:val="TAL"/>
              <w:rPr>
                <w:ins w:id="1039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tcPr>
          <w:p w14:paraId="4F1DF3BC" w14:textId="77777777" w:rsidR="00C4439C" w:rsidRPr="00233010" w:rsidRDefault="00C4439C" w:rsidP="005B5E5D">
            <w:pPr>
              <w:pStyle w:val="TAL"/>
              <w:rPr>
                <w:ins w:id="10391" w:author="1312" w:date="2024-04-15T12:17:00Z"/>
                <w:lang w:val="sv-SE"/>
              </w:rPr>
            </w:pPr>
            <w:ins w:id="10392"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4B1C48DD" w14:textId="77777777" w:rsidR="00C4439C" w:rsidRPr="00233010" w:rsidRDefault="00C4439C" w:rsidP="005B5E5D">
            <w:pPr>
              <w:pStyle w:val="TAC"/>
              <w:rPr>
                <w:ins w:id="10393"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172430C3" w14:textId="77777777" w:rsidR="00C4439C" w:rsidRPr="00233010" w:rsidRDefault="00C4439C" w:rsidP="005B5E5D">
            <w:pPr>
              <w:pStyle w:val="TAC"/>
              <w:rPr>
                <w:ins w:id="10394" w:author="1312" w:date="2024-04-15T12:17:00Z"/>
              </w:rPr>
            </w:pPr>
          </w:p>
        </w:tc>
        <w:tc>
          <w:tcPr>
            <w:tcW w:w="1617" w:type="dxa"/>
            <w:gridSpan w:val="3"/>
            <w:tcBorders>
              <w:top w:val="nil"/>
              <w:left w:val="single" w:sz="4" w:space="0" w:color="auto"/>
              <w:bottom w:val="nil"/>
              <w:right w:val="single" w:sz="4" w:space="0" w:color="auto"/>
            </w:tcBorders>
            <w:shd w:val="clear" w:color="auto" w:fill="auto"/>
          </w:tcPr>
          <w:p w14:paraId="626F6096" w14:textId="77777777" w:rsidR="00C4439C" w:rsidRPr="00233010" w:rsidRDefault="00C4439C" w:rsidP="005B5E5D">
            <w:pPr>
              <w:pStyle w:val="TAC"/>
              <w:rPr>
                <w:ins w:id="10395"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tcPr>
          <w:p w14:paraId="65D939B9" w14:textId="77777777" w:rsidR="00C4439C" w:rsidRPr="00233010" w:rsidRDefault="00C4439C" w:rsidP="005B5E5D">
            <w:pPr>
              <w:pStyle w:val="TAC"/>
              <w:rPr>
                <w:ins w:id="10396" w:author="1312" w:date="2024-04-15T12:17:00Z"/>
              </w:rPr>
            </w:pPr>
            <w:ins w:id="10397" w:author="1312" w:date="2024-04-15T12:17:00Z">
              <w:r w:rsidRPr="00233010">
                <w:t>-111.5</w:t>
              </w:r>
            </w:ins>
          </w:p>
        </w:tc>
      </w:tr>
      <w:tr w:rsidR="00C4439C" w:rsidRPr="00233010" w14:paraId="6277DC68" w14:textId="77777777" w:rsidTr="005B5E5D">
        <w:trPr>
          <w:jc w:val="center"/>
          <w:ins w:id="10398" w:author="1312" w:date="2024-04-15T12:17:00Z"/>
        </w:trPr>
        <w:tc>
          <w:tcPr>
            <w:tcW w:w="792" w:type="dxa"/>
            <w:tcBorders>
              <w:top w:val="nil"/>
              <w:left w:val="single" w:sz="4" w:space="0" w:color="auto"/>
              <w:bottom w:val="nil"/>
              <w:right w:val="single" w:sz="4" w:space="0" w:color="auto"/>
            </w:tcBorders>
            <w:shd w:val="clear" w:color="auto" w:fill="auto"/>
            <w:hideMark/>
          </w:tcPr>
          <w:p w14:paraId="613A2CBD" w14:textId="77777777" w:rsidR="00C4439C" w:rsidRPr="00233010" w:rsidRDefault="00C4439C" w:rsidP="005B5E5D">
            <w:pPr>
              <w:pStyle w:val="TAL"/>
              <w:rPr>
                <w:ins w:id="10399"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0FD337DD" w14:textId="77777777" w:rsidR="00C4439C" w:rsidRPr="00233010" w:rsidRDefault="00C4439C" w:rsidP="005B5E5D">
            <w:pPr>
              <w:pStyle w:val="TAL"/>
              <w:rPr>
                <w:ins w:id="1040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512CDA9" w14:textId="77777777" w:rsidR="00C4439C" w:rsidRPr="00233010" w:rsidRDefault="00C4439C" w:rsidP="005B5E5D">
            <w:pPr>
              <w:pStyle w:val="TAL"/>
              <w:rPr>
                <w:ins w:id="10401" w:author="1312" w:date="2024-04-15T12:17:00Z"/>
              </w:rPr>
            </w:pPr>
            <w:ins w:id="10402"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2D68A4F6" w14:textId="77777777" w:rsidR="00C4439C" w:rsidRPr="00233010" w:rsidRDefault="00C4439C" w:rsidP="005B5E5D">
            <w:pPr>
              <w:pStyle w:val="TAC"/>
              <w:rPr>
                <w:ins w:id="10403"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228D3FAB" w14:textId="77777777" w:rsidR="00C4439C" w:rsidRPr="00233010" w:rsidRDefault="00C4439C" w:rsidP="005B5E5D">
            <w:pPr>
              <w:pStyle w:val="TAC"/>
              <w:rPr>
                <w:ins w:id="10404"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1FD055D8" w14:textId="77777777" w:rsidR="00C4439C" w:rsidRPr="00233010" w:rsidRDefault="00C4439C" w:rsidP="005B5E5D">
            <w:pPr>
              <w:pStyle w:val="TAC"/>
              <w:rPr>
                <w:ins w:id="10405"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67A0754" w14:textId="77777777" w:rsidR="00C4439C" w:rsidRPr="00233010" w:rsidRDefault="00C4439C" w:rsidP="005B5E5D">
            <w:pPr>
              <w:pStyle w:val="TAC"/>
              <w:rPr>
                <w:ins w:id="10406" w:author="1312" w:date="2024-04-15T12:17:00Z"/>
              </w:rPr>
            </w:pPr>
            <w:ins w:id="10407" w:author="1312" w:date="2024-04-15T12:17:00Z">
              <w:r w:rsidRPr="00233010">
                <w:t>-111</w:t>
              </w:r>
            </w:ins>
          </w:p>
        </w:tc>
      </w:tr>
      <w:tr w:rsidR="00C4439C" w:rsidRPr="00233010" w14:paraId="3158E627" w14:textId="77777777" w:rsidTr="005B5E5D">
        <w:trPr>
          <w:jc w:val="center"/>
          <w:ins w:id="10408" w:author="1312" w:date="2024-04-15T12:17:00Z"/>
        </w:trPr>
        <w:tc>
          <w:tcPr>
            <w:tcW w:w="792" w:type="dxa"/>
            <w:tcBorders>
              <w:top w:val="nil"/>
              <w:left w:val="single" w:sz="4" w:space="0" w:color="auto"/>
              <w:bottom w:val="nil"/>
              <w:right w:val="single" w:sz="4" w:space="0" w:color="auto"/>
            </w:tcBorders>
            <w:shd w:val="clear" w:color="auto" w:fill="auto"/>
            <w:hideMark/>
          </w:tcPr>
          <w:p w14:paraId="2B4F7925" w14:textId="77777777" w:rsidR="00C4439C" w:rsidRPr="00233010" w:rsidRDefault="00C4439C" w:rsidP="005B5E5D">
            <w:pPr>
              <w:pStyle w:val="TAL"/>
              <w:rPr>
                <w:ins w:id="10409" w:author="1312" w:date="2024-04-15T12:17:00Z"/>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22E7417B" w14:textId="77777777" w:rsidR="00C4439C" w:rsidRPr="00233010" w:rsidRDefault="00C4439C" w:rsidP="005B5E5D">
            <w:pPr>
              <w:pStyle w:val="TAL"/>
              <w:rPr>
                <w:ins w:id="10410" w:author="1312" w:date="2024-04-15T12:17:00Z"/>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1CC7D8A3" w14:textId="77777777" w:rsidR="00C4439C" w:rsidRPr="00233010" w:rsidRDefault="00C4439C" w:rsidP="005B5E5D">
            <w:pPr>
              <w:pStyle w:val="TAL"/>
              <w:rPr>
                <w:ins w:id="10411" w:author="1312" w:date="2024-04-15T12:17:00Z"/>
              </w:rPr>
            </w:pPr>
            <w:ins w:id="10412" w:author="1312" w:date="2024-04-15T12:17:00Z">
              <w:r w:rsidRPr="00233010">
                <w:rPr>
                  <w:lang w:val="sv-SE"/>
                </w:rPr>
                <w:t>NR_FDD_FR1_H</w:t>
              </w:r>
            </w:ins>
          </w:p>
        </w:tc>
        <w:tc>
          <w:tcPr>
            <w:tcW w:w="938" w:type="dxa"/>
            <w:tcBorders>
              <w:top w:val="nil"/>
              <w:left w:val="single" w:sz="4" w:space="0" w:color="auto"/>
              <w:bottom w:val="nil"/>
              <w:right w:val="single" w:sz="4" w:space="0" w:color="auto"/>
            </w:tcBorders>
            <w:shd w:val="clear" w:color="auto" w:fill="auto"/>
            <w:hideMark/>
          </w:tcPr>
          <w:p w14:paraId="39CEAD99" w14:textId="77777777" w:rsidR="00C4439C" w:rsidRPr="00233010" w:rsidRDefault="00C4439C" w:rsidP="005B5E5D">
            <w:pPr>
              <w:pStyle w:val="TAC"/>
              <w:rPr>
                <w:ins w:id="10413"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8E68BE4" w14:textId="77777777" w:rsidR="00C4439C" w:rsidRPr="00233010" w:rsidRDefault="00C4439C" w:rsidP="005B5E5D">
            <w:pPr>
              <w:pStyle w:val="TAC"/>
              <w:rPr>
                <w:ins w:id="10414" w:author="1312" w:date="2024-04-15T12:17:00Z"/>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F918457" w14:textId="77777777" w:rsidR="00C4439C" w:rsidRPr="00233010" w:rsidRDefault="00C4439C" w:rsidP="005B5E5D">
            <w:pPr>
              <w:pStyle w:val="TAC"/>
              <w:rPr>
                <w:ins w:id="10415"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C8EE7A2" w14:textId="77777777" w:rsidR="00C4439C" w:rsidRPr="00233010" w:rsidRDefault="00C4439C" w:rsidP="005B5E5D">
            <w:pPr>
              <w:pStyle w:val="TAC"/>
              <w:rPr>
                <w:ins w:id="10416" w:author="1312" w:date="2024-04-15T12:17:00Z"/>
              </w:rPr>
            </w:pPr>
            <w:ins w:id="10417" w:author="1312" w:date="2024-04-15T12:17:00Z">
              <w:r w:rsidRPr="00233010">
                <w:t>-110.5</w:t>
              </w:r>
            </w:ins>
          </w:p>
        </w:tc>
      </w:tr>
      <w:tr w:rsidR="00C4439C" w:rsidRPr="00233010" w14:paraId="6AA3BE07" w14:textId="77777777" w:rsidTr="005B5E5D">
        <w:trPr>
          <w:jc w:val="center"/>
          <w:ins w:id="10418" w:author="1312" w:date="2024-04-15T12:17:00Z"/>
        </w:trPr>
        <w:tc>
          <w:tcPr>
            <w:tcW w:w="792" w:type="dxa"/>
            <w:tcBorders>
              <w:top w:val="nil"/>
              <w:left w:val="single" w:sz="4" w:space="0" w:color="auto"/>
              <w:bottom w:val="nil"/>
              <w:right w:val="single" w:sz="4" w:space="0" w:color="auto"/>
            </w:tcBorders>
            <w:shd w:val="clear" w:color="auto" w:fill="auto"/>
            <w:hideMark/>
          </w:tcPr>
          <w:p w14:paraId="3A8237C4" w14:textId="77777777" w:rsidR="00C4439C" w:rsidRPr="00233010" w:rsidRDefault="00C4439C" w:rsidP="005B5E5D">
            <w:pPr>
              <w:pStyle w:val="TAL"/>
              <w:rPr>
                <w:ins w:id="10419" w:author="1312" w:date="2024-04-15T12:17:00Z"/>
                <w:vertAlign w:val="superscript"/>
              </w:rPr>
            </w:pPr>
          </w:p>
        </w:tc>
        <w:tc>
          <w:tcPr>
            <w:tcW w:w="1012" w:type="dxa"/>
            <w:tcBorders>
              <w:top w:val="single" w:sz="4" w:space="0" w:color="auto"/>
              <w:left w:val="single" w:sz="4" w:space="0" w:color="auto"/>
              <w:bottom w:val="nil"/>
              <w:right w:val="single" w:sz="4" w:space="0" w:color="auto"/>
            </w:tcBorders>
            <w:shd w:val="clear" w:color="auto" w:fill="auto"/>
            <w:hideMark/>
          </w:tcPr>
          <w:p w14:paraId="30A22CA0" w14:textId="77777777" w:rsidR="00C4439C" w:rsidRPr="00233010" w:rsidRDefault="00C4439C" w:rsidP="005B5E5D">
            <w:pPr>
              <w:pStyle w:val="TAL"/>
              <w:rPr>
                <w:ins w:id="10420" w:author="1312" w:date="2024-04-15T12:17:00Z"/>
              </w:rPr>
            </w:pPr>
            <w:ins w:id="10421" w:author="1312" w:date="2024-04-15T12:17:00Z">
              <w:r w:rsidRPr="00233010">
                <w:t>Config</w:t>
              </w:r>
              <w:r w:rsidRPr="00233010">
                <w:rPr>
                  <w:rFonts w:eastAsia="Malgun Gothic"/>
                  <w:szCs w:val="18"/>
                </w:rPr>
                <w:t xml:space="preserve"> </w:t>
              </w:r>
              <w:r w:rsidRPr="00233010">
                <w:t>3,6</w:t>
              </w:r>
            </w:ins>
          </w:p>
        </w:tc>
        <w:tc>
          <w:tcPr>
            <w:tcW w:w="1710" w:type="dxa"/>
            <w:tcBorders>
              <w:top w:val="single" w:sz="4" w:space="0" w:color="auto"/>
              <w:left w:val="single" w:sz="4" w:space="0" w:color="auto"/>
              <w:bottom w:val="single" w:sz="4" w:space="0" w:color="auto"/>
              <w:right w:val="single" w:sz="4" w:space="0" w:color="auto"/>
            </w:tcBorders>
            <w:hideMark/>
          </w:tcPr>
          <w:p w14:paraId="5896C878" w14:textId="77777777" w:rsidR="00C4439C" w:rsidRPr="00233010" w:rsidRDefault="00C4439C" w:rsidP="005B5E5D">
            <w:pPr>
              <w:pStyle w:val="TAL"/>
              <w:rPr>
                <w:ins w:id="10422" w:author="1312" w:date="2024-04-15T12:17:00Z"/>
              </w:rPr>
            </w:pPr>
            <w:ins w:id="10423" w:author="1312" w:date="2024-04-15T12:17:00Z">
              <w:r w:rsidRPr="00233010">
                <w:t xml:space="preserve">NR_FDD_FR1_A, NR_TDD_FR1_A </w:t>
              </w:r>
              <w:r w:rsidRPr="00233010">
                <w:rPr>
                  <w:vertAlign w:val="superscript"/>
                </w:rPr>
                <w:t>NOTE 7</w:t>
              </w:r>
            </w:ins>
          </w:p>
        </w:tc>
        <w:tc>
          <w:tcPr>
            <w:tcW w:w="938" w:type="dxa"/>
            <w:tcBorders>
              <w:top w:val="nil"/>
              <w:left w:val="single" w:sz="4" w:space="0" w:color="auto"/>
              <w:bottom w:val="nil"/>
              <w:right w:val="single" w:sz="4" w:space="0" w:color="auto"/>
            </w:tcBorders>
            <w:shd w:val="clear" w:color="auto" w:fill="auto"/>
            <w:hideMark/>
          </w:tcPr>
          <w:p w14:paraId="2B959556" w14:textId="77777777" w:rsidR="00C4439C" w:rsidRPr="00233010" w:rsidRDefault="00C4439C" w:rsidP="005B5E5D">
            <w:pPr>
              <w:pStyle w:val="TAC"/>
              <w:rPr>
                <w:ins w:id="10424" w:author="1312" w:date="2024-04-15T12:17:00Z"/>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248ED3BE" w14:textId="77777777" w:rsidR="00C4439C" w:rsidRPr="00233010" w:rsidRDefault="00C4439C" w:rsidP="005B5E5D">
            <w:pPr>
              <w:pStyle w:val="TAC"/>
              <w:rPr>
                <w:ins w:id="10425" w:author="1312" w:date="2024-04-15T12:17:00Z"/>
                <w:szCs w:val="22"/>
              </w:rPr>
            </w:pPr>
            <w:ins w:id="10426" w:author="1312" w:date="2024-04-15T12:17:00Z">
              <w:r w:rsidRPr="00233010">
                <w:rPr>
                  <w:szCs w:val="22"/>
                </w:rPr>
                <w:t>-91</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65DEF27" w14:textId="77777777" w:rsidR="00C4439C" w:rsidRPr="00233010" w:rsidRDefault="00C4439C" w:rsidP="005B5E5D">
            <w:pPr>
              <w:pStyle w:val="TAC"/>
              <w:rPr>
                <w:ins w:id="10427" w:author="1312" w:date="2024-04-15T12:17:00Z"/>
                <w:szCs w:val="22"/>
              </w:rPr>
            </w:pPr>
            <w:ins w:id="10428" w:author="1312" w:date="2024-04-15T12:17:00Z">
              <w:r w:rsidRPr="00233010">
                <w:rPr>
                  <w:szCs w:val="22"/>
                </w:rPr>
                <w:t>-</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2CAC5774" w14:textId="77777777" w:rsidR="00C4439C" w:rsidRPr="00233010" w:rsidRDefault="00C4439C" w:rsidP="005B5E5D">
            <w:pPr>
              <w:pStyle w:val="TAC"/>
              <w:rPr>
                <w:ins w:id="10429" w:author="1312" w:date="2024-04-15T12:17:00Z"/>
              </w:rPr>
            </w:pPr>
            <w:ins w:id="10430" w:author="1312" w:date="2024-04-15T12:17:00Z">
              <w:r w:rsidRPr="00233010">
                <w:t>-114</w:t>
              </w:r>
            </w:ins>
          </w:p>
        </w:tc>
      </w:tr>
      <w:tr w:rsidR="00C4439C" w:rsidRPr="00233010" w14:paraId="2DE4D59B" w14:textId="77777777" w:rsidTr="005B5E5D">
        <w:trPr>
          <w:jc w:val="center"/>
          <w:ins w:id="10431" w:author="1312" w:date="2024-04-15T12:17:00Z"/>
        </w:trPr>
        <w:tc>
          <w:tcPr>
            <w:tcW w:w="792" w:type="dxa"/>
            <w:tcBorders>
              <w:top w:val="nil"/>
              <w:left w:val="single" w:sz="4" w:space="0" w:color="auto"/>
              <w:bottom w:val="nil"/>
              <w:right w:val="single" w:sz="4" w:space="0" w:color="auto"/>
            </w:tcBorders>
            <w:shd w:val="clear" w:color="auto" w:fill="auto"/>
            <w:hideMark/>
          </w:tcPr>
          <w:p w14:paraId="26BDF7EC" w14:textId="77777777" w:rsidR="00C4439C" w:rsidRPr="00233010" w:rsidRDefault="00C4439C" w:rsidP="005B5E5D">
            <w:pPr>
              <w:pStyle w:val="TAL"/>
              <w:rPr>
                <w:ins w:id="1043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60DCE95B" w14:textId="77777777" w:rsidR="00C4439C" w:rsidRPr="00233010" w:rsidRDefault="00C4439C" w:rsidP="005B5E5D">
            <w:pPr>
              <w:pStyle w:val="TAL"/>
              <w:rPr>
                <w:ins w:id="1043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5F132FC" w14:textId="77777777" w:rsidR="00C4439C" w:rsidRPr="00233010" w:rsidRDefault="00C4439C" w:rsidP="005B5E5D">
            <w:pPr>
              <w:pStyle w:val="TAL"/>
              <w:rPr>
                <w:ins w:id="10434" w:author="1312" w:date="2024-04-15T12:17:00Z"/>
                <w:lang w:val="sv-SE"/>
              </w:rPr>
            </w:pPr>
            <w:ins w:id="10435"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613DA8BD" w14:textId="77777777" w:rsidR="00C4439C" w:rsidRPr="00233010" w:rsidRDefault="00C4439C" w:rsidP="005B5E5D">
            <w:pPr>
              <w:pStyle w:val="TAC"/>
              <w:rPr>
                <w:ins w:id="10436"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157F4789" w14:textId="77777777" w:rsidR="00C4439C" w:rsidRPr="00233010" w:rsidRDefault="00C4439C" w:rsidP="005B5E5D">
            <w:pPr>
              <w:pStyle w:val="TAC"/>
              <w:rPr>
                <w:ins w:id="10437" w:author="1312" w:date="2024-04-15T12:17:00Z"/>
                <w:szCs w:val="22"/>
              </w:rPr>
            </w:pPr>
          </w:p>
        </w:tc>
        <w:tc>
          <w:tcPr>
            <w:tcW w:w="1617" w:type="dxa"/>
            <w:gridSpan w:val="3"/>
            <w:tcBorders>
              <w:top w:val="nil"/>
              <w:left w:val="single" w:sz="4" w:space="0" w:color="auto"/>
              <w:bottom w:val="nil"/>
              <w:right w:val="single" w:sz="4" w:space="0" w:color="auto"/>
            </w:tcBorders>
            <w:shd w:val="clear" w:color="auto" w:fill="auto"/>
            <w:hideMark/>
          </w:tcPr>
          <w:p w14:paraId="4EE80353" w14:textId="77777777" w:rsidR="00C4439C" w:rsidRPr="00233010" w:rsidRDefault="00C4439C" w:rsidP="005B5E5D">
            <w:pPr>
              <w:pStyle w:val="TAC"/>
              <w:rPr>
                <w:ins w:id="10438" w:author="1312" w:date="2024-04-15T12:17:00Z"/>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5D4559A" w14:textId="77777777" w:rsidR="00C4439C" w:rsidRPr="00233010" w:rsidRDefault="00C4439C" w:rsidP="005B5E5D">
            <w:pPr>
              <w:pStyle w:val="TAC"/>
              <w:rPr>
                <w:ins w:id="10439" w:author="1312" w:date="2024-04-15T12:17:00Z"/>
              </w:rPr>
            </w:pPr>
            <w:ins w:id="10440" w:author="1312" w:date="2024-04-15T12:17:00Z">
              <w:r w:rsidRPr="00233010">
                <w:t>-113.5</w:t>
              </w:r>
            </w:ins>
          </w:p>
        </w:tc>
      </w:tr>
      <w:tr w:rsidR="00C4439C" w:rsidRPr="00233010" w14:paraId="3D511870" w14:textId="77777777" w:rsidTr="005B5E5D">
        <w:trPr>
          <w:jc w:val="center"/>
          <w:ins w:id="10441" w:author="1312" w:date="2024-04-15T12:17:00Z"/>
        </w:trPr>
        <w:tc>
          <w:tcPr>
            <w:tcW w:w="792" w:type="dxa"/>
            <w:tcBorders>
              <w:top w:val="nil"/>
              <w:left w:val="single" w:sz="4" w:space="0" w:color="auto"/>
              <w:bottom w:val="nil"/>
              <w:right w:val="single" w:sz="4" w:space="0" w:color="auto"/>
            </w:tcBorders>
            <w:shd w:val="clear" w:color="auto" w:fill="auto"/>
            <w:hideMark/>
          </w:tcPr>
          <w:p w14:paraId="3EE35AEC" w14:textId="77777777" w:rsidR="00C4439C" w:rsidRPr="00233010" w:rsidRDefault="00C4439C" w:rsidP="005B5E5D">
            <w:pPr>
              <w:pStyle w:val="TAL"/>
              <w:rPr>
                <w:ins w:id="1044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3323F1BE" w14:textId="77777777" w:rsidR="00C4439C" w:rsidRPr="00233010" w:rsidRDefault="00C4439C" w:rsidP="005B5E5D">
            <w:pPr>
              <w:pStyle w:val="TAL"/>
              <w:rPr>
                <w:ins w:id="1044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4FDCFFB" w14:textId="77777777" w:rsidR="00C4439C" w:rsidRPr="00233010" w:rsidRDefault="00C4439C" w:rsidP="005B5E5D">
            <w:pPr>
              <w:pStyle w:val="TAL"/>
              <w:rPr>
                <w:ins w:id="10444" w:author="1312" w:date="2024-04-15T12:17:00Z"/>
                <w:lang w:val="sv-SE"/>
              </w:rPr>
            </w:pPr>
            <w:ins w:id="10445"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18208E60" w14:textId="77777777" w:rsidR="00C4439C" w:rsidRPr="00233010" w:rsidRDefault="00C4439C" w:rsidP="005B5E5D">
            <w:pPr>
              <w:pStyle w:val="TAC"/>
              <w:rPr>
                <w:ins w:id="10446"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3402C993" w14:textId="77777777" w:rsidR="00C4439C" w:rsidRPr="00233010" w:rsidRDefault="00C4439C" w:rsidP="005B5E5D">
            <w:pPr>
              <w:pStyle w:val="TAC"/>
              <w:rPr>
                <w:ins w:id="10447" w:author="1312" w:date="2024-04-15T12:17:00Z"/>
                <w:szCs w:val="22"/>
              </w:rPr>
            </w:pPr>
          </w:p>
        </w:tc>
        <w:tc>
          <w:tcPr>
            <w:tcW w:w="1617" w:type="dxa"/>
            <w:gridSpan w:val="3"/>
            <w:tcBorders>
              <w:top w:val="nil"/>
              <w:left w:val="single" w:sz="4" w:space="0" w:color="auto"/>
              <w:bottom w:val="nil"/>
              <w:right w:val="single" w:sz="4" w:space="0" w:color="auto"/>
            </w:tcBorders>
            <w:shd w:val="clear" w:color="auto" w:fill="auto"/>
            <w:hideMark/>
          </w:tcPr>
          <w:p w14:paraId="69FBD7EE" w14:textId="77777777" w:rsidR="00C4439C" w:rsidRPr="00233010" w:rsidRDefault="00C4439C" w:rsidP="005B5E5D">
            <w:pPr>
              <w:pStyle w:val="TAC"/>
              <w:rPr>
                <w:ins w:id="10448" w:author="1312" w:date="2024-04-15T12:17:00Z"/>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D97A2E5" w14:textId="77777777" w:rsidR="00C4439C" w:rsidRPr="00233010" w:rsidRDefault="00C4439C" w:rsidP="005B5E5D">
            <w:pPr>
              <w:pStyle w:val="TAC"/>
              <w:rPr>
                <w:ins w:id="10449" w:author="1312" w:date="2024-04-15T12:17:00Z"/>
              </w:rPr>
            </w:pPr>
            <w:ins w:id="10450" w:author="1312" w:date="2024-04-15T12:17:00Z">
              <w:r w:rsidRPr="00233010">
                <w:t>-113</w:t>
              </w:r>
            </w:ins>
          </w:p>
        </w:tc>
      </w:tr>
      <w:tr w:rsidR="00C4439C" w:rsidRPr="00233010" w14:paraId="5EEE0BC0" w14:textId="77777777" w:rsidTr="005B5E5D">
        <w:trPr>
          <w:jc w:val="center"/>
          <w:ins w:id="10451" w:author="1312" w:date="2024-04-15T12:17:00Z"/>
        </w:trPr>
        <w:tc>
          <w:tcPr>
            <w:tcW w:w="792" w:type="dxa"/>
            <w:tcBorders>
              <w:top w:val="nil"/>
              <w:left w:val="single" w:sz="4" w:space="0" w:color="auto"/>
              <w:bottom w:val="nil"/>
              <w:right w:val="single" w:sz="4" w:space="0" w:color="auto"/>
            </w:tcBorders>
            <w:shd w:val="clear" w:color="auto" w:fill="auto"/>
            <w:hideMark/>
          </w:tcPr>
          <w:p w14:paraId="6B23543B" w14:textId="77777777" w:rsidR="00C4439C" w:rsidRPr="00233010" w:rsidRDefault="00C4439C" w:rsidP="005B5E5D">
            <w:pPr>
              <w:pStyle w:val="TAL"/>
              <w:rPr>
                <w:ins w:id="1045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45634994" w14:textId="77777777" w:rsidR="00C4439C" w:rsidRPr="00233010" w:rsidRDefault="00C4439C" w:rsidP="005B5E5D">
            <w:pPr>
              <w:pStyle w:val="TAL"/>
              <w:rPr>
                <w:ins w:id="1045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D0A8D35" w14:textId="77777777" w:rsidR="00C4439C" w:rsidRPr="00233010" w:rsidRDefault="00C4439C" w:rsidP="005B5E5D">
            <w:pPr>
              <w:pStyle w:val="TAL"/>
              <w:rPr>
                <w:ins w:id="10454" w:author="1312" w:date="2024-04-15T12:17:00Z"/>
                <w:lang w:val="sv-SE"/>
              </w:rPr>
            </w:pPr>
            <w:ins w:id="10455"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68D7E6F2" w14:textId="77777777" w:rsidR="00C4439C" w:rsidRPr="00233010" w:rsidRDefault="00C4439C" w:rsidP="005B5E5D">
            <w:pPr>
              <w:pStyle w:val="TAC"/>
              <w:rPr>
                <w:ins w:id="10456"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3DC3B0B3" w14:textId="77777777" w:rsidR="00C4439C" w:rsidRPr="00233010" w:rsidRDefault="00C4439C" w:rsidP="005B5E5D">
            <w:pPr>
              <w:pStyle w:val="TAC"/>
              <w:rPr>
                <w:ins w:id="10457" w:author="1312" w:date="2024-04-15T12:17:00Z"/>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175E9441" w14:textId="77777777" w:rsidR="00C4439C" w:rsidRPr="00233010" w:rsidRDefault="00C4439C" w:rsidP="005B5E5D">
            <w:pPr>
              <w:pStyle w:val="TAC"/>
              <w:rPr>
                <w:ins w:id="10458" w:author="1312" w:date="2024-04-15T12:17:00Z"/>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6A3132" w14:textId="77777777" w:rsidR="00C4439C" w:rsidRPr="00233010" w:rsidRDefault="00C4439C" w:rsidP="005B5E5D">
            <w:pPr>
              <w:pStyle w:val="TAC"/>
              <w:rPr>
                <w:ins w:id="10459" w:author="1312" w:date="2024-04-15T12:17:00Z"/>
              </w:rPr>
            </w:pPr>
            <w:ins w:id="10460" w:author="1312" w:date="2024-04-15T12:17:00Z">
              <w:r w:rsidRPr="00233010">
                <w:t>-112.5</w:t>
              </w:r>
            </w:ins>
          </w:p>
        </w:tc>
      </w:tr>
      <w:tr w:rsidR="00C4439C" w:rsidRPr="00233010" w14:paraId="6FF66AA1" w14:textId="77777777" w:rsidTr="005B5E5D">
        <w:trPr>
          <w:jc w:val="center"/>
          <w:ins w:id="10461" w:author="1312" w:date="2024-04-15T12:17:00Z"/>
        </w:trPr>
        <w:tc>
          <w:tcPr>
            <w:tcW w:w="792" w:type="dxa"/>
            <w:tcBorders>
              <w:top w:val="nil"/>
              <w:left w:val="single" w:sz="4" w:space="0" w:color="auto"/>
              <w:bottom w:val="nil"/>
              <w:right w:val="single" w:sz="4" w:space="0" w:color="auto"/>
            </w:tcBorders>
            <w:shd w:val="clear" w:color="auto" w:fill="auto"/>
            <w:hideMark/>
          </w:tcPr>
          <w:p w14:paraId="6D45B49E" w14:textId="77777777" w:rsidR="00C4439C" w:rsidRPr="00233010" w:rsidRDefault="00C4439C" w:rsidP="005B5E5D">
            <w:pPr>
              <w:pStyle w:val="TAL"/>
              <w:rPr>
                <w:ins w:id="1046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262EF282" w14:textId="77777777" w:rsidR="00C4439C" w:rsidRPr="00233010" w:rsidRDefault="00C4439C" w:rsidP="005B5E5D">
            <w:pPr>
              <w:pStyle w:val="TAL"/>
              <w:rPr>
                <w:ins w:id="1046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721A2849" w14:textId="77777777" w:rsidR="00C4439C" w:rsidRPr="00233010" w:rsidRDefault="00C4439C" w:rsidP="005B5E5D">
            <w:pPr>
              <w:pStyle w:val="TAL"/>
              <w:rPr>
                <w:ins w:id="10464" w:author="1312" w:date="2024-04-15T12:17:00Z"/>
                <w:lang w:val="sv-SE"/>
              </w:rPr>
            </w:pPr>
            <w:ins w:id="10465"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70886829" w14:textId="77777777" w:rsidR="00C4439C" w:rsidRPr="00233010" w:rsidRDefault="00C4439C" w:rsidP="005B5E5D">
            <w:pPr>
              <w:pStyle w:val="TAC"/>
              <w:rPr>
                <w:ins w:id="10466"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3C10DF9C" w14:textId="77777777" w:rsidR="00C4439C" w:rsidRPr="00233010" w:rsidRDefault="00C4439C" w:rsidP="005B5E5D">
            <w:pPr>
              <w:pStyle w:val="TAC"/>
              <w:rPr>
                <w:ins w:id="10467" w:author="1312" w:date="2024-04-15T12:17:00Z"/>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6E5F411B" w14:textId="77777777" w:rsidR="00C4439C" w:rsidRPr="00233010" w:rsidRDefault="00C4439C" w:rsidP="005B5E5D">
            <w:pPr>
              <w:pStyle w:val="TAC"/>
              <w:rPr>
                <w:ins w:id="10468" w:author="1312" w:date="2024-04-15T12:17:00Z"/>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751960E" w14:textId="77777777" w:rsidR="00C4439C" w:rsidRPr="00233010" w:rsidRDefault="00C4439C" w:rsidP="005B5E5D">
            <w:pPr>
              <w:pStyle w:val="TAC"/>
              <w:rPr>
                <w:ins w:id="10469" w:author="1312" w:date="2024-04-15T12:17:00Z"/>
              </w:rPr>
            </w:pPr>
            <w:ins w:id="10470" w:author="1312" w:date="2024-04-15T12:17:00Z">
              <w:r w:rsidRPr="00233010">
                <w:t>-112</w:t>
              </w:r>
            </w:ins>
          </w:p>
        </w:tc>
      </w:tr>
      <w:tr w:rsidR="00C4439C" w:rsidRPr="00233010" w14:paraId="3462DAC4" w14:textId="77777777" w:rsidTr="005B5E5D">
        <w:trPr>
          <w:jc w:val="center"/>
          <w:ins w:id="10471" w:author="1312" w:date="2024-04-15T12:17:00Z"/>
        </w:trPr>
        <w:tc>
          <w:tcPr>
            <w:tcW w:w="792" w:type="dxa"/>
            <w:tcBorders>
              <w:top w:val="nil"/>
              <w:left w:val="single" w:sz="4" w:space="0" w:color="auto"/>
              <w:bottom w:val="nil"/>
              <w:right w:val="single" w:sz="4" w:space="0" w:color="auto"/>
            </w:tcBorders>
            <w:shd w:val="clear" w:color="auto" w:fill="auto"/>
          </w:tcPr>
          <w:p w14:paraId="5B6590A2" w14:textId="77777777" w:rsidR="00C4439C" w:rsidRPr="00233010" w:rsidRDefault="00C4439C" w:rsidP="005B5E5D">
            <w:pPr>
              <w:pStyle w:val="TAL"/>
              <w:rPr>
                <w:ins w:id="1047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tcPr>
          <w:p w14:paraId="626A714A" w14:textId="77777777" w:rsidR="00C4439C" w:rsidRPr="00233010" w:rsidRDefault="00C4439C" w:rsidP="005B5E5D">
            <w:pPr>
              <w:pStyle w:val="TAL"/>
              <w:rPr>
                <w:ins w:id="10473"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288906F1" w14:textId="77777777" w:rsidR="00C4439C" w:rsidRPr="00233010" w:rsidRDefault="00C4439C" w:rsidP="005B5E5D">
            <w:pPr>
              <w:pStyle w:val="TAL"/>
              <w:rPr>
                <w:ins w:id="10474" w:author="1312" w:date="2024-04-15T12:17:00Z"/>
                <w:lang w:val="sv-SE"/>
              </w:rPr>
            </w:pPr>
            <w:ins w:id="10475"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2BDC03F9" w14:textId="77777777" w:rsidR="00C4439C" w:rsidRPr="00233010" w:rsidRDefault="00C4439C" w:rsidP="005B5E5D">
            <w:pPr>
              <w:pStyle w:val="TAC"/>
              <w:rPr>
                <w:ins w:id="10476"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329138AE" w14:textId="77777777" w:rsidR="00C4439C" w:rsidRPr="00233010" w:rsidRDefault="00C4439C" w:rsidP="005B5E5D">
            <w:pPr>
              <w:pStyle w:val="TAC"/>
              <w:rPr>
                <w:ins w:id="10477" w:author="1312" w:date="2024-04-15T12:17:00Z"/>
                <w:szCs w:val="22"/>
              </w:rPr>
            </w:pPr>
          </w:p>
        </w:tc>
        <w:tc>
          <w:tcPr>
            <w:tcW w:w="1617" w:type="dxa"/>
            <w:gridSpan w:val="3"/>
            <w:tcBorders>
              <w:top w:val="nil"/>
              <w:left w:val="single" w:sz="4" w:space="0" w:color="auto"/>
              <w:bottom w:val="nil"/>
              <w:right w:val="single" w:sz="4" w:space="0" w:color="auto"/>
            </w:tcBorders>
            <w:shd w:val="clear" w:color="auto" w:fill="auto"/>
          </w:tcPr>
          <w:p w14:paraId="08384128" w14:textId="77777777" w:rsidR="00C4439C" w:rsidRPr="00233010" w:rsidRDefault="00C4439C" w:rsidP="005B5E5D">
            <w:pPr>
              <w:pStyle w:val="TAC"/>
              <w:rPr>
                <w:ins w:id="10478" w:author="1312" w:date="2024-04-15T12:17:00Z"/>
                <w:szCs w:val="22"/>
              </w:rPr>
            </w:pPr>
          </w:p>
        </w:tc>
        <w:tc>
          <w:tcPr>
            <w:tcW w:w="1653" w:type="dxa"/>
            <w:gridSpan w:val="3"/>
            <w:tcBorders>
              <w:top w:val="single" w:sz="4" w:space="0" w:color="auto"/>
              <w:left w:val="single" w:sz="4" w:space="0" w:color="auto"/>
              <w:bottom w:val="single" w:sz="4" w:space="0" w:color="auto"/>
              <w:right w:val="single" w:sz="4" w:space="0" w:color="auto"/>
            </w:tcBorders>
          </w:tcPr>
          <w:p w14:paraId="71285C1E" w14:textId="77777777" w:rsidR="00C4439C" w:rsidRPr="00233010" w:rsidRDefault="00C4439C" w:rsidP="005B5E5D">
            <w:pPr>
              <w:pStyle w:val="TAC"/>
              <w:rPr>
                <w:ins w:id="10479" w:author="1312" w:date="2024-04-15T12:17:00Z"/>
              </w:rPr>
            </w:pPr>
            <w:ins w:id="10480" w:author="1312" w:date="2024-04-15T12:17:00Z">
              <w:r w:rsidRPr="00233010">
                <w:t>-111.5</w:t>
              </w:r>
            </w:ins>
          </w:p>
        </w:tc>
      </w:tr>
      <w:tr w:rsidR="00C4439C" w:rsidRPr="00233010" w14:paraId="19C54FBB" w14:textId="77777777" w:rsidTr="005B5E5D">
        <w:trPr>
          <w:jc w:val="center"/>
          <w:ins w:id="10481" w:author="1312" w:date="2024-04-15T12:17:00Z"/>
        </w:trPr>
        <w:tc>
          <w:tcPr>
            <w:tcW w:w="792" w:type="dxa"/>
            <w:tcBorders>
              <w:top w:val="nil"/>
              <w:left w:val="single" w:sz="4" w:space="0" w:color="auto"/>
              <w:bottom w:val="nil"/>
              <w:right w:val="single" w:sz="4" w:space="0" w:color="auto"/>
            </w:tcBorders>
            <w:shd w:val="clear" w:color="auto" w:fill="auto"/>
            <w:hideMark/>
          </w:tcPr>
          <w:p w14:paraId="4F6F7262" w14:textId="77777777" w:rsidR="00C4439C" w:rsidRPr="00233010" w:rsidRDefault="00C4439C" w:rsidP="005B5E5D">
            <w:pPr>
              <w:pStyle w:val="TAL"/>
              <w:rPr>
                <w:ins w:id="10482" w:author="1312" w:date="2024-04-15T12:17:00Z"/>
                <w:vertAlign w:val="superscript"/>
              </w:rPr>
            </w:pPr>
          </w:p>
        </w:tc>
        <w:tc>
          <w:tcPr>
            <w:tcW w:w="1012" w:type="dxa"/>
            <w:tcBorders>
              <w:top w:val="nil"/>
              <w:left w:val="single" w:sz="4" w:space="0" w:color="auto"/>
              <w:bottom w:val="nil"/>
              <w:right w:val="single" w:sz="4" w:space="0" w:color="auto"/>
            </w:tcBorders>
            <w:shd w:val="clear" w:color="auto" w:fill="auto"/>
            <w:hideMark/>
          </w:tcPr>
          <w:p w14:paraId="01840A00" w14:textId="77777777" w:rsidR="00C4439C" w:rsidRPr="00233010" w:rsidRDefault="00C4439C" w:rsidP="005B5E5D">
            <w:pPr>
              <w:pStyle w:val="TAL"/>
              <w:rPr>
                <w:ins w:id="1048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418040CC" w14:textId="77777777" w:rsidR="00C4439C" w:rsidRPr="00233010" w:rsidRDefault="00C4439C" w:rsidP="005B5E5D">
            <w:pPr>
              <w:pStyle w:val="TAL"/>
              <w:rPr>
                <w:ins w:id="10484" w:author="1312" w:date="2024-04-15T12:17:00Z"/>
                <w:lang w:val="sv-SE"/>
              </w:rPr>
            </w:pPr>
            <w:ins w:id="10485"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70429EAF" w14:textId="77777777" w:rsidR="00C4439C" w:rsidRPr="00233010" w:rsidRDefault="00C4439C" w:rsidP="005B5E5D">
            <w:pPr>
              <w:pStyle w:val="TAC"/>
              <w:rPr>
                <w:ins w:id="10486"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46CE9D4E" w14:textId="77777777" w:rsidR="00C4439C" w:rsidRPr="00233010" w:rsidRDefault="00C4439C" w:rsidP="005B5E5D">
            <w:pPr>
              <w:pStyle w:val="TAC"/>
              <w:rPr>
                <w:ins w:id="10487" w:author="1312" w:date="2024-04-15T12:17:00Z"/>
                <w:szCs w:val="22"/>
              </w:rPr>
            </w:pPr>
          </w:p>
        </w:tc>
        <w:tc>
          <w:tcPr>
            <w:tcW w:w="1617" w:type="dxa"/>
            <w:gridSpan w:val="3"/>
            <w:tcBorders>
              <w:top w:val="nil"/>
              <w:left w:val="single" w:sz="4" w:space="0" w:color="auto"/>
              <w:bottom w:val="nil"/>
              <w:right w:val="single" w:sz="4" w:space="0" w:color="auto"/>
            </w:tcBorders>
            <w:shd w:val="clear" w:color="auto" w:fill="auto"/>
            <w:hideMark/>
          </w:tcPr>
          <w:p w14:paraId="7F758B61" w14:textId="77777777" w:rsidR="00C4439C" w:rsidRPr="00233010" w:rsidRDefault="00C4439C" w:rsidP="005B5E5D">
            <w:pPr>
              <w:pStyle w:val="TAC"/>
              <w:rPr>
                <w:ins w:id="10488" w:author="1312" w:date="2024-04-15T12:17:00Z"/>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B710478" w14:textId="77777777" w:rsidR="00C4439C" w:rsidRPr="00233010" w:rsidRDefault="00C4439C" w:rsidP="005B5E5D">
            <w:pPr>
              <w:pStyle w:val="TAC"/>
              <w:rPr>
                <w:ins w:id="10489" w:author="1312" w:date="2024-04-15T12:17:00Z"/>
              </w:rPr>
            </w:pPr>
            <w:ins w:id="10490" w:author="1312" w:date="2024-04-15T12:17:00Z">
              <w:r w:rsidRPr="00233010">
                <w:t>-111</w:t>
              </w:r>
            </w:ins>
          </w:p>
        </w:tc>
      </w:tr>
      <w:tr w:rsidR="00C4439C" w:rsidRPr="00233010" w14:paraId="1028E233" w14:textId="77777777" w:rsidTr="005B5E5D">
        <w:trPr>
          <w:jc w:val="center"/>
          <w:ins w:id="10491" w:author="1312" w:date="2024-04-15T12:17:00Z"/>
        </w:trPr>
        <w:tc>
          <w:tcPr>
            <w:tcW w:w="792" w:type="dxa"/>
            <w:tcBorders>
              <w:top w:val="nil"/>
              <w:left w:val="single" w:sz="4" w:space="0" w:color="auto"/>
              <w:bottom w:val="single" w:sz="4" w:space="0" w:color="auto"/>
              <w:right w:val="single" w:sz="4" w:space="0" w:color="auto"/>
            </w:tcBorders>
            <w:shd w:val="clear" w:color="auto" w:fill="auto"/>
            <w:hideMark/>
          </w:tcPr>
          <w:p w14:paraId="41906E22" w14:textId="77777777" w:rsidR="00C4439C" w:rsidRPr="00233010" w:rsidRDefault="00C4439C" w:rsidP="005B5E5D">
            <w:pPr>
              <w:pStyle w:val="TAL"/>
              <w:rPr>
                <w:ins w:id="10492" w:author="1312" w:date="2024-04-15T12:17:00Z"/>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5CDDE6D7" w14:textId="77777777" w:rsidR="00C4439C" w:rsidRPr="00233010" w:rsidRDefault="00C4439C" w:rsidP="005B5E5D">
            <w:pPr>
              <w:pStyle w:val="TAL"/>
              <w:rPr>
                <w:ins w:id="10493"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47EDB3CD" w14:textId="77777777" w:rsidR="00C4439C" w:rsidRPr="00233010" w:rsidRDefault="00C4439C" w:rsidP="005B5E5D">
            <w:pPr>
              <w:pStyle w:val="TAL"/>
              <w:rPr>
                <w:ins w:id="10494" w:author="1312" w:date="2024-04-15T12:17:00Z"/>
                <w:lang w:val="sv-SE"/>
              </w:rPr>
            </w:pPr>
            <w:ins w:id="10495"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05179652" w14:textId="77777777" w:rsidR="00C4439C" w:rsidRPr="00233010" w:rsidRDefault="00C4439C" w:rsidP="005B5E5D">
            <w:pPr>
              <w:pStyle w:val="TAC"/>
              <w:rPr>
                <w:ins w:id="10496"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74EE68E8" w14:textId="77777777" w:rsidR="00C4439C" w:rsidRPr="00233010" w:rsidRDefault="00C4439C" w:rsidP="005B5E5D">
            <w:pPr>
              <w:pStyle w:val="TAC"/>
              <w:rPr>
                <w:ins w:id="10497" w:author="1312" w:date="2024-04-15T12:17:00Z"/>
                <w:szCs w:val="22"/>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793B710F" w14:textId="77777777" w:rsidR="00C4439C" w:rsidRPr="00233010" w:rsidRDefault="00C4439C" w:rsidP="005B5E5D">
            <w:pPr>
              <w:pStyle w:val="TAC"/>
              <w:rPr>
                <w:ins w:id="10498" w:author="1312" w:date="2024-04-15T12:17:00Z"/>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86D3220" w14:textId="77777777" w:rsidR="00C4439C" w:rsidRPr="00233010" w:rsidRDefault="00C4439C" w:rsidP="005B5E5D">
            <w:pPr>
              <w:pStyle w:val="TAC"/>
              <w:rPr>
                <w:ins w:id="10499" w:author="1312" w:date="2024-04-15T12:17:00Z"/>
              </w:rPr>
            </w:pPr>
            <w:ins w:id="10500" w:author="1312" w:date="2024-04-15T12:17:00Z">
              <w:r w:rsidRPr="00233010">
                <w:t>-110.5</w:t>
              </w:r>
            </w:ins>
          </w:p>
        </w:tc>
      </w:tr>
      <w:tr w:rsidR="00C4439C" w:rsidRPr="00233010" w14:paraId="2C899404" w14:textId="77777777" w:rsidTr="005B5E5D">
        <w:trPr>
          <w:jc w:val="center"/>
          <w:ins w:id="10501" w:author="1312" w:date="2024-04-15T12:17:00Z"/>
        </w:trPr>
        <w:tc>
          <w:tcPr>
            <w:tcW w:w="792" w:type="dxa"/>
            <w:tcBorders>
              <w:top w:val="single" w:sz="4" w:space="0" w:color="auto"/>
              <w:left w:val="single" w:sz="4" w:space="0" w:color="auto"/>
              <w:bottom w:val="nil"/>
              <w:right w:val="single" w:sz="4" w:space="0" w:color="auto"/>
            </w:tcBorders>
            <w:shd w:val="clear" w:color="auto" w:fill="auto"/>
            <w:hideMark/>
          </w:tcPr>
          <w:p w14:paraId="0B7A79A6" w14:textId="77777777" w:rsidR="00C4439C" w:rsidRPr="00233010" w:rsidRDefault="00C4439C" w:rsidP="005B5E5D">
            <w:pPr>
              <w:pStyle w:val="TAL"/>
              <w:rPr>
                <w:ins w:id="10502" w:author="1312" w:date="2024-04-15T12:17:00Z"/>
                <w:rFonts w:eastAsia="Calibri"/>
                <w:szCs w:val="22"/>
              </w:rPr>
            </w:pPr>
            <w:ins w:id="10503" w:author="1312" w:date="2024-04-15T12:17:00Z">
              <w:r w:rsidRPr="00233010">
                <w:rPr>
                  <w:rFonts w:eastAsia="Calibri"/>
                  <w:noProof/>
                  <w:position w:val="-12"/>
                  <w:szCs w:val="22"/>
                </w:rPr>
                <w:object w:dxaOrig="360" w:dyaOrig="360" w14:anchorId="0313B2B6">
                  <v:shape id="_x0000_i1245" type="#_x0000_t75" style="width:19.2pt;height:19.2pt" o:ole="" fillcolor="window">
                    <v:imagedata r:id="rId9" o:title=""/>
                  </v:shape>
                  <o:OLEObject Type="Embed" ProgID="Equation.3" ShapeID="_x0000_i1245" DrawAspect="Content" ObjectID="_1774786000" r:id="rId263"/>
                </w:object>
              </w:r>
            </w:ins>
            <w:ins w:id="10504" w:author="1312" w:date="2024-04-15T12:17:00Z">
              <w:r w:rsidRPr="00233010">
                <w:rPr>
                  <w:vertAlign w:val="superscript"/>
                </w:rPr>
                <w:t>Note2</w:t>
              </w:r>
            </w:ins>
          </w:p>
        </w:tc>
        <w:tc>
          <w:tcPr>
            <w:tcW w:w="1012" w:type="dxa"/>
            <w:tcBorders>
              <w:top w:val="single" w:sz="4" w:space="0" w:color="auto"/>
              <w:left w:val="single" w:sz="4" w:space="0" w:color="auto"/>
              <w:bottom w:val="nil"/>
              <w:right w:val="single" w:sz="4" w:space="0" w:color="auto"/>
            </w:tcBorders>
            <w:shd w:val="clear" w:color="auto" w:fill="auto"/>
            <w:hideMark/>
          </w:tcPr>
          <w:p w14:paraId="749994D7" w14:textId="77777777" w:rsidR="00C4439C" w:rsidRPr="00233010" w:rsidRDefault="00C4439C" w:rsidP="005B5E5D">
            <w:pPr>
              <w:pStyle w:val="TAL"/>
              <w:rPr>
                <w:ins w:id="10505" w:author="1312" w:date="2024-04-15T12:17:00Z"/>
              </w:rPr>
            </w:pPr>
            <w:ins w:id="10506" w:author="1312" w:date="2024-04-15T12:17:00Z">
              <w:r w:rsidRPr="00233010">
                <w:t>Config</w:t>
              </w:r>
              <w:r w:rsidRPr="00233010">
                <w:rPr>
                  <w:rFonts w:eastAsia="Malgun Gothic"/>
                  <w:szCs w:val="18"/>
                </w:rPr>
                <w:t xml:space="preserve"> </w:t>
              </w:r>
              <w:r w:rsidRPr="00233010">
                <w:t>1,2,4,5</w:t>
              </w:r>
            </w:ins>
          </w:p>
        </w:tc>
        <w:tc>
          <w:tcPr>
            <w:tcW w:w="1710" w:type="dxa"/>
            <w:tcBorders>
              <w:top w:val="single" w:sz="4" w:space="0" w:color="auto"/>
              <w:left w:val="single" w:sz="4" w:space="0" w:color="auto"/>
              <w:bottom w:val="single" w:sz="4" w:space="0" w:color="auto"/>
              <w:right w:val="single" w:sz="4" w:space="0" w:color="auto"/>
            </w:tcBorders>
            <w:hideMark/>
          </w:tcPr>
          <w:p w14:paraId="42EFFD82" w14:textId="77777777" w:rsidR="00C4439C" w:rsidRPr="00233010" w:rsidRDefault="00C4439C" w:rsidP="005B5E5D">
            <w:pPr>
              <w:pStyle w:val="TAL"/>
              <w:rPr>
                <w:ins w:id="10507" w:author="1312" w:date="2024-04-15T12:17:00Z"/>
              </w:rPr>
            </w:pPr>
            <w:ins w:id="10508"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0BDD3261" w14:textId="77777777" w:rsidR="00C4439C" w:rsidRPr="00233010" w:rsidRDefault="00C4439C" w:rsidP="005B5E5D">
            <w:pPr>
              <w:pStyle w:val="TAC"/>
              <w:rPr>
                <w:ins w:id="10509" w:author="1312" w:date="2024-04-15T12:17:00Z"/>
              </w:rPr>
            </w:pPr>
            <w:ins w:id="10510" w:author="1312" w:date="2024-04-15T12:17:00Z">
              <w:r w:rsidRPr="00233010">
                <w:t>dBm/SC S</w:t>
              </w:r>
            </w:ins>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FE27806" w14:textId="77777777" w:rsidR="00C4439C" w:rsidRPr="00233010" w:rsidRDefault="00C4439C" w:rsidP="005B5E5D">
            <w:pPr>
              <w:pStyle w:val="TAC"/>
              <w:rPr>
                <w:ins w:id="10511" w:author="1312" w:date="2024-04-15T12:17:00Z"/>
              </w:rPr>
            </w:pPr>
            <w:ins w:id="10512" w:author="1312" w:date="2024-04-15T12:17:00Z">
              <w:r w:rsidRPr="00233010">
                <w:t>-85</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6E234E47" w14:textId="77777777" w:rsidR="00C4439C" w:rsidRPr="00233010" w:rsidRDefault="00C4439C" w:rsidP="005B5E5D">
            <w:pPr>
              <w:pStyle w:val="TAC"/>
              <w:rPr>
                <w:ins w:id="10513" w:author="1312" w:date="2024-04-15T12:17:00Z"/>
              </w:rPr>
            </w:pPr>
            <w:ins w:id="10514" w:author="1312" w:date="2024-04-15T12:17:00Z">
              <w:r w:rsidRPr="00233010">
                <w:t>-101</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5B7EDA4D" w14:textId="77777777" w:rsidR="00C4439C" w:rsidRPr="00233010" w:rsidRDefault="00C4439C" w:rsidP="005B5E5D">
            <w:pPr>
              <w:pStyle w:val="TAC"/>
              <w:rPr>
                <w:ins w:id="10515" w:author="1312" w:date="2024-04-15T12:17:00Z"/>
              </w:rPr>
            </w:pPr>
            <w:ins w:id="10516" w:author="1312" w:date="2024-04-15T12:17:00Z">
              <w:r w:rsidRPr="00233010">
                <w:t>-114</w:t>
              </w:r>
            </w:ins>
          </w:p>
        </w:tc>
      </w:tr>
      <w:tr w:rsidR="00C4439C" w:rsidRPr="00233010" w14:paraId="0396D0F7" w14:textId="77777777" w:rsidTr="005B5E5D">
        <w:trPr>
          <w:jc w:val="center"/>
          <w:ins w:id="10517" w:author="1312" w:date="2024-04-15T12:17:00Z"/>
        </w:trPr>
        <w:tc>
          <w:tcPr>
            <w:tcW w:w="792" w:type="dxa"/>
            <w:tcBorders>
              <w:top w:val="nil"/>
              <w:left w:val="single" w:sz="4" w:space="0" w:color="auto"/>
              <w:bottom w:val="nil"/>
              <w:right w:val="single" w:sz="4" w:space="0" w:color="auto"/>
            </w:tcBorders>
            <w:shd w:val="clear" w:color="auto" w:fill="auto"/>
            <w:hideMark/>
          </w:tcPr>
          <w:p w14:paraId="35002157" w14:textId="77777777" w:rsidR="00C4439C" w:rsidRPr="00233010" w:rsidRDefault="00C4439C" w:rsidP="005B5E5D">
            <w:pPr>
              <w:pStyle w:val="TAL"/>
              <w:rPr>
                <w:ins w:id="1051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10BCFCF" w14:textId="77777777" w:rsidR="00C4439C" w:rsidRPr="00233010" w:rsidRDefault="00C4439C" w:rsidP="005B5E5D">
            <w:pPr>
              <w:pStyle w:val="TAL"/>
              <w:rPr>
                <w:ins w:id="1051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D3023CC" w14:textId="77777777" w:rsidR="00C4439C" w:rsidRPr="00233010" w:rsidRDefault="00C4439C" w:rsidP="005B5E5D">
            <w:pPr>
              <w:pStyle w:val="TAL"/>
              <w:rPr>
                <w:ins w:id="10520" w:author="1312" w:date="2024-04-15T12:17:00Z"/>
              </w:rPr>
            </w:pPr>
            <w:ins w:id="10521"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5ADA1CA7" w14:textId="77777777" w:rsidR="00C4439C" w:rsidRPr="00233010" w:rsidRDefault="00C4439C" w:rsidP="005B5E5D">
            <w:pPr>
              <w:pStyle w:val="TAC"/>
              <w:rPr>
                <w:ins w:id="10522"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7C8A20CF" w14:textId="77777777" w:rsidR="00C4439C" w:rsidRPr="00233010" w:rsidRDefault="00C4439C" w:rsidP="005B5E5D">
            <w:pPr>
              <w:pStyle w:val="TAC"/>
              <w:rPr>
                <w:ins w:id="10523"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5A19A5DA" w14:textId="77777777" w:rsidR="00C4439C" w:rsidRPr="00233010" w:rsidRDefault="00C4439C" w:rsidP="005B5E5D">
            <w:pPr>
              <w:pStyle w:val="TAC"/>
              <w:rPr>
                <w:ins w:id="10524"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4FC7164" w14:textId="77777777" w:rsidR="00C4439C" w:rsidRPr="00233010" w:rsidRDefault="00C4439C" w:rsidP="005B5E5D">
            <w:pPr>
              <w:pStyle w:val="TAC"/>
              <w:rPr>
                <w:ins w:id="10525" w:author="1312" w:date="2024-04-15T12:17:00Z"/>
              </w:rPr>
            </w:pPr>
            <w:ins w:id="10526" w:author="1312" w:date="2024-04-15T12:17:00Z">
              <w:r w:rsidRPr="00233010">
                <w:t>-113.5</w:t>
              </w:r>
            </w:ins>
          </w:p>
        </w:tc>
      </w:tr>
      <w:tr w:rsidR="00C4439C" w:rsidRPr="00233010" w14:paraId="7CA7337B" w14:textId="77777777" w:rsidTr="005B5E5D">
        <w:trPr>
          <w:jc w:val="center"/>
          <w:ins w:id="10527" w:author="1312" w:date="2024-04-15T12:17:00Z"/>
        </w:trPr>
        <w:tc>
          <w:tcPr>
            <w:tcW w:w="792" w:type="dxa"/>
            <w:tcBorders>
              <w:top w:val="nil"/>
              <w:left w:val="single" w:sz="4" w:space="0" w:color="auto"/>
              <w:bottom w:val="nil"/>
              <w:right w:val="single" w:sz="4" w:space="0" w:color="auto"/>
            </w:tcBorders>
            <w:shd w:val="clear" w:color="auto" w:fill="auto"/>
            <w:hideMark/>
          </w:tcPr>
          <w:p w14:paraId="4BDB39B8" w14:textId="77777777" w:rsidR="00C4439C" w:rsidRPr="00233010" w:rsidRDefault="00C4439C" w:rsidP="005B5E5D">
            <w:pPr>
              <w:pStyle w:val="TAL"/>
              <w:rPr>
                <w:ins w:id="1052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34422535" w14:textId="77777777" w:rsidR="00C4439C" w:rsidRPr="00233010" w:rsidRDefault="00C4439C" w:rsidP="005B5E5D">
            <w:pPr>
              <w:pStyle w:val="TAL"/>
              <w:rPr>
                <w:ins w:id="1052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89A222A" w14:textId="77777777" w:rsidR="00C4439C" w:rsidRPr="00233010" w:rsidRDefault="00C4439C" w:rsidP="005B5E5D">
            <w:pPr>
              <w:pStyle w:val="TAL"/>
              <w:rPr>
                <w:ins w:id="10530" w:author="1312" w:date="2024-04-15T12:17:00Z"/>
              </w:rPr>
            </w:pPr>
            <w:ins w:id="10531"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7C1DA322" w14:textId="77777777" w:rsidR="00C4439C" w:rsidRPr="00233010" w:rsidRDefault="00C4439C" w:rsidP="005B5E5D">
            <w:pPr>
              <w:pStyle w:val="TAC"/>
              <w:rPr>
                <w:ins w:id="10532"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1808558D" w14:textId="77777777" w:rsidR="00C4439C" w:rsidRPr="00233010" w:rsidRDefault="00C4439C" w:rsidP="005B5E5D">
            <w:pPr>
              <w:pStyle w:val="TAC"/>
              <w:rPr>
                <w:ins w:id="10533"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12C6C1FD" w14:textId="77777777" w:rsidR="00C4439C" w:rsidRPr="00233010" w:rsidRDefault="00C4439C" w:rsidP="005B5E5D">
            <w:pPr>
              <w:pStyle w:val="TAC"/>
              <w:rPr>
                <w:ins w:id="10534"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E0CD07D" w14:textId="77777777" w:rsidR="00C4439C" w:rsidRPr="00233010" w:rsidRDefault="00C4439C" w:rsidP="005B5E5D">
            <w:pPr>
              <w:pStyle w:val="TAC"/>
              <w:rPr>
                <w:ins w:id="10535" w:author="1312" w:date="2024-04-15T12:17:00Z"/>
              </w:rPr>
            </w:pPr>
            <w:ins w:id="10536" w:author="1312" w:date="2024-04-15T12:17:00Z">
              <w:r w:rsidRPr="00233010">
                <w:t>-113</w:t>
              </w:r>
            </w:ins>
          </w:p>
        </w:tc>
      </w:tr>
      <w:tr w:rsidR="00C4439C" w:rsidRPr="00233010" w14:paraId="6C3A7C8A" w14:textId="77777777" w:rsidTr="005B5E5D">
        <w:trPr>
          <w:jc w:val="center"/>
          <w:ins w:id="10537" w:author="1312" w:date="2024-04-15T12:17:00Z"/>
        </w:trPr>
        <w:tc>
          <w:tcPr>
            <w:tcW w:w="792" w:type="dxa"/>
            <w:tcBorders>
              <w:top w:val="nil"/>
              <w:left w:val="single" w:sz="4" w:space="0" w:color="auto"/>
              <w:bottom w:val="nil"/>
              <w:right w:val="single" w:sz="4" w:space="0" w:color="auto"/>
            </w:tcBorders>
            <w:shd w:val="clear" w:color="auto" w:fill="auto"/>
            <w:hideMark/>
          </w:tcPr>
          <w:p w14:paraId="356F016D" w14:textId="77777777" w:rsidR="00C4439C" w:rsidRPr="00233010" w:rsidRDefault="00C4439C" w:rsidP="005B5E5D">
            <w:pPr>
              <w:pStyle w:val="TAL"/>
              <w:rPr>
                <w:ins w:id="1053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E96834B" w14:textId="77777777" w:rsidR="00C4439C" w:rsidRPr="00233010" w:rsidRDefault="00C4439C" w:rsidP="005B5E5D">
            <w:pPr>
              <w:pStyle w:val="TAL"/>
              <w:rPr>
                <w:ins w:id="1053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F37C622" w14:textId="77777777" w:rsidR="00C4439C" w:rsidRPr="00233010" w:rsidRDefault="00C4439C" w:rsidP="005B5E5D">
            <w:pPr>
              <w:pStyle w:val="TAL"/>
              <w:rPr>
                <w:ins w:id="10540" w:author="1312" w:date="2024-04-15T12:17:00Z"/>
                <w:lang w:val="sv-FI"/>
              </w:rPr>
            </w:pPr>
            <w:ins w:id="10541"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49B90A26" w14:textId="77777777" w:rsidR="00C4439C" w:rsidRPr="00233010" w:rsidRDefault="00C4439C" w:rsidP="005B5E5D">
            <w:pPr>
              <w:pStyle w:val="TAC"/>
              <w:rPr>
                <w:ins w:id="10542"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5AC74120" w14:textId="77777777" w:rsidR="00C4439C" w:rsidRPr="00233010" w:rsidRDefault="00C4439C" w:rsidP="005B5E5D">
            <w:pPr>
              <w:pStyle w:val="TAC"/>
              <w:rPr>
                <w:ins w:id="10543"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291A42FE" w14:textId="77777777" w:rsidR="00C4439C" w:rsidRPr="00233010" w:rsidRDefault="00C4439C" w:rsidP="005B5E5D">
            <w:pPr>
              <w:pStyle w:val="TAC"/>
              <w:rPr>
                <w:ins w:id="10544"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F88BFFF" w14:textId="77777777" w:rsidR="00C4439C" w:rsidRPr="00233010" w:rsidRDefault="00C4439C" w:rsidP="005B5E5D">
            <w:pPr>
              <w:pStyle w:val="TAC"/>
              <w:rPr>
                <w:ins w:id="10545" w:author="1312" w:date="2024-04-15T12:17:00Z"/>
              </w:rPr>
            </w:pPr>
            <w:ins w:id="10546" w:author="1312" w:date="2024-04-15T12:17:00Z">
              <w:r w:rsidRPr="00233010">
                <w:t>-112.5</w:t>
              </w:r>
            </w:ins>
          </w:p>
        </w:tc>
      </w:tr>
      <w:tr w:rsidR="00C4439C" w:rsidRPr="00233010" w14:paraId="3AA3B1D8" w14:textId="77777777" w:rsidTr="005B5E5D">
        <w:trPr>
          <w:jc w:val="center"/>
          <w:ins w:id="10547" w:author="1312" w:date="2024-04-15T12:17:00Z"/>
        </w:trPr>
        <w:tc>
          <w:tcPr>
            <w:tcW w:w="792" w:type="dxa"/>
            <w:tcBorders>
              <w:top w:val="nil"/>
              <w:left w:val="single" w:sz="4" w:space="0" w:color="auto"/>
              <w:bottom w:val="nil"/>
              <w:right w:val="single" w:sz="4" w:space="0" w:color="auto"/>
            </w:tcBorders>
            <w:shd w:val="clear" w:color="auto" w:fill="auto"/>
            <w:hideMark/>
          </w:tcPr>
          <w:p w14:paraId="1AC8B159" w14:textId="77777777" w:rsidR="00C4439C" w:rsidRPr="00233010" w:rsidRDefault="00C4439C" w:rsidP="005B5E5D">
            <w:pPr>
              <w:pStyle w:val="TAL"/>
              <w:rPr>
                <w:ins w:id="1054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20485683" w14:textId="77777777" w:rsidR="00C4439C" w:rsidRPr="00233010" w:rsidRDefault="00C4439C" w:rsidP="005B5E5D">
            <w:pPr>
              <w:pStyle w:val="TAL"/>
              <w:rPr>
                <w:ins w:id="1054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22B9564" w14:textId="77777777" w:rsidR="00C4439C" w:rsidRPr="00233010" w:rsidRDefault="00C4439C" w:rsidP="005B5E5D">
            <w:pPr>
              <w:pStyle w:val="TAL"/>
              <w:rPr>
                <w:ins w:id="10550" w:author="1312" w:date="2024-04-15T12:17:00Z"/>
                <w:lang w:val="sv-FI"/>
              </w:rPr>
            </w:pPr>
            <w:ins w:id="10551"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2D0EE0D7" w14:textId="77777777" w:rsidR="00C4439C" w:rsidRPr="00233010" w:rsidRDefault="00C4439C" w:rsidP="005B5E5D">
            <w:pPr>
              <w:pStyle w:val="TAC"/>
              <w:rPr>
                <w:ins w:id="10552"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2ED464D5" w14:textId="77777777" w:rsidR="00C4439C" w:rsidRPr="00233010" w:rsidRDefault="00C4439C" w:rsidP="005B5E5D">
            <w:pPr>
              <w:pStyle w:val="TAC"/>
              <w:rPr>
                <w:ins w:id="10553"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252D1938" w14:textId="77777777" w:rsidR="00C4439C" w:rsidRPr="00233010" w:rsidRDefault="00C4439C" w:rsidP="005B5E5D">
            <w:pPr>
              <w:pStyle w:val="TAC"/>
              <w:rPr>
                <w:ins w:id="10554"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E2D4B04" w14:textId="77777777" w:rsidR="00C4439C" w:rsidRPr="00233010" w:rsidRDefault="00C4439C" w:rsidP="005B5E5D">
            <w:pPr>
              <w:pStyle w:val="TAC"/>
              <w:rPr>
                <w:ins w:id="10555" w:author="1312" w:date="2024-04-15T12:17:00Z"/>
              </w:rPr>
            </w:pPr>
            <w:ins w:id="10556" w:author="1312" w:date="2024-04-15T12:17:00Z">
              <w:r w:rsidRPr="00233010">
                <w:t>-112</w:t>
              </w:r>
            </w:ins>
          </w:p>
        </w:tc>
      </w:tr>
      <w:tr w:rsidR="00C4439C" w:rsidRPr="00233010" w14:paraId="6C52CACE" w14:textId="77777777" w:rsidTr="005B5E5D">
        <w:trPr>
          <w:jc w:val="center"/>
          <w:ins w:id="10557" w:author="1312" w:date="2024-04-15T12:17:00Z"/>
        </w:trPr>
        <w:tc>
          <w:tcPr>
            <w:tcW w:w="792" w:type="dxa"/>
            <w:tcBorders>
              <w:top w:val="nil"/>
              <w:left w:val="single" w:sz="4" w:space="0" w:color="auto"/>
              <w:bottom w:val="nil"/>
              <w:right w:val="single" w:sz="4" w:space="0" w:color="auto"/>
            </w:tcBorders>
            <w:shd w:val="clear" w:color="auto" w:fill="auto"/>
          </w:tcPr>
          <w:p w14:paraId="34EA79B2" w14:textId="77777777" w:rsidR="00C4439C" w:rsidRPr="00233010" w:rsidRDefault="00C4439C" w:rsidP="005B5E5D">
            <w:pPr>
              <w:pStyle w:val="TAL"/>
              <w:rPr>
                <w:ins w:id="1055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tcPr>
          <w:p w14:paraId="224B6D6B" w14:textId="77777777" w:rsidR="00C4439C" w:rsidRPr="00233010" w:rsidRDefault="00C4439C" w:rsidP="005B5E5D">
            <w:pPr>
              <w:pStyle w:val="TAL"/>
              <w:rPr>
                <w:ins w:id="10559"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42B16DD9" w14:textId="77777777" w:rsidR="00C4439C" w:rsidRPr="00233010" w:rsidRDefault="00C4439C" w:rsidP="005B5E5D">
            <w:pPr>
              <w:pStyle w:val="TAL"/>
              <w:rPr>
                <w:ins w:id="10560" w:author="1312" w:date="2024-04-15T12:17:00Z"/>
                <w:lang w:val="sv-SE"/>
              </w:rPr>
            </w:pPr>
            <w:ins w:id="10561"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2BCFFEB7" w14:textId="77777777" w:rsidR="00C4439C" w:rsidRPr="00233010" w:rsidRDefault="00C4439C" w:rsidP="005B5E5D">
            <w:pPr>
              <w:pStyle w:val="TAC"/>
              <w:rPr>
                <w:ins w:id="10562"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656B86FF" w14:textId="77777777" w:rsidR="00C4439C" w:rsidRPr="00233010" w:rsidRDefault="00C4439C" w:rsidP="005B5E5D">
            <w:pPr>
              <w:pStyle w:val="TAC"/>
              <w:rPr>
                <w:ins w:id="10563" w:author="1312" w:date="2024-04-15T12:17:00Z"/>
              </w:rPr>
            </w:pPr>
          </w:p>
        </w:tc>
        <w:tc>
          <w:tcPr>
            <w:tcW w:w="1617" w:type="dxa"/>
            <w:gridSpan w:val="3"/>
            <w:tcBorders>
              <w:top w:val="nil"/>
              <w:left w:val="single" w:sz="4" w:space="0" w:color="auto"/>
              <w:bottom w:val="nil"/>
              <w:right w:val="single" w:sz="4" w:space="0" w:color="auto"/>
            </w:tcBorders>
            <w:shd w:val="clear" w:color="auto" w:fill="auto"/>
          </w:tcPr>
          <w:p w14:paraId="6926E0A4" w14:textId="77777777" w:rsidR="00C4439C" w:rsidRPr="00233010" w:rsidRDefault="00C4439C" w:rsidP="005B5E5D">
            <w:pPr>
              <w:pStyle w:val="TAC"/>
              <w:rPr>
                <w:ins w:id="10564"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tcPr>
          <w:p w14:paraId="1384E506" w14:textId="77777777" w:rsidR="00C4439C" w:rsidRPr="00233010" w:rsidRDefault="00C4439C" w:rsidP="005B5E5D">
            <w:pPr>
              <w:pStyle w:val="TAC"/>
              <w:rPr>
                <w:ins w:id="10565" w:author="1312" w:date="2024-04-15T12:17:00Z"/>
              </w:rPr>
            </w:pPr>
            <w:ins w:id="10566" w:author="1312" w:date="2024-04-15T12:17:00Z">
              <w:r w:rsidRPr="00233010">
                <w:t>-111.5</w:t>
              </w:r>
            </w:ins>
          </w:p>
        </w:tc>
      </w:tr>
      <w:tr w:rsidR="00C4439C" w:rsidRPr="00233010" w14:paraId="663BC3AD" w14:textId="77777777" w:rsidTr="005B5E5D">
        <w:trPr>
          <w:jc w:val="center"/>
          <w:ins w:id="10567" w:author="1312" w:date="2024-04-15T12:17:00Z"/>
        </w:trPr>
        <w:tc>
          <w:tcPr>
            <w:tcW w:w="792" w:type="dxa"/>
            <w:tcBorders>
              <w:top w:val="nil"/>
              <w:left w:val="single" w:sz="4" w:space="0" w:color="auto"/>
              <w:bottom w:val="nil"/>
              <w:right w:val="single" w:sz="4" w:space="0" w:color="auto"/>
            </w:tcBorders>
            <w:shd w:val="clear" w:color="auto" w:fill="auto"/>
            <w:hideMark/>
          </w:tcPr>
          <w:p w14:paraId="3F3B2072" w14:textId="77777777" w:rsidR="00C4439C" w:rsidRPr="00233010" w:rsidRDefault="00C4439C" w:rsidP="005B5E5D">
            <w:pPr>
              <w:pStyle w:val="TAL"/>
              <w:rPr>
                <w:ins w:id="1056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A58868F" w14:textId="77777777" w:rsidR="00C4439C" w:rsidRPr="00233010" w:rsidRDefault="00C4439C" w:rsidP="005B5E5D">
            <w:pPr>
              <w:pStyle w:val="TAL"/>
              <w:rPr>
                <w:ins w:id="1056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12F114A" w14:textId="77777777" w:rsidR="00C4439C" w:rsidRPr="00233010" w:rsidRDefault="00C4439C" w:rsidP="005B5E5D">
            <w:pPr>
              <w:pStyle w:val="TAL"/>
              <w:rPr>
                <w:ins w:id="10570" w:author="1312" w:date="2024-04-15T12:17:00Z"/>
              </w:rPr>
            </w:pPr>
            <w:ins w:id="10571"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55B70897" w14:textId="77777777" w:rsidR="00C4439C" w:rsidRPr="00233010" w:rsidRDefault="00C4439C" w:rsidP="005B5E5D">
            <w:pPr>
              <w:pStyle w:val="TAC"/>
              <w:rPr>
                <w:ins w:id="10572"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69D17859" w14:textId="77777777" w:rsidR="00C4439C" w:rsidRPr="00233010" w:rsidRDefault="00C4439C" w:rsidP="005B5E5D">
            <w:pPr>
              <w:pStyle w:val="TAC"/>
              <w:rPr>
                <w:ins w:id="10573"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2402D2F6" w14:textId="77777777" w:rsidR="00C4439C" w:rsidRPr="00233010" w:rsidRDefault="00C4439C" w:rsidP="005B5E5D">
            <w:pPr>
              <w:pStyle w:val="TAC"/>
              <w:rPr>
                <w:ins w:id="10574"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B63FF09" w14:textId="77777777" w:rsidR="00C4439C" w:rsidRPr="00233010" w:rsidRDefault="00C4439C" w:rsidP="005B5E5D">
            <w:pPr>
              <w:pStyle w:val="TAC"/>
              <w:rPr>
                <w:ins w:id="10575" w:author="1312" w:date="2024-04-15T12:17:00Z"/>
              </w:rPr>
            </w:pPr>
            <w:ins w:id="10576" w:author="1312" w:date="2024-04-15T12:17:00Z">
              <w:r w:rsidRPr="00233010">
                <w:t>-111</w:t>
              </w:r>
            </w:ins>
          </w:p>
        </w:tc>
      </w:tr>
      <w:tr w:rsidR="00C4439C" w:rsidRPr="00233010" w14:paraId="20CB39C5" w14:textId="77777777" w:rsidTr="005B5E5D">
        <w:trPr>
          <w:jc w:val="center"/>
          <w:ins w:id="10577" w:author="1312" w:date="2024-04-15T12:17:00Z"/>
        </w:trPr>
        <w:tc>
          <w:tcPr>
            <w:tcW w:w="792" w:type="dxa"/>
            <w:tcBorders>
              <w:top w:val="nil"/>
              <w:left w:val="single" w:sz="4" w:space="0" w:color="auto"/>
              <w:bottom w:val="nil"/>
              <w:right w:val="single" w:sz="4" w:space="0" w:color="auto"/>
            </w:tcBorders>
            <w:shd w:val="clear" w:color="auto" w:fill="auto"/>
            <w:hideMark/>
          </w:tcPr>
          <w:p w14:paraId="1DCEA1A9" w14:textId="77777777" w:rsidR="00C4439C" w:rsidRPr="00233010" w:rsidRDefault="00C4439C" w:rsidP="005B5E5D">
            <w:pPr>
              <w:pStyle w:val="TAL"/>
              <w:rPr>
                <w:ins w:id="10578" w:author="1312" w:date="2024-04-15T12:17:00Z"/>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1B1C93C2" w14:textId="77777777" w:rsidR="00C4439C" w:rsidRPr="00233010" w:rsidRDefault="00C4439C" w:rsidP="005B5E5D">
            <w:pPr>
              <w:pStyle w:val="TAL"/>
              <w:rPr>
                <w:ins w:id="10579"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25D3845" w14:textId="77777777" w:rsidR="00C4439C" w:rsidRPr="00233010" w:rsidRDefault="00C4439C" w:rsidP="005B5E5D">
            <w:pPr>
              <w:pStyle w:val="TAL"/>
              <w:rPr>
                <w:ins w:id="10580" w:author="1312" w:date="2024-04-15T12:17:00Z"/>
              </w:rPr>
            </w:pPr>
            <w:ins w:id="10581" w:author="1312" w:date="2024-04-15T12:17:00Z">
              <w:r w:rsidRPr="00233010">
                <w:rPr>
                  <w:lang w:val="sv-SE"/>
                </w:rPr>
                <w:t>NR_FDD_FR1_H</w:t>
              </w:r>
            </w:ins>
          </w:p>
        </w:tc>
        <w:tc>
          <w:tcPr>
            <w:tcW w:w="938" w:type="dxa"/>
            <w:tcBorders>
              <w:top w:val="nil"/>
              <w:left w:val="single" w:sz="4" w:space="0" w:color="auto"/>
              <w:bottom w:val="nil"/>
              <w:right w:val="single" w:sz="4" w:space="0" w:color="auto"/>
            </w:tcBorders>
            <w:shd w:val="clear" w:color="auto" w:fill="auto"/>
            <w:hideMark/>
          </w:tcPr>
          <w:p w14:paraId="3D446AC9" w14:textId="77777777" w:rsidR="00C4439C" w:rsidRPr="00233010" w:rsidRDefault="00C4439C" w:rsidP="005B5E5D">
            <w:pPr>
              <w:pStyle w:val="TAC"/>
              <w:rPr>
                <w:ins w:id="10582"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4C171F2" w14:textId="77777777" w:rsidR="00C4439C" w:rsidRPr="00233010" w:rsidRDefault="00C4439C" w:rsidP="005B5E5D">
            <w:pPr>
              <w:pStyle w:val="TAC"/>
              <w:rPr>
                <w:ins w:id="10583" w:author="1312" w:date="2024-04-15T12:17:00Z"/>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C3D0AFD" w14:textId="77777777" w:rsidR="00C4439C" w:rsidRPr="00233010" w:rsidRDefault="00C4439C" w:rsidP="005B5E5D">
            <w:pPr>
              <w:pStyle w:val="TAC"/>
              <w:rPr>
                <w:ins w:id="10584"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CDB369F" w14:textId="77777777" w:rsidR="00C4439C" w:rsidRPr="00233010" w:rsidRDefault="00C4439C" w:rsidP="005B5E5D">
            <w:pPr>
              <w:pStyle w:val="TAC"/>
              <w:rPr>
                <w:ins w:id="10585" w:author="1312" w:date="2024-04-15T12:17:00Z"/>
              </w:rPr>
            </w:pPr>
            <w:ins w:id="10586" w:author="1312" w:date="2024-04-15T12:17:00Z">
              <w:r w:rsidRPr="00233010">
                <w:t>-110.5</w:t>
              </w:r>
            </w:ins>
          </w:p>
        </w:tc>
      </w:tr>
      <w:tr w:rsidR="00C4439C" w:rsidRPr="00233010" w14:paraId="5DDB9C64" w14:textId="77777777" w:rsidTr="005B5E5D">
        <w:trPr>
          <w:jc w:val="center"/>
          <w:ins w:id="10587" w:author="1312" w:date="2024-04-15T12:17:00Z"/>
        </w:trPr>
        <w:tc>
          <w:tcPr>
            <w:tcW w:w="792" w:type="dxa"/>
            <w:tcBorders>
              <w:top w:val="nil"/>
              <w:left w:val="single" w:sz="4" w:space="0" w:color="auto"/>
              <w:bottom w:val="nil"/>
              <w:right w:val="single" w:sz="4" w:space="0" w:color="auto"/>
            </w:tcBorders>
            <w:shd w:val="clear" w:color="auto" w:fill="auto"/>
            <w:hideMark/>
          </w:tcPr>
          <w:p w14:paraId="2F740366" w14:textId="77777777" w:rsidR="00C4439C" w:rsidRPr="00233010" w:rsidRDefault="00C4439C" w:rsidP="005B5E5D">
            <w:pPr>
              <w:pStyle w:val="TAL"/>
              <w:rPr>
                <w:ins w:id="10588" w:author="1312" w:date="2024-04-15T12:17:00Z"/>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10B328D0" w14:textId="77777777" w:rsidR="00C4439C" w:rsidRPr="00233010" w:rsidRDefault="00C4439C" w:rsidP="005B5E5D">
            <w:pPr>
              <w:pStyle w:val="TAL"/>
              <w:rPr>
                <w:ins w:id="10589" w:author="1312" w:date="2024-04-15T12:17:00Z"/>
                <w:rFonts w:eastAsia="Calibri"/>
                <w:szCs w:val="22"/>
              </w:rPr>
            </w:pPr>
            <w:ins w:id="10590" w:author="1312" w:date="2024-04-15T12:17:00Z">
              <w:r w:rsidRPr="00233010">
                <w:t>Config</w:t>
              </w:r>
              <w:r w:rsidRPr="00233010">
                <w:rPr>
                  <w:rFonts w:eastAsia="Malgun Gothic"/>
                  <w:szCs w:val="18"/>
                </w:rPr>
                <w:t xml:space="preserve"> </w:t>
              </w:r>
              <w:r w:rsidRPr="00233010">
                <w:t>3,6</w:t>
              </w:r>
            </w:ins>
          </w:p>
        </w:tc>
        <w:tc>
          <w:tcPr>
            <w:tcW w:w="1710" w:type="dxa"/>
            <w:tcBorders>
              <w:top w:val="single" w:sz="4" w:space="0" w:color="auto"/>
              <w:left w:val="single" w:sz="4" w:space="0" w:color="auto"/>
              <w:bottom w:val="single" w:sz="4" w:space="0" w:color="auto"/>
              <w:right w:val="single" w:sz="4" w:space="0" w:color="auto"/>
            </w:tcBorders>
            <w:hideMark/>
          </w:tcPr>
          <w:p w14:paraId="4431755A" w14:textId="77777777" w:rsidR="00C4439C" w:rsidRPr="00233010" w:rsidRDefault="00C4439C" w:rsidP="005B5E5D">
            <w:pPr>
              <w:pStyle w:val="TAL"/>
              <w:rPr>
                <w:ins w:id="10591" w:author="1312" w:date="2024-04-15T12:17:00Z"/>
                <w:rFonts w:eastAsia="Calibri"/>
                <w:szCs w:val="22"/>
              </w:rPr>
            </w:pPr>
            <w:ins w:id="10592" w:author="1312" w:date="2024-04-15T12:17:00Z">
              <w:r w:rsidRPr="00233010">
                <w:t xml:space="preserve">NR_FDD_FR1_A, NR_TDD_FR1_A </w:t>
              </w:r>
              <w:r w:rsidRPr="00233010">
                <w:rPr>
                  <w:vertAlign w:val="superscript"/>
                </w:rPr>
                <w:t>NOTE 7</w:t>
              </w:r>
            </w:ins>
          </w:p>
        </w:tc>
        <w:tc>
          <w:tcPr>
            <w:tcW w:w="938" w:type="dxa"/>
            <w:tcBorders>
              <w:top w:val="nil"/>
              <w:left w:val="single" w:sz="4" w:space="0" w:color="auto"/>
              <w:bottom w:val="nil"/>
              <w:right w:val="single" w:sz="4" w:space="0" w:color="auto"/>
            </w:tcBorders>
            <w:shd w:val="clear" w:color="auto" w:fill="auto"/>
            <w:hideMark/>
          </w:tcPr>
          <w:p w14:paraId="386FC39B" w14:textId="77777777" w:rsidR="00C4439C" w:rsidRPr="00233010" w:rsidRDefault="00C4439C" w:rsidP="005B5E5D">
            <w:pPr>
              <w:pStyle w:val="TAC"/>
              <w:rPr>
                <w:ins w:id="10593" w:author="1312" w:date="2024-04-15T12:17:00Z"/>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2AFD6D8" w14:textId="77777777" w:rsidR="00C4439C" w:rsidRPr="00233010" w:rsidRDefault="00C4439C" w:rsidP="005B5E5D">
            <w:pPr>
              <w:pStyle w:val="TAC"/>
              <w:rPr>
                <w:ins w:id="10594" w:author="1312" w:date="2024-04-15T12:17:00Z"/>
              </w:rPr>
            </w:pPr>
            <w:ins w:id="10595" w:author="1312" w:date="2024-04-15T12:17:00Z">
              <w:r w:rsidRPr="00233010">
                <w:t>-88</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ED1E587" w14:textId="77777777" w:rsidR="00C4439C" w:rsidRPr="00233010" w:rsidRDefault="00C4439C" w:rsidP="005B5E5D">
            <w:pPr>
              <w:pStyle w:val="TAC"/>
              <w:rPr>
                <w:ins w:id="10596" w:author="1312" w:date="2024-04-15T12:17:00Z"/>
              </w:rPr>
            </w:pPr>
            <w:ins w:id="10597" w:author="1312" w:date="2024-04-15T12:17:00Z">
              <w:r w:rsidRPr="00233010">
                <w:t>-</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755F2356" w14:textId="77777777" w:rsidR="00C4439C" w:rsidRPr="00233010" w:rsidRDefault="00C4439C" w:rsidP="005B5E5D">
            <w:pPr>
              <w:pStyle w:val="TAC"/>
              <w:rPr>
                <w:ins w:id="10598" w:author="1312" w:date="2024-04-15T12:17:00Z"/>
              </w:rPr>
            </w:pPr>
            <w:ins w:id="10599" w:author="1312" w:date="2024-04-15T12:17:00Z">
              <w:r w:rsidRPr="00233010">
                <w:t>-111</w:t>
              </w:r>
            </w:ins>
          </w:p>
        </w:tc>
      </w:tr>
      <w:tr w:rsidR="00C4439C" w:rsidRPr="00233010" w14:paraId="070A9216" w14:textId="77777777" w:rsidTr="005B5E5D">
        <w:trPr>
          <w:jc w:val="center"/>
          <w:ins w:id="10600" w:author="1312" w:date="2024-04-15T12:17:00Z"/>
        </w:trPr>
        <w:tc>
          <w:tcPr>
            <w:tcW w:w="792" w:type="dxa"/>
            <w:tcBorders>
              <w:top w:val="nil"/>
              <w:left w:val="single" w:sz="4" w:space="0" w:color="auto"/>
              <w:bottom w:val="nil"/>
              <w:right w:val="single" w:sz="4" w:space="0" w:color="auto"/>
            </w:tcBorders>
            <w:shd w:val="clear" w:color="auto" w:fill="auto"/>
            <w:hideMark/>
          </w:tcPr>
          <w:p w14:paraId="4D0B95CC" w14:textId="77777777" w:rsidR="00C4439C" w:rsidRPr="00233010" w:rsidRDefault="00C4439C" w:rsidP="005B5E5D">
            <w:pPr>
              <w:pStyle w:val="TAL"/>
              <w:rPr>
                <w:ins w:id="1060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07E9B69" w14:textId="77777777" w:rsidR="00C4439C" w:rsidRPr="00233010" w:rsidRDefault="00C4439C" w:rsidP="005B5E5D">
            <w:pPr>
              <w:pStyle w:val="TAL"/>
              <w:rPr>
                <w:ins w:id="1060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41CDEFE" w14:textId="77777777" w:rsidR="00C4439C" w:rsidRPr="00233010" w:rsidRDefault="00C4439C" w:rsidP="005B5E5D">
            <w:pPr>
              <w:pStyle w:val="TAL"/>
              <w:rPr>
                <w:ins w:id="10603" w:author="1312" w:date="2024-04-15T12:17:00Z"/>
                <w:rFonts w:eastAsia="Calibri"/>
                <w:szCs w:val="22"/>
              </w:rPr>
            </w:pPr>
            <w:ins w:id="10604"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02A37392" w14:textId="77777777" w:rsidR="00C4439C" w:rsidRPr="00233010" w:rsidRDefault="00C4439C" w:rsidP="005B5E5D">
            <w:pPr>
              <w:pStyle w:val="TAC"/>
              <w:rPr>
                <w:ins w:id="10605"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53954B7B" w14:textId="77777777" w:rsidR="00C4439C" w:rsidRPr="00233010" w:rsidRDefault="00C4439C" w:rsidP="005B5E5D">
            <w:pPr>
              <w:pStyle w:val="TAC"/>
              <w:rPr>
                <w:ins w:id="10606"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217D844E" w14:textId="77777777" w:rsidR="00C4439C" w:rsidRPr="00233010" w:rsidRDefault="00C4439C" w:rsidP="005B5E5D">
            <w:pPr>
              <w:pStyle w:val="TAC"/>
              <w:rPr>
                <w:ins w:id="10607"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7496DEA" w14:textId="77777777" w:rsidR="00C4439C" w:rsidRPr="00233010" w:rsidRDefault="00C4439C" w:rsidP="005B5E5D">
            <w:pPr>
              <w:pStyle w:val="TAC"/>
              <w:rPr>
                <w:ins w:id="10608" w:author="1312" w:date="2024-04-15T12:17:00Z"/>
              </w:rPr>
            </w:pPr>
            <w:ins w:id="10609" w:author="1312" w:date="2024-04-15T12:17:00Z">
              <w:r w:rsidRPr="00233010">
                <w:t>-110.5</w:t>
              </w:r>
            </w:ins>
          </w:p>
        </w:tc>
      </w:tr>
      <w:tr w:rsidR="00C4439C" w:rsidRPr="00233010" w14:paraId="7096A5AF" w14:textId="77777777" w:rsidTr="005B5E5D">
        <w:trPr>
          <w:jc w:val="center"/>
          <w:ins w:id="10610" w:author="1312" w:date="2024-04-15T12:17:00Z"/>
        </w:trPr>
        <w:tc>
          <w:tcPr>
            <w:tcW w:w="792" w:type="dxa"/>
            <w:tcBorders>
              <w:top w:val="nil"/>
              <w:left w:val="single" w:sz="4" w:space="0" w:color="auto"/>
              <w:bottom w:val="nil"/>
              <w:right w:val="single" w:sz="4" w:space="0" w:color="auto"/>
            </w:tcBorders>
            <w:shd w:val="clear" w:color="auto" w:fill="auto"/>
            <w:hideMark/>
          </w:tcPr>
          <w:p w14:paraId="3B9314EF" w14:textId="77777777" w:rsidR="00C4439C" w:rsidRPr="00233010" w:rsidRDefault="00C4439C" w:rsidP="005B5E5D">
            <w:pPr>
              <w:pStyle w:val="TAL"/>
              <w:rPr>
                <w:ins w:id="1061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496DE7B" w14:textId="77777777" w:rsidR="00C4439C" w:rsidRPr="00233010" w:rsidRDefault="00C4439C" w:rsidP="005B5E5D">
            <w:pPr>
              <w:pStyle w:val="TAL"/>
              <w:rPr>
                <w:ins w:id="1061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AE1DD5C" w14:textId="77777777" w:rsidR="00C4439C" w:rsidRPr="00233010" w:rsidRDefault="00C4439C" w:rsidP="005B5E5D">
            <w:pPr>
              <w:pStyle w:val="TAL"/>
              <w:rPr>
                <w:ins w:id="10613" w:author="1312" w:date="2024-04-15T12:17:00Z"/>
                <w:rFonts w:eastAsia="Calibri"/>
                <w:szCs w:val="22"/>
              </w:rPr>
            </w:pPr>
            <w:ins w:id="10614"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45F619F8" w14:textId="77777777" w:rsidR="00C4439C" w:rsidRPr="00233010" w:rsidRDefault="00C4439C" w:rsidP="005B5E5D">
            <w:pPr>
              <w:pStyle w:val="TAC"/>
              <w:rPr>
                <w:ins w:id="10615"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0D4F0934" w14:textId="77777777" w:rsidR="00C4439C" w:rsidRPr="00233010" w:rsidRDefault="00C4439C" w:rsidP="005B5E5D">
            <w:pPr>
              <w:pStyle w:val="TAC"/>
              <w:rPr>
                <w:ins w:id="10616"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2C20B5A8" w14:textId="77777777" w:rsidR="00C4439C" w:rsidRPr="00233010" w:rsidRDefault="00C4439C" w:rsidP="005B5E5D">
            <w:pPr>
              <w:pStyle w:val="TAC"/>
              <w:rPr>
                <w:ins w:id="10617"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DE5B67C" w14:textId="77777777" w:rsidR="00C4439C" w:rsidRPr="00233010" w:rsidRDefault="00C4439C" w:rsidP="005B5E5D">
            <w:pPr>
              <w:pStyle w:val="TAC"/>
              <w:rPr>
                <w:ins w:id="10618" w:author="1312" w:date="2024-04-15T12:17:00Z"/>
              </w:rPr>
            </w:pPr>
            <w:ins w:id="10619" w:author="1312" w:date="2024-04-15T12:17:00Z">
              <w:r w:rsidRPr="00233010">
                <w:t>-110</w:t>
              </w:r>
            </w:ins>
          </w:p>
        </w:tc>
      </w:tr>
      <w:tr w:rsidR="00C4439C" w:rsidRPr="00233010" w14:paraId="4CD52044" w14:textId="77777777" w:rsidTr="005B5E5D">
        <w:trPr>
          <w:jc w:val="center"/>
          <w:ins w:id="10620" w:author="1312" w:date="2024-04-15T12:17:00Z"/>
        </w:trPr>
        <w:tc>
          <w:tcPr>
            <w:tcW w:w="792" w:type="dxa"/>
            <w:tcBorders>
              <w:top w:val="nil"/>
              <w:left w:val="single" w:sz="4" w:space="0" w:color="auto"/>
              <w:bottom w:val="nil"/>
              <w:right w:val="single" w:sz="4" w:space="0" w:color="auto"/>
            </w:tcBorders>
            <w:shd w:val="clear" w:color="auto" w:fill="auto"/>
            <w:hideMark/>
          </w:tcPr>
          <w:p w14:paraId="5E5F277A" w14:textId="77777777" w:rsidR="00C4439C" w:rsidRPr="00233010" w:rsidRDefault="00C4439C" w:rsidP="005B5E5D">
            <w:pPr>
              <w:pStyle w:val="TAL"/>
              <w:rPr>
                <w:ins w:id="1062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37A6BBC" w14:textId="77777777" w:rsidR="00C4439C" w:rsidRPr="00233010" w:rsidRDefault="00C4439C" w:rsidP="005B5E5D">
            <w:pPr>
              <w:pStyle w:val="TAL"/>
              <w:rPr>
                <w:ins w:id="1062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A83BACE" w14:textId="77777777" w:rsidR="00C4439C" w:rsidRPr="00233010" w:rsidRDefault="00C4439C" w:rsidP="005B5E5D">
            <w:pPr>
              <w:pStyle w:val="TAL"/>
              <w:rPr>
                <w:ins w:id="10623" w:author="1312" w:date="2024-04-15T12:17:00Z"/>
                <w:rFonts w:eastAsia="Calibri"/>
                <w:szCs w:val="22"/>
                <w:lang w:val="sv-FI"/>
              </w:rPr>
            </w:pPr>
            <w:ins w:id="10624"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7AA22A74" w14:textId="77777777" w:rsidR="00C4439C" w:rsidRPr="00233010" w:rsidRDefault="00C4439C" w:rsidP="005B5E5D">
            <w:pPr>
              <w:pStyle w:val="TAC"/>
              <w:rPr>
                <w:ins w:id="10625"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3A439821" w14:textId="77777777" w:rsidR="00C4439C" w:rsidRPr="00233010" w:rsidRDefault="00C4439C" w:rsidP="005B5E5D">
            <w:pPr>
              <w:pStyle w:val="TAC"/>
              <w:rPr>
                <w:ins w:id="10626"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4E300AB8" w14:textId="77777777" w:rsidR="00C4439C" w:rsidRPr="00233010" w:rsidRDefault="00C4439C" w:rsidP="005B5E5D">
            <w:pPr>
              <w:pStyle w:val="TAC"/>
              <w:rPr>
                <w:ins w:id="10627"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41821CB" w14:textId="77777777" w:rsidR="00C4439C" w:rsidRPr="00233010" w:rsidRDefault="00C4439C" w:rsidP="005B5E5D">
            <w:pPr>
              <w:pStyle w:val="TAC"/>
              <w:rPr>
                <w:ins w:id="10628" w:author="1312" w:date="2024-04-15T12:17:00Z"/>
              </w:rPr>
            </w:pPr>
            <w:ins w:id="10629" w:author="1312" w:date="2024-04-15T12:17:00Z">
              <w:r w:rsidRPr="00233010">
                <w:t>-109.5</w:t>
              </w:r>
            </w:ins>
          </w:p>
        </w:tc>
      </w:tr>
      <w:tr w:rsidR="00C4439C" w:rsidRPr="00233010" w14:paraId="69225E0E" w14:textId="77777777" w:rsidTr="005B5E5D">
        <w:trPr>
          <w:jc w:val="center"/>
          <w:ins w:id="10630" w:author="1312" w:date="2024-04-15T12:17:00Z"/>
        </w:trPr>
        <w:tc>
          <w:tcPr>
            <w:tcW w:w="792" w:type="dxa"/>
            <w:tcBorders>
              <w:top w:val="nil"/>
              <w:left w:val="single" w:sz="4" w:space="0" w:color="auto"/>
              <w:bottom w:val="nil"/>
              <w:right w:val="single" w:sz="4" w:space="0" w:color="auto"/>
            </w:tcBorders>
            <w:shd w:val="clear" w:color="auto" w:fill="auto"/>
            <w:hideMark/>
          </w:tcPr>
          <w:p w14:paraId="2743C166" w14:textId="77777777" w:rsidR="00C4439C" w:rsidRPr="00233010" w:rsidRDefault="00C4439C" w:rsidP="005B5E5D">
            <w:pPr>
              <w:pStyle w:val="TAL"/>
              <w:rPr>
                <w:ins w:id="1063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D5F20B9" w14:textId="77777777" w:rsidR="00C4439C" w:rsidRPr="00233010" w:rsidRDefault="00C4439C" w:rsidP="005B5E5D">
            <w:pPr>
              <w:pStyle w:val="TAL"/>
              <w:rPr>
                <w:ins w:id="1063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5773BA9" w14:textId="77777777" w:rsidR="00C4439C" w:rsidRPr="00233010" w:rsidRDefault="00C4439C" w:rsidP="005B5E5D">
            <w:pPr>
              <w:pStyle w:val="TAL"/>
              <w:rPr>
                <w:ins w:id="10633" w:author="1312" w:date="2024-04-15T12:17:00Z"/>
                <w:rFonts w:eastAsia="Calibri"/>
                <w:szCs w:val="22"/>
                <w:lang w:val="sv-FI"/>
              </w:rPr>
            </w:pPr>
            <w:ins w:id="10634"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7A38B64E" w14:textId="77777777" w:rsidR="00C4439C" w:rsidRPr="00233010" w:rsidRDefault="00C4439C" w:rsidP="005B5E5D">
            <w:pPr>
              <w:pStyle w:val="TAC"/>
              <w:rPr>
                <w:ins w:id="10635"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6CB6CE89" w14:textId="77777777" w:rsidR="00C4439C" w:rsidRPr="00233010" w:rsidRDefault="00C4439C" w:rsidP="005B5E5D">
            <w:pPr>
              <w:pStyle w:val="TAC"/>
              <w:rPr>
                <w:ins w:id="10636"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3C1E55E1" w14:textId="77777777" w:rsidR="00C4439C" w:rsidRPr="00233010" w:rsidRDefault="00C4439C" w:rsidP="005B5E5D">
            <w:pPr>
              <w:pStyle w:val="TAC"/>
              <w:rPr>
                <w:ins w:id="10637"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2D1792B" w14:textId="77777777" w:rsidR="00C4439C" w:rsidRPr="00233010" w:rsidRDefault="00C4439C" w:rsidP="005B5E5D">
            <w:pPr>
              <w:pStyle w:val="TAC"/>
              <w:rPr>
                <w:ins w:id="10638" w:author="1312" w:date="2024-04-15T12:17:00Z"/>
              </w:rPr>
            </w:pPr>
            <w:ins w:id="10639" w:author="1312" w:date="2024-04-15T12:17:00Z">
              <w:r w:rsidRPr="00233010">
                <w:t>-109</w:t>
              </w:r>
            </w:ins>
          </w:p>
        </w:tc>
      </w:tr>
      <w:tr w:rsidR="00C4439C" w:rsidRPr="00233010" w14:paraId="5374CA9F" w14:textId="77777777" w:rsidTr="005B5E5D">
        <w:trPr>
          <w:jc w:val="center"/>
          <w:ins w:id="10640" w:author="1312" w:date="2024-04-15T12:17:00Z"/>
        </w:trPr>
        <w:tc>
          <w:tcPr>
            <w:tcW w:w="792" w:type="dxa"/>
            <w:tcBorders>
              <w:top w:val="nil"/>
              <w:left w:val="single" w:sz="4" w:space="0" w:color="auto"/>
              <w:bottom w:val="nil"/>
              <w:right w:val="single" w:sz="4" w:space="0" w:color="auto"/>
            </w:tcBorders>
            <w:shd w:val="clear" w:color="auto" w:fill="auto"/>
          </w:tcPr>
          <w:p w14:paraId="667F2D9A" w14:textId="77777777" w:rsidR="00C4439C" w:rsidRPr="00233010" w:rsidRDefault="00C4439C" w:rsidP="005B5E5D">
            <w:pPr>
              <w:pStyle w:val="TAL"/>
              <w:rPr>
                <w:ins w:id="1064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tcPr>
          <w:p w14:paraId="38056A14" w14:textId="77777777" w:rsidR="00C4439C" w:rsidRPr="00233010" w:rsidRDefault="00C4439C" w:rsidP="005B5E5D">
            <w:pPr>
              <w:pStyle w:val="TAL"/>
              <w:rPr>
                <w:ins w:id="1064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42C341C7" w14:textId="77777777" w:rsidR="00C4439C" w:rsidRPr="00233010" w:rsidRDefault="00C4439C" w:rsidP="005B5E5D">
            <w:pPr>
              <w:pStyle w:val="TAL"/>
              <w:rPr>
                <w:ins w:id="10643" w:author="1312" w:date="2024-04-15T12:17:00Z"/>
                <w:lang w:val="sv-SE"/>
              </w:rPr>
            </w:pPr>
            <w:ins w:id="10644"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57BF5831" w14:textId="77777777" w:rsidR="00C4439C" w:rsidRPr="00233010" w:rsidRDefault="00C4439C" w:rsidP="005B5E5D">
            <w:pPr>
              <w:pStyle w:val="TAC"/>
              <w:rPr>
                <w:ins w:id="10645"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62A73507" w14:textId="77777777" w:rsidR="00C4439C" w:rsidRPr="00233010" w:rsidRDefault="00C4439C" w:rsidP="005B5E5D">
            <w:pPr>
              <w:pStyle w:val="TAC"/>
              <w:rPr>
                <w:ins w:id="10646" w:author="1312" w:date="2024-04-15T12:17:00Z"/>
              </w:rPr>
            </w:pPr>
          </w:p>
        </w:tc>
        <w:tc>
          <w:tcPr>
            <w:tcW w:w="1617" w:type="dxa"/>
            <w:gridSpan w:val="3"/>
            <w:tcBorders>
              <w:top w:val="nil"/>
              <w:left w:val="single" w:sz="4" w:space="0" w:color="auto"/>
              <w:bottom w:val="nil"/>
              <w:right w:val="single" w:sz="4" w:space="0" w:color="auto"/>
            </w:tcBorders>
            <w:shd w:val="clear" w:color="auto" w:fill="auto"/>
          </w:tcPr>
          <w:p w14:paraId="43AA3698" w14:textId="77777777" w:rsidR="00C4439C" w:rsidRPr="00233010" w:rsidRDefault="00C4439C" w:rsidP="005B5E5D">
            <w:pPr>
              <w:pStyle w:val="TAC"/>
              <w:rPr>
                <w:ins w:id="10647"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tcPr>
          <w:p w14:paraId="73FD3204" w14:textId="77777777" w:rsidR="00C4439C" w:rsidRPr="00233010" w:rsidRDefault="00C4439C" w:rsidP="005B5E5D">
            <w:pPr>
              <w:pStyle w:val="TAC"/>
              <w:rPr>
                <w:ins w:id="10648" w:author="1312" w:date="2024-04-15T12:17:00Z"/>
              </w:rPr>
            </w:pPr>
            <w:ins w:id="10649" w:author="1312" w:date="2024-04-15T12:17:00Z">
              <w:r w:rsidRPr="00233010">
                <w:t>-108.5</w:t>
              </w:r>
            </w:ins>
          </w:p>
        </w:tc>
      </w:tr>
      <w:tr w:rsidR="00C4439C" w:rsidRPr="00233010" w14:paraId="26B70C5B" w14:textId="77777777" w:rsidTr="005B5E5D">
        <w:trPr>
          <w:jc w:val="center"/>
          <w:ins w:id="10650" w:author="1312" w:date="2024-04-15T12:17:00Z"/>
        </w:trPr>
        <w:tc>
          <w:tcPr>
            <w:tcW w:w="792" w:type="dxa"/>
            <w:tcBorders>
              <w:top w:val="nil"/>
              <w:left w:val="single" w:sz="4" w:space="0" w:color="auto"/>
              <w:bottom w:val="nil"/>
              <w:right w:val="single" w:sz="4" w:space="0" w:color="auto"/>
            </w:tcBorders>
            <w:shd w:val="clear" w:color="auto" w:fill="auto"/>
            <w:hideMark/>
          </w:tcPr>
          <w:p w14:paraId="428E29AD" w14:textId="77777777" w:rsidR="00C4439C" w:rsidRPr="00233010" w:rsidRDefault="00C4439C" w:rsidP="005B5E5D">
            <w:pPr>
              <w:pStyle w:val="TAL"/>
              <w:rPr>
                <w:ins w:id="1065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1AB9C" w14:textId="77777777" w:rsidR="00C4439C" w:rsidRPr="00233010" w:rsidRDefault="00C4439C" w:rsidP="005B5E5D">
            <w:pPr>
              <w:pStyle w:val="TAL"/>
              <w:rPr>
                <w:ins w:id="1065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68170BE" w14:textId="77777777" w:rsidR="00C4439C" w:rsidRPr="00233010" w:rsidRDefault="00C4439C" w:rsidP="005B5E5D">
            <w:pPr>
              <w:pStyle w:val="TAL"/>
              <w:rPr>
                <w:ins w:id="10653" w:author="1312" w:date="2024-04-15T12:17:00Z"/>
                <w:rFonts w:eastAsia="Calibri"/>
                <w:szCs w:val="22"/>
              </w:rPr>
            </w:pPr>
            <w:ins w:id="10654"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2ECEE02C" w14:textId="77777777" w:rsidR="00C4439C" w:rsidRPr="00233010" w:rsidRDefault="00C4439C" w:rsidP="005B5E5D">
            <w:pPr>
              <w:pStyle w:val="TAC"/>
              <w:rPr>
                <w:ins w:id="10655"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517AC5D6" w14:textId="77777777" w:rsidR="00C4439C" w:rsidRPr="00233010" w:rsidRDefault="00C4439C" w:rsidP="005B5E5D">
            <w:pPr>
              <w:pStyle w:val="TAC"/>
              <w:rPr>
                <w:ins w:id="10656"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6E047204" w14:textId="77777777" w:rsidR="00C4439C" w:rsidRPr="00233010" w:rsidRDefault="00C4439C" w:rsidP="005B5E5D">
            <w:pPr>
              <w:pStyle w:val="TAC"/>
              <w:rPr>
                <w:ins w:id="10657"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B96E409" w14:textId="77777777" w:rsidR="00C4439C" w:rsidRPr="00233010" w:rsidRDefault="00C4439C" w:rsidP="005B5E5D">
            <w:pPr>
              <w:pStyle w:val="TAC"/>
              <w:rPr>
                <w:ins w:id="10658" w:author="1312" w:date="2024-04-15T12:17:00Z"/>
              </w:rPr>
            </w:pPr>
            <w:ins w:id="10659" w:author="1312" w:date="2024-04-15T12:17:00Z">
              <w:r w:rsidRPr="00233010">
                <w:t>-108</w:t>
              </w:r>
            </w:ins>
          </w:p>
        </w:tc>
      </w:tr>
      <w:tr w:rsidR="00C4439C" w:rsidRPr="00233010" w14:paraId="3B48B2E2" w14:textId="77777777" w:rsidTr="005B5E5D">
        <w:trPr>
          <w:jc w:val="center"/>
          <w:ins w:id="10660" w:author="1312" w:date="2024-04-15T12:17:00Z"/>
        </w:trPr>
        <w:tc>
          <w:tcPr>
            <w:tcW w:w="792" w:type="dxa"/>
            <w:tcBorders>
              <w:top w:val="nil"/>
              <w:left w:val="single" w:sz="4" w:space="0" w:color="auto"/>
              <w:bottom w:val="single" w:sz="4" w:space="0" w:color="auto"/>
              <w:right w:val="single" w:sz="4" w:space="0" w:color="auto"/>
            </w:tcBorders>
            <w:shd w:val="clear" w:color="auto" w:fill="auto"/>
            <w:hideMark/>
          </w:tcPr>
          <w:p w14:paraId="5761C5CA" w14:textId="77777777" w:rsidR="00C4439C" w:rsidRPr="00233010" w:rsidRDefault="00C4439C" w:rsidP="005B5E5D">
            <w:pPr>
              <w:pStyle w:val="TAL"/>
              <w:rPr>
                <w:ins w:id="10661" w:author="1312" w:date="2024-04-15T12:17:00Z"/>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5CEDC234" w14:textId="77777777" w:rsidR="00C4439C" w:rsidRPr="00233010" w:rsidRDefault="00C4439C" w:rsidP="005B5E5D">
            <w:pPr>
              <w:pStyle w:val="TAL"/>
              <w:rPr>
                <w:ins w:id="10662"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8402D58" w14:textId="77777777" w:rsidR="00C4439C" w:rsidRPr="00233010" w:rsidRDefault="00C4439C" w:rsidP="005B5E5D">
            <w:pPr>
              <w:pStyle w:val="TAL"/>
              <w:rPr>
                <w:ins w:id="10663" w:author="1312" w:date="2024-04-15T12:17:00Z"/>
                <w:rFonts w:eastAsia="Calibri"/>
                <w:szCs w:val="22"/>
              </w:rPr>
            </w:pPr>
            <w:ins w:id="10664"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41184463" w14:textId="77777777" w:rsidR="00C4439C" w:rsidRPr="00233010" w:rsidRDefault="00C4439C" w:rsidP="005B5E5D">
            <w:pPr>
              <w:pStyle w:val="TAC"/>
              <w:rPr>
                <w:ins w:id="10665"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5B046560" w14:textId="77777777" w:rsidR="00C4439C" w:rsidRPr="00233010" w:rsidRDefault="00C4439C" w:rsidP="005B5E5D">
            <w:pPr>
              <w:pStyle w:val="TAC"/>
              <w:rPr>
                <w:ins w:id="10666" w:author="1312" w:date="2024-04-15T12:17:00Z"/>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52B204CB" w14:textId="77777777" w:rsidR="00C4439C" w:rsidRPr="00233010" w:rsidRDefault="00C4439C" w:rsidP="005B5E5D">
            <w:pPr>
              <w:pStyle w:val="TAC"/>
              <w:rPr>
                <w:ins w:id="10667"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26EAF53" w14:textId="77777777" w:rsidR="00C4439C" w:rsidRPr="00233010" w:rsidRDefault="00C4439C" w:rsidP="005B5E5D">
            <w:pPr>
              <w:pStyle w:val="TAC"/>
              <w:rPr>
                <w:ins w:id="10668" w:author="1312" w:date="2024-04-15T12:17:00Z"/>
              </w:rPr>
            </w:pPr>
            <w:ins w:id="10669" w:author="1312" w:date="2024-04-15T12:17:00Z">
              <w:r w:rsidRPr="00233010">
                <w:t>-107.5</w:t>
              </w:r>
            </w:ins>
          </w:p>
        </w:tc>
      </w:tr>
      <w:tr w:rsidR="00C4439C" w:rsidRPr="00233010" w14:paraId="21A0391B" w14:textId="77777777" w:rsidTr="005B5E5D">
        <w:trPr>
          <w:jc w:val="center"/>
          <w:ins w:id="10670"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6F0356A0" w14:textId="77777777" w:rsidR="00C4439C" w:rsidRPr="00233010" w:rsidRDefault="00C4439C" w:rsidP="005B5E5D">
            <w:pPr>
              <w:pStyle w:val="TAL"/>
              <w:rPr>
                <w:ins w:id="10671" w:author="1312" w:date="2024-04-15T12:17:00Z"/>
                <w:i/>
              </w:rPr>
            </w:pPr>
            <w:ins w:id="10672" w:author="1312" w:date="2024-04-15T12:17:00Z">
              <w:r w:rsidRPr="00233010">
                <w:rPr>
                  <w:rFonts w:eastAsia="Calibri"/>
                  <w:i/>
                  <w:noProof/>
                  <w:position w:val="-12"/>
                  <w:szCs w:val="22"/>
                </w:rPr>
                <w:object w:dxaOrig="600" w:dyaOrig="360" w14:anchorId="25BB9A87">
                  <v:shape id="_x0000_i1246" type="#_x0000_t75" style="width:33pt;height:19.2pt" o:ole="" fillcolor="window">
                    <v:imagedata r:id="rId44" o:title=""/>
                  </v:shape>
                  <o:OLEObject Type="Embed" ProgID="Equation.3" ShapeID="_x0000_i1246" DrawAspect="Content" ObjectID="_1774786001" r:id="rId264"/>
                </w:object>
              </w:r>
            </w:ins>
          </w:p>
        </w:tc>
        <w:tc>
          <w:tcPr>
            <w:tcW w:w="938" w:type="dxa"/>
            <w:tcBorders>
              <w:top w:val="single" w:sz="4" w:space="0" w:color="auto"/>
              <w:left w:val="single" w:sz="4" w:space="0" w:color="auto"/>
              <w:bottom w:val="single" w:sz="4" w:space="0" w:color="auto"/>
              <w:right w:val="single" w:sz="4" w:space="0" w:color="auto"/>
            </w:tcBorders>
            <w:hideMark/>
          </w:tcPr>
          <w:p w14:paraId="6E1F1FC0" w14:textId="77777777" w:rsidR="00C4439C" w:rsidRPr="00233010" w:rsidRDefault="00C4439C" w:rsidP="005B5E5D">
            <w:pPr>
              <w:pStyle w:val="TAC"/>
              <w:rPr>
                <w:ins w:id="10673" w:author="1312" w:date="2024-04-15T12:17:00Z"/>
              </w:rPr>
            </w:pPr>
            <w:ins w:id="10674" w:author="1312" w:date="2024-04-15T12:17:00Z">
              <w:r w:rsidRPr="00233010">
                <w:t>dB</w:t>
              </w:r>
            </w:ins>
          </w:p>
        </w:tc>
        <w:tc>
          <w:tcPr>
            <w:tcW w:w="1633" w:type="dxa"/>
            <w:gridSpan w:val="3"/>
            <w:tcBorders>
              <w:top w:val="single" w:sz="4" w:space="0" w:color="auto"/>
              <w:left w:val="single" w:sz="4" w:space="0" w:color="auto"/>
              <w:bottom w:val="single" w:sz="4" w:space="0" w:color="auto"/>
              <w:right w:val="single" w:sz="4" w:space="0" w:color="auto"/>
            </w:tcBorders>
            <w:hideMark/>
          </w:tcPr>
          <w:p w14:paraId="3B11EAAF" w14:textId="77777777" w:rsidR="00C4439C" w:rsidRPr="00233010" w:rsidRDefault="00C4439C" w:rsidP="005B5E5D">
            <w:pPr>
              <w:pStyle w:val="TAC"/>
              <w:rPr>
                <w:ins w:id="10675" w:author="1312" w:date="2024-04-15T12:17:00Z"/>
              </w:rPr>
            </w:pPr>
            <w:ins w:id="10676" w:author="1312" w:date="2024-04-15T12:17:00Z">
              <w:r w:rsidRPr="00233010">
                <w:t>-1.76</w:t>
              </w:r>
            </w:ins>
          </w:p>
        </w:tc>
        <w:tc>
          <w:tcPr>
            <w:tcW w:w="1617" w:type="dxa"/>
            <w:gridSpan w:val="3"/>
            <w:tcBorders>
              <w:top w:val="single" w:sz="4" w:space="0" w:color="auto"/>
              <w:left w:val="single" w:sz="4" w:space="0" w:color="auto"/>
              <w:bottom w:val="single" w:sz="4" w:space="0" w:color="auto"/>
              <w:right w:val="single" w:sz="4" w:space="0" w:color="auto"/>
            </w:tcBorders>
            <w:hideMark/>
          </w:tcPr>
          <w:p w14:paraId="3964FEA3" w14:textId="77777777" w:rsidR="00C4439C" w:rsidRPr="00233010" w:rsidRDefault="00C4439C" w:rsidP="005B5E5D">
            <w:pPr>
              <w:pStyle w:val="TAC"/>
              <w:rPr>
                <w:ins w:id="10677" w:author="1312" w:date="2024-04-15T12:17:00Z"/>
              </w:rPr>
            </w:pPr>
            <w:ins w:id="10678" w:author="1312" w:date="2024-04-15T12:17:00Z">
              <w:r w:rsidRPr="00233010">
                <w:t>-4.7</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72897C7E" w14:textId="77777777" w:rsidR="00C4439C" w:rsidRPr="00233010" w:rsidRDefault="00C4439C" w:rsidP="005B5E5D">
            <w:pPr>
              <w:pStyle w:val="TAC"/>
              <w:rPr>
                <w:ins w:id="10679" w:author="1312" w:date="2024-04-15T12:17:00Z"/>
              </w:rPr>
            </w:pPr>
            <w:ins w:id="10680" w:author="1312" w:date="2024-04-15T12:17:00Z">
              <w:r w:rsidRPr="00233010">
                <w:t>-5.46</w:t>
              </w:r>
            </w:ins>
          </w:p>
        </w:tc>
        <w:tc>
          <w:tcPr>
            <w:tcW w:w="821" w:type="dxa"/>
            <w:tcBorders>
              <w:top w:val="single" w:sz="4" w:space="0" w:color="auto"/>
              <w:left w:val="single" w:sz="4" w:space="0" w:color="auto"/>
              <w:bottom w:val="single" w:sz="4" w:space="0" w:color="auto"/>
              <w:right w:val="single" w:sz="4" w:space="0" w:color="auto"/>
            </w:tcBorders>
            <w:hideMark/>
          </w:tcPr>
          <w:p w14:paraId="1F79E057" w14:textId="77777777" w:rsidR="00C4439C" w:rsidRPr="00233010" w:rsidRDefault="00C4439C" w:rsidP="005B5E5D">
            <w:pPr>
              <w:pStyle w:val="TAC"/>
              <w:rPr>
                <w:ins w:id="10681" w:author="1312" w:date="2024-04-15T12:17:00Z"/>
              </w:rPr>
            </w:pPr>
            <w:ins w:id="10682" w:author="1312" w:date="2024-04-15T12:17:00Z">
              <w:r w:rsidRPr="00233010">
                <w:t>-5.46</w:t>
              </w:r>
            </w:ins>
          </w:p>
        </w:tc>
      </w:tr>
      <w:tr w:rsidR="00C4439C" w:rsidRPr="00233010" w14:paraId="389B23A0" w14:textId="77777777" w:rsidTr="005B5E5D">
        <w:trPr>
          <w:jc w:val="center"/>
          <w:ins w:id="10683"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1ABB8FEF" w14:textId="77777777" w:rsidR="00C4439C" w:rsidRPr="00233010" w:rsidRDefault="00C4439C" w:rsidP="005B5E5D">
            <w:pPr>
              <w:pStyle w:val="TAL"/>
              <w:rPr>
                <w:ins w:id="10684" w:author="1312" w:date="2024-04-15T12:17:00Z"/>
              </w:rPr>
            </w:pPr>
            <w:ins w:id="10685" w:author="1312" w:date="2024-04-15T12:17:00Z">
              <w:r w:rsidRPr="00233010">
                <w:rPr>
                  <w:rFonts w:eastAsia="Calibri"/>
                  <w:noProof/>
                  <w:position w:val="-12"/>
                  <w:szCs w:val="22"/>
                </w:rPr>
                <w:object w:dxaOrig="840" w:dyaOrig="360" w14:anchorId="2923FF8B">
                  <v:shape id="_x0000_i1247" type="#_x0000_t75" style="width:39pt;height:19.2pt" o:ole="" fillcolor="window">
                    <v:imagedata r:id="rId46" o:title=""/>
                  </v:shape>
                  <o:OLEObject Type="Embed" ProgID="Equation.3" ShapeID="_x0000_i1247" DrawAspect="Content" ObjectID="_1774786002" r:id="rId265"/>
                </w:object>
              </w:r>
            </w:ins>
          </w:p>
        </w:tc>
        <w:tc>
          <w:tcPr>
            <w:tcW w:w="938" w:type="dxa"/>
            <w:tcBorders>
              <w:top w:val="single" w:sz="4" w:space="0" w:color="auto"/>
              <w:left w:val="single" w:sz="4" w:space="0" w:color="auto"/>
              <w:bottom w:val="single" w:sz="4" w:space="0" w:color="auto"/>
              <w:right w:val="single" w:sz="4" w:space="0" w:color="auto"/>
            </w:tcBorders>
            <w:hideMark/>
          </w:tcPr>
          <w:p w14:paraId="288D9679" w14:textId="77777777" w:rsidR="00C4439C" w:rsidRPr="00233010" w:rsidRDefault="00C4439C" w:rsidP="005B5E5D">
            <w:pPr>
              <w:pStyle w:val="TAC"/>
              <w:rPr>
                <w:ins w:id="10686" w:author="1312" w:date="2024-04-15T12:17:00Z"/>
              </w:rPr>
            </w:pPr>
            <w:ins w:id="10687" w:author="1312" w:date="2024-04-15T12:17:00Z">
              <w:r w:rsidRPr="00233010">
                <w:t>dB</w:t>
              </w:r>
            </w:ins>
          </w:p>
        </w:tc>
        <w:tc>
          <w:tcPr>
            <w:tcW w:w="779" w:type="dxa"/>
            <w:tcBorders>
              <w:top w:val="single" w:sz="4" w:space="0" w:color="auto"/>
              <w:left w:val="single" w:sz="4" w:space="0" w:color="auto"/>
              <w:bottom w:val="single" w:sz="4" w:space="0" w:color="auto"/>
              <w:right w:val="single" w:sz="4" w:space="0" w:color="auto"/>
            </w:tcBorders>
            <w:hideMark/>
          </w:tcPr>
          <w:p w14:paraId="5AD260D8" w14:textId="77777777" w:rsidR="00C4439C" w:rsidRPr="00233010" w:rsidRDefault="00C4439C" w:rsidP="005B5E5D">
            <w:pPr>
              <w:pStyle w:val="TAC"/>
              <w:rPr>
                <w:ins w:id="10688" w:author="1312" w:date="2024-04-15T12:17:00Z"/>
              </w:rPr>
            </w:pPr>
            <w:ins w:id="10689" w:author="1312" w:date="2024-04-15T12:17:00Z">
              <w:r w:rsidRPr="00233010">
                <w:t>3</w:t>
              </w:r>
            </w:ins>
          </w:p>
        </w:tc>
        <w:tc>
          <w:tcPr>
            <w:tcW w:w="854" w:type="dxa"/>
            <w:gridSpan w:val="2"/>
            <w:tcBorders>
              <w:top w:val="single" w:sz="4" w:space="0" w:color="auto"/>
              <w:left w:val="single" w:sz="4" w:space="0" w:color="auto"/>
              <w:bottom w:val="single" w:sz="4" w:space="0" w:color="auto"/>
              <w:right w:val="single" w:sz="4" w:space="0" w:color="auto"/>
            </w:tcBorders>
            <w:hideMark/>
          </w:tcPr>
          <w:p w14:paraId="53DA23D9" w14:textId="77777777" w:rsidR="00C4439C" w:rsidRPr="00233010" w:rsidRDefault="00C4439C" w:rsidP="005B5E5D">
            <w:pPr>
              <w:pStyle w:val="TAC"/>
              <w:rPr>
                <w:ins w:id="10690" w:author="1312" w:date="2024-04-15T12:17:00Z"/>
              </w:rPr>
            </w:pPr>
            <w:ins w:id="10691" w:author="1312" w:date="2024-04-15T12:17:00Z">
              <w:r w:rsidRPr="00233010">
                <w:t>3</w:t>
              </w:r>
            </w:ins>
          </w:p>
        </w:tc>
        <w:tc>
          <w:tcPr>
            <w:tcW w:w="805" w:type="dxa"/>
            <w:tcBorders>
              <w:top w:val="single" w:sz="4" w:space="0" w:color="auto"/>
              <w:left w:val="single" w:sz="4" w:space="0" w:color="auto"/>
              <w:bottom w:val="single" w:sz="4" w:space="0" w:color="auto"/>
              <w:right w:val="single" w:sz="4" w:space="0" w:color="auto"/>
            </w:tcBorders>
            <w:hideMark/>
          </w:tcPr>
          <w:p w14:paraId="729E0C74" w14:textId="77777777" w:rsidR="00C4439C" w:rsidRPr="00233010" w:rsidRDefault="00C4439C" w:rsidP="005B5E5D">
            <w:pPr>
              <w:pStyle w:val="TAC"/>
              <w:rPr>
                <w:ins w:id="10692" w:author="1312" w:date="2024-04-15T12:17:00Z"/>
              </w:rPr>
            </w:pPr>
            <w:ins w:id="10693" w:author="1312" w:date="2024-04-15T12:17:00Z">
              <w:r w:rsidRPr="00233010">
                <w:t>-2.9</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3450A910" w14:textId="77777777" w:rsidR="00C4439C" w:rsidRPr="00233010" w:rsidRDefault="00C4439C" w:rsidP="005B5E5D">
            <w:pPr>
              <w:pStyle w:val="TAC"/>
              <w:rPr>
                <w:ins w:id="10694" w:author="1312" w:date="2024-04-15T12:17:00Z"/>
              </w:rPr>
            </w:pPr>
            <w:ins w:id="10695" w:author="1312" w:date="2024-04-15T12:17:00Z">
              <w:r w:rsidRPr="00233010">
                <w:t>-2.9</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1572AC72" w14:textId="77777777" w:rsidR="00C4439C" w:rsidRPr="00233010" w:rsidRDefault="00C4439C" w:rsidP="005B5E5D">
            <w:pPr>
              <w:pStyle w:val="TAC"/>
              <w:rPr>
                <w:ins w:id="10696" w:author="1312" w:date="2024-04-15T12:17:00Z"/>
              </w:rPr>
            </w:pPr>
            <w:ins w:id="10697" w:author="1312" w:date="2024-04-15T12:17:00Z">
              <w:r w:rsidRPr="00233010">
                <w:t>-4</w:t>
              </w:r>
            </w:ins>
          </w:p>
        </w:tc>
        <w:tc>
          <w:tcPr>
            <w:tcW w:w="821" w:type="dxa"/>
            <w:tcBorders>
              <w:top w:val="single" w:sz="4" w:space="0" w:color="auto"/>
              <w:left w:val="single" w:sz="4" w:space="0" w:color="auto"/>
              <w:bottom w:val="single" w:sz="4" w:space="0" w:color="auto"/>
              <w:right w:val="single" w:sz="4" w:space="0" w:color="auto"/>
            </w:tcBorders>
            <w:hideMark/>
          </w:tcPr>
          <w:p w14:paraId="6B4E5EE3" w14:textId="77777777" w:rsidR="00C4439C" w:rsidRPr="00233010" w:rsidRDefault="00C4439C" w:rsidP="005B5E5D">
            <w:pPr>
              <w:pStyle w:val="TAC"/>
              <w:rPr>
                <w:ins w:id="10698" w:author="1312" w:date="2024-04-15T12:17:00Z"/>
              </w:rPr>
            </w:pPr>
            <w:ins w:id="10699" w:author="1312" w:date="2024-04-15T12:17:00Z">
              <w:r w:rsidRPr="00233010">
                <w:t>-4</w:t>
              </w:r>
            </w:ins>
          </w:p>
        </w:tc>
      </w:tr>
      <w:tr w:rsidR="00C4439C" w:rsidRPr="00233010" w14:paraId="5A25FC3F" w14:textId="77777777" w:rsidTr="005B5E5D">
        <w:trPr>
          <w:trHeight w:val="84"/>
          <w:jc w:val="center"/>
          <w:ins w:id="10700" w:author="1312" w:date="2024-04-15T12:17:00Z"/>
        </w:trPr>
        <w:tc>
          <w:tcPr>
            <w:tcW w:w="792" w:type="dxa"/>
            <w:tcBorders>
              <w:top w:val="single" w:sz="4" w:space="0" w:color="auto"/>
              <w:left w:val="single" w:sz="4" w:space="0" w:color="auto"/>
              <w:bottom w:val="nil"/>
              <w:right w:val="single" w:sz="4" w:space="0" w:color="auto"/>
            </w:tcBorders>
            <w:shd w:val="clear" w:color="auto" w:fill="auto"/>
            <w:hideMark/>
          </w:tcPr>
          <w:p w14:paraId="32B28007" w14:textId="77777777" w:rsidR="00C4439C" w:rsidRPr="00233010" w:rsidRDefault="00C4439C" w:rsidP="005B5E5D">
            <w:pPr>
              <w:pStyle w:val="TAL"/>
              <w:rPr>
                <w:ins w:id="10701" w:author="1312" w:date="2024-04-15T12:17:00Z"/>
                <w:rFonts w:eastAsia="Calibri"/>
                <w:szCs w:val="22"/>
              </w:rPr>
            </w:pPr>
            <w:ins w:id="10702" w:author="1312" w:date="2024-04-15T12:17:00Z">
              <w:r w:rsidRPr="00233010">
                <w:t>CSI-RSRP</w:t>
              </w:r>
              <w:r w:rsidRPr="00233010">
                <w:rPr>
                  <w:vertAlign w:val="superscript"/>
                </w:rPr>
                <w:t>Note3</w:t>
              </w:r>
            </w:ins>
          </w:p>
        </w:tc>
        <w:tc>
          <w:tcPr>
            <w:tcW w:w="1012" w:type="dxa"/>
            <w:tcBorders>
              <w:top w:val="single" w:sz="4" w:space="0" w:color="auto"/>
              <w:left w:val="single" w:sz="4" w:space="0" w:color="auto"/>
              <w:bottom w:val="nil"/>
              <w:right w:val="single" w:sz="4" w:space="0" w:color="auto"/>
            </w:tcBorders>
            <w:shd w:val="clear" w:color="auto" w:fill="auto"/>
            <w:hideMark/>
          </w:tcPr>
          <w:p w14:paraId="04E64A4A" w14:textId="77777777" w:rsidR="00C4439C" w:rsidRPr="00233010" w:rsidRDefault="00C4439C" w:rsidP="005B5E5D">
            <w:pPr>
              <w:pStyle w:val="TAL"/>
              <w:rPr>
                <w:ins w:id="10703" w:author="1312" w:date="2024-04-15T12:17:00Z"/>
                <w:rFonts w:eastAsia="Calibri"/>
                <w:szCs w:val="22"/>
              </w:rPr>
            </w:pPr>
            <w:ins w:id="10704" w:author="1312" w:date="2024-04-15T12:17:00Z">
              <w:r w:rsidRPr="00233010">
                <w:t>Config</w:t>
              </w:r>
              <w:r w:rsidRPr="00233010">
                <w:rPr>
                  <w:rFonts w:eastAsia="Malgun Gothic"/>
                  <w:szCs w:val="18"/>
                </w:rPr>
                <w:t xml:space="preserve"> </w:t>
              </w:r>
              <w:r w:rsidRPr="00233010">
                <w:t>1,2,4,5</w:t>
              </w:r>
            </w:ins>
          </w:p>
        </w:tc>
        <w:tc>
          <w:tcPr>
            <w:tcW w:w="1710" w:type="dxa"/>
            <w:tcBorders>
              <w:top w:val="single" w:sz="4" w:space="0" w:color="auto"/>
              <w:left w:val="single" w:sz="4" w:space="0" w:color="auto"/>
              <w:right w:val="single" w:sz="4" w:space="0" w:color="auto"/>
            </w:tcBorders>
            <w:hideMark/>
          </w:tcPr>
          <w:p w14:paraId="11BC9FC6" w14:textId="77777777" w:rsidR="00C4439C" w:rsidRPr="00233010" w:rsidRDefault="00C4439C" w:rsidP="005B5E5D">
            <w:pPr>
              <w:pStyle w:val="TAL"/>
              <w:rPr>
                <w:ins w:id="10705" w:author="1312" w:date="2024-04-15T12:17:00Z"/>
                <w:rFonts w:eastAsia="Calibri"/>
                <w:szCs w:val="22"/>
              </w:rPr>
            </w:pPr>
            <w:ins w:id="10706"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0C4A2CD3" w14:textId="77777777" w:rsidR="00C4439C" w:rsidRPr="00233010" w:rsidRDefault="00C4439C" w:rsidP="005B5E5D">
            <w:pPr>
              <w:pStyle w:val="TAC"/>
              <w:rPr>
                <w:ins w:id="10707" w:author="1312" w:date="2024-04-15T12:17:00Z"/>
              </w:rPr>
            </w:pPr>
            <w:ins w:id="10708" w:author="1312" w:date="2024-04-15T12:17:00Z">
              <w:r w:rsidRPr="00233010">
                <w:t>dBm/SCS</w:t>
              </w:r>
            </w:ins>
          </w:p>
        </w:tc>
        <w:tc>
          <w:tcPr>
            <w:tcW w:w="779" w:type="dxa"/>
            <w:tcBorders>
              <w:top w:val="single" w:sz="4" w:space="0" w:color="auto"/>
              <w:left w:val="single" w:sz="4" w:space="0" w:color="auto"/>
              <w:bottom w:val="nil"/>
              <w:right w:val="single" w:sz="4" w:space="0" w:color="auto"/>
            </w:tcBorders>
            <w:shd w:val="clear" w:color="auto" w:fill="auto"/>
            <w:hideMark/>
          </w:tcPr>
          <w:p w14:paraId="14A64F7B" w14:textId="77777777" w:rsidR="00C4439C" w:rsidRPr="00233010" w:rsidRDefault="00C4439C" w:rsidP="005B5E5D">
            <w:pPr>
              <w:pStyle w:val="TAC"/>
              <w:rPr>
                <w:ins w:id="10709" w:author="1312" w:date="2024-04-15T12:17:00Z"/>
              </w:rPr>
            </w:pPr>
            <w:ins w:id="10710" w:author="1312" w:date="2024-04-15T12:17:00Z">
              <w:r w:rsidRPr="00233010">
                <w:t>-82</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B43D755" w14:textId="77777777" w:rsidR="00C4439C" w:rsidRPr="00233010" w:rsidRDefault="00C4439C" w:rsidP="005B5E5D">
            <w:pPr>
              <w:pStyle w:val="TAC"/>
              <w:rPr>
                <w:ins w:id="10711" w:author="1312" w:date="2024-04-15T12:17:00Z"/>
              </w:rPr>
            </w:pPr>
            <w:ins w:id="10712" w:author="1312" w:date="2024-04-15T12:17:00Z">
              <w:r w:rsidRPr="00233010">
                <w:t>-82</w:t>
              </w:r>
            </w:ins>
          </w:p>
        </w:tc>
        <w:tc>
          <w:tcPr>
            <w:tcW w:w="805" w:type="dxa"/>
            <w:tcBorders>
              <w:top w:val="single" w:sz="4" w:space="0" w:color="auto"/>
              <w:left w:val="single" w:sz="4" w:space="0" w:color="auto"/>
              <w:bottom w:val="nil"/>
              <w:right w:val="single" w:sz="4" w:space="0" w:color="auto"/>
            </w:tcBorders>
            <w:shd w:val="clear" w:color="auto" w:fill="auto"/>
            <w:hideMark/>
          </w:tcPr>
          <w:p w14:paraId="04A8B3D2" w14:textId="77777777" w:rsidR="00C4439C" w:rsidRPr="00233010" w:rsidRDefault="00C4439C" w:rsidP="005B5E5D">
            <w:pPr>
              <w:pStyle w:val="TAC"/>
              <w:rPr>
                <w:ins w:id="10713" w:author="1312" w:date="2024-04-15T12:17:00Z"/>
              </w:rPr>
            </w:pPr>
            <w:ins w:id="10714" w:author="1312" w:date="2024-04-15T12:17:00Z">
              <w:r w:rsidRPr="00233010">
                <w:t>-103.9</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7072DE5" w14:textId="77777777" w:rsidR="00C4439C" w:rsidRPr="00233010" w:rsidRDefault="00C4439C" w:rsidP="005B5E5D">
            <w:pPr>
              <w:pStyle w:val="TAC"/>
              <w:rPr>
                <w:ins w:id="10715" w:author="1312" w:date="2024-04-15T12:17:00Z"/>
              </w:rPr>
            </w:pPr>
            <w:ins w:id="10716" w:author="1312" w:date="2024-04-15T12:17:00Z">
              <w:r w:rsidRPr="00233010">
                <w:t>-103.9</w:t>
              </w:r>
            </w:ins>
          </w:p>
        </w:tc>
        <w:tc>
          <w:tcPr>
            <w:tcW w:w="832" w:type="dxa"/>
            <w:gridSpan w:val="2"/>
            <w:tcBorders>
              <w:top w:val="single" w:sz="4" w:space="0" w:color="auto"/>
              <w:left w:val="single" w:sz="4" w:space="0" w:color="auto"/>
              <w:right w:val="single" w:sz="4" w:space="0" w:color="auto"/>
            </w:tcBorders>
            <w:hideMark/>
          </w:tcPr>
          <w:p w14:paraId="49788348" w14:textId="77777777" w:rsidR="00C4439C" w:rsidRPr="00233010" w:rsidRDefault="00C4439C" w:rsidP="005B5E5D">
            <w:pPr>
              <w:pStyle w:val="TAC"/>
              <w:rPr>
                <w:ins w:id="10717" w:author="1312" w:date="2024-04-15T12:17:00Z"/>
              </w:rPr>
            </w:pPr>
            <w:ins w:id="10718" w:author="1312" w:date="2024-04-15T12:17:00Z">
              <w:r w:rsidRPr="00233010">
                <w:t>-118</w:t>
              </w:r>
            </w:ins>
          </w:p>
        </w:tc>
        <w:tc>
          <w:tcPr>
            <w:tcW w:w="821" w:type="dxa"/>
            <w:tcBorders>
              <w:top w:val="single" w:sz="4" w:space="0" w:color="auto"/>
              <w:left w:val="single" w:sz="4" w:space="0" w:color="auto"/>
              <w:right w:val="single" w:sz="4" w:space="0" w:color="auto"/>
            </w:tcBorders>
            <w:hideMark/>
          </w:tcPr>
          <w:p w14:paraId="2F5139DF" w14:textId="77777777" w:rsidR="00C4439C" w:rsidRPr="00233010" w:rsidRDefault="00C4439C" w:rsidP="005B5E5D">
            <w:pPr>
              <w:pStyle w:val="TAC"/>
              <w:rPr>
                <w:ins w:id="10719" w:author="1312" w:date="2024-04-15T12:17:00Z"/>
              </w:rPr>
            </w:pPr>
            <w:ins w:id="10720" w:author="1312" w:date="2024-04-15T12:17:00Z">
              <w:r w:rsidRPr="00233010">
                <w:t>-118</w:t>
              </w:r>
            </w:ins>
          </w:p>
        </w:tc>
      </w:tr>
      <w:tr w:rsidR="00C4439C" w:rsidRPr="00233010" w14:paraId="0AEED0B8" w14:textId="77777777" w:rsidTr="005B5E5D">
        <w:trPr>
          <w:jc w:val="center"/>
          <w:ins w:id="10721" w:author="1312" w:date="2024-04-15T12:17:00Z"/>
        </w:trPr>
        <w:tc>
          <w:tcPr>
            <w:tcW w:w="792" w:type="dxa"/>
            <w:tcBorders>
              <w:top w:val="nil"/>
              <w:left w:val="single" w:sz="4" w:space="0" w:color="auto"/>
              <w:bottom w:val="nil"/>
              <w:right w:val="single" w:sz="4" w:space="0" w:color="auto"/>
            </w:tcBorders>
            <w:shd w:val="clear" w:color="auto" w:fill="auto"/>
            <w:hideMark/>
          </w:tcPr>
          <w:p w14:paraId="7E4AEDBA" w14:textId="77777777" w:rsidR="00C4439C" w:rsidRPr="00233010" w:rsidRDefault="00C4439C" w:rsidP="005B5E5D">
            <w:pPr>
              <w:pStyle w:val="TAL"/>
              <w:rPr>
                <w:ins w:id="10722"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B8EE78B" w14:textId="77777777" w:rsidR="00C4439C" w:rsidRPr="00233010" w:rsidRDefault="00C4439C" w:rsidP="005B5E5D">
            <w:pPr>
              <w:pStyle w:val="TAL"/>
              <w:rPr>
                <w:ins w:id="10723"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5455736C" w14:textId="77777777" w:rsidR="00C4439C" w:rsidRPr="00233010" w:rsidRDefault="00C4439C" w:rsidP="005B5E5D">
            <w:pPr>
              <w:pStyle w:val="TAL"/>
              <w:rPr>
                <w:ins w:id="10724" w:author="1312" w:date="2024-04-15T12:17:00Z"/>
                <w:rFonts w:eastAsia="Calibri"/>
                <w:szCs w:val="22"/>
              </w:rPr>
            </w:pPr>
            <w:ins w:id="10725"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6D39CB5A" w14:textId="77777777" w:rsidR="00C4439C" w:rsidRPr="00233010" w:rsidRDefault="00C4439C" w:rsidP="005B5E5D">
            <w:pPr>
              <w:pStyle w:val="TAC"/>
              <w:rPr>
                <w:ins w:id="10726"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5D3B22B8" w14:textId="77777777" w:rsidR="00C4439C" w:rsidRPr="00233010" w:rsidRDefault="00C4439C" w:rsidP="005B5E5D">
            <w:pPr>
              <w:pStyle w:val="TAC"/>
              <w:rPr>
                <w:ins w:id="10727"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40AFE3C1" w14:textId="77777777" w:rsidR="00C4439C" w:rsidRPr="00233010" w:rsidRDefault="00C4439C" w:rsidP="005B5E5D">
            <w:pPr>
              <w:pStyle w:val="TAC"/>
              <w:rPr>
                <w:ins w:id="10728"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36C14712" w14:textId="77777777" w:rsidR="00C4439C" w:rsidRPr="00233010" w:rsidRDefault="00C4439C" w:rsidP="005B5E5D">
            <w:pPr>
              <w:pStyle w:val="TAC"/>
              <w:rPr>
                <w:ins w:id="10729"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2FD03CDB" w14:textId="77777777" w:rsidR="00C4439C" w:rsidRPr="00233010" w:rsidRDefault="00C4439C" w:rsidP="005B5E5D">
            <w:pPr>
              <w:pStyle w:val="TAC"/>
              <w:rPr>
                <w:ins w:id="10730"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2BB63B1" w14:textId="77777777" w:rsidR="00C4439C" w:rsidRPr="00233010" w:rsidRDefault="00C4439C" w:rsidP="005B5E5D">
            <w:pPr>
              <w:pStyle w:val="TAC"/>
              <w:rPr>
                <w:ins w:id="10731" w:author="1312" w:date="2024-04-15T12:17:00Z"/>
              </w:rPr>
            </w:pPr>
            <w:ins w:id="10732" w:author="1312" w:date="2024-04-15T12:17:00Z">
              <w:r w:rsidRPr="00233010">
                <w:t>-117.5</w:t>
              </w:r>
            </w:ins>
          </w:p>
        </w:tc>
        <w:tc>
          <w:tcPr>
            <w:tcW w:w="821" w:type="dxa"/>
            <w:tcBorders>
              <w:top w:val="single" w:sz="4" w:space="0" w:color="auto"/>
              <w:left w:val="single" w:sz="4" w:space="0" w:color="auto"/>
              <w:bottom w:val="single" w:sz="4" w:space="0" w:color="auto"/>
              <w:right w:val="single" w:sz="4" w:space="0" w:color="auto"/>
            </w:tcBorders>
            <w:hideMark/>
          </w:tcPr>
          <w:p w14:paraId="49EC57BD" w14:textId="77777777" w:rsidR="00C4439C" w:rsidRPr="00233010" w:rsidRDefault="00C4439C" w:rsidP="005B5E5D">
            <w:pPr>
              <w:pStyle w:val="TAC"/>
              <w:rPr>
                <w:ins w:id="10733" w:author="1312" w:date="2024-04-15T12:17:00Z"/>
              </w:rPr>
            </w:pPr>
            <w:ins w:id="10734" w:author="1312" w:date="2024-04-15T12:17:00Z">
              <w:r w:rsidRPr="00233010">
                <w:t>-117.5</w:t>
              </w:r>
            </w:ins>
          </w:p>
        </w:tc>
      </w:tr>
      <w:tr w:rsidR="00C4439C" w:rsidRPr="00233010" w14:paraId="7E2F3DC7" w14:textId="77777777" w:rsidTr="005B5E5D">
        <w:trPr>
          <w:jc w:val="center"/>
          <w:ins w:id="10735" w:author="1312" w:date="2024-04-15T12:17:00Z"/>
        </w:trPr>
        <w:tc>
          <w:tcPr>
            <w:tcW w:w="792" w:type="dxa"/>
            <w:tcBorders>
              <w:top w:val="nil"/>
              <w:left w:val="single" w:sz="4" w:space="0" w:color="auto"/>
              <w:bottom w:val="nil"/>
              <w:right w:val="single" w:sz="4" w:space="0" w:color="auto"/>
            </w:tcBorders>
            <w:shd w:val="clear" w:color="auto" w:fill="auto"/>
            <w:hideMark/>
          </w:tcPr>
          <w:p w14:paraId="06C9DB45" w14:textId="77777777" w:rsidR="00C4439C" w:rsidRPr="00233010" w:rsidRDefault="00C4439C" w:rsidP="005B5E5D">
            <w:pPr>
              <w:pStyle w:val="TAL"/>
              <w:rPr>
                <w:ins w:id="10736"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8ED90EE" w14:textId="77777777" w:rsidR="00C4439C" w:rsidRPr="00233010" w:rsidRDefault="00C4439C" w:rsidP="005B5E5D">
            <w:pPr>
              <w:pStyle w:val="TAL"/>
              <w:rPr>
                <w:ins w:id="10737"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CDDAA0B" w14:textId="77777777" w:rsidR="00C4439C" w:rsidRPr="00233010" w:rsidRDefault="00C4439C" w:rsidP="005B5E5D">
            <w:pPr>
              <w:pStyle w:val="TAL"/>
              <w:rPr>
                <w:ins w:id="10738" w:author="1312" w:date="2024-04-15T12:17:00Z"/>
                <w:rFonts w:eastAsia="Calibri"/>
                <w:szCs w:val="22"/>
              </w:rPr>
            </w:pPr>
            <w:ins w:id="10739"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7ED12895" w14:textId="77777777" w:rsidR="00C4439C" w:rsidRPr="00233010" w:rsidRDefault="00C4439C" w:rsidP="005B5E5D">
            <w:pPr>
              <w:pStyle w:val="TAC"/>
              <w:rPr>
                <w:ins w:id="10740"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390ECBFF" w14:textId="77777777" w:rsidR="00C4439C" w:rsidRPr="00233010" w:rsidRDefault="00C4439C" w:rsidP="005B5E5D">
            <w:pPr>
              <w:pStyle w:val="TAC"/>
              <w:rPr>
                <w:ins w:id="10741"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07B4D6D3" w14:textId="77777777" w:rsidR="00C4439C" w:rsidRPr="00233010" w:rsidRDefault="00C4439C" w:rsidP="005B5E5D">
            <w:pPr>
              <w:pStyle w:val="TAC"/>
              <w:rPr>
                <w:ins w:id="10742"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3FA20052" w14:textId="77777777" w:rsidR="00C4439C" w:rsidRPr="00233010" w:rsidRDefault="00C4439C" w:rsidP="005B5E5D">
            <w:pPr>
              <w:pStyle w:val="TAC"/>
              <w:rPr>
                <w:ins w:id="10743"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44F30EF3" w14:textId="77777777" w:rsidR="00C4439C" w:rsidRPr="00233010" w:rsidRDefault="00C4439C" w:rsidP="005B5E5D">
            <w:pPr>
              <w:pStyle w:val="TAC"/>
              <w:rPr>
                <w:ins w:id="10744"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B914CDB" w14:textId="77777777" w:rsidR="00C4439C" w:rsidRPr="00233010" w:rsidRDefault="00C4439C" w:rsidP="005B5E5D">
            <w:pPr>
              <w:pStyle w:val="TAC"/>
              <w:rPr>
                <w:ins w:id="10745" w:author="1312" w:date="2024-04-15T12:17:00Z"/>
              </w:rPr>
            </w:pPr>
            <w:ins w:id="10746" w:author="1312" w:date="2024-04-15T12:17:00Z">
              <w:r w:rsidRPr="00233010">
                <w:t>-117</w:t>
              </w:r>
            </w:ins>
          </w:p>
        </w:tc>
        <w:tc>
          <w:tcPr>
            <w:tcW w:w="821" w:type="dxa"/>
            <w:tcBorders>
              <w:top w:val="single" w:sz="4" w:space="0" w:color="auto"/>
              <w:left w:val="single" w:sz="4" w:space="0" w:color="auto"/>
              <w:bottom w:val="single" w:sz="4" w:space="0" w:color="auto"/>
              <w:right w:val="single" w:sz="4" w:space="0" w:color="auto"/>
            </w:tcBorders>
            <w:hideMark/>
          </w:tcPr>
          <w:p w14:paraId="503E3976" w14:textId="77777777" w:rsidR="00C4439C" w:rsidRPr="00233010" w:rsidRDefault="00C4439C" w:rsidP="005B5E5D">
            <w:pPr>
              <w:pStyle w:val="TAC"/>
              <w:rPr>
                <w:ins w:id="10747" w:author="1312" w:date="2024-04-15T12:17:00Z"/>
              </w:rPr>
            </w:pPr>
            <w:ins w:id="10748" w:author="1312" w:date="2024-04-15T12:17:00Z">
              <w:r w:rsidRPr="00233010">
                <w:t>-117</w:t>
              </w:r>
            </w:ins>
          </w:p>
        </w:tc>
      </w:tr>
      <w:tr w:rsidR="00C4439C" w:rsidRPr="00233010" w14:paraId="62344808" w14:textId="77777777" w:rsidTr="005B5E5D">
        <w:trPr>
          <w:jc w:val="center"/>
          <w:ins w:id="10749" w:author="1312" w:date="2024-04-15T12:17:00Z"/>
        </w:trPr>
        <w:tc>
          <w:tcPr>
            <w:tcW w:w="792" w:type="dxa"/>
            <w:tcBorders>
              <w:top w:val="nil"/>
              <w:left w:val="single" w:sz="4" w:space="0" w:color="auto"/>
              <w:bottom w:val="nil"/>
              <w:right w:val="single" w:sz="4" w:space="0" w:color="auto"/>
            </w:tcBorders>
            <w:shd w:val="clear" w:color="auto" w:fill="auto"/>
            <w:hideMark/>
          </w:tcPr>
          <w:p w14:paraId="7561FA4B" w14:textId="77777777" w:rsidR="00C4439C" w:rsidRPr="00233010" w:rsidRDefault="00C4439C" w:rsidP="005B5E5D">
            <w:pPr>
              <w:pStyle w:val="TAL"/>
              <w:rPr>
                <w:ins w:id="10750"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ACC0AF4" w14:textId="77777777" w:rsidR="00C4439C" w:rsidRPr="00233010" w:rsidRDefault="00C4439C" w:rsidP="005B5E5D">
            <w:pPr>
              <w:pStyle w:val="TAL"/>
              <w:rPr>
                <w:ins w:id="10751"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0CD0849" w14:textId="77777777" w:rsidR="00C4439C" w:rsidRPr="00233010" w:rsidRDefault="00C4439C" w:rsidP="005B5E5D">
            <w:pPr>
              <w:pStyle w:val="TAL"/>
              <w:rPr>
                <w:ins w:id="10752" w:author="1312" w:date="2024-04-15T12:17:00Z"/>
                <w:rFonts w:eastAsia="Calibri"/>
                <w:szCs w:val="22"/>
                <w:lang w:val="sv-FI"/>
              </w:rPr>
            </w:pPr>
            <w:ins w:id="10753"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24C3A39A" w14:textId="77777777" w:rsidR="00C4439C" w:rsidRPr="00233010" w:rsidRDefault="00C4439C" w:rsidP="005B5E5D">
            <w:pPr>
              <w:pStyle w:val="TAC"/>
              <w:rPr>
                <w:ins w:id="10754" w:author="1312" w:date="2024-04-15T12:17:00Z"/>
                <w:lang w:val="sv-FI"/>
              </w:rPr>
            </w:pPr>
          </w:p>
        </w:tc>
        <w:tc>
          <w:tcPr>
            <w:tcW w:w="779" w:type="dxa"/>
            <w:tcBorders>
              <w:top w:val="nil"/>
              <w:left w:val="single" w:sz="4" w:space="0" w:color="auto"/>
              <w:bottom w:val="nil"/>
              <w:right w:val="single" w:sz="4" w:space="0" w:color="auto"/>
            </w:tcBorders>
            <w:shd w:val="clear" w:color="auto" w:fill="auto"/>
            <w:hideMark/>
          </w:tcPr>
          <w:p w14:paraId="0067FE93" w14:textId="77777777" w:rsidR="00C4439C" w:rsidRPr="00233010" w:rsidRDefault="00C4439C" w:rsidP="005B5E5D">
            <w:pPr>
              <w:pStyle w:val="TAC"/>
              <w:rPr>
                <w:ins w:id="10755" w:author="1312" w:date="2024-04-15T12:17:00Z"/>
                <w:lang w:val="sv-FI"/>
              </w:rPr>
            </w:pPr>
          </w:p>
        </w:tc>
        <w:tc>
          <w:tcPr>
            <w:tcW w:w="854" w:type="dxa"/>
            <w:gridSpan w:val="2"/>
            <w:tcBorders>
              <w:top w:val="nil"/>
              <w:left w:val="single" w:sz="4" w:space="0" w:color="auto"/>
              <w:bottom w:val="nil"/>
              <w:right w:val="single" w:sz="4" w:space="0" w:color="auto"/>
            </w:tcBorders>
            <w:shd w:val="clear" w:color="auto" w:fill="auto"/>
            <w:hideMark/>
          </w:tcPr>
          <w:p w14:paraId="309E06A6" w14:textId="77777777" w:rsidR="00C4439C" w:rsidRPr="00233010" w:rsidRDefault="00C4439C" w:rsidP="005B5E5D">
            <w:pPr>
              <w:pStyle w:val="TAC"/>
              <w:rPr>
                <w:ins w:id="10756" w:author="1312" w:date="2024-04-15T12:17:00Z"/>
                <w:lang w:val="sv-FI"/>
              </w:rPr>
            </w:pPr>
          </w:p>
        </w:tc>
        <w:tc>
          <w:tcPr>
            <w:tcW w:w="805" w:type="dxa"/>
            <w:tcBorders>
              <w:top w:val="nil"/>
              <w:left w:val="single" w:sz="4" w:space="0" w:color="auto"/>
              <w:bottom w:val="nil"/>
              <w:right w:val="single" w:sz="4" w:space="0" w:color="auto"/>
            </w:tcBorders>
            <w:shd w:val="clear" w:color="auto" w:fill="auto"/>
            <w:hideMark/>
          </w:tcPr>
          <w:p w14:paraId="3971DF74" w14:textId="77777777" w:rsidR="00C4439C" w:rsidRPr="00233010" w:rsidRDefault="00C4439C" w:rsidP="005B5E5D">
            <w:pPr>
              <w:pStyle w:val="TAC"/>
              <w:rPr>
                <w:ins w:id="10757" w:author="1312" w:date="2024-04-15T12:17:00Z"/>
                <w:lang w:val="sv-FI"/>
              </w:rPr>
            </w:pPr>
          </w:p>
        </w:tc>
        <w:tc>
          <w:tcPr>
            <w:tcW w:w="812" w:type="dxa"/>
            <w:gridSpan w:val="2"/>
            <w:tcBorders>
              <w:top w:val="nil"/>
              <w:left w:val="single" w:sz="4" w:space="0" w:color="auto"/>
              <w:bottom w:val="nil"/>
              <w:right w:val="single" w:sz="4" w:space="0" w:color="auto"/>
            </w:tcBorders>
            <w:shd w:val="clear" w:color="auto" w:fill="auto"/>
            <w:hideMark/>
          </w:tcPr>
          <w:p w14:paraId="60964280" w14:textId="77777777" w:rsidR="00C4439C" w:rsidRPr="00233010" w:rsidRDefault="00C4439C" w:rsidP="005B5E5D">
            <w:pPr>
              <w:pStyle w:val="TAC"/>
              <w:rPr>
                <w:ins w:id="10758" w:author="1312" w:date="2024-04-15T12:17:00Z"/>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F820EC6" w14:textId="77777777" w:rsidR="00C4439C" w:rsidRPr="00233010" w:rsidRDefault="00C4439C" w:rsidP="005B5E5D">
            <w:pPr>
              <w:pStyle w:val="TAC"/>
              <w:rPr>
                <w:ins w:id="10759" w:author="1312" w:date="2024-04-15T12:17:00Z"/>
              </w:rPr>
            </w:pPr>
            <w:ins w:id="10760" w:author="1312" w:date="2024-04-15T12:17:00Z">
              <w:r w:rsidRPr="00233010">
                <w:t>-116.5</w:t>
              </w:r>
            </w:ins>
          </w:p>
        </w:tc>
        <w:tc>
          <w:tcPr>
            <w:tcW w:w="821" w:type="dxa"/>
            <w:tcBorders>
              <w:top w:val="single" w:sz="4" w:space="0" w:color="auto"/>
              <w:left w:val="single" w:sz="4" w:space="0" w:color="auto"/>
              <w:bottom w:val="single" w:sz="4" w:space="0" w:color="auto"/>
              <w:right w:val="single" w:sz="4" w:space="0" w:color="auto"/>
            </w:tcBorders>
            <w:hideMark/>
          </w:tcPr>
          <w:p w14:paraId="3B7DBFCF" w14:textId="77777777" w:rsidR="00C4439C" w:rsidRPr="00233010" w:rsidRDefault="00C4439C" w:rsidP="005B5E5D">
            <w:pPr>
              <w:pStyle w:val="TAC"/>
              <w:rPr>
                <w:ins w:id="10761" w:author="1312" w:date="2024-04-15T12:17:00Z"/>
              </w:rPr>
            </w:pPr>
            <w:ins w:id="10762" w:author="1312" w:date="2024-04-15T12:17:00Z">
              <w:r w:rsidRPr="00233010">
                <w:t>-116.5</w:t>
              </w:r>
            </w:ins>
          </w:p>
        </w:tc>
      </w:tr>
      <w:tr w:rsidR="00C4439C" w:rsidRPr="00233010" w14:paraId="0FEE72A9" w14:textId="77777777" w:rsidTr="005B5E5D">
        <w:trPr>
          <w:jc w:val="center"/>
          <w:ins w:id="10763" w:author="1312" w:date="2024-04-15T12:17:00Z"/>
        </w:trPr>
        <w:tc>
          <w:tcPr>
            <w:tcW w:w="792" w:type="dxa"/>
            <w:tcBorders>
              <w:top w:val="nil"/>
              <w:left w:val="single" w:sz="4" w:space="0" w:color="auto"/>
              <w:bottom w:val="nil"/>
              <w:right w:val="single" w:sz="4" w:space="0" w:color="auto"/>
            </w:tcBorders>
            <w:shd w:val="clear" w:color="auto" w:fill="auto"/>
            <w:hideMark/>
          </w:tcPr>
          <w:p w14:paraId="0ABC40F6" w14:textId="77777777" w:rsidR="00C4439C" w:rsidRPr="00233010" w:rsidRDefault="00C4439C" w:rsidP="005B5E5D">
            <w:pPr>
              <w:pStyle w:val="TAL"/>
              <w:rPr>
                <w:ins w:id="10764"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314DFFA" w14:textId="77777777" w:rsidR="00C4439C" w:rsidRPr="00233010" w:rsidRDefault="00C4439C" w:rsidP="005B5E5D">
            <w:pPr>
              <w:pStyle w:val="TAL"/>
              <w:rPr>
                <w:ins w:id="10765"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2E16605" w14:textId="77777777" w:rsidR="00C4439C" w:rsidRPr="00233010" w:rsidRDefault="00C4439C" w:rsidP="005B5E5D">
            <w:pPr>
              <w:pStyle w:val="TAL"/>
              <w:rPr>
                <w:ins w:id="10766" w:author="1312" w:date="2024-04-15T12:17:00Z"/>
                <w:rFonts w:eastAsia="Calibri"/>
                <w:szCs w:val="22"/>
                <w:lang w:val="sv-FI"/>
              </w:rPr>
            </w:pPr>
            <w:ins w:id="10767"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1C138C62" w14:textId="77777777" w:rsidR="00C4439C" w:rsidRPr="00233010" w:rsidRDefault="00C4439C" w:rsidP="005B5E5D">
            <w:pPr>
              <w:pStyle w:val="TAC"/>
              <w:rPr>
                <w:ins w:id="10768" w:author="1312" w:date="2024-04-15T12:17:00Z"/>
                <w:lang w:val="sv-FI"/>
              </w:rPr>
            </w:pPr>
          </w:p>
        </w:tc>
        <w:tc>
          <w:tcPr>
            <w:tcW w:w="779" w:type="dxa"/>
            <w:tcBorders>
              <w:top w:val="nil"/>
              <w:left w:val="single" w:sz="4" w:space="0" w:color="auto"/>
              <w:bottom w:val="nil"/>
              <w:right w:val="single" w:sz="4" w:space="0" w:color="auto"/>
            </w:tcBorders>
            <w:shd w:val="clear" w:color="auto" w:fill="auto"/>
            <w:hideMark/>
          </w:tcPr>
          <w:p w14:paraId="34FD58C8" w14:textId="77777777" w:rsidR="00C4439C" w:rsidRPr="00233010" w:rsidRDefault="00C4439C" w:rsidP="005B5E5D">
            <w:pPr>
              <w:pStyle w:val="TAC"/>
              <w:rPr>
                <w:ins w:id="10769" w:author="1312" w:date="2024-04-15T12:17:00Z"/>
                <w:lang w:val="sv-FI"/>
              </w:rPr>
            </w:pPr>
          </w:p>
        </w:tc>
        <w:tc>
          <w:tcPr>
            <w:tcW w:w="854" w:type="dxa"/>
            <w:gridSpan w:val="2"/>
            <w:tcBorders>
              <w:top w:val="nil"/>
              <w:left w:val="single" w:sz="4" w:space="0" w:color="auto"/>
              <w:bottom w:val="nil"/>
              <w:right w:val="single" w:sz="4" w:space="0" w:color="auto"/>
            </w:tcBorders>
            <w:shd w:val="clear" w:color="auto" w:fill="auto"/>
            <w:hideMark/>
          </w:tcPr>
          <w:p w14:paraId="7643BE94" w14:textId="77777777" w:rsidR="00C4439C" w:rsidRPr="00233010" w:rsidRDefault="00C4439C" w:rsidP="005B5E5D">
            <w:pPr>
              <w:pStyle w:val="TAC"/>
              <w:rPr>
                <w:ins w:id="10770" w:author="1312" w:date="2024-04-15T12:17:00Z"/>
                <w:lang w:val="sv-FI"/>
              </w:rPr>
            </w:pPr>
          </w:p>
        </w:tc>
        <w:tc>
          <w:tcPr>
            <w:tcW w:w="805" w:type="dxa"/>
            <w:tcBorders>
              <w:top w:val="nil"/>
              <w:left w:val="single" w:sz="4" w:space="0" w:color="auto"/>
              <w:bottom w:val="nil"/>
              <w:right w:val="single" w:sz="4" w:space="0" w:color="auto"/>
            </w:tcBorders>
            <w:shd w:val="clear" w:color="auto" w:fill="auto"/>
            <w:hideMark/>
          </w:tcPr>
          <w:p w14:paraId="1FF33060" w14:textId="77777777" w:rsidR="00C4439C" w:rsidRPr="00233010" w:rsidRDefault="00C4439C" w:rsidP="005B5E5D">
            <w:pPr>
              <w:pStyle w:val="TAC"/>
              <w:rPr>
                <w:ins w:id="10771" w:author="1312" w:date="2024-04-15T12:17:00Z"/>
                <w:lang w:val="sv-FI"/>
              </w:rPr>
            </w:pPr>
          </w:p>
        </w:tc>
        <w:tc>
          <w:tcPr>
            <w:tcW w:w="812" w:type="dxa"/>
            <w:gridSpan w:val="2"/>
            <w:tcBorders>
              <w:top w:val="nil"/>
              <w:left w:val="single" w:sz="4" w:space="0" w:color="auto"/>
              <w:bottom w:val="nil"/>
              <w:right w:val="single" w:sz="4" w:space="0" w:color="auto"/>
            </w:tcBorders>
            <w:shd w:val="clear" w:color="auto" w:fill="auto"/>
            <w:hideMark/>
          </w:tcPr>
          <w:p w14:paraId="4F93890C" w14:textId="77777777" w:rsidR="00C4439C" w:rsidRPr="00233010" w:rsidRDefault="00C4439C" w:rsidP="005B5E5D">
            <w:pPr>
              <w:pStyle w:val="TAC"/>
              <w:rPr>
                <w:ins w:id="10772" w:author="1312" w:date="2024-04-15T12:17:00Z"/>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9FD77B6" w14:textId="77777777" w:rsidR="00C4439C" w:rsidRPr="00233010" w:rsidRDefault="00C4439C" w:rsidP="005B5E5D">
            <w:pPr>
              <w:pStyle w:val="TAC"/>
              <w:rPr>
                <w:ins w:id="10773" w:author="1312" w:date="2024-04-15T12:17:00Z"/>
              </w:rPr>
            </w:pPr>
            <w:ins w:id="10774" w:author="1312" w:date="2024-04-15T12:17:00Z">
              <w:r w:rsidRPr="00233010">
                <w:t>-116</w:t>
              </w:r>
            </w:ins>
          </w:p>
        </w:tc>
        <w:tc>
          <w:tcPr>
            <w:tcW w:w="821" w:type="dxa"/>
            <w:tcBorders>
              <w:top w:val="single" w:sz="4" w:space="0" w:color="auto"/>
              <w:left w:val="single" w:sz="4" w:space="0" w:color="auto"/>
              <w:bottom w:val="single" w:sz="4" w:space="0" w:color="auto"/>
              <w:right w:val="single" w:sz="4" w:space="0" w:color="auto"/>
            </w:tcBorders>
            <w:hideMark/>
          </w:tcPr>
          <w:p w14:paraId="3BE65F9A" w14:textId="77777777" w:rsidR="00C4439C" w:rsidRPr="00233010" w:rsidRDefault="00C4439C" w:rsidP="005B5E5D">
            <w:pPr>
              <w:pStyle w:val="TAC"/>
              <w:rPr>
                <w:ins w:id="10775" w:author="1312" w:date="2024-04-15T12:17:00Z"/>
              </w:rPr>
            </w:pPr>
            <w:ins w:id="10776" w:author="1312" w:date="2024-04-15T12:17:00Z">
              <w:r w:rsidRPr="00233010">
                <w:t>-116</w:t>
              </w:r>
            </w:ins>
          </w:p>
        </w:tc>
      </w:tr>
      <w:tr w:rsidR="00C4439C" w:rsidRPr="00233010" w14:paraId="38EA5B12" w14:textId="77777777" w:rsidTr="005B5E5D">
        <w:trPr>
          <w:jc w:val="center"/>
          <w:ins w:id="10777" w:author="1312" w:date="2024-04-15T12:17:00Z"/>
        </w:trPr>
        <w:tc>
          <w:tcPr>
            <w:tcW w:w="792" w:type="dxa"/>
            <w:tcBorders>
              <w:top w:val="nil"/>
              <w:left w:val="single" w:sz="4" w:space="0" w:color="auto"/>
              <w:bottom w:val="nil"/>
              <w:right w:val="single" w:sz="4" w:space="0" w:color="auto"/>
            </w:tcBorders>
            <w:shd w:val="clear" w:color="auto" w:fill="auto"/>
          </w:tcPr>
          <w:p w14:paraId="49B17D75" w14:textId="77777777" w:rsidR="00C4439C" w:rsidRPr="00233010" w:rsidRDefault="00C4439C" w:rsidP="005B5E5D">
            <w:pPr>
              <w:pStyle w:val="TAL"/>
              <w:rPr>
                <w:ins w:id="10778"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tcPr>
          <w:p w14:paraId="3926D6F5" w14:textId="77777777" w:rsidR="00C4439C" w:rsidRPr="00233010" w:rsidRDefault="00C4439C" w:rsidP="005B5E5D">
            <w:pPr>
              <w:pStyle w:val="TAL"/>
              <w:rPr>
                <w:ins w:id="10779"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22114C99" w14:textId="77777777" w:rsidR="00C4439C" w:rsidRPr="00233010" w:rsidRDefault="00C4439C" w:rsidP="005B5E5D">
            <w:pPr>
              <w:pStyle w:val="TAL"/>
              <w:rPr>
                <w:ins w:id="10780" w:author="1312" w:date="2024-04-15T12:17:00Z"/>
                <w:lang w:val="sv-SE"/>
              </w:rPr>
            </w:pPr>
            <w:ins w:id="10781"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0CB44A06" w14:textId="77777777" w:rsidR="00C4439C" w:rsidRPr="00233010" w:rsidRDefault="00C4439C" w:rsidP="005B5E5D">
            <w:pPr>
              <w:pStyle w:val="TAC"/>
              <w:rPr>
                <w:ins w:id="10782" w:author="1312" w:date="2024-04-15T12:17:00Z"/>
              </w:rPr>
            </w:pPr>
          </w:p>
        </w:tc>
        <w:tc>
          <w:tcPr>
            <w:tcW w:w="779" w:type="dxa"/>
            <w:tcBorders>
              <w:top w:val="nil"/>
              <w:left w:val="single" w:sz="4" w:space="0" w:color="auto"/>
              <w:bottom w:val="nil"/>
              <w:right w:val="single" w:sz="4" w:space="0" w:color="auto"/>
            </w:tcBorders>
            <w:shd w:val="clear" w:color="auto" w:fill="auto"/>
          </w:tcPr>
          <w:p w14:paraId="7B8883BF" w14:textId="77777777" w:rsidR="00C4439C" w:rsidRPr="00233010" w:rsidRDefault="00C4439C" w:rsidP="005B5E5D">
            <w:pPr>
              <w:pStyle w:val="TAC"/>
              <w:rPr>
                <w:ins w:id="10783" w:author="1312" w:date="2024-04-15T12:17:00Z"/>
              </w:rPr>
            </w:pPr>
          </w:p>
        </w:tc>
        <w:tc>
          <w:tcPr>
            <w:tcW w:w="854" w:type="dxa"/>
            <w:gridSpan w:val="2"/>
            <w:tcBorders>
              <w:top w:val="nil"/>
              <w:left w:val="single" w:sz="4" w:space="0" w:color="auto"/>
              <w:bottom w:val="nil"/>
              <w:right w:val="single" w:sz="4" w:space="0" w:color="auto"/>
            </w:tcBorders>
            <w:shd w:val="clear" w:color="auto" w:fill="auto"/>
          </w:tcPr>
          <w:p w14:paraId="3F331FBC" w14:textId="77777777" w:rsidR="00C4439C" w:rsidRPr="00233010" w:rsidRDefault="00C4439C" w:rsidP="005B5E5D">
            <w:pPr>
              <w:pStyle w:val="TAC"/>
              <w:rPr>
                <w:ins w:id="10784" w:author="1312" w:date="2024-04-15T12:17:00Z"/>
              </w:rPr>
            </w:pPr>
          </w:p>
        </w:tc>
        <w:tc>
          <w:tcPr>
            <w:tcW w:w="805" w:type="dxa"/>
            <w:tcBorders>
              <w:top w:val="nil"/>
              <w:left w:val="single" w:sz="4" w:space="0" w:color="auto"/>
              <w:bottom w:val="nil"/>
              <w:right w:val="single" w:sz="4" w:space="0" w:color="auto"/>
            </w:tcBorders>
            <w:shd w:val="clear" w:color="auto" w:fill="auto"/>
          </w:tcPr>
          <w:p w14:paraId="27555820" w14:textId="77777777" w:rsidR="00C4439C" w:rsidRPr="00233010" w:rsidRDefault="00C4439C" w:rsidP="005B5E5D">
            <w:pPr>
              <w:pStyle w:val="TAC"/>
              <w:rPr>
                <w:ins w:id="10785" w:author="1312" w:date="2024-04-15T12:17:00Z"/>
              </w:rPr>
            </w:pPr>
          </w:p>
        </w:tc>
        <w:tc>
          <w:tcPr>
            <w:tcW w:w="812" w:type="dxa"/>
            <w:gridSpan w:val="2"/>
            <w:tcBorders>
              <w:top w:val="nil"/>
              <w:left w:val="single" w:sz="4" w:space="0" w:color="auto"/>
              <w:bottom w:val="nil"/>
              <w:right w:val="single" w:sz="4" w:space="0" w:color="auto"/>
            </w:tcBorders>
            <w:shd w:val="clear" w:color="auto" w:fill="auto"/>
          </w:tcPr>
          <w:p w14:paraId="10227B86" w14:textId="77777777" w:rsidR="00C4439C" w:rsidRPr="00233010" w:rsidRDefault="00C4439C" w:rsidP="005B5E5D">
            <w:pPr>
              <w:pStyle w:val="TAC"/>
              <w:rPr>
                <w:ins w:id="10786"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tcPr>
          <w:p w14:paraId="15E98A7D" w14:textId="77777777" w:rsidR="00C4439C" w:rsidRPr="00233010" w:rsidRDefault="00C4439C" w:rsidP="005B5E5D">
            <w:pPr>
              <w:pStyle w:val="TAC"/>
              <w:rPr>
                <w:ins w:id="10787" w:author="1312" w:date="2024-04-15T12:17:00Z"/>
              </w:rPr>
            </w:pPr>
            <w:ins w:id="10788" w:author="1312" w:date="2024-04-15T12:17:00Z">
              <w:r w:rsidRPr="00233010">
                <w:t>-115.5</w:t>
              </w:r>
            </w:ins>
          </w:p>
        </w:tc>
        <w:tc>
          <w:tcPr>
            <w:tcW w:w="821" w:type="dxa"/>
            <w:tcBorders>
              <w:top w:val="single" w:sz="4" w:space="0" w:color="auto"/>
              <w:left w:val="single" w:sz="4" w:space="0" w:color="auto"/>
              <w:bottom w:val="single" w:sz="4" w:space="0" w:color="auto"/>
              <w:right w:val="single" w:sz="4" w:space="0" w:color="auto"/>
            </w:tcBorders>
          </w:tcPr>
          <w:p w14:paraId="3B72A9D6" w14:textId="77777777" w:rsidR="00C4439C" w:rsidRPr="00233010" w:rsidRDefault="00C4439C" w:rsidP="005B5E5D">
            <w:pPr>
              <w:pStyle w:val="TAC"/>
              <w:rPr>
                <w:ins w:id="10789" w:author="1312" w:date="2024-04-15T12:17:00Z"/>
              </w:rPr>
            </w:pPr>
            <w:ins w:id="10790" w:author="1312" w:date="2024-04-15T12:17:00Z">
              <w:r w:rsidRPr="00233010">
                <w:t>-115.5</w:t>
              </w:r>
            </w:ins>
          </w:p>
        </w:tc>
      </w:tr>
      <w:tr w:rsidR="00C4439C" w:rsidRPr="00233010" w14:paraId="270FB04E" w14:textId="77777777" w:rsidTr="005B5E5D">
        <w:trPr>
          <w:jc w:val="center"/>
          <w:ins w:id="10791" w:author="1312" w:date="2024-04-15T12:17:00Z"/>
        </w:trPr>
        <w:tc>
          <w:tcPr>
            <w:tcW w:w="792" w:type="dxa"/>
            <w:tcBorders>
              <w:top w:val="nil"/>
              <w:left w:val="single" w:sz="4" w:space="0" w:color="auto"/>
              <w:bottom w:val="nil"/>
              <w:right w:val="single" w:sz="4" w:space="0" w:color="auto"/>
            </w:tcBorders>
            <w:shd w:val="clear" w:color="auto" w:fill="auto"/>
            <w:hideMark/>
          </w:tcPr>
          <w:p w14:paraId="11B4A3B3" w14:textId="77777777" w:rsidR="00C4439C" w:rsidRPr="00233010" w:rsidRDefault="00C4439C" w:rsidP="005B5E5D">
            <w:pPr>
              <w:pStyle w:val="TAL"/>
              <w:rPr>
                <w:ins w:id="10792"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9F8BB8E" w14:textId="77777777" w:rsidR="00C4439C" w:rsidRPr="00233010" w:rsidRDefault="00C4439C" w:rsidP="005B5E5D">
            <w:pPr>
              <w:pStyle w:val="TAL"/>
              <w:rPr>
                <w:ins w:id="10793"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364012E6" w14:textId="77777777" w:rsidR="00C4439C" w:rsidRPr="00233010" w:rsidRDefault="00C4439C" w:rsidP="005B5E5D">
            <w:pPr>
              <w:pStyle w:val="TAL"/>
              <w:rPr>
                <w:ins w:id="10794" w:author="1312" w:date="2024-04-15T12:17:00Z"/>
                <w:rFonts w:eastAsia="Calibri"/>
                <w:szCs w:val="22"/>
              </w:rPr>
            </w:pPr>
            <w:ins w:id="10795"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5321D300" w14:textId="77777777" w:rsidR="00C4439C" w:rsidRPr="00233010" w:rsidRDefault="00C4439C" w:rsidP="005B5E5D">
            <w:pPr>
              <w:pStyle w:val="TAC"/>
              <w:rPr>
                <w:ins w:id="10796"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53A891D9" w14:textId="77777777" w:rsidR="00C4439C" w:rsidRPr="00233010" w:rsidRDefault="00C4439C" w:rsidP="005B5E5D">
            <w:pPr>
              <w:pStyle w:val="TAC"/>
              <w:rPr>
                <w:ins w:id="10797"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04F00C6D" w14:textId="77777777" w:rsidR="00C4439C" w:rsidRPr="00233010" w:rsidRDefault="00C4439C" w:rsidP="005B5E5D">
            <w:pPr>
              <w:pStyle w:val="TAC"/>
              <w:rPr>
                <w:ins w:id="10798"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081955DE" w14:textId="77777777" w:rsidR="00C4439C" w:rsidRPr="00233010" w:rsidRDefault="00C4439C" w:rsidP="005B5E5D">
            <w:pPr>
              <w:pStyle w:val="TAC"/>
              <w:rPr>
                <w:ins w:id="10799"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4EFFD5D4" w14:textId="77777777" w:rsidR="00C4439C" w:rsidRPr="00233010" w:rsidRDefault="00C4439C" w:rsidP="005B5E5D">
            <w:pPr>
              <w:pStyle w:val="TAC"/>
              <w:rPr>
                <w:ins w:id="10800"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7BAF7FD" w14:textId="77777777" w:rsidR="00C4439C" w:rsidRPr="00233010" w:rsidRDefault="00C4439C" w:rsidP="005B5E5D">
            <w:pPr>
              <w:pStyle w:val="TAC"/>
              <w:rPr>
                <w:ins w:id="10801" w:author="1312" w:date="2024-04-15T12:17:00Z"/>
              </w:rPr>
            </w:pPr>
            <w:ins w:id="10802" w:author="1312" w:date="2024-04-15T12:17:00Z">
              <w:r w:rsidRPr="00233010">
                <w:t>-115</w:t>
              </w:r>
            </w:ins>
          </w:p>
        </w:tc>
        <w:tc>
          <w:tcPr>
            <w:tcW w:w="821" w:type="dxa"/>
            <w:tcBorders>
              <w:top w:val="single" w:sz="4" w:space="0" w:color="auto"/>
              <w:left w:val="single" w:sz="4" w:space="0" w:color="auto"/>
              <w:bottom w:val="single" w:sz="4" w:space="0" w:color="auto"/>
              <w:right w:val="single" w:sz="4" w:space="0" w:color="auto"/>
            </w:tcBorders>
            <w:hideMark/>
          </w:tcPr>
          <w:p w14:paraId="6AC873CF" w14:textId="77777777" w:rsidR="00C4439C" w:rsidRPr="00233010" w:rsidRDefault="00C4439C" w:rsidP="005B5E5D">
            <w:pPr>
              <w:pStyle w:val="TAC"/>
              <w:rPr>
                <w:ins w:id="10803" w:author="1312" w:date="2024-04-15T12:17:00Z"/>
              </w:rPr>
            </w:pPr>
            <w:ins w:id="10804" w:author="1312" w:date="2024-04-15T12:17:00Z">
              <w:r w:rsidRPr="00233010">
                <w:t>-115</w:t>
              </w:r>
            </w:ins>
          </w:p>
        </w:tc>
      </w:tr>
      <w:tr w:rsidR="00C4439C" w:rsidRPr="00233010" w14:paraId="7536B542" w14:textId="77777777" w:rsidTr="005B5E5D">
        <w:trPr>
          <w:jc w:val="center"/>
          <w:ins w:id="10805" w:author="1312" w:date="2024-04-15T12:17:00Z"/>
        </w:trPr>
        <w:tc>
          <w:tcPr>
            <w:tcW w:w="792" w:type="dxa"/>
            <w:tcBorders>
              <w:top w:val="nil"/>
              <w:left w:val="single" w:sz="4" w:space="0" w:color="auto"/>
              <w:bottom w:val="nil"/>
              <w:right w:val="single" w:sz="4" w:space="0" w:color="auto"/>
            </w:tcBorders>
            <w:shd w:val="clear" w:color="auto" w:fill="auto"/>
            <w:hideMark/>
          </w:tcPr>
          <w:p w14:paraId="1FEB6D97" w14:textId="77777777" w:rsidR="00C4439C" w:rsidRPr="00233010" w:rsidRDefault="00C4439C" w:rsidP="005B5E5D">
            <w:pPr>
              <w:pStyle w:val="TAL"/>
              <w:rPr>
                <w:ins w:id="10806" w:author="1312" w:date="2024-04-15T12:17:00Z"/>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25D7F7C0" w14:textId="77777777" w:rsidR="00C4439C" w:rsidRPr="00233010" w:rsidRDefault="00C4439C" w:rsidP="005B5E5D">
            <w:pPr>
              <w:pStyle w:val="TAL"/>
              <w:rPr>
                <w:ins w:id="10807" w:author="1312" w:date="2024-04-15T12:17:00Z"/>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69483592" w14:textId="77777777" w:rsidR="00C4439C" w:rsidRPr="00233010" w:rsidRDefault="00C4439C" w:rsidP="005B5E5D">
            <w:pPr>
              <w:pStyle w:val="TAL"/>
              <w:rPr>
                <w:ins w:id="10808" w:author="1312" w:date="2024-04-15T12:17:00Z"/>
                <w:rFonts w:eastAsia="Calibri"/>
                <w:szCs w:val="22"/>
              </w:rPr>
            </w:pPr>
            <w:ins w:id="10809" w:author="1312" w:date="2024-04-15T12:17:00Z">
              <w:r w:rsidRPr="00233010">
                <w:rPr>
                  <w:lang w:val="sv-SE"/>
                </w:rPr>
                <w:t>NR_FDD_FR1_H</w:t>
              </w:r>
            </w:ins>
          </w:p>
        </w:tc>
        <w:tc>
          <w:tcPr>
            <w:tcW w:w="938" w:type="dxa"/>
            <w:tcBorders>
              <w:top w:val="nil"/>
              <w:left w:val="single" w:sz="4" w:space="0" w:color="auto"/>
              <w:bottom w:val="nil"/>
              <w:right w:val="single" w:sz="4" w:space="0" w:color="auto"/>
            </w:tcBorders>
            <w:shd w:val="clear" w:color="auto" w:fill="auto"/>
            <w:hideMark/>
          </w:tcPr>
          <w:p w14:paraId="123C246B" w14:textId="77777777" w:rsidR="00C4439C" w:rsidRPr="00233010" w:rsidRDefault="00C4439C" w:rsidP="005B5E5D">
            <w:pPr>
              <w:pStyle w:val="TAC"/>
              <w:rPr>
                <w:ins w:id="10810" w:author="1312" w:date="2024-04-15T12:17:00Z"/>
              </w:rPr>
            </w:pPr>
          </w:p>
        </w:tc>
        <w:tc>
          <w:tcPr>
            <w:tcW w:w="779" w:type="dxa"/>
            <w:tcBorders>
              <w:top w:val="nil"/>
              <w:left w:val="single" w:sz="4" w:space="0" w:color="auto"/>
              <w:bottom w:val="single" w:sz="4" w:space="0" w:color="auto"/>
              <w:right w:val="single" w:sz="4" w:space="0" w:color="auto"/>
            </w:tcBorders>
            <w:shd w:val="clear" w:color="auto" w:fill="auto"/>
            <w:hideMark/>
          </w:tcPr>
          <w:p w14:paraId="284DD272" w14:textId="77777777" w:rsidR="00C4439C" w:rsidRPr="00233010" w:rsidRDefault="00C4439C" w:rsidP="005B5E5D">
            <w:pPr>
              <w:pStyle w:val="TAC"/>
              <w:rPr>
                <w:ins w:id="10811" w:author="1312" w:date="2024-04-15T12:17:00Z"/>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4C8F3462" w14:textId="77777777" w:rsidR="00C4439C" w:rsidRPr="00233010" w:rsidRDefault="00C4439C" w:rsidP="005B5E5D">
            <w:pPr>
              <w:pStyle w:val="TAC"/>
              <w:rPr>
                <w:ins w:id="10812" w:author="1312" w:date="2024-04-15T12:17:00Z"/>
              </w:rPr>
            </w:pPr>
          </w:p>
        </w:tc>
        <w:tc>
          <w:tcPr>
            <w:tcW w:w="805" w:type="dxa"/>
            <w:tcBorders>
              <w:top w:val="nil"/>
              <w:left w:val="single" w:sz="4" w:space="0" w:color="auto"/>
              <w:bottom w:val="single" w:sz="4" w:space="0" w:color="auto"/>
              <w:right w:val="single" w:sz="4" w:space="0" w:color="auto"/>
            </w:tcBorders>
            <w:shd w:val="clear" w:color="auto" w:fill="auto"/>
            <w:hideMark/>
          </w:tcPr>
          <w:p w14:paraId="2CD96CB1" w14:textId="77777777" w:rsidR="00C4439C" w:rsidRPr="00233010" w:rsidRDefault="00C4439C" w:rsidP="005B5E5D">
            <w:pPr>
              <w:pStyle w:val="TAC"/>
              <w:rPr>
                <w:ins w:id="10813" w:author="1312" w:date="2024-04-15T12:17:00Z"/>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C2B9B04" w14:textId="77777777" w:rsidR="00C4439C" w:rsidRPr="00233010" w:rsidRDefault="00C4439C" w:rsidP="005B5E5D">
            <w:pPr>
              <w:pStyle w:val="TAC"/>
              <w:rPr>
                <w:ins w:id="10814"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FE6C4B1" w14:textId="77777777" w:rsidR="00C4439C" w:rsidRPr="00233010" w:rsidRDefault="00C4439C" w:rsidP="005B5E5D">
            <w:pPr>
              <w:pStyle w:val="TAC"/>
              <w:rPr>
                <w:ins w:id="10815" w:author="1312" w:date="2024-04-15T12:17:00Z"/>
              </w:rPr>
            </w:pPr>
            <w:ins w:id="10816" w:author="1312" w:date="2024-04-15T12:17:00Z">
              <w:r w:rsidRPr="00233010">
                <w:t>-114.5</w:t>
              </w:r>
            </w:ins>
          </w:p>
        </w:tc>
        <w:tc>
          <w:tcPr>
            <w:tcW w:w="821" w:type="dxa"/>
            <w:tcBorders>
              <w:top w:val="single" w:sz="4" w:space="0" w:color="auto"/>
              <w:left w:val="single" w:sz="4" w:space="0" w:color="auto"/>
              <w:bottom w:val="single" w:sz="4" w:space="0" w:color="auto"/>
              <w:right w:val="single" w:sz="4" w:space="0" w:color="auto"/>
            </w:tcBorders>
            <w:hideMark/>
          </w:tcPr>
          <w:p w14:paraId="731484C7" w14:textId="77777777" w:rsidR="00C4439C" w:rsidRPr="00233010" w:rsidRDefault="00C4439C" w:rsidP="005B5E5D">
            <w:pPr>
              <w:pStyle w:val="TAC"/>
              <w:rPr>
                <w:ins w:id="10817" w:author="1312" w:date="2024-04-15T12:17:00Z"/>
              </w:rPr>
            </w:pPr>
            <w:ins w:id="10818" w:author="1312" w:date="2024-04-15T12:17:00Z">
              <w:r w:rsidRPr="00233010">
                <w:t>-114.5</w:t>
              </w:r>
            </w:ins>
          </w:p>
        </w:tc>
      </w:tr>
      <w:tr w:rsidR="00C4439C" w:rsidRPr="00233010" w14:paraId="0A1A5760" w14:textId="77777777" w:rsidTr="005B5E5D">
        <w:trPr>
          <w:jc w:val="center"/>
          <w:ins w:id="10819" w:author="1312" w:date="2024-04-15T12:17:00Z"/>
        </w:trPr>
        <w:tc>
          <w:tcPr>
            <w:tcW w:w="792" w:type="dxa"/>
            <w:tcBorders>
              <w:top w:val="nil"/>
              <w:left w:val="single" w:sz="4" w:space="0" w:color="auto"/>
              <w:bottom w:val="nil"/>
              <w:right w:val="single" w:sz="4" w:space="0" w:color="auto"/>
            </w:tcBorders>
            <w:shd w:val="clear" w:color="auto" w:fill="auto"/>
            <w:hideMark/>
          </w:tcPr>
          <w:p w14:paraId="4ED4A5A1" w14:textId="77777777" w:rsidR="00C4439C" w:rsidRPr="00233010" w:rsidRDefault="00C4439C" w:rsidP="005B5E5D">
            <w:pPr>
              <w:pStyle w:val="TAL"/>
              <w:rPr>
                <w:ins w:id="10820" w:author="1312" w:date="2024-04-15T12:17:00Z"/>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4EE2E6AE" w14:textId="77777777" w:rsidR="00C4439C" w:rsidRPr="00233010" w:rsidRDefault="00C4439C" w:rsidP="005B5E5D">
            <w:pPr>
              <w:pStyle w:val="TAL"/>
              <w:rPr>
                <w:ins w:id="10821" w:author="1312" w:date="2024-04-15T12:17:00Z"/>
              </w:rPr>
            </w:pPr>
            <w:ins w:id="10822" w:author="1312" w:date="2024-04-15T12:17:00Z">
              <w:r w:rsidRPr="00233010">
                <w:t>Config</w:t>
              </w:r>
              <w:r w:rsidRPr="00233010">
                <w:rPr>
                  <w:rFonts w:eastAsia="Malgun Gothic"/>
                  <w:szCs w:val="18"/>
                </w:rPr>
                <w:t xml:space="preserve"> </w:t>
              </w:r>
              <w:r w:rsidRPr="00233010">
                <w:t>3,6</w:t>
              </w:r>
            </w:ins>
          </w:p>
        </w:tc>
        <w:tc>
          <w:tcPr>
            <w:tcW w:w="1710" w:type="dxa"/>
            <w:tcBorders>
              <w:top w:val="single" w:sz="4" w:space="0" w:color="auto"/>
              <w:left w:val="single" w:sz="4" w:space="0" w:color="auto"/>
              <w:bottom w:val="single" w:sz="4" w:space="0" w:color="auto"/>
              <w:right w:val="single" w:sz="4" w:space="0" w:color="auto"/>
            </w:tcBorders>
            <w:hideMark/>
          </w:tcPr>
          <w:p w14:paraId="71B88F34" w14:textId="77777777" w:rsidR="00C4439C" w:rsidRPr="00233010" w:rsidRDefault="00C4439C" w:rsidP="005B5E5D">
            <w:pPr>
              <w:pStyle w:val="TAL"/>
              <w:rPr>
                <w:ins w:id="10823" w:author="1312" w:date="2024-04-15T12:17:00Z"/>
              </w:rPr>
            </w:pPr>
            <w:ins w:id="10824" w:author="1312" w:date="2024-04-15T12:17:00Z">
              <w:r w:rsidRPr="00233010">
                <w:t xml:space="preserve">NR_FDD_FR1_A, NR_TDD_FR1_A </w:t>
              </w:r>
              <w:r w:rsidRPr="00233010">
                <w:rPr>
                  <w:vertAlign w:val="superscript"/>
                </w:rPr>
                <w:t>NOTE 7</w:t>
              </w:r>
            </w:ins>
          </w:p>
        </w:tc>
        <w:tc>
          <w:tcPr>
            <w:tcW w:w="938" w:type="dxa"/>
            <w:tcBorders>
              <w:top w:val="nil"/>
              <w:left w:val="single" w:sz="4" w:space="0" w:color="auto"/>
              <w:bottom w:val="nil"/>
              <w:right w:val="single" w:sz="4" w:space="0" w:color="auto"/>
            </w:tcBorders>
            <w:shd w:val="clear" w:color="auto" w:fill="auto"/>
            <w:hideMark/>
          </w:tcPr>
          <w:p w14:paraId="505AB09B" w14:textId="77777777" w:rsidR="00C4439C" w:rsidRPr="00233010" w:rsidRDefault="00C4439C" w:rsidP="005B5E5D">
            <w:pPr>
              <w:pStyle w:val="TAC"/>
              <w:rPr>
                <w:ins w:id="10825" w:author="1312" w:date="2024-04-15T12:17:00Z"/>
              </w:rPr>
            </w:pPr>
          </w:p>
        </w:tc>
        <w:tc>
          <w:tcPr>
            <w:tcW w:w="779" w:type="dxa"/>
            <w:tcBorders>
              <w:top w:val="single" w:sz="4" w:space="0" w:color="auto"/>
              <w:left w:val="single" w:sz="4" w:space="0" w:color="auto"/>
              <w:bottom w:val="nil"/>
              <w:right w:val="single" w:sz="4" w:space="0" w:color="auto"/>
            </w:tcBorders>
            <w:shd w:val="clear" w:color="auto" w:fill="auto"/>
            <w:hideMark/>
          </w:tcPr>
          <w:p w14:paraId="423607BF" w14:textId="77777777" w:rsidR="00C4439C" w:rsidRPr="00233010" w:rsidRDefault="00C4439C" w:rsidP="005B5E5D">
            <w:pPr>
              <w:pStyle w:val="TAC"/>
              <w:rPr>
                <w:ins w:id="10826" w:author="1312" w:date="2024-04-15T12:17:00Z"/>
              </w:rPr>
            </w:pPr>
            <w:ins w:id="10827" w:author="1312" w:date="2024-04-15T12:17:00Z">
              <w:r w:rsidRPr="00233010">
                <w:t>-85</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DD3F145" w14:textId="77777777" w:rsidR="00C4439C" w:rsidRPr="00233010" w:rsidRDefault="00C4439C" w:rsidP="005B5E5D">
            <w:pPr>
              <w:pStyle w:val="TAC"/>
              <w:rPr>
                <w:ins w:id="10828" w:author="1312" w:date="2024-04-15T12:17:00Z"/>
              </w:rPr>
            </w:pPr>
            <w:ins w:id="10829" w:author="1312" w:date="2024-04-15T12:17:00Z">
              <w:r w:rsidRPr="00233010">
                <w:t>-85</w:t>
              </w:r>
            </w:ins>
          </w:p>
        </w:tc>
        <w:tc>
          <w:tcPr>
            <w:tcW w:w="805" w:type="dxa"/>
            <w:tcBorders>
              <w:top w:val="single" w:sz="4" w:space="0" w:color="auto"/>
              <w:left w:val="single" w:sz="4" w:space="0" w:color="auto"/>
              <w:bottom w:val="nil"/>
              <w:right w:val="single" w:sz="4" w:space="0" w:color="auto"/>
            </w:tcBorders>
            <w:shd w:val="clear" w:color="auto" w:fill="auto"/>
            <w:hideMark/>
          </w:tcPr>
          <w:p w14:paraId="36DBB776" w14:textId="77777777" w:rsidR="00C4439C" w:rsidRPr="00233010" w:rsidRDefault="00C4439C" w:rsidP="005B5E5D">
            <w:pPr>
              <w:pStyle w:val="TAC"/>
              <w:rPr>
                <w:ins w:id="10830" w:author="1312" w:date="2024-04-15T12:17:00Z"/>
              </w:rPr>
            </w:pPr>
            <w:ins w:id="10831" w:author="1312" w:date="2024-04-15T12:17:00Z">
              <w:r w:rsidRPr="00233010">
                <w:t>-</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61A0A14" w14:textId="77777777" w:rsidR="00C4439C" w:rsidRPr="00233010" w:rsidRDefault="00C4439C" w:rsidP="005B5E5D">
            <w:pPr>
              <w:pStyle w:val="TAC"/>
              <w:rPr>
                <w:ins w:id="10832" w:author="1312" w:date="2024-04-15T12:17:00Z"/>
              </w:rPr>
            </w:pPr>
            <w:ins w:id="10833" w:author="1312" w:date="2024-04-15T12:17:00Z">
              <w:r w:rsidRPr="00233010">
                <w:t>-</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50015D6F" w14:textId="77777777" w:rsidR="00C4439C" w:rsidRPr="00233010" w:rsidRDefault="00C4439C" w:rsidP="005B5E5D">
            <w:pPr>
              <w:pStyle w:val="TAC"/>
              <w:rPr>
                <w:ins w:id="10834" w:author="1312" w:date="2024-04-15T12:17:00Z"/>
                <w:sz w:val="16"/>
              </w:rPr>
            </w:pPr>
            <w:ins w:id="10835" w:author="1312" w:date="2024-04-15T12:17:00Z">
              <w:r w:rsidRPr="00233010">
                <w:t>-115</w:t>
              </w:r>
            </w:ins>
          </w:p>
        </w:tc>
        <w:tc>
          <w:tcPr>
            <w:tcW w:w="821" w:type="dxa"/>
            <w:tcBorders>
              <w:top w:val="single" w:sz="4" w:space="0" w:color="auto"/>
              <w:left w:val="single" w:sz="4" w:space="0" w:color="auto"/>
              <w:bottom w:val="single" w:sz="4" w:space="0" w:color="auto"/>
              <w:right w:val="single" w:sz="4" w:space="0" w:color="auto"/>
            </w:tcBorders>
            <w:hideMark/>
          </w:tcPr>
          <w:p w14:paraId="5F6A3FB1" w14:textId="77777777" w:rsidR="00C4439C" w:rsidRPr="00233010" w:rsidRDefault="00C4439C" w:rsidP="005B5E5D">
            <w:pPr>
              <w:pStyle w:val="TAC"/>
              <w:rPr>
                <w:ins w:id="10836" w:author="1312" w:date="2024-04-15T12:17:00Z"/>
                <w:sz w:val="16"/>
              </w:rPr>
            </w:pPr>
            <w:ins w:id="10837" w:author="1312" w:date="2024-04-15T12:17:00Z">
              <w:r w:rsidRPr="00233010">
                <w:t>-115</w:t>
              </w:r>
            </w:ins>
          </w:p>
        </w:tc>
      </w:tr>
      <w:tr w:rsidR="00C4439C" w:rsidRPr="00233010" w14:paraId="3CC73737" w14:textId="77777777" w:rsidTr="005B5E5D">
        <w:trPr>
          <w:jc w:val="center"/>
          <w:ins w:id="10838" w:author="1312" w:date="2024-04-15T12:17:00Z"/>
        </w:trPr>
        <w:tc>
          <w:tcPr>
            <w:tcW w:w="792" w:type="dxa"/>
            <w:tcBorders>
              <w:top w:val="nil"/>
              <w:left w:val="single" w:sz="4" w:space="0" w:color="auto"/>
              <w:bottom w:val="nil"/>
              <w:right w:val="single" w:sz="4" w:space="0" w:color="auto"/>
            </w:tcBorders>
            <w:shd w:val="clear" w:color="auto" w:fill="auto"/>
            <w:hideMark/>
          </w:tcPr>
          <w:p w14:paraId="2F96AAD5" w14:textId="77777777" w:rsidR="00C4439C" w:rsidRPr="00233010" w:rsidRDefault="00C4439C" w:rsidP="005B5E5D">
            <w:pPr>
              <w:pStyle w:val="TAL"/>
              <w:rPr>
                <w:ins w:id="10839"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224869E" w14:textId="77777777" w:rsidR="00C4439C" w:rsidRPr="00233010" w:rsidRDefault="00C4439C" w:rsidP="005B5E5D">
            <w:pPr>
              <w:pStyle w:val="TAL"/>
              <w:rPr>
                <w:ins w:id="10840"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E4D420E" w14:textId="77777777" w:rsidR="00C4439C" w:rsidRPr="00233010" w:rsidRDefault="00C4439C" w:rsidP="005B5E5D">
            <w:pPr>
              <w:pStyle w:val="TAL"/>
              <w:rPr>
                <w:ins w:id="10841" w:author="1312" w:date="2024-04-15T12:17:00Z"/>
              </w:rPr>
            </w:pPr>
            <w:ins w:id="10842"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44EBC0B8" w14:textId="77777777" w:rsidR="00C4439C" w:rsidRPr="00233010" w:rsidRDefault="00C4439C" w:rsidP="005B5E5D">
            <w:pPr>
              <w:pStyle w:val="TAC"/>
              <w:rPr>
                <w:ins w:id="10843"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234D1E13" w14:textId="77777777" w:rsidR="00C4439C" w:rsidRPr="00233010" w:rsidRDefault="00C4439C" w:rsidP="005B5E5D">
            <w:pPr>
              <w:pStyle w:val="TAC"/>
              <w:rPr>
                <w:ins w:id="10844"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60878077" w14:textId="77777777" w:rsidR="00C4439C" w:rsidRPr="00233010" w:rsidRDefault="00C4439C" w:rsidP="005B5E5D">
            <w:pPr>
              <w:pStyle w:val="TAC"/>
              <w:rPr>
                <w:ins w:id="10845"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49582C99" w14:textId="77777777" w:rsidR="00C4439C" w:rsidRPr="00233010" w:rsidRDefault="00C4439C" w:rsidP="005B5E5D">
            <w:pPr>
              <w:pStyle w:val="TAC"/>
              <w:rPr>
                <w:ins w:id="10846"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56B3BB7A" w14:textId="77777777" w:rsidR="00C4439C" w:rsidRPr="00233010" w:rsidRDefault="00C4439C" w:rsidP="005B5E5D">
            <w:pPr>
              <w:pStyle w:val="TAC"/>
              <w:rPr>
                <w:ins w:id="10847"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82C259D" w14:textId="77777777" w:rsidR="00C4439C" w:rsidRPr="00233010" w:rsidRDefault="00C4439C" w:rsidP="005B5E5D">
            <w:pPr>
              <w:pStyle w:val="TAC"/>
              <w:rPr>
                <w:ins w:id="10848" w:author="1312" w:date="2024-04-15T12:17:00Z"/>
                <w:sz w:val="16"/>
              </w:rPr>
            </w:pPr>
            <w:ins w:id="10849" w:author="1312" w:date="2024-04-15T12:17:00Z">
              <w:r w:rsidRPr="00233010">
                <w:t>-114.5</w:t>
              </w:r>
            </w:ins>
          </w:p>
        </w:tc>
        <w:tc>
          <w:tcPr>
            <w:tcW w:w="821" w:type="dxa"/>
            <w:tcBorders>
              <w:top w:val="single" w:sz="4" w:space="0" w:color="auto"/>
              <w:left w:val="single" w:sz="4" w:space="0" w:color="auto"/>
              <w:bottom w:val="single" w:sz="4" w:space="0" w:color="auto"/>
              <w:right w:val="single" w:sz="4" w:space="0" w:color="auto"/>
            </w:tcBorders>
            <w:hideMark/>
          </w:tcPr>
          <w:p w14:paraId="60ABE042" w14:textId="77777777" w:rsidR="00C4439C" w:rsidRPr="00233010" w:rsidRDefault="00C4439C" w:rsidP="005B5E5D">
            <w:pPr>
              <w:pStyle w:val="TAC"/>
              <w:rPr>
                <w:ins w:id="10850" w:author="1312" w:date="2024-04-15T12:17:00Z"/>
                <w:sz w:val="16"/>
              </w:rPr>
            </w:pPr>
            <w:ins w:id="10851" w:author="1312" w:date="2024-04-15T12:17:00Z">
              <w:r w:rsidRPr="00233010">
                <w:t>-114.5</w:t>
              </w:r>
            </w:ins>
          </w:p>
        </w:tc>
      </w:tr>
      <w:tr w:rsidR="00C4439C" w:rsidRPr="00233010" w14:paraId="1855041D" w14:textId="77777777" w:rsidTr="005B5E5D">
        <w:trPr>
          <w:jc w:val="center"/>
          <w:ins w:id="10852" w:author="1312" w:date="2024-04-15T12:17:00Z"/>
        </w:trPr>
        <w:tc>
          <w:tcPr>
            <w:tcW w:w="792" w:type="dxa"/>
            <w:tcBorders>
              <w:top w:val="nil"/>
              <w:left w:val="single" w:sz="4" w:space="0" w:color="auto"/>
              <w:bottom w:val="nil"/>
              <w:right w:val="single" w:sz="4" w:space="0" w:color="auto"/>
            </w:tcBorders>
            <w:shd w:val="clear" w:color="auto" w:fill="auto"/>
            <w:hideMark/>
          </w:tcPr>
          <w:p w14:paraId="419E20C2" w14:textId="77777777" w:rsidR="00C4439C" w:rsidRPr="00233010" w:rsidRDefault="00C4439C" w:rsidP="005B5E5D">
            <w:pPr>
              <w:pStyle w:val="TAL"/>
              <w:rPr>
                <w:ins w:id="10853"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A5B7BE7" w14:textId="77777777" w:rsidR="00C4439C" w:rsidRPr="00233010" w:rsidRDefault="00C4439C" w:rsidP="005B5E5D">
            <w:pPr>
              <w:pStyle w:val="TAL"/>
              <w:rPr>
                <w:ins w:id="10854"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52AD4D6B" w14:textId="77777777" w:rsidR="00C4439C" w:rsidRPr="00233010" w:rsidRDefault="00C4439C" w:rsidP="005B5E5D">
            <w:pPr>
              <w:pStyle w:val="TAL"/>
              <w:rPr>
                <w:ins w:id="10855" w:author="1312" w:date="2024-04-15T12:17:00Z"/>
              </w:rPr>
            </w:pPr>
            <w:ins w:id="10856"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5D7FEF6A" w14:textId="77777777" w:rsidR="00C4439C" w:rsidRPr="00233010" w:rsidRDefault="00C4439C" w:rsidP="005B5E5D">
            <w:pPr>
              <w:pStyle w:val="TAC"/>
              <w:rPr>
                <w:ins w:id="10857"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1010A4C8" w14:textId="77777777" w:rsidR="00C4439C" w:rsidRPr="00233010" w:rsidRDefault="00C4439C" w:rsidP="005B5E5D">
            <w:pPr>
              <w:pStyle w:val="TAC"/>
              <w:rPr>
                <w:ins w:id="10858"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698E3604" w14:textId="77777777" w:rsidR="00C4439C" w:rsidRPr="00233010" w:rsidRDefault="00C4439C" w:rsidP="005B5E5D">
            <w:pPr>
              <w:pStyle w:val="TAC"/>
              <w:rPr>
                <w:ins w:id="10859"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0FBB1B7C" w14:textId="77777777" w:rsidR="00C4439C" w:rsidRPr="00233010" w:rsidRDefault="00C4439C" w:rsidP="005B5E5D">
            <w:pPr>
              <w:pStyle w:val="TAC"/>
              <w:rPr>
                <w:ins w:id="10860"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181A2A55" w14:textId="77777777" w:rsidR="00C4439C" w:rsidRPr="00233010" w:rsidRDefault="00C4439C" w:rsidP="005B5E5D">
            <w:pPr>
              <w:pStyle w:val="TAC"/>
              <w:rPr>
                <w:ins w:id="10861"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ED6C0E4" w14:textId="77777777" w:rsidR="00C4439C" w:rsidRPr="00233010" w:rsidRDefault="00C4439C" w:rsidP="005B5E5D">
            <w:pPr>
              <w:pStyle w:val="TAC"/>
              <w:rPr>
                <w:ins w:id="10862" w:author="1312" w:date="2024-04-15T12:17:00Z"/>
                <w:sz w:val="16"/>
              </w:rPr>
            </w:pPr>
            <w:ins w:id="10863" w:author="1312" w:date="2024-04-15T12:17:00Z">
              <w:r w:rsidRPr="00233010">
                <w:t>-114</w:t>
              </w:r>
            </w:ins>
          </w:p>
        </w:tc>
        <w:tc>
          <w:tcPr>
            <w:tcW w:w="821" w:type="dxa"/>
            <w:tcBorders>
              <w:top w:val="single" w:sz="4" w:space="0" w:color="auto"/>
              <w:left w:val="single" w:sz="4" w:space="0" w:color="auto"/>
              <w:bottom w:val="single" w:sz="4" w:space="0" w:color="auto"/>
              <w:right w:val="single" w:sz="4" w:space="0" w:color="auto"/>
            </w:tcBorders>
            <w:hideMark/>
          </w:tcPr>
          <w:p w14:paraId="4FB2C5A4" w14:textId="77777777" w:rsidR="00C4439C" w:rsidRPr="00233010" w:rsidRDefault="00C4439C" w:rsidP="005B5E5D">
            <w:pPr>
              <w:pStyle w:val="TAC"/>
              <w:rPr>
                <w:ins w:id="10864" w:author="1312" w:date="2024-04-15T12:17:00Z"/>
                <w:sz w:val="16"/>
              </w:rPr>
            </w:pPr>
            <w:ins w:id="10865" w:author="1312" w:date="2024-04-15T12:17:00Z">
              <w:r w:rsidRPr="00233010">
                <w:t>-114</w:t>
              </w:r>
            </w:ins>
          </w:p>
        </w:tc>
      </w:tr>
      <w:tr w:rsidR="00C4439C" w:rsidRPr="00233010" w14:paraId="1CEBFDEE" w14:textId="77777777" w:rsidTr="005B5E5D">
        <w:trPr>
          <w:jc w:val="center"/>
          <w:ins w:id="10866" w:author="1312" w:date="2024-04-15T12:17:00Z"/>
        </w:trPr>
        <w:tc>
          <w:tcPr>
            <w:tcW w:w="792" w:type="dxa"/>
            <w:tcBorders>
              <w:top w:val="nil"/>
              <w:left w:val="single" w:sz="4" w:space="0" w:color="auto"/>
              <w:bottom w:val="nil"/>
              <w:right w:val="single" w:sz="4" w:space="0" w:color="auto"/>
            </w:tcBorders>
            <w:shd w:val="clear" w:color="auto" w:fill="auto"/>
            <w:hideMark/>
          </w:tcPr>
          <w:p w14:paraId="108B96B8" w14:textId="77777777" w:rsidR="00C4439C" w:rsidRPr="00233010" w:rsidRDefault="00C4439C" w:rsidP="005B5E5D">
            <w:pPr>
              <w:pStyle w:val="TAL"/>
              <w:rPr>
                <w:ins w:id="10867"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621BD93" w14:textId="77777777" w:rsidR="00C4439C" w:rsidRPr="00233010" w:rsidRDefault="00C4439C" w:rsidP="005B5E5D">
            <w:pPr>
              <w:pStyle w:val="TAL"/>
              <w:rPr>
                <w:ins w:id="10868"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7729B19" w14:textId="77777777" w:rsidR="00C4439C" w:rsidRPr="00233010" w:rsidRDefault="00C4439C" w:rsidP="005B5E5D">
            <w:pPr>
              <w:pStyle w:val="TAL"/>
              <w:rPr>
                <w:ins w:id="10869" w:author="1312" w:date="2024-04-15T12:17:00Z"/>
                <w:lang w:val="sv-FI"/>
              </w:rPr>
            </w:pPr>
            <w:ins w:id="10870"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32B50119" w14:textId="77777777" w:rsidR="00C4439C" w:rsidRPr="00233010" w:rsidRDefault="00C4439C" w:rsidP="005B5E5D">
            <w:pPr>
              <w:pStyle w:val="TAC"/>
              <w:rPr>
                <w:ins w:id="10871" w:author="1312" w:date="2024-04-15T12:17:00Z"/>
                <w:lang w:val="sv-FI"/>
              </w:rPr>
            </w:pPr>
          </w:p>
        </w:tc>
        <w:tc>
          <w:tcPr>
            <w:tcW w:w="779" w:type="dxa"/>
            <w:tcBorders>
              <w:top w:val="nil"/>
              <w:left w:val="single" w:sz="4" w:space="0" w:color="auto"/>
              <w:bottom w:val="nil"/>
              <w:right w:val="single" w:sz="4" w:space="0" w:color="auto"/>
            </w:tcBorders>
            <w:shd w:val="clear" w:color="auto" w:fill="auto"/>
            <w:hideMark/>
          </w:tcPr>
          <w:p w14:paraId="64F7EEF3" w14:textId="77777777" w:rsidR="00C4439C" w:rsidRPr="00233010" w:rsidRDefault="00C4439C" w:rsidP="005B5E5D">
            <w:pPr>
              <w:pStyle w:val="TAC"/>
              <w:rPr>
                <w:ins w:id="10872" w:author="1312" w:date="2024-04-15T12:17:00Z"/>
                <w:lang w:val="sv-FI"/>
              </w:rPr>
            </w:pPr>
          </w:p>
        </w:tc>
        <w:tc>
          <w:tcPr>
            <w:tcW w:w="854" w:type="dxa"/>
            <w:gridSpan w:val="2"/>
            <w:tcBorders>
              <w:top w:val="nil"/>
              <w:left w:val="single" w:sz="4" w:space="0" w:color="auto"/>
              <w:bottom w:val="nil"/>
              <w:right w:val="single" w:sz="4" w:space="0" w:color="auto"/>
            </w:tcBorders>
            <w:shd w:val="clear" w:color="auto" w:fill="auto"/>
            <w:hideMark/>
          </w:tcPr>
          <w:p w14:paraId="1696DC70" w14:textId="77777777" w:rsidR="00C4439C" w:rsidRPr="00233010" w:rsidRDefault="00C4439C" w:rsidP="005B5E5D">
            <w:pPr>
              <w:pStyle w:val="TAC"/>
              <w:rPr>
                <w:ins w:id="10873" w:author="1312" w:date="2024-04-15T12:17:00Z"/>
                <w:lang w:val="sv-FI"/>
              </w:rPr>
            </w:pPr>
          </w:p>
        </w:tc>
        <w:tc>
          <w:tcPr>
            <w:tcW w:w="805" w:type="dxa"/>
            <w:tcBorders>
              <w:top w:val="nil"/>
              <w:left w:val="single" w:sz="4" w:space="0" w:color="auto"/>
              <w:bottom w:val="nil"/>
              <w:right w:val="single" w:sz="4" w:space="0" w:color="auto"/>
            </w:tcBorders>
            <w:shd w:val="clear" w:color="auto" w:fill="auto"/>
            <w:hideMark/>
          </w:tcPr>
          <w:p w14:paraId="34936757" w14:textId="77777777" w:rsidR="00C4439C" w:rsidRPr="00233010" w:rsidRDefault="00C4439C" w:rsidP="005B5E5D">
            <w:pPr>
              <w:pStyle w:val="TAC"/>
              <w:rPr>
                <w:ins w:id="10874" w:author="1312" w:date="2024-04-15T12:17:00Z"/>
                <w:lang w:val="sv-FI"/>
              </w:rPr>
            </w:pPr>
          </w:p>
        </w:tc>
        <w:tc>
          <w:tcPr>
            <w:tcW w:w="812" w:type="dxa"/>
            <w:gridSpan w:val="2"/>
            <w:tcBorders>
              <w:top w:val="nil"/>
              <w:left w:val="single" w:sz="4" w:space="0" w:color="auto"/>
              <w:bottom w:val="nil"/>
              <w:right w:val="single" w:sz="4" w:space="0" w:color="auto"/>
            </w:tcBorders>
            <w:shd w:val="clear" w:color="auto" w:fill="auto"/>
            <w:hideMark/>
          </w:tcPr>
          <w:p w14:paraId="15F0465B" w14:textId="77777777" w:rsidR="00C4439C" w:rsidRPr="00233010" w:rsidRDefault="00C4439C" w:rsidP="005B5E5D">
            <w:pPr>
              <w:pStyle w:val="TAC"/>
              <w:rPr>
                <w:ins w:id="10875" w:author="1312" w:date="2024-04-15T12:17:00Z"/>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DC7CB0E" w14:textId="77777777" w:rsidR="00C4439C" w:rsidRPr="00233010" w:rsidRDefault="00C4439C" w:rsidP="005B5E5D">
            <w:pPr>
              <w:pStyle w:val="TAC"/>
              <w:rPr>
                <w:ins w:id="10876" w:author="1312" w:date="2024-04-15T12:17:00Z"/>
                <w:sz w:val="16"/>
              </w:rPr>
            </w:pPr>
            <w:ins w:id="10877" w:author="1312" w:date="2024-04-15T12:17:00Z">
              <w:r w:rsidRPr="00233010">
                <w:t>-113.5</w:t>
              </w:r>
            </w:ins>
          </w:p>
        </w:tc>
        <w:tc>
          <w:tcPr>
            <w:tcW w:w="821" w:type="dxa"/>
            <w:tcBorders>
              <w:top w:val="single" w:sz="4" w:space="0" w:color="auto"/>
              <w:left w:val="single" w:sz="4" w:space="0" w:color="auto"/>
              <w:bottom w:val="single" w:sz="4" w:space="0" w:color="auto"/>
              <w:right w:val="single" w:sz="4" w:space="0" w:color="auto"/>
            </w:tcBorders>
            <w:hideMark/>
          </w:tcPr>
          <w:p w14:paraId="34C5A231" w14:textId="77777777" w:rsidR="00C4439C" w:rsidRPr="00233010" w:rsidRDefault="00C4439C" w:rsidP="005B5E5D">
            <w:pPr>
              <w:pStyle w:val="TAC"/>
              <w:rPr>
                <w:ins w:id="10878" w:author="1312" w:date="2024-04-15T12:17:00Z"/>
                <w:sz w:val="16"/>
              </w:rPr>
            </w:pPr>
            <w:ins w:id="10879" w:author="1312" w:date="2024-04-15T12:17:00Z">
              <w:r w:rsidRPr="00233010">
                <w:t>-113.5</w:t>
              </w:r>
            </w:ins>
          </w:p>
        </w:tc>
      </w:tr>
      <w:tr w:rsidR="00C4439C" w:rsidRPr="00233010" w14:paraId="7F608CFD" w14:textId="77777777" w:rsidTr="005B5E5D">
        <w:trPr>
          <w:jc w:val="center"/>
          <w:ins w:id="10880" w:author="1312" w:date="2024-04-15T12:17:00Z"/>
        </w:trPr>
        <w:tc>
          <w:tcPr>
            <w:tcW w:w="792" w:type="dxa"/>
            <w:tcBorders>
              <w:top w:val="nil"/>
              <w:left w:val="single" w:sz="4" w:space="0" w:color="auto"/>
              <w:bottom w:val="nil"/>
              <w:right w:val="single" w:sz="4" w:space="0" w:color="auto"/>
            </w:tcBorders>
            <w:shd w:val="clear" w:color="auto" w:fill="auto"/>
            <w:hideMark/>
          </w:tcPr>
          <w:p w14:paraId="24795BEB" w14:textId="77777777" w:rsidR="00C4439C" w:rsidRPr="00233010" w:rsidRDefault="00C4439C" w:rsidP="005B5E5D">
            <w:pPr>
              <w:pStyle w:val="TAL"/>
              <w:rPr>
                <w:ins w:id="10881"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EC812A6" w14:textId="77777777" w:rsidR="00C4439C" w:rsidRPr="00233010" w:rsidRDefault="00C4439C" w:rsidP="005B5E5D">
            <w:pPr>
              <w:pStyle w:val="TAL"/>
              <w:rPr>
                <w:ins w:id="10882"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C8040B3" w14:textId="77777777" w:rsidR="00C4439C" w:rsidRPr="00233010" w:rsidRDefault="00C4439C" w:rsidP="005B5E5D">
            <w:pPr>
              <w:pStyle w:val="TAL"/>
              <w:rPr>
                <w:ins w:id="10883" w:author="1312" w:date="2024-04-15T12:17:00Z"/>
                <w:lang w:val="sv-FI"/>
              </w:rPr>
            </w:pPr>
            <w:ins w:id="10884"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1F3ED711" w14:textId="77777777" w:rsidR="00C4439C" w:rsidRPr="00233010" w:rsidRDefault="00C4439C" w:rsidP="005B5E5D">
            <w:pPr>
              <w:pStyle w:val="TAC"/>
              <w:rPr>
                <w:ins w:id="10885" w:author="1312" w:date="2024-04-15T12:17:00Z"/>
                <w:lang w:val="sv-FI"/>
              </w:rPr>
            </w:pPr>
          </w:p>
        </w:tc>
        <w:tc>
          <w:tcPr>
            <w:tcW w:w="779" w:type="dxa"/>
            <w:tcBorders>
              <w:top w:val="nil"/>
              <w:left w:val="single" w:sz="4" w:space="0" w:color="auto"/>
              <w:bottom w:val="nil"/>
              <w:right w:val="single" w:sz="4" w:space="0" w:color="auto"/>
            </w:tcBorders>
            <w:shd w:val="clear" w:color="auto" w:fill="auto"/>
            <w:hideMark/>
          </w:tcPr>
          <w:p w14:paraId="48CD57F4" w14:textId="77777777" w:rsidR="00C4439C" w:rsidRPr="00233010" w:rsidRDefault="00C4439C" w:rsidP="005B5E5D">
            <w:pPr>
              <w:pStyle w:val="TAC"/>
              <w:rPr>
                <w:ins w:id="10886" w:author="1312" w:date="2024-04-15T12:17:00Z"/>
                <w:lang w:val="sv-FI"/>
              </w:rPr>
            </w:pPr>
          </w:p>
        </w:tc>
        <w:tc>
          <w:tcPr>
            <w:tcW w:w="854" w:type="dxa"/>
            <w:gridSpan w:val="2"/>
            <w:tcBorders>
              <w:top w:val="nil"/>
              <w:left w:val="single" w:sz="4" w:space="0" w:color="auto"/>
              <w:bottom w:val="nil"/>
              <w:right w:val="single" w:sz="4" w:space="0" w:color="auto"/>
            </w:tcBorders>
            <w:shd w:val="clear" w:color="auto" w:fill="auto"/>
            <w:hideMark/>
          </w:tcPr>
          <w:p w14:paraId="08B40F00" w14:textId="77777777" w:rsidR="00C4439C" w:rsidRPr="00233010" w:rsidRDefault="00C4439C" w:rsidP="005B5E5D">
            <w:pPr>
              <w:pStyle w:val="TAC"/>
              <w:rPr>
                <w:ins w:id="10887" w:author="1312" w:date="2024-04-15T12:17:00Z"/>
                <w:lang w:val="sv-FI"/>
              </w:rPr>
            </w:pPr>
          </w:p>
        </w:tc>
        <w:tc>
          <w:tcPr>
            <w:tcW w:w="805" w:type="dxa"/>
            <w:tcBorders>
              <w:top w:val="nil"/>
              <w:left w:val="single" w:sz="4" w:space="0" w:color="auto"/>
              <w:bottom w:val="nil"/>
              <w:right w:val="single" w:sz="4" w:space="0" w:color="auto"/>
            </w:tcBorders>
            <w:shd w:val="clear" w:color="auto" w:fill="auto"/>
            <w:hideMark/>
          </w:tcPr>
          <w:p w14:paraId="7EB020ED" w14:textId="77777777" w:rsidR="00C4439C" w:rsidRPr="00233010" w:rsidRDefault="00C4439C" w:rsidP="005B5E5D">
            <w:pPr>
              <w:pStyle w:val="TAC"/>
              <w:rPr>
                <w:ins w:id="10888" w:author="1312" w:date="2024-04-15T12:17:00Z"/>
                <w:lang w:val="sv-FI"/>
              </w:rPr>
            </w:pPr>
          </w:p>
        </w:tc>
        <w:tc>
          <w:tcPr>
            <w:tcW w:w="812" w:type="dxa"/>
            <w:gridSpan w:val="2"/>
            <w:tcBorders>
              <w:top w:val="nil"/>
              <w:left w:val="single" w:sz="4" w:space="0" w:color="auto"/>
              <w:bottom w:val="nil"/>
              <w:right w:val="single" w:sz="4" w:space="0" w:color="auto"/>
            </w:tcBorders>
            <w:shd w:val="clear" w:color="auto" w:fill="auto"/>
            <w:hideMark/>
          </w:tcPr>
          <w:p w14:paraId="45EC3190" w14:textId="77777777" w:rsidR="00C4439C" w:rsidRPr="00233010" w:rsidRDefault="00C4439C" w:rsidP="005B5E5D">
            <w:pPr>
              <w:pStyle w:val="TAC"/>
              <w:rPr>
                <w:ins w:id="10889" w:author="1312" w:date="2024-04-15T12:17:00Z"/>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13638C2" w14:textId="77777777" w:rsidR="00C4439C" w:rsidRPr="00233010" w:rsidRDefault="00C4439C" w:rsidP="005B5E5D">
            <w:pPr>
              <w:pStyle w:val="TAC"/>
              <w:rPr>
                <w:ins w:id="10890" w:author="1312" w:date="2024-04-15T12:17:00Z"/>
                <w:sz w:val="16"/>
              </w:rPr>
            </w:pPr>
            <w:ins w:id="10891" w:author="1312" w:date="2024-04-15T12:17:00Z">
              <w:r w:rsidRPr="00233010">
                <w:t>-113</w:t>
              </w:r>
            </w:ins>
          </w:p>
        </w:tc>
        <w:tc>
          <w:tcPr>
            <w:tcW w:w="821" w:type="dxa"/>
            <w:tcBorders>
              <w:top w:val="single" w:sz="4" w:space="0" w:color="auto"/>
              <w:left w:val="single" w:sz="4" w:space="0" w:color="auto"/>
              <w:bottom w:val="single" w:sz="4" w:space="0" w:color="auto"/>
              <w:right w:val="single" w:sz="4" w:space="0" w:color="auto"/>
            </w:tcBorders>
            <w:hideMark/>
          </w:tcPr>
          <w:p w14:paraId="682C1CFA" w14:textId="77777777" w:rsidR="00C4439C" w:rsidRPr="00233010" w:rsidRDefault="00C4439C" w:rsidP="005B5E5D">
            <w:pPr>
              <w:pStyle w:val="TAC"/>
              <w:rPr>
                <w:ins w:id="10892" w:author="1312" w:date="2024-04-15T12:17:00Z"/>
                <w:sz w:val="16"/>
              </w:rPr>
            </w:pPr>
            <w:ins w:id="10893" w:author="1312" w:date="2024-04-15T12:17:00Z">
              <w:r w:rsidRPr="00233010">
                <w:t>-113</w:t>
              </w:r>
            </w:ins>
          </w:p>
        </w:tc>
      </w:tr>
      <w:tr w:rsidR="00C4439C" w:rsidRPr="00233010" w14:paraId="28B6492F" w14:textId="77777777" w:rsidTr="005B5E5D">
        <w:trPr>
          <w:jc w:val="center"/>
          <w:ins w:id="10894" w:author="1312" w:date="2024-04-15T12:17:00Z"/>
        </w:trPr>
        <w:tc>
          <w:tcPr>
            <w:tcW w:w="792" w:type="dxa"/>
            <w:tcBorders>
              <w:top w:val="nil"/>
              <w:left w:val="single" w:sz="4" w:space="0" w:color="auto"/>
              <w:bottom w:val="nil"/>
              <w:right w:val="single" w:sz="4" w:space="0" w:color="auto"/>
            </w:tcBorders>
            <w:shd w:val="clear" w:color="auto" w:fill="auto"/>
          </w:tcPr>
          <w:p w14:paraId="360DD4E0" w14:textId="77777777" w:rsidR="00C4439C" w:rsidRPr="00233010" w:rsidRDefault="00C4439C" w:rsidP="005B5E5D">
            <w:pPr>
              <w:pStyle w:val="TAL"/>
              <w:rPr>
                <w:ins w:id="10895"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tcPr>
          <w:p w14:paraId="4BAC5EBB" w14:textId="77777777" w:rsidR="00C4439C" w:rsidRPr="00233010" w:rsidRDefault="00C4439C" w:rsidP="005B5E5D">
            <w:pPr>
              <w:pStyle w:val="TAL"/>
              <w:rPr>
                <w:ins w:id="10896"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2EBAFF1B" w14:textId="77777777" w:rsidR="00C4439C" w:rsidRPr="00233010" w:rsidRDefault="00C4439C" w:rsidP="005B5E5D">
            <w:pPr>
              <w:pStyle w:val="TAL"/>
              <w:rPr>
                <w:ins w:id="10897" w:author="1312" w:date="2024-04-15T12:17:00Z"/>
                <w:lang w:val="sv-SE"/>
              </w:rPr>
            </w:pPr>
            <w:ins w:id="10898"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56D97A1C" w14:textId="77777777" w:rsidR="00C4439C" w:rsidRPr="00233010" w:rsidRDefault="00C4439C" w:rsidP="005B5E5D">
            <w:pPr>
              <w:pStyle w:val="TAC"/>
              <w:rPr>
                <w:ins w:id="10899" w:author="1312" w:date="2024-04-15T12:17:00Z"/>
              </w:rPr>
            </w:pPr>
          </w:p>
        </w:tc>
        <w:tc>
          <w:tcPr>
            <w:tcW w:w="779" w:type="dxa"/>
            <w:tcBorders>
              <w:top w:val="nil"/>
              <w:left w:val="single" w:sz="4" w:space="0" w:color="auto"/>
              <w:bottom w:val="nil"/>
              <w:right w:val="single" w:sz="4" w:space="0" w:color="auto"/>
            </w:tcBorders>
            <w:shd w:val="clear" w:color="auto" w:fill="auto"/>
          </w:tcPr>
          <w:p w14:paraId="702E7310" w14:textId="77777777" w:rsidR="00C4439C" w:rsidRPr="00233010" w:rsidRDefault="00C4439C" w:rsidP="005B5E5D">
            <w:pPr>
              <w:pStyle w:val="TAC"/>
              <w:rPr>
                <w:ins w:id="10900" w:author="1312" w:date="2024-04-15T12:17:00Z"/>
              </w:rPr>
            </w:pPr>
          </w:p>
        </w:tc>
        <w:tc>
          <w:tcPr>
            <w:tcW w:w="854" w:type="dxa"/>
            <w:gridSpan w:val="2"/>
            <w:tcBorders>
              <w:top w:val="nil"/>
              <w:left w:val="single" w:sz="4" w:space="0" w:color="auto"/>
              <w:bottom w:val="nil"/>
              <w:right w:val="single" w:sz="4" w:space="0" w:color="auto"/>
            </w:tcBorders>
            <w:shd w:val="clear" w:color="auto" w:fill="auto"/>
          </w:tcPr>
          <w:p w14:paraId="4101266C" w14:textId="77777777" w:rsidR="00C4439C" w:rsidRPr="00233010" w:rsidRDefault="00C4439C" w:rsidP="005B5E5D">
            <w:pPr>
              <w:pStyle w:val="TAC"/>
              <w:rPr>
                <w:ins w:id="10901" w:author="1312" w:date="2024-04-15T12:17:00Z"/>
              </w:rPr>
            </w:pPr>
          </w:p>
        </w:tc>
        <w:tc>
          <w:tcPr>
            <w:tcW w:w="805" w:type="dxa"/>
            <w:tcBorders>
              <w:top w:val="nil"/>
              <w:left w:val="single" w:sz="4" w:space="0" w:color="auto"/>
              <w:bottom w:val="nil"/>
              <w:right w:val="single" w:sz="4" w:space="0" w:color="auto"/>
            </w:tcBorders>
            <w:shd w:val="clear" w:color="auto" w:fill="auto"/>
          </w:tcPr>
          <w:p w14:paraId="642BCF94" w14:textId="77777777" w:rsidR="00C4439C" w:rsidRPr="00233010" w:rsidRDefault="00C4439C" w:rsidP="005B5E5D">
            <w:pPr>
              <w:pStyle w:val="TAC"/>
              <w:rPr>
                <w:ins w:id="10902" w:author="1312" w:date="2024-04-15T12:17:00Z"/>
              </w:rPr>
            </w:pPr>
          </w:p>
        </w:tc>
        <w:tc>
          <w:tcPr>
            <w:tcW w:w="812" w:type="dxa"/>
            <w:gridSpan w:val="2"/>
            <w:tcBorders>
              <w:top w:val="nil"/>
              <w:left w:val="single" w:sz="4" w:space="0" w:color="auto"/>
              <w:bottom w:val="nil"/>
              <w:right w:val="single" w:sz="4" w:space="0" w:color="auto"/>
            </w:tcBorders>
            <w:shd w:val="clear" w:color="auto" w:fill="auto"/>
          </w:tcPr>
          <w:p w14:paraId="7FC75281" w14:textId="77777777" w:rsidR="00C4439C" w:rsidRPr="00233010" w:rsidRDefault="00C4439C" w:rsidP="005B5E5D">
            <w:pPr>
              <w:pStyle w:val="TAC"/>
              <w:rPr>
                <w:ins w:id="10903"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tcPr>
          <w:p w14:paraId="1CB514BA" w14:textId="77777777" w:rsidR="00C4439C" w:rsidRPr="00233010" w:rsidRDefault="00C4439C" w:rsidP="005B5E5D">
            <w:pPr>
              <w:pStyle w:val="TAC"/>
              <w:rPr>
                <w:ins w:id="10904" w:author="1312" w:date="2024-04-15T12:17:00Z"/>
              </w:rPr>
            </w:pPr>
            <w:ins w:id="10905" w:author="1312" w:date="2024-04-15T12:17:00Z">
              <w:r w:rsidRPr="00233010">
                <w:t>-112.5</w:t>
              </w:r>
            </w:ins>
          </w:p>
        </w:tc>
        <w:tc>
          <w:tcPr>
            <w:tcW w:w="821" w:type="dxa"/>
            <w:tcBorders>
              <w:top w:val="single" w:sz="4" w:space="0" w:color="auto"/>
              <w:left w:val="single" w:sz="4" w:space="0" w:color="auto"/>
              <w:bottom w:val="single" w:sz="4" w:space="0" w:color="auto"/>
              <w:right w:val="single" w:sz="4" w:space="0" w:color="auto"/>
            </w:tcBorders>
          </w:tcPr>
          <w:p w14:paraId="69E8F2C4" w14:textId="77777777" w:rsidR="00C4439C" w:rsidRPr="00233010" w:rsidRDefault="00C4439C" w:rsidP="005B5E5D">
            <w:pPr>
              <w:pStyle w:val="TAC"/>
              <w:rPr>
                <w:ins w:id="10906" w:author="1312" w:date="2024-04-15T12:17:00Z"/>
              </w:rPr>
            </w:pPr>
            <w:ins w:id="10907" w:author="1312" w:date="2024-04-15T12:17:00Z">
              <w:r w:rsidRPr="00233010">
                <w:t>-112.5</w:t>
              </w:r>
            </w:ins>
          </w:p>
        </w:tc>
      </w:tr>
      <w:tr w:rsidR="00C4439C" w:rsidRPr="00233010" w14:paraId="75AD92CE" w14:textId="77777777" w:rsidTr="005B5E5D">
        <w:trPr>
          <w:jc w:val="center"/>
          <w:ins w:id="10908" w:author="1312" w:date="2024-04-15T12:17:00Z"/>
        </w:trPr>
        <w:tc>
          <w:tcPr>
            <w:tcW w:w="792" w:type="dxa"/>
            <w:tcBorders>
              <w:top w:val="nil"/>
              <w:left w:val="single" w:sz="4" w:space="0" w:color="auto"/>
              <w:bottom w:val="nil"/>
              <w:right w:val="single" w:sz="4" w:space="0" w:color="auto"/>
            </w:tcBorders>
            <w:shd w:val="clear" w:color="auto" w:fill="auto"/>
            <w:hideMark/>
          </w:tcPr>
          <w:p w14:paraId="74224CD7" w14:textId="77777777" w:rsidR="00C4439C" w:rsidRPr="00233010" w:rsidRDefault="00C4439C" w:rsidP="005B5E5D">
            <w:pPr>
              <w:pStyle w:val="TAL"/>
              <w:rPr>
                <w:ins w:id="10909" w:author="1312" w:date="2024-04-15T12:17:00Z"/>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AB9DB" w14:textId="77777777" w:rsidR="00C4439C" w:rsidRPr="00233010" w:rsidRDefault="00C4439C" w:rsidP="005B5E5D">
            <w:pPr>
              <w:pStyle w:val="TAL"/>
              <w:rPr>
                <w:ins w:id="10910"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1E8FA2C" w14:textId="77777777" w:rsidR="00C4439C" w:rsidRPr="00233010" w:rsidRDefault="00C4439C" w:rsidP="005B5E5D">
            <w:pPr>
              <w:pStyle w:val="TAL"/>
              <w:rPr>
                <w:ins w:id="10911" w:author="1312" w:date="2024-04-15T12:17:00Z"/>
              </w:rPr>
            </w:pPr>
            <w:ins w:id="10912"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41D24E3D" w14:textId="77777777" w:rsidR="00C4439C" w:rsidRPr="00233010" w:rsidRDefault="00C4439C" w:rsidP="005B5E5D">
            <w:pPr>
              <w:pStyle w:val="TAC"/>
              <w:rPr>
                <w:ins w:id="10913" w:author="1312" w:date="2024-04-15T12:17:00Z"/>
              </w:rPr>
            </w:pPr>
          </w:p>
        </w:tc>
        <w:tc>
          <w:tcPr>
            <w:tcW w:w="779" w:type="dxa"/>
            <w:tcBorders>
              <w:top w:val="nil"/>
              <w:left w:val="single" w:sz="4" w:space="0" w:color="auto"/>
              <w:bottom w:val="nil"/>
              <w:right w:val="single" w:sz="4" w:space="0" w:color="auto"/>
            </w:tcBorders>
            <w:shd w:val="clear" w:color="auto" w:fill="auto"/>
            <w:hideMark/>
          </w:tcPr>
          <w:p w14:paraId="3C105559" w14:textId="77777777" w:rsidR="00C4439C" w:rsidRPr="00233010" w:rsidRDefault="00C4439C" w:rsidP="005B5E5D">
            <w:pPr>
              <w:pStyle w:val="TAC"/>
              <w:rPr>
                <w:ins w:id="10914" w:author="1312" w:date="2024-04-15T12:17:00Z"/>
              </w:rPr>
            </w:pPr>
          </w:p>
        </w:tc>
        <w:tc>
          <w:tcPr>
            <w:tcW w:w="854" w:type="dxa"/>
            <w:gridSpan w:val="2"/>
            <w:tcBorders>
              <w:top w:val="nil"/>
              <w:left w:val="single" w:sz="4" w:space="0" w:color="auto"/>
              <w:bottom w:val="nil"/>
              <w:right w:val="single" w:sz="4" w:space="0" w:color="auto"/>
            </w:tcBorders>
            <w:shd w:val="clear" w:color="auto" w:fill="auto"/>
            <w:hideMark/>
          </w:tcPr>
          <w:p w14:paraId="59A71358" w14:textId="77777777" w:rsidR="00C4439C" w:rsidRPr="00233010" w:rsidRDefault="00C4439C" w:rsidP="005B5E5D">
            <w:pPr>
              <w:pStyle w:val="TAC"/>
              <w:rPr>
                <w:ins w:id="10915" w:author="1312" w:date="2024-04-15T12:17:00Z"/>
              </w:rPr>
            </w:pPr>
          </w:p>
        </w:tc>
        <w:tc>
          <w:tcPr>
            <w:tcW w:w="805" w:type="dxa"/>
            <w:tcBorders>
              <w:top w:val="nil"/>
              <w:left w:val="single" w:sz="4" w:space="0" w:color="auto"/>
              <w:bottom w:val="nil"/>
              <w:right w:val="single" w:sz="4" w:space="0" w:color="auto"/>
            </w:tcBorders>
            <w:shd w:val="clear" w:color="auto" w:fill="auto"/>
            <w:hideMark/>
          </w:tcPr>
          <w:p w14:paraId="799DF2E7" w14:textId="77777777" w:rsidR="00C4439C" w:rsidRPr="00233010" w:rsidRDefault="00C4439C" w:rsidP="005B5E5D">
            <w:pPr>
              <w:pStyle w:val="TAC"/>
              <w:rPr>
                <w:ins w:id="10916" w:author="1312" w:date="2024-04-15T12:17:00Z"/>
              </w:rPr>
            </w:pPr>
          </w:p>
        </w:tc>
        <w:tc>
          <w:tcPr>
            <w:tcW w:w="812" w:type="dxa"/>
            <w:gridSpan w:val="2"/>
            <w:tcBorders>
              <w:top w:val="nil"/>
              <w:left w:val="single" w:sz="4" w:space="0" w:color="auto"/>
              <w:bottom w:val="nil"/>
              <w:right w:val="single" w:sz="4" w:space="0" w:color="auto"/>
            </w:tcBorders>
            <w:shd w:val="clear" w:color="auto" w:fill="auto"/>
            <w:hideMark/>
          </w:tcPr>
          <w:p w14:paraId="3B7C8340" w14:textId="77777777" w:rsidR="00C4439C" w:rsidRPr="00233010" w:rsidRDefault="00C4439C" w:rsidP="005B5E5D">
            <w:pPr>
              <w:pStyle w:val="TAC"/>
              <w:rPr>
                <w:ins w:id="10917"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2C4077E" w14:textId="77777777" w:rsidR="00C4439C" w:rsidRPr="00233010" w:rsidRDefault="00C4439C" w:rsidP="005B5E5D">
            <w:pPr>
              <w:pStyle w:val="TAC"/>
              <w:rPr>
                <w:ins w:id="10918" w:author="1312" w:date="2024-04-15T12:17:00Z"/>
                <w:sz w:val="16"/>
              </w:rPr>
            </w:pPr>
            <w:ins w:id="10919" w:author="1312" w:date="2024-04-15T12:17:00Z">
              <w:r w:rsidRPr="00233010">
                <w:t>-112</w:t>
              </w:r>
            </w:ins>
          </w:p>
        </w:tc>
        <w:tc>
          <w:tcPr>
            <w:tcW w:w="821" w:type="dxa"/>
            <w:tcBorders>
              <w:top w:val="single" w:sz="4" w:space="0" w:color="auto"/>
              <w:left w:val="single" w:sz="4" w:space="0" w:color="auto"/>
              <w:bottom w:val="single" w:sz="4" w:space="0" w:color="auto"/>
              <w:right w:val="single" w:sz="4" w:space="0" w:color="auto"/>
            </w:tcBorders>
            <w:hideMark/>
          </w:tcPr>
          <w:p w14:paraId="25602D10" w14:textId="77777777" w:rsidR="00C4439C" w:rsidRPr="00233010" w:rsidRDefault="00C4439C" w:rsidP="005B5E5D">
            <w:pPr>
              <w:pStyle w:val="TAC"/>
              <w:rPr>
                <w:ins w:id="10920" w:author="1312" w:date="2024-04-15T12:17:00Z"/>
                <w:sz w:val="16"/>
              </w:rPr>
            </w:pPr>
            <w:ins w:id="10921" w:author="1312" w:date="2024-04-15T12:17:00Z">
              <w:r w:rsidRPr="00233010">
                <w:t>-112</w:t>
              </w:r>
            </w:ins>
          </w:p>
        </w:tc>
      </w:tr>
      <w:tr w:rsidR="00C4439C" w:rsidRPr="00233010" w14:paraId="0316EB97" w14:textId="77777777" w:rsidTr="005B5E5D">
        <w:trPr>
          <w:jc w:val="center"/>
          <w:ins w:id="10922" w:author="1312" w:date="2024-04-15T12:17:00Z"/>
        </w:trPr>
        <w:tc>
          <w:tcPr>
            <w:tcW w:w="792" w:type="dxa"/>
            <w:tcBorders>
              <w:top w:val="nil"/>
              <w:left w:val="single" w:sz="4" w:space="0" w:color="auto"/>
              <w:bottom w:val="single" w:sz="4" w:space="0" w:color="auto"/>
              <w:right w:val="single" w:sz="4" w:space="0" w:color="auto"/>
            </w:tcBorders>
            <w:shd w:val="clear" w:color="auto" w:fill="auto"/>
            <w:hideMark/>
          </w:tcPr>
          <w:p w14:paraId="1EE5DA6E" w14:textId="77777777" w:rsidR="00C4439C" w:rsidRPr="00233010" w:rsidRDefault="00C4439C" w:rsidP="005B5E5D">
            <w:pPr>
              <w:pStyle w:val="TAL"/>
              <w:rPr>
                <w:ins w:id="10923" w:author="1312" w:date="2024-04-15T12:17:00Z"/>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72F96F85" w14:textId="77777777" w:rsidR="00C4439C" w:rsidRPr="00233010" w:rsidRDefault="00C4439C" w:rsidP="005B5E5D">
            <w:pPr>
              <w:pStyle w:val="TAL"/>
              <w:rPr>
                <w:ins w:id="10924"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6383F0B" w14:textId="77777777" w:rsidR="00C4439C" w:rsidRPr="00233010" w:rsidRDefault="00C4439C" w:rsidP="005B5E5D">
            <w:pPr>
              <w:pStyle w:val="TAL"/>
              <w:rPr>
                <w:ins w:id="10925" w:author="1312" w:date="2024-04-15T12:17:00Z"/>
              </w:rPr>
            </w:pPr>
            <w:ins w:id="10926"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16D78169" w14:textId="77777777" w:rsidR="00C4439C" w:rsidRPr="00233010" w:rsidRDefault="00C4439C" w:rsidP="005B5E5D">
            <w:pPr>
              <w:pStyle w:val="TAC"/>
              <w:rPr>
                <w:ins w:id="10927" w:author="1312" w:date="2024-04-15T12:17:00Z"/>
              </w:rPr>
            </w:pPr>
          </w:p>
        </w:tc>
        <w:tc>
          <w:tcPr>
            <w:tcW w:w="779" w:type="dxa"/>
            <w:tcBorders>
              <w:top w:val="nil"/>
              <w:left w:val="single" w:sz="4" w:space="0" w:color="auto"/>
              <w:bottom w:val="single" w:sz="4" w:space="0" w:color="auto"/>
              <w:right w:val="single" w:sz="4" w:space="0" w:color="auto"/>
            </w:tcBorders>
            <w:shd w:val="clear" w:color="auto" w:fill="auto"/>
            <w:hideMark/>
          </w:tcPr>
          <w:p w14:paraId="648C48A6" w14:textId="77777777" w:rsidR="00C4439C" w:rsidRPr="00233010" w:rsidRDefault="00C4439C" w:rsidP="005B5E5D">
            <w:pPr>
              <w:pStyle w:val="TAC"/>
              <w:rPr>
                <w:ins w:id="10928" w:author="1312" w:date="2024-04-15T12:17:00Z"/>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4CBE849" w14:textId="77777777" w:rsidR="00C4439C" w:rsidRPr="00233010" w:rsidRDefault="00C4439C" w:rsidP="005B5E5D">
            <w:pPr>
              <w:pStyle w:val="TAC"/>
              <w:rPr>
                <w:ins w:id="10929" w:author="1312" w:date="2024-04-15T12:17:00Z"/>
              </w:rPr>
            </w:pPr>
          </w:p>
        </w:tc>
        <w:tc>
          <w:tcPr>
            <w:tcW w:w="805" w:type="dxa"/>
            <w:tcBorders>
              <w:top w:val="nil"/>
              <w:left w:val="single" w:sz="4" w:space="0" w:color="auto"/>
              <w:bottom w:val="single" w:sz="4" w:space="0" w:color="auto"/>
              <w:right w:val="single" w:sz="4" w:space="0" w:color="auto"/>
            </w:tcBorders>
            <w:shd w:val="clear" w:color="auto" w:fill="auto"/>
            <w:hideMark/>
          </w:tcPr>
          <w:p w14:paraId="4D9B2C82" w14:textId="77777777" w:rsidR="00C4439C" w:rsidRPr="00233010" w:rsidRDefault="00C4439C" w:rsidP="005B5E5D">
            <w:pPr>
              <w:pStyle w:val="TAC"/>
              <w:rPr>
                <w:ins w:id="10930" w:author="1312" w:date="2024-04-15T12:17:00Z"/>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50757F5" w14:textId="77777777" w:rsidR="00C4439C" w:rsidRPr="00233010" w:rsidRDefault="00C4439C" w:rsidP="005B5E5D">
            <w:pPr>
              <w:pStyle w:val="TAC"/>
              <w:rPr>
                <w:ins w:id="10931" w:author="1312" w:date="2024-04-15T12:17:00Z"/>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15C63EF4" w14:textId="77777777" w:rsidR="00C4439C" w:rsidRPr="00233010" w:rsidRDefault="00C4439C" w:rsidP="005B5E5D">
            <w:pPr>
              <w:pStyle w:val="TAC"/>
              <w:rPr>
                <w:ins w:id="10932" w:author="1312" w:date="2024-04-15T12:17:00Z"/>
                <w:sz w:val="16"/>
              </w:rPr>
            </w:pPr>
            <w:ins w:id="10933" w:author="1312" w:date="2024-04-15T12:17:00Z">
              <w:r w:rsidRPr="00233010">
                <w:t>-111.5</w:t>
              </w:r>
            </w:ins>
          </w:p>
        </w:tc>
        <w:tc>
          <w:tcPr>
            <w:tcW w:w="821" w:type="dxa"/>
            <w:tcBorders>
              <w:top w:val="single" w:sz="4" w:space="0" w:color="auto"/>
              <w:left w:val="single" w:sz="4" w:space="0" w:color="auto"/>
              <w:bottom w:val="single" w:sz="4" w:space="0" w:color="auto"/>
              <w:right w:val="single" w:sz="4" w:space="0" w:color="auto"/>
            </w:tcBorders>
            <w:hideMark/>
          </w:tcPr>
          <w:p w14:paraId="7169CE29" w14:textId="77777777" w:rsidR="00C4439C" w:rsidRPr="00233010" w:rsidRDefault="00C4439C" w:rsidP="005B5E5D">
            <w:pPr>
              <w:pStyle w:val="TAC"/>
              <w:rPr>
                <w:ins w:id="10934" w:author="1312" w:date="2024-04-15T12:17:00Z"/>
                <w:sz w:val="16"/>
              </w:rPr>
            </w:pPr>
            <w:ins w:id="10935" w:author="1312" w:date="2024-04-15T12:17:00Z">
              <w:r w:rsidRPr="00233010">
                <w:t>-111.5</w:t>
              </w:r>
            </w:ins>
          </w:p>
        </w:tc>
      </w:tr>
      <w:tr w:rsidR="00C4439C" w:rsidRPr="00233010" w14:paraId="388875AD" w14:textId="77777777" w:rsidTr="005B5E5D">
        <w:trPr>
          <w:jc w:val="center"/>
          <w:ins w:id="10936" w:author="1312" w:date="2024-04-15T12:17:00Z"/>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158BA87" w14:textId="77777777" w:rsidR="00C4439C" w:rsidRPr="00233010" w:rsidRDefault="00C4439C" w:rsidP="005B5E5D">
            <w:pPr>
              <w:pStyle w:val="TAL"/>
              <w:rPr>
                <w:ins w:id="10937" w:author="1312" w:date="2024-04-15T12:17:00Z"/>
              </w:rPr>
            </w:pPr>
            <w:ins w:id="10938" w:author="1312" w:date="2024-04-15T12:17:00Z">
              <w:r w:rsidRPr="00233010">
                <w:t>CSI-RSRQ</w:t>
              </w:r>
              <w:r w:rsidRPr="00233010">
                <w:rPr>
                  <w:vertAlign w:val="superscript"/>
                </w:rPr>
                <w:t xml:space="preserve"> Note3</w:t>
              </w:r>
            </w:ins>
          </w:p>
        </w:tc>
        <w:tc>
          <w:tcPr>
            <w:tcW w:w="1710" w:type="dxa"/>
            <w:tcBorders>
              <w:top w:val="single" w:sz="4" w:space="0" w:color="auto"/>
              <w:left w:val="single" w:sz="4" w:space="0" w:color="auto"/>
              <w:bottom w:val="single" w:sz="4" w:space="0" w:color="auto"/>
              <w:right w:val="single" w:sz="4" w:space="0" w:color="auto"/>
            </w:tcBorders>
            <w:hideMark/>
          </w:tcPr>
          <w:p w14:paraId="63F88923" w14:textId="77777777" w:rsidR="00C4439C" w:rsidRPr="00233010" w:rsidRDefault="00C4439C" w:rsidP="005B5E5D">
            <w:pPr>
              <w:pStyle w:val="TAL"/>
              <w:rPr>
                <w:ins w:id="10939" w:author="1312" w:date="2024-04-15T12:17:00Z"/>
              </w:rPr>
            </w:pPr>
            <w:ins w:id="10940"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50B1E81E" w14:textId="77777777" w:rsidR="00C4439C" w:rsidRPr="00233010" w:rsidRDefault="00C4439C" w:rsidP="005B5E5D">
            <w:pPr>
              <w:pStyle w:val="TAC"/>
              <w:rPr>
                <w:ins w:id="10941" w:author="1312" w:date="2024-04-15T12:17:00Z"/>
                <w:szCs w:val="22"/>
              </w:rPr>
            </w:pPr>
            <w:ins w:id="10942" w:author="1312" w:date="2024-04-15T12:17:00Z">
              <w:r w:rsidRPr="00233010">
                <w:rPr>
                  <w:szCs w:val="22"/>
                </w:rPr>
                <w:t>dB</w:t>
              </w:r>
            </w:ins>
          </w:p>
        </w:tc>
        <w:tc>
          <w:tcPr>
            <w:tcW w:w="779" w:type="dxa"/>
            <w:tcBorders>
              <w:top w:val="single" w:sz="4" w:space="0" w:color="auto"/>
              <w:left w:val="single" w:sz="4" w:space="0" w:color="auto"/>
              <w:bottom w:val="nil"/>
              <w:right w:val="single" w:sz="4" w:space="0" w:color="auto"/>
            </w:tcBorders>
            <w:shd w:val="clear" w:color="auto" w:fill="auto"/>
            <w:hideMark/>
          </w:tcPr>
          <w:p w14:paraId="5422B006" w14:textId="77777777" w:rsidR="00C4439C" w:rsidRPr="00233010" w:rsidRDefault="00C4439C" w:rsidP="005B5E5D">
            <w:pPr>
              <w:pStyle w:val="TAC"/>
              <w:rPr>
                <w:ins w:id="10943" w:author="1312" w:date="2024-04-15T12:17:00Z"/>
                <w:szCs w:val="22"/>
              </w:rPr>
            </w:pPr>
            <w:ins w:id="10944" w:author="1312" w:date="2024-04-15T12:17:00Z">
              <w:r w:rsidRPr="00233010">
                <w:rPr>
                  <w:szCs w:val="22"/>
                </w:rPr>
                <w:t>-14.77</w:t>
              </w:r>
            </w:ins>
          </w:p>
        </w:tc>
        <w:tc>
          <w:tcPr>
            <w:tcW w:w="854" w:type="dxa"/>
            <w:gridSpan w:val="2"/>
            <w:tcBorders>
              <w:top w:val="single" w:sz="4" w:space="0" w:color="auto"/>
              <w:left w:val="single" w:sz="4" w:space="0" w:color="auto"/>
              <w:bottom w:val="nil"/>
              <w:right w:val="single" w:sz="4" w:space="0" w:color="auto"/>
            </w:tcBorders>
            <w:shd w:val="clear" w:color="auto" w:fill="auto"/>
            <w:hideMark/>
          </w:tcPr>
          <w:p w14:paraId="51C7A9F3" w14:textId="77777777" w:rsidR="00C4439C" w:rsidRPr="00233010" w:rsidRDefault="00C4439C" w:rsidP="005B5E5D">
            <w:pPr>
              <w:pStyle w:val="TAC"/>
              <w:rPr>
                <w:ins w:id="10945" w:author="1312" w:date="2024-04-15T12:17:00Z"/>
                <w:rFonts w:eastAsia="Calibri"/>
                <w:szCs w:val="22"/>
              </w:rPr>
            </w:pPr>
            <w:ins w:id="10946" w:author="1312" w:date="2024-04-15T12:17:00Z">
              <w:r w:rsidRPr="00233010">
                <w:rPr>
                  <w:szCs w:val="22"/>
                </w:rPr>
                <w:t>-14.77</w:t>
              </w:r>
            </w:ins>
          </w:p>
        </w:tc>
        <w:tc>
          <w:tcPr>
            <w:tcW w:w="805" w:type="dxa"/>
            <w:tcBorders>
              <w:top w:val="single" w:sz="4" w:space="0" w:color="auto"/>
              <w:left w:val="single" w:sz="4" w:space="0" w:color="auto"/>
              <w:bottom w:val="nil"/>
              <w:right w:val="single" w:sz="4" w:space="0" w:color="auto"/>
            </w:tcBorders>
            <w:shd w:val="clear" w:color="auto" w:fill="auto"/>
            <w:hideMark/>
          </w:tcPr>
          <w:p w14:paraId="73CFABF6" w14:textId="77777777" w:rsidR="00C4439C" w:rsidRPr="00233010" w:rsidRDefault="00C4439C" w:rsidP="005B5E5D">
            <w:pPr>
              <w:pStyle w:val="TAC"/>
              <w:rPr>
                <w:ins w:id="10947" w:author="1312" w:date="2024-04-15T12:17:00Z"/>
                <w:szCs w:val="22"/>
              </w:rPr>
            </w:pPr>
            <w:ins w:id="10948" w:author="1312" w:date="2024-04-15T12:17:00Z">
              <w:r w:rsidRPr="00233010">
                <w:rPr>
                  <w:szCs w:val="22"/>
                </w:rPr>
                <w:t>-16.76</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0104F0A9" w14:textId="77777777" w:rsidR="00C4439C" w:rsidRPr="00233010" w:rsidRDefault="00C4439C" w:rsidP="005B5E5D">
            <w:pPr>
              <w:pStyle w:val="TAC"/>
              <w:rPr>
                <w:ins w:id="10949" w:author="1312" w:date="2024-04-15T12:17:00Z"/>
                <w:rFonts w:eastAsia="Calibri"/>
                <w:szCs w:val="22"/>
              </w:rPr>
            </w:pPr>
            <w:ins w:id="10950" w:author="1312" w:date="2024-04-15T12:17:00Z">
              <w:r w:rsidRPr="00233010">
                <w:rPr>
                  <w:szCs w:val="22"/>
                </w:rPr>
                <w:t>-16.76</w:t>
              </w:r>
            </w:ins>
          </w:p>
        </w:tc>
        <w:tc>
          <w:tcPr>
            <w:tcW w:w="832" w:type="dxa"/>
            <w:gridSpan w:val="2"/>
            <w:tcBorders>
              <w:top w:val="single" w:sz="4" w:space="0" w:color="auto"/>
              <w:left w:val="single" w:sz="4" w:space="0" w:color="auto"/>
              <w:bottom w:val="nil"/>
              <w:right w:val="single" w:sz="4" w:space="0" w:color="auto"/>
            </w:tcBorders>
            <w:shd w:val="clear" w:color="auto" w:fill="auto"/>
            <w:hideMark/>
          </w:tcPr>
          <w:p w14:paraId="35913346" w14:textId="77777777" w:rsidR="00C4439C" w:rsidRPr="00233010" w:rsidRDefault="00C4439C" w:rsidP="005B5E5D">
            <w:pPr>
              <w:pStyle w:val="TAC"/>
              <w:rPr>
                <w:ins w:id="10951" w:author="1312" w:date="2024-04-15T12:17:00Z"/>
                <w:sz w:val="16"/>
              </w:rPr>
            </w:pPr>
            <w:ins w:id="10952" w:author="1312" w:date="2024-04-15T12:17:00Z">
              <w:r w:rsidRPr="00233010">
                <w:t>-17.34</w:t>
              </w:r>
            </w:ins>
          </w:p>
        </w:tc>
        <w:tc>
          <w:tcPr>
            <w:tcW w:w="821" w:type="dxa"/>
            <w:tcBorders>
              <w:top w:val="single" w:sz="4" w:space="0" w:color="auto"/>
              <w:left w:val="single" w:sz="4" w:space="0" w:color="auto"/>
              <w:bottom w:val="nil"/>
              <w:right w:val="single" w:sz="4" w:space="0" w:color="auto"/>
            </w:tcBorders>
            <w:shd w:val="clear" w:color="auto" w:fill="auto"/>
            <w:hideMark/>
          </w:tcPr>
          <w:p w14:paraId="1E68E0E5" w14:textId="77777777" w:rsidR="00C4439C" w:rsidRPr="00233010" w:rsidRDefault="00C4439C" w:rsidP="005B5E5D">
            <w:pPr>
              <w:pStyle w:val="TAC"/>
              <w:rPr>
                <w:ins w:id="10953" w:author="1312" w:date="2024-04-15T12:17:00Z"/>
                <w:sz w:val="16"/>
              </w:rPr>
            </w:pPr>
            <w:ins w:id="10954" w:author="1312" w:date="2024-04-15T12:17:00Z">
              <w:r w:rsidRPr="00233010">
                <w:t>-17.34</w:t>
              </w:r>
            </w:ins>
          </w:p>
        </w:tc>
      </w:tr>
      <w:tr w:rsidR="00C4439C" w:rsidRPr="00233010" w14:paraId="4FD3A9BC" w14:textId="77777777" w:rsidTr="005B5E5D">
        <w:trPr>
          <w:jc w:val="center"/>
          <w:ins w:id="10955"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6617486F" w14:textId="77777777" w:rsidR="00C4439C" w:rsidRPr="00233010" w:rsidRDefault="00C4439C" w:rsidP="005B5E5D">
            <w:pPr>
              <w:pStyle w:val="TAL"/>
              <w:rPr>
                <w:ins w:id="10956"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2642BB51" w14:textId="77777777" w:rsidR="00C4439C" w:rsidRPr="00233010" w:rsidRDefault="00C4439C" w:rsidP="005B5E5D">
            <w:pPr>
              <w:pStyle w:val="TAL"/>
              <w:rPr>
                <w:ins w:id="10957" w:author="1312" w:date="2024-04-15T12:17:00Z"/>
                <w:lang w:val="sv-SE"/>
              </w:rPr>
            </w:pPr>
            <w:ins w:id="10958"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6918E8F7" w14:textId="77777777" w:rsidR="00C4439C" w:rsidRPr="00233010" w:rsidRDefault="00C4439C" w:rsidP="005B5E5D">
            <w:pPr>
              <w:pStyle w:val="TAC"/>
              <w:rPr>
                <w:ins w:id="10959" w:author="1312" w:date="2024-04-15T12:17:00Z"/>
                <w:szCs w:val="22"/>
              </w:rPr>
            </w:pPr>
          </w:p>
        </w:tc>
        <w:tc>
          <w:tcPr>
            <w:tcW w:w="779" w:type="dxa"/>
            <w:tcBorders>
              <w:top w:val="nil"/>
              <w:left w:val="single" w:sz="4" w:space="0" w:color="auto"/>
              <w:bottom w:val="nil"/>
              <w:right w:val="single" w:sz="4" w:space="0" w:color="auto"/>
            </w:tcBorders>
            <w:shd w:val="clear" w:color="auto" w:fill="auto"/>
            <w:hideMark/>
          </w:tcPr>
          <w:p w14:paraId="7BAE4410" w14:textId="77777777" w:rsidR="00C4439C" w:rsidRPr="00233010" w:rsidRDefault="00C4439C" w:rsidP="005B5E5D">
            <w:pPr>
              <w:pStyle w:val="TAC"/>
              <w:rPr>
                <w:ins w:id="10960" w:author="1312" w:date="2024-04-15T12:17:00Z"/>
                <w:szCs w:val="22"/>
              </w:rPr>
            </w:pPr>
          </w:p>
        </w:tc>
        <w:tc>
          <w:tcPr>
            <w:tcW w:w="854" w:type="dxa"/>
            <w:gridSpan w:val="2"/>
            <w:tcBorders>
              <w:top w:val="nil"/>
              <w:left w:val="single" w:sz="4" w:space="0" w:color="auto"/>
              <w:bottom w:val="nil"/>
              <w:right w:val="single" w:sz="4" w:space="0" w:color="auto"/>
            </w:tcBorders>
            <w:shd w:val="clear" w:color="auto" w:fill="auto"/>
            <w:hideMark/>
          </w:tcPr>
          <w:p w14:paraId="67760F13" w14:textId="77777777" w:rsidR="00C4439C" w:rsidRPr="00233010" w:rsidRDefault="00C4439C" w:rsidP="005B5E5D">
            <w:pPr>
              <w:pStyle w:val="TAC"/>
              <w:rPr>
                <w:ins w:id="10961" w:author="1312" w:date="2024-04-15T12:17:00Z"/>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372D3015" w14:textId="77777777" w:rsidR="00C4439C" w:rsidRPr="00233010" w:rsidRDefault="00C4439C" w:rsidP="005B5E5D">
            <w:pPr>
              <w:pStyle w:val="TAC"/>
              <w:rPr>
                <w:ins w:id="10962" w:author="1312" w:date="2024-04-15T12:17:00Z"/>
                <w:szCs w:val="22"/>
              </w:rPr>
            </w:pPr>
          </w:p>
        </w:tc>
        <w:tc>
          <w:tcPr>
            <w:tcW w:w="812" w:type="dxa"/>
            <w:gridSpan w:val="2"/>
            <w:tcBorders>
              <w:top w:val="nil"/>
              <w:left w:val="single" w:sz="4" w:space="0" w:color="auto"/>
              <w:bottom w:val="nil"/>
              <w:right w:val="single" w:sz="4" w:space="0" w:color="auto"/>
            </w:tcBorders>
            <w:shd w:val="clear" w:color="auto" w:fill="auto"/>
            <w:hideMark/>
          </w:tcPr>
          <w:p w14:paraId="5B9A69D9" w14:textId="77777777" w:rsidR="00C4439C" w:rsidRPr="00233010" w:rsidRDefault="00C4439C" w:rsidP="005B5E5D">
            <w:pPr>
              <w:pStyle w:val="TAC"/>
              <w:rPr>
                <w:ins w:id="10963" w:author="1312" w:date="2024-04-15T12:17:00Z"/>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4DDB89F7" w14:textId="77777777" w:rsidR="00C4439C" w:rsidRPr="00233010" w:rsidRDefault="00C4439C" w:rsidP="005B5E5D">
            <w:pPr>
              <w:pStyle w:val="TAC"/>
              <w:rPr>
                <w:ins w:id="10964" w:author="1312" w:date="2024-04-15T12:17:00Z"/>
                <w:sz w:val="16"/>
              </w:rPr>
            </w:pPr>
          </w:p>
        </w:tc>
        <w:tc>
          <w:tcPr>
            <w:tcW w:w="821" w:type="dxa"/>
            <w:tcBorders>
              <w:top w:val="nil"/>
              <w:left w:val="single" w:sz="4" w:space="0" w:color="auto"/>
              <w:bottom w:val="nil"/>
              <w:right w:val="single" w:sz="4" w:space="0" w:color="auto"/>
            </w:tcBorders>
            <w:shd w:val="clear" w:color="auto" w:fill="auto"/>
            <w:hideMark/>
          </w:tcPr>
          <w:p w14:paraId="7A48A44A" w14:textId="77777777" w:rsidR="00C4439C" w:rsidRPr="00233010" w:rsidRDefault="00C4439C" w:rsidP="005B5E5D">
            <w:pPr>
              <w:pStyle w:val="TAC"/>
              <w:rPr>
                <w:ins w:id="10965" w:author="1312" w:date="2024-04-15T12:17:00Z"/>
                <w:sz w:val="16"/>
              </w:rPr>
            </w:pPr>
          </w:p>
        </w:tc>
      </w:tr>
      <w:tr w:rsidR="00C4439C" w:rsidRPr="00233010" w14:paraId="171BFD13" w14:textId="77777777" w:rsidTr="005B5E5D">
        <w:trPr>
          <w:jc w:val="center"/>
          <w:ins w:id="10966"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06237F12" w14:textId="77777777" w:rsidR="00C4439C" w:rsidRPr="00233010" w:rsidRDefault="00C4439C" w:rsidP="005B5E5D">
            <w:pPr>
              <w:pStyle w:val="TAL"/>
              <w:rPr>
                <w:ins w:id="1096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ACE8CFD" w14:textId="77777777" w:rsidR="00C4439C" w:rsidRPr="00233010" w:rsidRDefault="00C4439C" w:rsidP="005B5E5D">
            <w:pPr>
              <w:pStyle w:val="TAL"/>
              <w:rPr>
                <w:ins w:id="10968" w:author="1312" w:date="2024-04-15T12:17:00Z"/>
                <w:lang w:val="sv-SE"/>
              </w:rPr>
            </w:pPr>
            <w:ins w:id="10969"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01038946" w14:textId="77777777" w:rsidR="00C4439C" w:rsidRPr="00233010" w:rsidRDefault="00C4439C" w:rsidP="005B5E5D">
            <w:pPr>
              <w:pStyle w:val="TAC"/>
              <w:rPr>
                <w:ins w:id="10970" w:author="1312" w:date="2024-04-15T12:17:00Z"/>
                <w:szCs w:val="22"/>
              </w:rPr>
            </w:pPr>
          </w:p>
        </w:tc>
        <w:tc>
          <w:tcPr>
            <w:tcW w:w="779" w:type="dxa"/>
            <w:tcBorders>
              <w:top w:val="nil"/>
              <w:left w:val="single" w:sz="4" w:space="0" w:color="auto"/>
              <w:bottom w:val="nil"/>
              <w:right w:val="single" w:sz="4" w:space="0" w:color="auto"/>
            </w:tcBorders>
            <w:shd w:val="clear" w:color="auto" w:fill="auto"/>
            <w:hideMark/>
          </w:tcPr>
          <w:p w14:paraId="7FB60137" w14:textId="77777777" w:rsidR="00C4439C" w:rsidRPr="00233010" w:rsidRDefault="00C4439C" w:rsidP="005B5E5D">
            <w:pPr>
              <w:pStyle w:val="TAC"/>
              <w:rPr>
                <w:ins w:id="10971" w:author="1312" w:date="2024-04-15T12:17:00Z"/>
                <w:szCs w:val="22"/>
              </w:rPr>
            </w:pPr>
          </w:p>
        </w:tc>
        <w:tc>
          <w:tcPr>
            <w:tcW w:w="854" w:type="dxa"/>
            <w:gridSpan w:val="2"/>
            <w:tcBorders>
              <w:top w:val="nil"/>
              <w:left w:val="single" w:sz="4" w:space="0" w:color="auto"/>
              <w:bottom w:val="nil"/>
              <w:right w:val="single" w:sz="4" w:space="0" w:color="auto"/>
            </w:tcBorders>
            <w:shd w:val="clear" w:color="auto" w:fill="auto"/>
            <w:hideMark/>
          </w:tcPr>
          <w:p w14:paraId="0459A36E" w14:textId="77777777" w:rsidR="00C4439C" w:rsidRPr="00233010" w:rsidRDefault="00C4439C" w:rsidP="005B5E5D">
            <w:pPr>
              <w:pStyle w:val="TAC"/>
              <w:rPr>
                <w:ins w:id="10972" w:author="1312" w:date="2024-04-15T12:17:00Z"/>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7DDF6921" w14:textId="77777777" w:rsidR="00C4439C" w:rsidRPr="00233010" w:rsidRDefault="00C4439C" w:rsidP="005B5E5D">
            <w:pPr>
              <w:pStyle w:val="TAC"/>
              <w:rPr>
                <w:ins w:id="10973" w:author="1312" w:date="2024-04-15T12:17:00Z"/>
                <w:szCs w:val="22"/>
              </w:rPr>
            </w:pPr>
          </w:p>
        </w:tc>
        <w:tc>
          <w:tcPr>
            <w:tcW w:w="812" w:type="dxa"/>
            <w:gridSpan w:val="2"/>
            <w:tcBorders>
              <w:top w:val="nil"/>
              <w:left w:val="single" w:sz="4" w:space="0" w:color="auto"/>
              <w:bottom w:val="nil"/>
              <w:right w:val="single" w:sz="4" w:space="0" w:color="auto"/>
            </w:tcBorders>
            <w:shd w:val="clear" w:color="auto" w:fill="auto"/>
            <w:hideMark/>
          </w:tcPr>
          <w:p w14:paraId="7ED123B3" w14:textId="77777777" w:rsidR="00C4439C" w:rsidRPr="00233010" w:rsidRDefault="00C4439C" w:rsidP="005B5E5D">
            <w:pPr>
              <w:pStyle w:val="TAC"/>
              <w:rPr>
                <w:ins w:id="10974" w:author="1312" w:date="2024-04-15T12:17:00Z"/>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38538F07" w14:textId="77777777" w:rsidR="00C4439C" w:rsidRPr="00233010" w:rsidRDefault="00C4439C" w:rsidP="005B5E5D">
            <w:pPr>
              <w:pStyle w:val="TAC"/>
              <w:rPr>
                <w:ins w:id="10975" w:author="1312" w:date="2024-04-15T12:17:00Z"/>
                <w:sz w:val="16"/>
              </w:rPr>
            </w:pPr>
          </w:p>
        </w:tc>
        <w:tc>
          <w:tcPr>
            <w:tcW w:w="821" w:type="dxa"/>
            <w:tcBorders>
              <w:top w:val="nil"/>
              <w:left w:val="single" w:sz="4" w:space="0" w:color="auto"/>
              <w:bottom w:val="nil"/>
              <w:right w:val="single" w:sz="4" w:space="0" w:color="auto"/>
            </w:tcBorders>
            <w:shd w:val="clear" w:color="auto" w:fill="auto"/>
            <w:hideMark/>
          </w:tcPr>
          <w:p w14:paraId="78A2C2E6" w14:textId="77777777" w:rsidR="00C4439C" w:rsidRPr="00233010" w:rsidRDefault="00C4439C" w:rsidP="005B5E5D">
            <w:pPr>
              <w:pStyle w:val="TAC"/>
              <w:rPr>
                <w:ins w:id="10976" w:author="1312" w:date="2024-04-15T12:17:00Z"/>
                <w:sz w:val="16"/>
              </w:rPr>
            </w:pPr>
          </w:p>
        </w:tc>
      </w:tr>
      <w:tr w:rsidR="00C4439C" w:rsidRPr="00233010" w14:paraId="60F35D95" w14:textId="77777777" w:rsidTr="005B5E5D">
        <w:trPr>
          <w:jc w:val="center"/>
          <w:ins w:id="10977"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27C87DC6" w14:textId="77777777" w:rsidR="00C4439C" w:rsidRPr="00233010" w:rsidRDefault="00C4439C" w:rsidP="005B5E5D">
            <w:pPr>
              <w:pStyle w:val="TAL"/>
              <w:rPr>
                <w:ins w:id="10978"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518DCD6D" w14:textId="77777777" w:rsidR="00C4439C" w:rsidRPr="00233010" w:rsidRDefault="00C4439C" w:rsidP="005B5E5D">
            <w:pPr>
              <w:pStyle w:val="TAL"/>
              <w:rPr>
                <w:ins w:id="10979" w:author="1312" w:date="2024-04-15T12:17:00Z"/>
                <w:lang w:val="sv-SE"/>
              </w:rPr>
            </w:pPr>
            <w:ins w:id="10980"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480EA6CA" w14:textId="77777777" w:rsidR="00C4439C" w:rsidRPr="00233010" w:rsidRDefault="00C4439C" w:rsidP="005B5E5D">
            <w:pPr>
              <w:pStyle w:val="TAC"/>
              <w:rPr>
                <w:ins w:id="10981" w:author="1312" w:date="2024-04-15T12:17:00Z"/>
                <w:szCs w:val="22"/>
                <w:lang w:val="sv-FI"/>
              </w:rPr>
            </w:pPr>
          </w:p>
        </w:tc>
        <w:tc>
          <w:tcPr>
            <w:tcW w:w="779" w:type="dxa"/>
            <w:tcBorders>
              <w:top w:val="nil"/>
              <w:left w:val="single" w:sz="4" w:space="0" w:color="auto"/>
              <w:bottom w:val="nil"/>
              <w:right w:val="single" w:sz="4" w:space="0" w:color="auto"/>
            </w:tcBorders>
            <w:shd w:val="clear" w:color="auto" w:fill="auto"/>
            <w:hideMark/>
          </w:tcPr>
          <w:p w14:paraId="75216534" w14:textId="77777777" w:rsidR="00C4439C" w:rsidRPr="00233010" w:rsidRDefault="00C4439C" w:rsidP="005B5E5D">
            <w:pPr>
              <w:pStyle w:val="TAC"/>
              <w:rPr>
                <w:ins w:id="10982" w:author="1312" w:date="2024-04-15T12:17:00Z"/>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1D346338" w14:textId="77777777" w:rsidR="00C4439C" w:rsidRPr="00233010" w:rsidRDefault="00C4439C" w:rsidP="005B5E5D">
            <w:pPr>
              <w:pStyle w:val="TAC"/>
              <w:rPr>
                <w:ins w:id="10983" w:author="1312" w:date="2024-04-15T12:17:00Z"/>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7DCF2166" w14:textId="77777777" w:rsidR="00C4439C" w:rsidRPr="00233010" w:rsidRDefault="00C4439C" w:rsidP="005B5E5D">
            <w:pPr>
              <w:pStyle w:val="TAC"/>
              <w:rPr>
                <w:ins w:id="10984" w:author="1312" w:date="2024-04-15T12:17:00Z"/>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0E413FE4" w14:textId="77777777" w:rsidR="00C4439C" w:rsidRPr="00233010" w:rsidRDefault="00C4439C" w:rsidP="005B5E5D">
            <w:pPr>
              <w:pStyle w:val="TAC"/>
              <w:rPr>
                <w:ins w:id="10985" w:author="1312" w:date="2024-04-15T12:17:00Z"/>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783CCECA" w14:textId="77777777" w:rsidR="00C4439C" w:rsidRPr="00233010" w:rsidRDefault="00C4439C" w:rsidP="005B5E5D">
            <w:pPr>
              <w:pStyle w:val="TAC"/>
              <w:rPr>
                <w:ins w:id="10986" w:author="1312" w:date="2024-04-15T12:17:00Z"/>
                <w:sz w:val="16"/>
                <w:lang w:val="sv-FI"/>
              </w:rPr>
            </w:pPr>
          </w:p>
        </w:tc>
        <w:tc>
          <w:tcPr>
            <w:tcW w:w="821" w:type="dxa"/>
            <w:tcBorders>
              <w:top w:val="nil"/>
              <w:left w:val="single" w:sz="4" w:space="0" w:color="auto"/>
              <w:bottom w:val="nil"/>
              <w:right w:val="single" w:sz="4" w:space="0" w:color="auto"/>
            </w:tcBorders>
            <w:shd w:val="clear" w:color="auto" w:fill="auto"/>
            <w:hideMark/>
          </w:tcPr>
          <w:p w14:paraId="4FD607BA" w14:textId="77777777" w:rsidR="00C4439C" w:rsidRPr="00233010" w:rsidRDefault="00C4439C" w:rsidP="005B5E5D">
            <w:pPr>
              <w:pStyle w:val="TAC"/>
              <w:rPr>
                <w:ins w:id="10987" w:author="1312" w:date="2024-04-15T12:17:00Z"/>
                <w:sz w:val="16"/>
                <w:lang w:val="sv-FI"/>
              </w:rPr>
            </w:pPr>
          </w:p>
        </w:tc>
      </w:tr>
      <w:tr w:rsidR="00C4439C" w:rsidRPr="00233010" w14:paraId="7CCA3B20" w14:textId="77777777" w:rsidTr="005B5E5D">
        <w:trPr>
          <w:jc w:val="center"/>
          <w:ins w:id="10988"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735A165C" w14:textId="77777777" w:rsidR="00C4439C" w:rsidRPr="00233010" w:rsidRDefault="00C4439C" w:rsidP="005B5E5D">
            <w:pPr>
              <w:pStyle w:val="TAL"/>
              <w:rPr>
                <w:ins w:id="10989" w:author="1312" w:date="2024-04-15T12:17:00Z"/>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6218C394" w14:textId="77777777" w:rsidR="00C4439C" w:rsidRPr="00233010" w:rsidRDefault="00C4439C" w:rsidP="005B5E5D">
            <w:pPr>
              <w:pStyle w:val="TAL"/>
              <w:rPr>
                <w:ins w:id="10990" w:author="1312" w:date="2024-04-15T12:17:00Z"/>
                <w:lang w:val="sv-SE"/>
              </w:rPr>
            </w:pPr>
            <w:ins w:id="10991"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6B13DDDA" w14:textId="77777777" w:rsidR="00C4439C" w:rsidRPr="00233010" w:rsidRDefault="00C4439C" w:rsidP="005B5E5D">
            <w:pPr>
              <w:pStyle w:val="TAC"/>
              <w:rPr>
                <w:ins w:id="10992" w:author="1312" w:date="2024-04-15T12:17:00Z"/>
                <w:szCs w:val="22"/>
                <w:lang w:val="sv-FI"/>
              </w:rPr>
            </w:pPr>
          </w:p>
        </w:tc>
        <w:tc>
          <w:tcPr>
            <w:tcW w:w="779" w:type="dxa"/>
            <w:tcBorders>
              <w:top w:val="nil"/>
              <w:left w:val="single" w:sz="4" w:space="0" w:color="auto"/>
              <w:bottom w:val="nil"/>
              <w:right w:val="single" w:sz="4" w:space="0" w:color="auto"/>
            </w:tcBorders>
            <w:shd w:val="clear" w:color="auto" w:fill="auto"/>
            <w:hideMark/>
          </w:tcPr>
          <w:p w14:paraId="7432F345" w14:textId="77777777" w:rsidR="00C4439C" w:rsidRPr="00233010" w:rsidRDefault="00C4439C" w:rsidP="005B5E5D">
            <w:pPr>
              <w:pStyle w:val="TAC"/>
              <w:rPr>
                <w:ins w:id="10993" w:author="1312" w:date="2024-04-15T12:17:00Z"/>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61ABA0AA" w14:textId="77777777" w:rsidR="00C4439C" w:rsidRPr="00233010" w:rsidRDefault="00C4439C" w:rsidP="005B5E5D">
            <w:pPr>
              <w:pStyle w:val="TAC"/>
              <w:rPr>
                <w:ins w:id="10994" w:author="1312" w:date="2024-04-15T12:17:00Z"/>
                <w:rFonts w:eastAsia="Calibri"/>
                <w:szCs w:val="22"/>
                <w:lang w:val="sv-FI"/>
              </w:rPr>
            </w:pPr>
          </w:p>
        </w:tc>
        <w:tc>
          <w:tcPr>
            <w:tcW w:w="805" w:type="dxa"/>
            <w:tcBorders>
              <w:top w:val="nil"/>
              <w:left w:val="single" w:sz="4" w:space="0" w:color="auto"/>
              <w:bottom w:val="nil"/>
              <w:right w:val="single" w:sz="4" w:space="0" w:color="auto"/>
            </w:tcBorders>
            <w:shd w:val="clear" w:color="auto" w:fill="auto"/>
            <w:hideMark/>
          </w:tcPr>
          <w:p w14:paraId="103F8AAE" w14:textId="77777777" w:rsidR="00C4439C" w:rsidRPr="00233010" w:rsidRDefault="00C4439C" w:rsidP="005B5E5D">
            <w:pPr>
              <w:pStyle w:val="TAC"/>
              <w:rPr>
                <w:ins w:id="10995" w:author="1312" w:date="2024-04-15T12:17:00Z"/>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70B7DE6B" w14:textId="77777777" w:rsidR="00C4439C" w:rsidRPr="00233010" w:rsidRDefault="00C4439C" w:rsidP="005B5E5D">
            <w:pPr>
              <w:pStyle w:val="TAC"/>
              <w:rPr>
                <w:ins w:id="10996" w:author="1312" w:date="2024-04-15T12:17:00Z"/>
                <w:rFonts w:eastAsia="Calibri"/>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58DCAB53" w14:textId="77777777" w:rsidR="00C4439C" w:rsidRPr="00233010" w:rsidRDefault="00C4439C" w:rsidP="005B5E5D">
            <w:pPr>
              <w:pStyle w:val="TAC"/>
              <w:rPr>
                <w:ins w:id="10997" w:author="1312" w:date="2024-04-15T12:17:00Z"/>
                <w:sz w:val="16"/>
                <w:lang w:val="sv-FI"/>
              </w:rPr>
            </w:pPr>
          </w:p>
        </w:tc>
        <w:tc>
          <w:tcPr>
            <w:tcW w:w="821" w:type="dxa"/>
            <w:tcBorders>
              <w:top w:val="nil"/>
              <w:left w:val="single" w:sz="4" w:space="0" w:color="auto"/>
              <w:bottom w:val="nil"/>
              <w:right w:val="single" w:sz="4" w:space="0" w:color="auto"/>
            </w:tcBorders>
            <w:shd w:val="clear" w:color="auto" w:fill="auto"/>
            <w:hideMark/>
          </w:tcPr>
          <w:p w14:paraId="24A5841E" w14:textId="77777777" w:rsidR="00C4439C" w:rsidRPr="00233010" w:rsidRDefault="00C4439C" w:rsidP="005B5E5D">
            <w:pPr>
              <w:pStyle w:val="TAC"/>
              <w:rPr>
                <w:ins w:id="10998" w:author="1312" w:date="2024-04-15T12:17:00Z"/>
                <w:sz w:val="16"/>
                <w:lang w:val="sv-FI"/>
              </w:rPr>
            </w:pPr>
          </w:p>
        </w:tc>
      </w:tr>
      <w:tr w:rsidR="00C4439C" w:rsidRPr="00233010" w14:paraId="2B96E127" w14:textId="77777777" w:rsidTr="005B5E5D">
        <w:trPr>
          <w:jc w:val="center"/>
          <w:ins w:id="10999" w:author="1312" w:date="2024-04-15T12:17:00Z"/>
        </w:trPr>
        <w:tc>
          <w:tcPr>
            <w:tcW w:w="1804" w:type="dxa"/>
            <w:gridSpan w:val="2"/>
            <w:tcBorders>
              <w:top w:val="nil"/>
              <w:left w:val="single" w:sz="4" w:space="0" w:color="auto"/>
              <w:bottom w:val="nil"/>
              <w:right w:val="single" w:sz="4" w:space="0" w:color="auto"/>
            </w:tcBorders>
            <w:shd w:val="clear" w:color="auto" w:fill="auto"/>
          </w:tcPr>
          <w:p w14:paraId="754B3EB8" w14:textId="77777777" w:rsidR="00C4439C" w:rsidRPr="00233010" w:rsidRDefault="00C4439C" w:rsidP="005B5E5D">
            <w:pPr>
              <w:pStyle w:val="TAL"/>
              <w:rPr>
                <w:ins w:id="11000" w:author="1312" w:date="2024-04-15T12:17:00Z"/>
                <w:lang w:val="sv-FI"/>
              </w:rPr>
            </w:pPr>
          </w:p>
        </w:tc>
        <w:tc>
          <w:tcPr>
            <w:tcW w:w="1710" w:type="dxa"/>
            <w:tcBorders>
              <w:top w:val="single" w:sz="4" w:space="0" w:color="auto"/>
              <w:left w:val="single" w:sz="4" w:space="0" w:color="auto"/>
              <w:bottom w:val="single" w:sz="4" w:space="0" w:color="auto"/>
              <w:right w:val="single" w:sz="4" w:space="0" w:color="auto"/>
            </w:tcBorders>
          </w:tcPr>
          <w:p w14:paraId="62B22209" w14:textId="77777777" w:rsidR="00C4439C" w:rsidRPr="00233010" w:rsidRDefault="00C4439C" w:rsidP="005B5E5D">
            <w:pPr>
              <w:pStyle w:val="TAL"/>
              <w:rPr>
                <w:ins w:id="11001" w:author="1312" w:date="2024-04-15T12:17:00Z"/>
                <w:lang w:val="sv-SE"/>
              </w:rPr>
            </w:pPr>
            <w:ins w:id="11002"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66D0A396" w14:textId="77777777" w:rsidR="00C4439C" w:rsidRPr="00233010" w:rsidRDefault="00C4439C" w:rsidP="005B5E5D">
            <w:pPr>
              <w:pStyle w:val="TAC"/>
              <w:rPr>
                <w:ins w:id="11003" w:author="1312" w:date="2024-04-15T12:17:00Z"/>
                <w:szCs w:val="22"/>
              </w:rPr>
            </w:pPr>
          </w:p>
        </w:tc>
        <w:tc>
          <w:tcPr>
            <w:tcW w:w="779" w:type="dxa"/>
            <w:tcBorders>
              <w:top w:val="nil"/>
              <w:left w:val="single" w:sz="4" w:space="0" w:color="auto"/>
              <w:bottom w:val="nil"/>
              <w:right w:val="single" w:sz="4" w:space="0" w:color="auto"/>
            </w:tcBorders>
            <w:shd w:val="clear" w:color="auto" w:fill="auto"/>
          </w:tcPr>
          <w:p w14:paraId="6D20960B" w14:textId="77777777" w:rsidR="00C4439C" w:rsidRPr="00233010" w:rsidRDefault="00C4439C" w:rsidP="005B5E5D">
            <w:pPr>
              <w:pStyle w:val="TAC"/>
              <w:rPr>
                <w:ins w:id="11004" w:author="1312" w:date="2024-04-15T12:17:00Z"/>
                <w:szCs w:val="22"/>
              </w:rPr>
            </w:pPr>
          </w:p>
        </w:tc>
        <w:tc>
          <w:tcPr>
            <w:tcW w:w="854" w:type="dxa"/>
            <w:gridSpan w:val="2"/>
            <w:tcBorders>
              <w:top w:val="nil"/>
              <w:left w:val="single" w:sz="4" w:space="0" w:color="auto"/>
              <w:bottom w:val="nil"/>
              <w:right w:val="single" w:sz="4" w:space="0" w:color="auto"/>
            </w:tcBorders>
            <w:shd w:val="clear" w:color="auto" w:fill="auto"/>
          </w:tcPr>
          <w:p w14:paraId="16291B0F" w14:textId="77777777" w:rsidR="00C4439C" w:rsidRPr="00233010" w:rsidRDefault="00C4439C" w:rsidP="005B5E5D">
            <w:pPr>
              <w:pStyle w:val="TAC"/>
              <w:rPr>
                <w:ins w:id="11005" w:author="1312" w:date="2024-04-15T12:17:00Z"/>
                <w:rFonts w:eastAsia="Calibri"/>
                <w:szCs w:val="22"/>
              </w:rPr>
            </w:pPr>
          </w:p>
        </w:tc>
        <w:tc>
          <w:tcPr>
            <w:tcW w:w="805" w:type="dxa"/>
            <w:tcBorders>
              <w:top w:val="nil"/>
              <w:left w:val="single" w:sz="4" w:space="0" w:color="auto"/>
              <w:bottom w:val="nil"/>
              <w:right w:val="single" w:sz="4" w:space="0" w:color="auto"/>
            </w:tcBorders>
            <w:shd w:val="clear" w:color="auto" w:fill="auto"/>
          </w:tcPr>
          <w:p w14:paraId="41FFDA0D" w14:textId="77777777" w:rsidR="00C4439C" w:rsidRPr="00233010" w:rsidRDefault="00C4439C" w:rsidP="005B5E5D">
            <w:pPr>
              <w:pStyle w:val="TAC"/>
              <w:rPr>
                <w:ins w:id="11006" w:author="1312" w:date="2024-04-15T12:17:00Z"/>
                <w:szCs w:val="22"/>
              </w:rPr>
            </w:pPr>
          </w:p>
        </w:tc>
        <w:tc>
          <w:tcPr>
            <w:tcW w:w="812" w:type="dxa"/>
            <w:gridSpan w:val="2"/>
            <w:tcBorders>
              <w:top w:val="nil"/>
              <w:left w:val="single" w:sz="4" w:space="0" w:color="auto"/>
              <w:bottom w:val="nil"/>
              <w:right w:val="single" w:sz="4" w:space="0" w:color="auto"/>
            </w:tcBorders>
            <w:shd w:val="clear" w:color="auto" w:fill="auto"/>
          </w:tcPr>
          <w:p w14:paraId="0F5D0921" w14:textId="77777777" w:rsidR="00C4439C" w:rsidRPr="00233010" w:rsidRDefault="00C4439C" w:rsidP="005B5E5D">
            <w:pPr>
              <w:pStyle w:val="TAC"/>
              <w:rPr>
                <w:ins w:id="11007" w:author="1312" w:date="2024-04-15T12:17:00Z"/>
                <w:rFonts w:eastAsia="Calibri"/>
                <w:szCs w:val="22"/>
              </w:rPr>
            </w:pPr>
          </w:p>
        </w:tc>
        <w:tc>
          <w:tcPr>
            <w:tcW w:w="832" w:type="dxa"/>
            <w:gridSpan w:val="2"/>
            <w:tcBorders>
              <w:top w:val="nil"/>
              <w:left w:val="single" w:sz="4" w:space="0" w:color="auto"/>
              <w:bottom w:val="nil"/>
              <w:right w:val="single" w:sz="4" w:space="0" w:color="auto"/>
            </w:tcBorders>
            <w:shd w:val="clear" w:color="auto" w:fill="auto"/>
          </w:tcPr>
          <w:p w14:paraId="7F33F9BF" w14:textId="77777777" w:rsidR="00C4439C" w:rsidRPr="00233010" w:rsidRDefault="00C4439C" w:rsidP="005B5E5D">
            <w:pPr>
              <w:pStyle w:val="TAC"/>
              <w:rPr>
                <w:ins w:id="11008" w:author="1312" w:date="2024-04-15T12:17:00Z"/>
                <w:sz w:val="16"/>
              </w:rPr>
            </w:pPr>
          </w:p>
        </w:tc>
        <w:tc>
          <w:tcPr>
            <w:tcW w:w="821" w:type="dxa"/>
            <w:tcBorders>
              <w:top w:val="nil"/>
              <w:left w:val="single" w:sz="4" w:space="0" w:color="auto"/>
              <w:bottom w:val="nil"/>
              <w:right w:val="single" w:sz="4" w:space="0" w:color="auto"/>
            </w:tcBorders>
            <w:shd w:val="clear" w:color="auto" w:fill="auto"/>
          </w:tcPr>
          <w:p w14:paraId="08010E86" w14:textId="77777777" w:rsidR="00C4439C" w:rsidRPr="00233010" w:rsidRDefault="00C4439C" w:rsidP="005B5E5D">
            <w:pPr>
              <w:pStyle w:val="TAC"/>
              <w:rPr>
                <w:ins w:id="11009" w:author="1312" w:date="2024-04-15T12:17:00Z"/>
                <w:sz w:val="16"/>
              </w:rPr>
            </w:pPr>
          </w:p>
        </w:tc>
      </w:tr>
      <w:tr w:rsidR="00C4439C" w:rsidRPr="00233010" w14:paraId="157699B2" w14:textId="77777777" w:rsidTr="005B5E5D">
        <w:trPr>
          <w:jc w:val="center"/>
          <w:ins w:id="11010" w:author="1312" w:date="2024-04-15T12:17:00Z"/>
        </w:trPr>
        <w:tc>
          <w:tcPr>
            <w:tcW w:w="1804" w:type="dxa"/>
            <w:gridSpan w:val="2"/>
            <w:tcBorders>
              <w:top w:val="nil"/>
              <w:left w:val="single" w:sz="4" w:space="0" w:color="auto"/>
              <w:bottom w:val="nil"/>
              <w:right w:val="single" w:sz="4" w:space="0" w:color="auto"/>
            </w:tcBorders>
            <w:shd w:val="clear" w:color="auto" w:fill="auto"/>
            <w:hideMark/>
          </w:tcPr>
          <w:p w14:paraId="56487107" w14:textId="77777777" w:rsidR="00C4439C" w:rsidRPr="00233010" w:rsidRDefault="00C4439C" w:rsidP="005B5E5D">
            <w:pPr>
              <w:pStyle w:val="TAL"/>
              <w:rPr>
                <w:ins w:id="11011" w:author="1312" w:date="2024-04-15T12:17:00Z"/>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34250DE8" w14:textId="77777777" w:rsidR="00C4439C" w:rsidRPr="00233010" w:rsidRDefault="00C4439C" w:rsidP="005B5E5D">
            <w:pPr>
              <w:pStyle w:val="TAL"/>
              <w:rPr>
                <w:ins w:id="11012" w:author="1312" w:date="2024-04-15T12:17:00Z"/>
                <w:lang w:val="sv-SE"/>
              </w:rPr>
            </w:pPr>
            <w:ins w:id="11013"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0C935A7F" w14:textId="77777777" w:rsidR="00C4439C" w:rsidRPr="00233010" w:rsidRDefault="00C4439C" w:rsidP="005B5E5D">
            <w:pPr>
              <w:pStyle w:val="TAC"/>
              <w:rPr>
                <w:ins w:id="11014" w:author="1312" w:date="2024-04-15T12:17:00Z"/>
                <w:szCs w:val="22"/>
              </w:rPr>
            </w:pPr>
          </w:p>
        </w:tc>
        <w:tc>
          <w:tcPr>
            <w:tcW w:w="779" w:type="dxa"/>
            <w:tcBorders>
              <w:top w:val="nil"/>
              <w:left w:val="single" w:sz="4" w:space="0" w:color="auto"/>
              <w:bottom w:val="nil"/>
              <w:right w:val="single" w:sz="4" w:space="0" w:color="auto"/>
            </w:tcBorders>
            <w:shd w:val="clear" w:color="auto" w:fill="auto"/>
            <w:hideMark/>
          </w:tcPr>
          <w:p w14:paraId="0C036C1E" w14:textId="77777777" w:rsidR="00C4439C" w:rsidRPr="00233010" w:rsidRDefault="00C4439C" w:rsidP="005B5E5D">
            <w:pPr>
              <w:pStyle w:val="TAC"/>
              <w:rPr>
                <w:ins w:id="11015" w:author="1312" w:date="2024-04-15T12:17:00Z"/>
                <w:szCs w:val="22"/>
              </w:rPr>
            </w:pPr>
          </w:p>
        </w:tc>
        <w:tc>
          <w:tcPr>
            <w:tcW w:w="854" w:type="dxa"/>
            <w:gridSpan w:val="2"/>
            <w:tcBorders>
              <w:top w:val="nil"/>
              <w:left w:val="single" w:sz="4" w:space="0" w:color="auto"/>
              <w:bottom w:val="nil"/>
              <w:right w:val="single" w:sz="4" w:space="0" w:color="auto"/>
            </w:tcBorders>
            <w:shd w:val="clear" w:color="auto" w:fill="auto"/>
            <w:hideMark/>
          </w:tcPr>
          <w:p w14:paraId="7A57744A" w14:textId="77777777" w:rsidR="00C4439C" w:rsidRPr="00233010" w:rsidRDefault="00C4439C" w:rsidP="005B5E5D">
            <w:pPr>
              <w:pStyle w:val="TAC"/>
              <w:rPr>
                <w:ins w:id="11016" w:author="1312" w:date="2024-04-15T12:17:00Z"/>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08154055" w14:textId="77777777" w:rsidR="00C4439C" w:rsidRPr="00233010" w:rsidRDefault="00C4439C" w:rsidP="005B5E5D">
            <w:pPr>
              <w:pStyle w:val="TAC"/>
              <w:rPr>
                <w:ins w:id="11017" w:author="1312" w:date="2024-04-15T12:17:00Z"/>
                <w:szCs w:val="22"/>
              </w:rPr>
            </w:pPr>
          </w:p>
        </w:tc>
        <w:tc>
          <w:tcPr>
            <w:tcW w:w="812" w:type="dxa"/>
            <w:gridSpan w:val="2"/>
            <w:tcBorders>
              <w:top w:val="nil"/>
              <w:left w:val="single" w:sz="4" w:space="0" w:color="auto"/>
              <w:bottom w:val="nil"/>
              <w:right w:val="single" w:sz="4" w:space="0" w:color="auto"/>
            </w:tcBorders>
            <w:shd w:val="clear" w:color="auto" w:fill="auto"/>
            <w:hideMark/>
          </w:tcPr>
          <w:p w14:paraId="3251C3B0" w14:textId="77777777" w:rsidR="00C4439C" w:rsidRPr="00233010" w:rsidRDefault="00C4439C" w:rsidP="005B5E5D">
            <w:pPr>
              <w:pStyle w:val="TAC"/>
              <w:rPr>
                <w:ins w:id="11018" w:author="1312" w:date="2024-04-15T12:17:00Z"/>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05CD035E" w14:textId="77777777" w:rsidR="00C4439C" w:rsidRPr="00233010" w:rsidRDefault="00C4439C" w:rsidP="005B5E5D">
            <w:pPr>
              <w:pStyle w:val="TAC"/>
              <w:rPr>
                <w:ins w:id="11019" w:author="1312" w:date="2024-04-15T12:17:00Z"/>
                <w:sz w:val="16"/>
              </w:rPr>
            </w:pPr>
          </w:p>
        </w:tc>
        <w:tc>
          <w:tcPr>
            <w:tcW w:w="821" w:type="dxa"/>
            <w:tcBorders>
              <w:top w:val="nil"/>
              <w:left w:val="single" w:sz="4" w:space="0" w:color="auto"/>
              <w:bottom w:val="nil"/>
              <w:right w:val="single" w:sz="4" w:space="0" w:color="auto"/>
            </w:tcBorders>
            <w:shd w:val="clear" w:color="auto" w:fill="auto"/>
            <w:hideMark/>
          </w:tcPr>
          <w:p w14:paraId="2506EB1E" w14:textId="77777777" w:rsidR="00C4439C" w:rsidRPr="00233010" w:rsidRDefault="00C4439C" w:rsidP="005B5E5D">
            <w:pPr>
              <w:pStyle w:val="TAC"/>
              <w:rPr>
                <w:ins w:id="11020" w:author="1312" w:date="2024-04-15T12:17:00Z"/>
                <w:sz w:val="16"/>
              </w:rPr>
            </w:pPr>
          </w:p>
        </w:tc>
      </w:tr>
      <w:tr w:rsidR="00C4439C" w:rsidRPr="00233010" w14:paraId="40691250" w14:textId="77777777" w:rsidTr="005B5E5D">
        <w:trPr>
          <w:jc w:val="center"/>
          <w:ins w:id="11021" w:author="1312" w:date="2024-04-15T12:17:00Z"/>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1F2F332" w14:textId="77777777" w:rsidR="00C4439C" w:rsidRPr="00233010" w:rsidRDefault="00C4439C" w:rsidP="005B5E5D">
            <w:pPr>
              <w:pStyle w:val="TAL"/>
              <w:rPr>
                <w:ins w:id="11022"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0687B1C" w14:textId="77777777" w:rsidR="00C4439C" w:rsidRPr="00233010" w:rsidRDefault="00C4439C" w:rsidP="005B5E5D">
            <w:pPr>
              <w:pStyle w:val="TAL"/>
              <w:rPr>
                <w:ins w:id="11023" w:author="1312" w:date="2024-04-15T12:17:00Z"/>
                <w:lang w:val="sv-SE"/>
              </w:rPr>
            </w:pPr>
            <w:ins w:id="11024"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2347D8FD" w14:textId="77777777" w:rsidR="00C4439C" w:rsidRPr="00233010" w:rsidRDefault="00C4439C" w:rsidP="005B5E5D">
            <w:pPr>
              <w:pStyle w:val="TAC"/>
              <w:rPr>
                <w:ins w:id="11025" w:author="1312" w:date="2024-04-15T12:17:00Z"/>
                <w:szCs w:val="22"/>
              </w:rPr>
            </w:pPr>
          </w:p>
        </w:tc>
        <w:tc>
          <w:tcPr>
            <w:tcW w:w="779" w:type="dxa"/>
            <w:tcBorders>
              <w:top w:val="nil"/>
              <w:left w:val="single" w:sz="4" w:space="0" w:color="auto"/>
              <w:bottom w:val="single" w:sz="4" w:space="0" w:color="auto"/>
              <w:right w:val="single" w:sz="4" w:space="0" w:color="auto"/>
            </w:tcBorders>
            <w:shd w:val="clear" w:color="auto" w:fill="auto"/>
            <w:hideMark/>
          </w:tcPr>
          <w:p w14:paraId="165C170A" w14:textId="77777777" w:rsidR="00C4439C" w:rsidRPr="00233010" w:rsidRDefault="00C4439C" w:rsidP="005B5E5D">
            <w:pPr>
              <w:pStyle w:val="TAC"/>
              <w:rPr>
                <w:ins w:id="11026" w:author="1312" w:date="2024-04-15T12:17:00Z"/>
                <w:szCs w:val="22"/>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5EC85CA" w14:textId="77777777" w:rsidR="00C4439C" w:rsidRPr="00233010" w:rsidRDefault="00C4439C" w:rsidP="005B5E5D">
            <w:pPr>
              <w:pStyle w:val="TAC"/>
              <w:rPr>
                <w:ins w:id="11027" w:author="1312" w:date="2024-04-15T12:17:00Z"/>
                <w:rFonts w:eastAsia="Calibri"/>
                <w:szCs w:val="22"/>
              </w:rPr>
            </w:pPr>
          </w:p>
        </w:tc>
        <w:tc>
          <w:tcPr>
            <w:tcW w:w="805" w:type="dxa"/>
            <w:tcBorders>
              <w:top w:val="nil"/>
              <w:left w:val="single" w:sz="4" w:space="0" w:color="auto"/>
              <w:bottom w:val="single" w:sz="4" w:space="0" w:color="auto"/>
              <w:right w:val="single" w:sz="4" w:space="0" w:color="auto"/>
            </w:tcBorders>
            <w:shd w:val="clear" w:color="auto" w:fill="auto"/>
            <w:hideMark/>
          </w:tcPr>
          <w:p w14:paraId="3DD58833" w14:textId="77777777" w:rsidR="00C4439C" w:rsidRPr="00233010" w:rsidRDefault="00C4439C" w:rsidP="005B5E5D">
            <w:pPr>
              <w:pStyle w:val="TAC"/>
              <w:rPr>
                <w:ins w:id="11028" w:author="1312" w:date="2024-04-15T12:17:00Z"/>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3D6E2FF" w14:textId="77777777" w:rsidR="00C4439C" w:rsidRPr="00233010" w:rsidRDefault="00C4439C" w:rsidP="005B5E5D">
            <w:pPr>
              <w:pStyle w:val="TAC"/>
              <w:rPr>
                <w:ins w:id="11029" w:author="1312" w:date="2024-04-15T12:17:00Z"/>
                <w:rFonts w:eastAsia="Calibri"/>
                <w:szCs w:val="22"/>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25CF1BA4" w14:textId="77777777" w:rsidR="00C4439C" w:rsidRPr="00233010" w:rsidRDefault="00C4439C" w:rsidP="005B5E5D">
            <w:pPr>
              <w:pStyle w:val="TAC"/>
              <w:rPr>
                <w:ins w:id="11030" w:author="1312" w:date="2024-04-15T12:17:00Z"/>
                <w:sz w:val="16"/>
              </w:rPr>
            </w:pPr>
          </w:p>
        </w:tc>
        <w:tc>
          <w:tcPr>
            <w:tcW w:w="821" w:type="dxa"/>
            <w:tcBorders>
              <w:top w:val="nil"/>
              <w:left w:val="single" w:sz="4" w:space="0" w:color="auto"/>
              <w:bottom w:val="single" w:sz="4" w:space="0" w:color="auto"/>
              <w:right w:val="single" w:sz="4" w:space="0" w:color="auto"/>
            </w:tcBorders>
            <w:shd w:val="clear" w:color="auto" w:fill="auto"/>
            <w:hideMark/>
          </w:tcPr>
          <w:p w14:paraId="1564359A" w14:textId="77777777" w:rsidR="00C4439C" w:rsidRPr="00233010" w:rsidRDefault="00C4439C" w:rsidP="005B5E5D">
            <w:pPr>
              <w:pStyle w:val="TAC"/>
              <w:rPr>
                <w:ins w:id="11031" w:author="1312" w:date="2024-04-15T12:17:00Z"/>
                <w:sz w:val="16"/>
              </w:rPr>
            </w:pPr>
          </w:p>
        </w:tc>
      </w:tr>
      <w:tr w:rsidR="00C4439C" w:rsidRPr="00233010" w14:paraId="3561002A" w14:textId="77777777" w:rsidTr="005B5E5D">
        <w:trPr>
          <w:jc w:val="center"/>
          <w:ins w:id="11032" w:author="1312" w:date="2024-04-15T12:17:00Z"/>
        </w:trPr>
        <w:tc>
          <w:tcPr>
            <w:tcW w:w="792" w:type="dxa"/>
            <w:tcBorders>
              <w:top w:val="single" w:sz="4" w:space="0" w:color="auto"/>
              <w:left w:val="single" w:sz="4" w:space="0" w:color="auto"/>
              <w:bottom w:val="nil"/>
              <w:right w:val="single" w:sz="4" w:space="0" w:color="auto"/>
            </w:tcBorders>
            <w:shd w:val="clear" w:color="auto" w:fill="auto"/>
            <w:hideMark/>
          </w:tcPr>
          <w:p w14:paraId="19F057D6" w14:textId="77777777" w:rsidR="00C4439C" w:rsidRPr="00233010" w:rsidRDefault="00C4439C" w:rsidP="005B5E5D">
            <w:pPr>
              <w:pStyle w:val="TAL"/>
              <w:rPr>
                <w:ins w:id="11033" w:author="1312" w:date="2024-04-15T12:17:00Z"/>
              </w:rPr>
            </w:pPr>
            <w:ins w:id="11034" w:author="1312" w:date="2024-04-15T12:17:00Z">
              <w:r w:rsidRPr="00233010">
                <w:t>Io</w:t>
              </w:r>
              <w:r w:rsidRPr="00233010">
                <w:rPr>
                  <w:vertAlign w:val="superscript"/>
                </w:rPr>
                <w:t>Note3</w:t>
              </w:r>
            </w:ins>
          </w:p>
        </w:tc>
        <w:tc>
          <w:tcPr>
            <w:tcW w:w="1012" w:type="dxa"/>
            <w:tcBorders>
              <w:top w:val="single" w:sz="4" w:space="0" w:color="auto"/>
              <w:left w:val="single" w:sz="4" w:space="0" w:color="auto"/>
              <w:bottom w:val="nil"/>
              <w:right w:val="single" w:sz="4" w:space="0" w:color="auto"/>
            </w:tcBorders>
            <w:shd w:val="clear" w:color="auto" w:fill="auto"/>
            <w:hideMark/>
          </w:tcPr>
          <w:p w14:paraId="34667F3D" w14:textId="77777777" w:rsidR="00C4439C" w:rsidRPr="00233010" w:rsidRDefault="00C4439C" w:rsidP="005B5E5D">
            <w:pPr>
              <w:pStyle w:val="TAL"/>
              <w:rPr>
                <w:ins w:id="11035" w:author="1312" w:date="2024-04-15T12:17:00Z"/>
              </w:rPr>
            </w:pPr>
            <w:ins w:id="11036" w:author="1312" w:date="2024-04-15T12:17:00Z">
              <w:r w:rsidRPr="00233010">
                <w:t>Config</w:t>
              </w:r>
              <w:r w:rsidRPr="00233010">
                <w:rPr>
                  <w:rFonts w:eastAsia="Malgun Gothic"/>
                  <w:szCs w:val="18"/>
                </w:rPr>
                <w:t xml:space="preserve"> </w:t>
              </w:r>
              <w:r w:rsidRPr="00233010">
                <w:t>1,2,4,5</w:t>
              </w:r>
            </w:ins>
          </w:p>
        </w:tc>
        <w:tc>
          <w:tcPr>
            <w:tcW w:w="1710" w:type="dxa"/>
            <w:tcBorders>
              <w:top w:val="single" w:sz="4" w:space="0" w:color="auto"/>
              <w:left w:val="single" w:sz="4" w:space="0" w:color="auto"/>
              <w:bottom w:val="single" w:sz="4" w:space="0" w:color="auto"/>
              <w:right w:val="single" w:sz="4" w:space="0" w:color="auto"/>
            </w:tcBorders>
            <w:hideMark/>
          </w:tcPr>
          <w:p w14:paraId="5B2C2079" w14:textId="77777777" w:rsidR="00C4439C" w:rsidRPr="00233010" w:rsidRDefault="00C4439C" w:rsidP="005B5E5D">
            <w:pPr>
              <w:pStyle w:val="TAL"/>
              <w:rPr>
                <w:ins w:id="11037" w:author="1312" w:date="2024-04-15T12:17:00Z"/>
              </w:rPr>
            </w:pPr>
            <w:ins w:id="11038"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46E6AF94" w14:textId="77777777" w:rsidR="00C4439C" w:rsidRPr="00233010" w:rsidRDefault="00C4439C" w:rsidP="005B5E5D">
            <w:pPr>
              <w:pStyle w:val="TAC"/>
              <w:rPr>
                <w:ins w:id="11039" w:author="1312" w:date="2024-04-15T12:17:00Z"/>
              </w:rPr>
            </w:pPr>
            <w:ins w:id="11040" w:author="1312" w:date="2024-04-15T12:17:00Z">
              <w:r w:rsidRPr="00233010">
                <w:t>dBm/</w:t>
              </w:r>
            </w:ins>
          </w:p>
          <w:p w14:paraId="1AEA90A4" w14:textId="77777777" w:rsidR="00C4439C" w:rsidRPr="00233010" w:rsidRDefault="00C4439C" w:rsidP="005B5E5D">
            <w:pPr>
              <w:pStyle w:val="TAC"/>
              <w:rPr>
                <w:ins w:id="11041" w:author="1312" w:date="2024-04-15T12:17:00Z"/>
              </w:rPr>
            </w:pPr>
            <w:ins w:id="11042" w:author="1312" w:date="2024-04-15T12:17:00Z">
              <w:r w:rsidRPr="00233010">
                <w:t>9.36MHz</w:t>
              </w:r>
            </w:ins>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3BBAF2F" w14:textId="77777777" w:rsidR="00C4439C" w:rsidRPr="00233010" w:rsidRDefault="00C4439C" w:rsidP="005B5E5D">
            <w:pPr>
              <w:pStyle w:val="TAC"/>
              <w:rPr>
                <w:ins w:id="11043" w:author="1312" w:date="2024-04-15T12:17:00Z"/>
              </w:rPr>
            </w:pPr>
            <w:ins w:id="11044" w:author="1312" w:date="2024-04-15T12:17:00Z">
              <w:r w:rsidRPr="00233010">
                <w:t>-50</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23C5C1D" w14:textId="77777777" w:rsidR="00C4439C" w:rsidRPr="00233010" w:rsidRDefault="00C4439C" w:rsidP="005B5E5D">
            <w:pPr>
              <w:pStyle w:val="TAC"/>
              <w:rPr>
                <w:ins w:id="11045" w:author="1312" w:date="2024-04-15T12:17:00Z"/>
              </w:rPr>
            </w:pPr>
            <w:ins w:id="11046" w:author="1312" w:date="2024-04-15T12:17:00Z">
              <w:r w:rsidRPr="00233010">
                <w:t>-70</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20A6ADA9" w14:textId="77777777" w:rsidR="00C4439C" w:rsidRPr="00233010" w:rsidRDefault="00C4439C" w:rsidP="005B5E5D">
            <w:pPr>
              <w:pStyle w:val="TAC"/>
              <w:rPr>
                <w:ins w:id="11047" w:author="1312" w:date="2024-04-15T12:17:00Z"/>
              </w:rPr>
            </w:pPr>
            <w:ins w:id="11048" w:author="1312" w:date="2024-04-15T12:17:00Z">
              <w:r w:rsidRPr="00233010">
                <w:t>-83.5</w:t>
              </w:r>
            </w:ins>
          </w:p>
        </w:tc>
      </w:tr>
      <w:tr w:rsidR="00C4439C" w:rsidRPr="00233010" w14:paraId="16C99A8A" w14:textId="77777777" w:rsidTr="005B5E5D">
        <w:trPr>
          <w:jc w:val="center"/>
          <w:ins w:id="11049" w:author="1312" w:date="2024-04-15T12:17:00Z"/>
        </w:trPr>
        <w:tc>
          <w:tcPr>
            <w:tcW w:w="792" w:type="dxa"/>
            <w:tcBorders>
              <w:top w:val="nil"/>
              <w:left w:val="single" w:sz="4" w:space="0" w:color="auto"/>
              <w:bottom w:val="nil"/>
              <w:right w:val="single" w:sz="4" w:space="0" w:color="auto"/>
            </w:tcBorders>
            <w:shd w:val="clear" w:color="auto" w:fill="auto"/>
            <w:hideMark/>
          </w:tcPr>
          <w:p w14:paraId="655027F1" w14:textId="77777777" w:rsidR="00C4439C" w:rsidRPr="00233010" w:rsidRDefault="00C4439C" w:rsidP="005B5E5D">
            <w:pPr>
              <w:pStyle w:val="TAL"/>
              <w:rPr>
                <w:ins w:id="11050"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4F193CD7" w14:textId="77777777" w:rsidR="00C4439C" w:rsidRPr="00233010" w:rsidRDefault="00C4439C" w:rsidP="005B5E5D">
            <w:pPr>
              <w:pStyle w:val="TAL"/>
              <w:rPr>
                <w:ins w:id="1105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63FDA5A" w14:textId="77777777" w:rsidR="00C4439C" w:rsidRPr="00233010" w:rsidRDefault="00C4439C" w:rsidP="005B5E5D">
            <w:pPr>
              <w:pStyle w:val="TAL"/>
              <w:rPr>
                <w:ins w:id="11052" w:author="1312" w:date="2024-04-15T12:17:00Z"/>
              </w:rPr>
            </w:pPr>
            <w:ins w:id="11053"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2AA864CC" w14:textId="77777777" w:rsidR="00C4439C" w:rsidRPr="00233010" w:rsidRDefault="00C4439C" w:rsidP="005B5E5D">
            <w:pPr>
              <w:pStyle w:val="TAC"/>
              <w:rPr>
                <w:ins w:id="11054"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192F9F22" w14:textId="77777777" w:rsidR="00C4439C" w:rsidRPr="00233010" w:rsidRDefault="00C4439C" w:rsidP="005B5E5D">
            <w:pPr>
              <w:pStyle w:val="TAC"/>
              <w:rPr>
                <w:ins w:id="11055"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52F89798" w14:textId="77777777" w:rsidR="00C4439C" w:rsidRPr="00233010" w:rsidRDefault="00C4439C" w:rsidP="005B5E5D">
            <w:pPr>
              <w:pStyle w:val="TAC"/>
              <w:rPr>
                <w:ins w:id="11056"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5DC7D8F" w14:textId="77777777" w:rsidR="00C4439C" w:rsidRPr="00233010" w:rsidRDefault="00C4439C" w:rsidP="005B5E5D">
            <w:pPr>
              <w:pStyle w:val="TAC"/>
              <w:rPr>
                <w:ins w:id="11057" w:author="1312" w:date="2024-04-15T12:17:00Z"/>
              </w:rPr>
            </w:pPr>
            <w:ins w:id="11058" w:author="1312" w:date="2024-04-15T12:17:00Z">
              <w:r w:rsidRPr="00233010">
                <w:t>-83</w:t>
              </w:r>
            </w:ins>
          </w:p>
        </w:tc>
      </w:tr>
      <w:tr w:rsidR="00C4439C" w:rsidRPr="00233010" w14:paraId="1880C983" w14:textId="77777777" w:rsidTr="005B5E5D">
        <w:trPr>
          <w:jc w:val="center"/>
          <w:ins w:id="11059" w:author="1312" w:date="2024-04-15T12:17:00Z"/>
        </w:trPr>
        <w:tc>
          <w:tcPr>
            <w:tcW w:w="792" w:type="dxa"/>
            <w:tcBorders>
              <w:top w:val="nil"/>
              <w:left w:val="single" w:sz="4" w:space="0" w:color="auto"/>
              <w:bottom w:val="nil"/>
              <w:right w:val="single" w:sz="4" w:space="0" w:color="auto"/>
            </w:tcBorders>
            <w:shd w:val="clear" w:color="auto" w:fill="auto"/>
            <w:hideMark/>
          </w:tcPr>
          <w:p w14:paraId="4F3A4D77" w14:textId="77777777" w:rsidR="00C4439C" w:rsidRPr="00233010" w:rsidRDefault="00C4439C" w:rsidP="005B5E5D">
            <w:pPr>
              <w:pStyle w:val="TAL"/>
              <w:rPr>
                <w:ins w:id="11060"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0ABAA3F4" w14:textId="77777777" w:rsidR="00C4439C" w:rsidRPr="00233010" w:rsidRDefault="00C4439C" w:rsidP="005B5E5D">
            <w:pPr>
              <w:pStyle w:val="TAL"/>
              <w:rPr>
                <w:ins w:id="1106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5307353" w14:textId="77777777" w:rsidR="00C4439C" w:rsidRPr="00233010" w:rsidRDefault="00C4439C" w:rsidP="005B5E5D">
            <w:pPr>
              <w:pStyle w:val="TAL"/>
              <w:rPr>
                <w:ins w:id="11062" w:author="1312" w:date="2024-04-15T12:17:00Z"/>
              </w:rPr>
            </w:pPr>
            <w:ins w:id="11063"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1EC50D06" w14:textId="77777777" w:rsidR="00C4439C" w:rsidRPr="00233010" w:rsidRDefault="00C4439C" w:rsidP="005B5E5D">
            <w:pPr>
              <w:pStyle w:val="TAC"/>
              <w:rPr>
                <w:ins w:id="11064"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089158CE" w14:textId="77777777" w:rsidR="00C4439C" w:rsidRPr="00233010" w:rsidRDefault="00C4439C" w:rsidP="005B5E5D">
            <w:pPr>
              <w:pStyle w:val="TAC"/>
              <w:rPr>
                <w:ins w:id="11065"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4B087E19" w14:textId="77777777" w:rsidR="00C4439C" w:rsidRPr="00233010" w:rsidRDefault="00C4439C" w:rsidP="005B5E5D">
            <w:pPr>
              <w:pStyle w:val="TAC"/>
              <w:rPr>
                <w:ins w:id="11066"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FDA65D1" w14:textId="77777777" w:rsidR="00C4439C" w:rsidRPr="00233010" w:rsidRDefault="00C4439C" w:rsidP="005B5E5D">
            <w:pPr>
              <w:pStyle w:val="TAC"/>
              <w:rPr>
                <w:ins w:id="11067" w:author="1312" w:date="2024-04-15T12:17:00Z"/>
              </w:rPr>
            </w:pPr>
            <w:ins w:id="11068" w:author="1312" w:date="2024-04-15T12:17:00Z">
              <w:r w:rsidRPr="00233010">
                <w:t>-82.5</w:t>
              </w:r>
            </w:ins>
          </w:p>
        </w:tc>
      </w:tr>
      <w:tr w:rsidR="00C4439C" w:rsidRPr="00233010" w14:paraId="183C49A7" w14:textId="77777777" w:rsidTr="005B5E5D">
        <w:trPr>
          <w:jc w:val="center"/>
          <w:ins w:id="11069" w:author="1312" w:date="2024-04-15T12:17:00Z"/>
        </w:trPr>
        <w:tc>
          <w:tcPr>
            <w:tcW w:w="792" w:type="dxa"/>
            <w:tcBorders>
              <w:top w:val="nil"/>
              <w:left w:val="single" w:sz="4" w:space="0" w:color="auto"/>
              <w:bottom w:val="nil"/>
              <w:right w:val="single" w:sz="4" w:space="0" w:color="auto"/>
            </w:tcBorders>
            <w:shd w:val="clear" w:color="auto" w:fill="auto"/>
            <w:hideMark/>
          </w:tcPr>
          <w:p w14:paraId="1FBF5E1D" w14:textId="77777777" w:rsidR="00C4439C" w:rsidRPr="00233010" w:rsidRDefault="00C4439C" w:rsidP="005B5E5D">
            <w:pPr>
              <w:pStyle w:val="TAL"/>
              <w:rPr>
                <w:ins w:id="11070"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0B8A48DE" w14:textId="77777777" w:rsidR="00C4439C" w:rsidRPr="00233010" w:rsidRDefault="00C4439C" w:rsidP="005B5E5D">
            <w:pPr>
              <w:pStyle w:val="TAL"/>
              <w:rPr>
                <w:ins w:id="1107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531A2751" w14:textId="77777777" w:rsidR="00C4439C" w:rsidRPr="00233010" w:rsidRDefault="00C4439C" w:rsidP="005B5E5D">
            <w:pPr>
              <w:pStyle w:val="TAL"/>
              <w:rPr>
                <w:ins w:id="11072" w:author="1312" w:date="2024-04-15T12:17:00Z"/>
                <w:lang w:val="sv-FI"/>
              </w:rPr>
            </w:pPr>
            <w:ins w:id="11073"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2D6330E2" w14:textId="77777777" w:rsidR="00C4439C" w:rsidRPr="00233010" w:rsidRDefault="00C4439C" w:rsidP="005B5E5D">
            <w:pPr>
              <w:pStyle w:val="TAC"/>
              <w:rPr>
                <w:ins w:id="11074"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51571B80" w14:textId="77777777" w:rsidR="00C4439C" w:rsidRPr="00233010" w:rsidRDefault="00C4439C" w:rsidP="005B5E5D">
            <w:pPr>
              <w:pStyle w:val="TAC"/>
              <w:rPr>
                <w:ins w:id="11075"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15C6EFB2" w14:textId="77777777" w:rsidR="00C4439C" w:rsidRPr="00233010" w:rsidRDefault="00C4439C" w:rsidP="005B5E5D">
            <w:pPr>
              <w:pStyle w:val="TAC"/>
              <w:rPr>
                <w:ins w:id="11076"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BE62C40" w14:textId="77777777" w:rsidR="00C4439C" w:rsidRPr="00233010" w:rsidRDefault="00C4439C" w:rsidP="005B5E5D">
            <w:pPr>
              <w:pStyle w:val="TAC"/>
              <w:rPr>
                <w:ins w:id="11077" w:author="1312" w:date="2024-04-15T12:17:00Z"/>
              </w:rPr>
            </w:pPr>
            <w:ins w:id="11078" w:author="1312" w:date="2024-04-15T12:17:00Z">
              <w:r w:rsidRPr="00233010">
                <w:t>-82</w:t>
              </w:r>
            </w:ins>
          </w:p>
        </w:tc>
      </w:tr>
      <w:tr w:rsidR="00C4439C" w:rsidRPr="00233010" w14:paraId="5A713184" w14:textId="77777777" w:rsidTr="005B5E5D">
        <w:trPr>
          <w:jc w:val="center"/>
          <w:ins w:id="11079" w:author="1312" w:date="2024-04-15T12:17:00Z"/>
        </w:trPr>
        <w:tc>
          <w:tcPr>
            <w:tcW w:w="792" w:type="dxa"/>
            <w:tcBorders>
              <w:top w:val="nil"/>
              <w:left w:val="single" w:sz="4" w:space="0" w:color="auto"/>
              <w:bottom w:val="nil"/>
              <w:right w:val="single" w:sz="4" w:space="0" w:color="auto"/>
            </w:tcBorders>
            <w:shd w:val="clear" w:color="auto" w:fill="auto"/>
            <w:hideMark/>
          </w:tcPr>
          <w:p w14:paraId="5BE23A32" w14:textId="77777777" w:rsidR="00C4439C" w:rsidRPr="00233010" w:rsidRDefault="00C4439C" w:rsidP="005B5E5D">
            <w:pPr>
              <w:pStyle w:val="TAL"/>
              <w:rPr>
                <w:ins w:id="11080"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10DF88A7" w14:textId="77777777" w:rsidR="00C4439C" w:rsidRPr="00233010" w:rsidRDefault="00C4439C" w:rsidP="005B5E5D">
            <w:pPr>
              <w:pStyle w:val="TAL"/>
              <w:rPr>
                <w:ins w:id="1108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A8A2523" w14:textId="77777777" w:rsidR="00C4439C" w:rsidRPr="00233010" w:rsidRDefault="00C4439C" w:rsidP="005B5E5D">
            <w:pPr>
              <w:pStyle w:val="TAL"/>
              <w:rPr>
                <w:ins w:id="11082" w:author="1312" w:date="2024-04-15T12:17:00Z"/>
                <w:lang w:val="sv-FI"/>
              </w:rPr>
            </w:pPr>
            <w:ins w:id="11083"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50BFB1F1" w14:textId="77777777" w:rsidR="00C4439C" w:rsidRPr="00233010" w:rsidRDefault="00C4439C" w:rsidP="005B5E5D">
            <w:pPr>
              <w:pStyle w:val="TAC"/>
              <w:rPr>
                <w:ins w:id="11084"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651A388D" w14:textId="77777777" w:rsidR="00C4439C" w:rsidRPr="00233010" w:rsidRDefault="00C4439C" w:rsidP="005B5E5D">
            <w:pPr>
              <w:pStyle w:val="TAC"/>
              <w:rPr>
                <w:ins w:id="11085"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39F8566F" w14:textId="77777777" w:rsidR="00C4439C" w:rsidRPr="00233010" w:rsidRDefault="00C4439C" w:rsidP="005B5E5D">
            <w:pPr>
              <w:pStyle w:val="TAC"/>
              <w:rPr>
                <w:ins w:id="11086"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718B8AB" w14:textId="77777777" w:rsidR="00C4439C" w:rsidRPr="00233010" w:rsidRDefault="00C4439C" w:rsidP="005B5E5D">
            <w:pPr>
              <w:pStyle w:val="TAC"/>
              <w:rPr>
                <w:ins w:id="11087" w:author="1312" w:date="2024-04-15T12:17:00Z"/>
              </w:rPr>
            </w:pPr>
            <w:ins w:id="11088" w:author="1312" w:date="2024-04-15T12:17:00Z">
              <w:r w:rsidRPr="00233010">
                <w:t>-81.5</w:t>
              </w:r>
            </w:ins>
          </w:p>
        </w:tc>
      </w:tr>
      <w:tr w:rsidR="00C4439C" w:rsidRPr="00233010" w14:paraId="067D090C" w14:textId="77777777" w:rsidTr="005B5E5D">
        <w:trPr>
          <w:jc w:val="center"/>
          <w:ins w:id="11089" w:author="1312" w:date="2024-04-15T12:17:00Z"/>
        </w:trPr>
        <w:tc>
          <w:tcPr>
            <w:tcW w:w="792" w:type="dxa"/>
            <w:tcBorders>
              <w:top w:val="nil"/>
              <w:left w:val="single" w:sz="4" w:space="0" w:color="auto"/>
              <w:bottom w:val="nil"/>
              <w:right w:val="single" w:sz="4" w:space="0" w:color="auto"/>
            </w:tcBorders>
            <w:shd w:val="clear" w:color="auto" w:fill="auto"/>
          </w:tcPr>
          <w:p w14:paraId="4385740A" w14:textId="77777777" w:rsidR="00C4439C" w:rsidRPr="00233010" w:rsidRDefault="00C4439C" w:rsidP="005B5E5D">
            <w:pPr>
              <w:pStyle w:val="TAL"/>
              <w:rPr>
                <w:ins w:id="11090" w:author="1312" w:date="2024-04-15T12:17:00Z"/>
              </w:rPr>
            </w:pPr>
          </w:p>
        </w:tc>
        <w:tc>
          <w:tcPr>
            <w:tcW w:w="1012" w:type="dxa"/>
            <w:tcBorders>
              <w:top w:val="nil"/>
              <w:left w:val="single" w:sz="4" w:space="0" w:color="auto"/>
              <w:bottom w:val="nil"/>
              <w:right w:val="single" w:sz="4" w:space="0" w:color="auto"/>
            </w:tcBorders>
            <w:shd w:val="clear" w:color="auto" w:fill="auto"/>
          </w:tcPr>
          <w:p w14:paraId="71C16A5D" w14:textId="77777777" w:rsidR="00C4439C" w:rsidRPr="00233010" w:rsidRDefault="00C4439C" w:rsidP="005B5E5D">
            <w:pPr>
              <w:pStyle w:val="TAL"/>
              <w:rPr>
                <w:ins w:id="11091"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241A5D9C" w14:textId="77777777" w:rsidR="00C4439C" w:rsidRPr="00233010" w:rsidRDefault="00C4439C" w:rsidP="005B5E5D">
            <w:pPr>
              <w:pStyle w:val="TAL"/>
              <w:rPr>
                <w:ins w:id="11092" w:author="1312" w:date="2024-04-15T12:17:00Z"/>
                <w:lang w:val="sv-SE"/>
              </w:rPr>
            </w:pPr>
            <w:ins w:id="11093"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2285EBD6" w14:textId="77777777" w:rsidR="00C4439C" w:rsidRPr="00233010" w:rsidRDefault="00C4439C" w:rsidP="005B5E5D">
            <w:pPr>
              <w:pStyle w:val="TAC"/>
              <w:rPr>
                <w:ins w:id="11094"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06B53322" w14:textId="77777777" w:rsidR="00C4439C" w:rsidRPr="00233010" w:rsidRDefault="00C4439C" w:rsidP="005B5E5D">
            <w:pPr>
              <w:pStyle w:val="TAC"/>
              <w:rPr>
                <w:ins w:id="11095" w:author="1312" w:date="2024-04-15T12:17:00Z"/>
              </w:rPr>
            </w:pPr>
          </w:p>
        </w:tc>
        <w:tc>
          <w:tcPr>
            <w:tcW w:w="1617" w:type="dxa"/>
            <w:gridSpan w:val="3"/>
            <w:tcBorders>
              <w:top w:val="nil"/>
              <w:left w:val="single" w:sz="4" w:space="0" w:color="auto"/>
              <w:bottom w:val="nil"/>
              <w:right w:val="single" w:sz="4" w:space="0" w:color="auto"/>
            </w:tcBorders>
            <w:shd w:val="clear" w:color="auto" w:fill="auto"/>
          </w:tcPr>
          <w:p w14:paraId="70775047" w14:textId="77777777" w:rsidR="00C4439C" w:rsidRPr="00233010" w:rsidRDefault="00C4439C" w:rsidP="005B5E5D">
            <w:pPr>
              <w:pStyle w:val="TAC"/>
              <w:rPr>
                <w:ins w:id="11096"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tcPr>
          <w:p w14:paraId="2C4FA516" w14:textId="77777777" w:rsidR="00C4439C" w:rsidRPr="00233010" w:rsidRDefault="00C4439C" w:rsidP="005B5E5D">
            <w:pPr>
              <w:pStyle w:val="TAC"/>
              <w:rPr>
                <w:ins w:id="11097" w:author="1312" w:date="2024-04-15T12:17:00Z"/>
              </w:rPr>
            </w:pPr>
            <w:ins w:id="11098" w:author="1312" w:date="2024-04-15T12:17:00Z">
              <w:r w:rsidRPr="00233010">
                <w:t>-81</w:t>
              </w:r>
            </w:ins>
          </w:p>
        </w:tc>
      </w:tr>
      <w:tr w:rsidR="00C4439C" w:rsidRPr="00233010" w14:paraId="4641AD95" w14:textId="77777777" w:rsidTr="005B5E5D">
        <w:trPr>
          <w:jc w:val="center"/>
          <w:ins w:id="11099" w:author="1312" w:date="2024-04-15T12:17:00Z"/>
        </w:trPr>
        <w:tc>
          <w:tcPr>
            <w:tcW w:w="792" w:type="dxa"/>
            <w:tcBorders>
              <w:top w:val="nil"/>
              <w:left w:val="single" w:sz="4" w:space="0" w:color="auto"/>
              <w:bottom w:val="nil"/>
              <w:right w:val="single" w:sz="4" w:space="0" w:color="auto"/>
            </w:tcBorders>
            <w:shd w:val="clear" w:color="auto" w:fill="auto"/>
            <w:hideMark/>
          </w:tcPr>
          <w:p w14:paraId="05D0D2DA" w14:textId="77777777" w:rsidR="00C4439C" w:rsidRPr="00233010" w:rsidRDefault="00C4439C" w:rsidP="005B5E5D">
            <w:pPr>
              <w:pStyle w:val="TAL"/>
              <w:rPr>
                <w:ins w:id="11100"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37359F3B" w14:textId="77777777" w:rsidR="00C4439C" w:rsidRPr="00233010" w:rsidRDefault="00C4439C" w:rsidP="005B5E5D">
            <w:pPr>
              <w:pStyle w:val="TAL"/>
              <w:rPr>
                <w:ins w:id="1110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1F2A7074" w14:textId="77777777" w:rsidR="00C4439C" w:rsidRPr="00233010" w:rsidRDefault="00C4439C" w:rsidP="005B5E5D">
            <w:pPr>
              <w:pStyle w:val="TAL"/>
              <w:rPr>
                <w:ins w:id="11102" w:author="1312" w:date="2024-04-15T12:17:00Z"/>
              </w:rPr>
            </w:pPr>
            <w:ins w:id="11103"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3A28D9B3" w14:textId="77777777" w:rsidR="00C4439C" w:rsidRPr="00233010" w:rsidRDefault="00C4439C" w:rsidP="005B5E5D">
            <w:pPr>
              <w:pStyle w:val="TAC"/>
              <w:rPr>
                <w:ins w:id="11104"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4C346D69" w14:textId="77777777" w:rsidR="00C4439C" w:rsidRPr="00233010" w:rsidRDefault="00C4439C" w:rsidP="005B5E5D">
            <w:pPr>
              <w:pStyle w:val="TAC"/>
              <w:rPr>
                <w:ins w:id="11105"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125636A1" w14:textId="77777777" w:rsidR="00C4439C" w:rsidRPr="00233010" w:rsidRDefault="00C4439C" w:rsidP="005B5E5D">
            <w:pPr>
              <w:pStyle w:val="TAC"/>
              <w:rPr>
                <w:ins w:id="11106"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07A7E08" w14:textId="77777777" w:rsidR="00C4439C" w:rsidRPr="00233010" w:rsidRDefault="00C4439C" w:rsidP="005B5E5D">
            <w:pPr>
              <w:pStyle w:val="TAC"/>
              <w:rPr>
                <w:ins w:id="11107" w:author="1312" w:date="2024-04-15T12:17:00Z"/>
              </w:rPr>
            </w:pPr>
            <w:ins w:id="11108" w:author="1312" w:date="2024-04-15T12:17:00Z">
              <w:r w:rsidRPr="00233010">
                <w:t>-80.5</w:t>
              </w:r>
            </w:ins>
          </w:p>
        </w:tc>
      </w:tr>
      <w:tr w:rsidR="00C4439C" w:rsidRPr="00233010" w14:paraId="58AB3AD2" w14:textId="77777777" w:rsidTr="005B5E5D">
        <w:trPr>
          <w:jc w:val="center"/>
          <w:ins w:id="11109" w:author="1312" w:date="2024-04-15T12:17:00Z"/>
        </w:trPr>
        <w:tc>
          <w:tcPr>
            <w:tcW w:w="792" w:type="dxa"/>
            <w:tcBorders>
              <w:top w:val="nil"/>
              <w:left w:val="single" w:sz="4" w:space="0" w:color="auto"/>
              <w:bottom w:val="nil"/>
              <w:right w:val="single" w:sz="4" w:space="0" w:color="auto"/>
            </w:tcBorders>
            <w:shd w:val="clear" w:color="auto" w:fill="auto"/>
            <w:hideMark/>
          </w:tcPr>
          <w:p w14:paraId="60ACFB34" w14:textId="77777777" w:rsidR="00C4439C" w:rsidRPr="00233010" w:rsidRDefault="00C4439C" w:rsidP="005B5E5D">
            <w:pPr>
              <w:pStyle w:val="TAL"/>
              <w:rPr>
                <w:ins w:id="11110" w:author="1312" w:date="2024-04-15T12:17:00Z"/>
              </w:rPr>
            </w:pPr>
          </w:p>
        </w:tc>
        <w:tc>
          <w:tcPr>
            <w:tcW w:w="1012" w:type="dxa"/>
            <w:tcBorders>
              <w:top w:val="nil"/>
              <w:left w:val="single" w:sz="4" w:space="0" w:color="auto"/>
              <w:bottom w:val="single" w:sz="4" w:space="0" w:color="auto"/>
              <w:right w:val="single" w:sz="4" w:space="0" w:color="auto"/>
            </w:tcBorders>
            <w:shd w:val="clear" w:color="auto" w:fill="auto"/>
            <w:hideMark/>
          </w:tcPr>
          <w:p w14:paraId="672DDE11" w14:textId="77777777" w:rsidR="00C4439C" w:rsidRPr="00233010" w:rsidRDefault="00C4439C" w:rsidP="005B5E5D">
            <w:pPr>
              <w:pStyle w:val="TAL"/>
              <w:rPr>
                <w:ins w:id="11111"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65AD2CC2" w14:textId="77777777" w:rsidR="00C4439C" w:rsidRPr="00233010" w:rsidRDefault="00C4439C" w:rsidP="005B5E5D">
            <w:pPr>
              <w:pStyle w:val="TAL"/>
              <w:rPr>
                <w:ins w:id="11112" w:author="1312" w:date="2024-04-15T12:17:00Z"/>
              </w:rPr>
            </w:pPr>
            <w:ins w:id="11113"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3F9AEE9C" w14:textId="77777777" w:rsidR="00C4439C" w:rsidRPr="00233010" w:rsidRDefault="00C4439C" w:rsidP="005B5E5D">
            <w:pPr>
              <w:pStyle w:val="TAC"/>
              <w:rPr>
                <w:ins w:id="11114"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5C0B23C" w14:textId="77777777" w:rsidR="00C4439C" w:rsidRPr="00233010" w:rsidRDefault="00C4439C" w:rsidP="005B5E5D">
            <w:pPr>
              <w:pStyle w:val="TAC"/>
              <w:rPr>
                <w:ins w:id="11115" w:author="1312" w:date="2024-04-15T12:17:00Z"/>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3C82804A" w14:textId="77777777" w:rsidR="00C4439C" w:rsidRPr="00233010" w:rsidRDefault="00C4439C" w:rsidP="005B5E5D">
            <w:pPr>
              <w:pStyle w:val="TAC"/>
              <w:rPr>
                <w:ins w:id="11116"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5805E36" w14:textId="77777777" w:rsidR="00C4439C" w:rsidRPr="00233010" w:rsidRDefault="00C4439C" w:rsidP="005B5E5D">
            <w:pPr>
              <w:pStyle w:val="TAC"/>
              <w:rPr>
                <w:ins w:id="11117" w:author="1312" w:date="2024-04-15T12:17:00Z"/>
              </w:rPr>
            </w:pPr>
            <w:ins w:id="11118" w:author="1312" w:date="2024-04-15T12:17:00Z">
              <w:r w:rsidRPr="00233010">
                <w:t>-80</w:t>
              </w:r>
            </w:ins>
          </w:p>
        </w:tc>
      </w:tr>
      <w:tr w:rsidR="00C4439C" w:rsidRPr="00233010" w14:paraId="6BFE06DD" w14:textId="77777777" w:rsidTr="005B5E5D">
        <w:trPr>
          <w:jc w:val="center"/>
          <w:ins w:id="11119" w:author="1312" w:date="2024-04-15T12:17:00Z"/>
        </w:trPr>
        <w:tc>
          <w:tcPr>
            <w:tcW w:w="792" w:type="dxa"/>
            <w:tcBorders>
              <w:top w:val="nil"/>
              <w:left w:val="single" w:sz="4" w:space="0" w:color="auto"/>
              <w:bottom w:val="nil"/>
              <w:right w:val="single" w:sz="4" w:space="0" w:color="auto"/>
            </w:tcBorders>
            <w:shd w:val="clear" w:color="auto" w:fill="auto"/>
            <w:hideMark/>
          </w:tcPr>
          <w:p w14:paraId="3BFC7836" w14:textId="77777777" w:rsidR="00C4439C" w:rsidRPr="00233010" w:rsidRDefault="00C4439C" w:rsidP="005B5E5D">
            <w:pPr>
              <w:pStyle w:val="TAL"/>
              <w:rPr>
                <w:ins w:id="11120" w:author="1312" w:date="2024-04-15T12:17:00Z"/>
              </w:rPr>
            </w:pPr>
          </w:p>
        </w:tc>
        <w:tc>
          <w:tcPr>
            <w:tcW w:w="1012" w:type="dxa"/>
            <w:tcBorders>
              <w:top w:val="single" w:sz="4" w:space="0" w:color="auto"/>
              <w:left w:val="single" w:sz="4" w:space="0" w:color="auto"/>
              <w:bottom w:val="nil"/>
              <w:right w:val="single" w:sz="4" w:space="0" w:color="auto"/>
            </w:tcBorders>
            <w:shd w:val="clear" w:color="auto" w:fill="auto"/>
            <w:hideMark/>
          </w:tcPr>
          <w:p w14:paraId="5F9C7500" w14:textId="77777777" w:rsidR="00C4439C" w:rsidRPr="00233010" w:rsidRDefault="00C4439C" w:rsidP="005B5E5D">
            <w:pPr>
              <w:pStyle w:val="TAL"/>
              <w:rPr>
                <w:ins w:id="11121" w:author="1312" w:date="2024-04-15T12:17:00Z"/>
              </w:rPr>
            </w:pPr>
            <w:ins w:id="11122" w:author="1312" w:date="2024-04-15T12:17:00Z">
              <w:r w:rsidRPr="00233010">
                <w:t>Config</w:t>
              </w:r>
              <w:r w:rsidRPr="00233010">
                <w:rPr>
                  <w:rFonts w:eastAsia="Malgun Gothic"/>
                  <w:szCs w:val="18"/>
                </w:rPr>
                <w:t xml:space="preserve"> </w:t>
              </w:r>
              <w:r w:rsidRPr="00233010">
                <w:rPr>
                  <w:rFonts w:eastAsia="Calibri"/>
                  <w:szCs w:val="22"/>
                </w:rPr>
                <w:t>3,6</w:t>
              </w:r>
            </w:ins>
          </w:p>
        </w:tc>
        <w:tc>
          <w:tcPr>
            <w:tcW w:w="1710" w:type="dxa"/>
            <w:tcBorders>
              <w:top w:val="single" w:sz="4" w:space="0" w:color="auto"/>
              <w:left w:val="single" w:sz="4" w:space="0" w:color="auto"/>
              <w:bottom w:val="single" w:sz="4" w:space="0" w:color="auto"/>
              <w:right w:val="single" w:sz="4" w:space="0" w:color="auto"/>
            </w:tcBorders>
            <w:hideMark/>
          </w:tcPr>
          <w:p w14:paraId="1041627C" w14:textId="77777777" w:rsidR="00C4439C" w:rsidRPr="00233010" w:rsidRDefault="00C4439C" w:rsidP="005B5E5D">
            <w:pPr>
              <w:pStyle w:val="TAL"/>
              <w:rPr>
                <w:ins w:id="11123" w:author="1312" w:date="2024-04-15T12:17:00Z"/>
              </w:rPr>
            </w:pPr>
            <w:ins w:id="11124" w:author="1312" w:date="2024-04-15T12:17:00Z">
              <w:r w:rsidRPr="00233010">
                <w:t xml:space="preserve">NR_FDD_FR1_A, NR_TDD_FR1_A </w:t>
              </w:r>
              <w:r w:rsidRPr="00233010">
                <w:rPr>
                  <w:vertAlign w:val="superscript"/>
                </w:rPr>
                <w:t>NOTE 7</w:t>
              </w:r>
            </w:ins>
          </w:p>
        </w:tc>
        <w:tc>
          <w:tcPr>
            <w:tcW w:w="938" w:type="dxa"/>
            <w:tcBorders>
              <w:top w:val="single" w:sz="4" w:space="0" w:color="auto"/>
              <w:left w:val="single" w:sz="4" w:space="0" w:color="auto"/>
              <w:bottom w:val="nil"/>
              <w:right w:val="single" w:sz="4" w:space="0" w:color="auto"/>
            </w:tcBorders>
            <w:shd w:val="clear" w:color="auto" w:fill="auto"/>
            <w:hideMark/>
          </w:tcPr>
          <w:p w14:paraId="376BEE96" w14:textId="77777777" w:rsidR="00C4439C" w:rsidRPr="00233010" w:rsidRDefault="00C4439C" w:rsidP="005B5E5D">
            <w:pPr>
              <w:pStyle w:val="TAC"/>
              <w:rPr>
                <w:ins w:id="11125" w:author="1312" w:date="2024-04-15T12:17:00Z"/>
              </w:rPr>
            </w:pPr>
            <w:ins w:id="11126" w:author="1312" w:date="2024-04-15T12:17:00Z">
              <w:r w:rsidRPr="00233010">
                <w:t>dBm/</w:t>
              </w:r>
            </w:ins>
          </w:p>
          <w:p w14:paraId="42ACCB88" w14:textId="77777777" w:rsidR="00C4439C" w:rsidRPr="00233010" w:rsidRDefault="00C4439C" w:rsidP="005B5E5D">
            <w:pPr>
              <w:pStyle w:val="TAC"/>
              <w:rPr>
                <w:ins w:id="11127" w:author="1312" w:date="2024-04-15T12:17:00Z"/>
              </w:rPr>
            </w:pPr>
            <w:ins w:id="11128" w:author="1312" w:date="2024-04-15T12:17:00Z">
              <w:r w:rsidRPr="00233010">
                <w:t>38.16MHz</w:t>
              </w:r>
            </w:ins>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7A08EE7A" w14:textId="77777777" w:rsidR="00C4439C" w:rsidRPr="00233010" w:rsidRDefault="00C4439C" w:rsidP="005B5E5D">
            <w:pPr>
              <w:pStyle w:val="TAC"/>
              <w:rPr>
                <w:ins w:id="11129" w:author="1312" w:date="2024-04-15T12:17:00Z"/>
              </w:rPr>
            </w:pPr>
            <w:ins w:id="11130" w:author="1312" w:date="2024-04-15T12:17:00Z">
              <w:r w:rsidRPr="00233010">
                <w:t>-50</w:t>
              </w:r>
            </w:ins>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1C8DD" w14:textId="77777777" w:rsidR="00C4439C" w:rsidRPr="00233010" w:rsidRDefault="00C4439C" w:rsidP="005B5E5D">
            <w:pPr>
              <w:pStyle w:val="TAC"/>
              <w:rPr>
                <w:ins w:id="11131" w:author="1312" w:date="2024-04-15T12:17:00Z"/>
              </w:rPr>
            </w:pPr>
            <w:ins w:id="11132" w:author="1312" w:date="2024-04-15T12:17:00Z">
              <w:r w:rsidRPr="00233010">
                <w:t>-</w:t>
              </w:r>
            </w:ins>
          </w:p>
        </w:tc>
        <w:tc>
          <w:tcPr>
            <w:tcW w:w="1653" w:type="dxa"/>
            <w:gridSpan w:val="3"/>
            <w:tcBorders>
              <w:top w:val="single" w:sz="4" w:space="0" w:color="auto"/>
              <w:left w:val="single" w:sz="4" w:space="0" w:color="auto"/>
              <w:bottom w:val="single" w:sz="4" w:space="0" w:color="auto"/>
              <w:right w:val="single" w:sz="4" w:space="0" w:color="auto"/>
            </w:tcBorders>
            <w:hideMark/>
          </w:tcPr>
          <w:p w14:paraId="16739A95" w14:textId="77777777" w:rsidR="00C4439C" w:rsidRPr="00233010" w:rsidRDefault="00C4439C" w:rsidP="005B5E5D">
            <w:pPr>
              <w:pStyle w:val="TAC"/>
              <w:rPr>
                <w:ins w:id="11133" w:author="1312" w:date="2024-04-15T12:17:00Z"/>
              </w:rPr>
            </w:pPr>
            <w:ins w:id="11134" w:author="1312" w:date="2024-04-15T12:17:00Z">
              <w:r w:rsidRPr="00233010">
                <w:t>-77.4</w:t>
              </w:r>
            </w:ins>
          </w:p>
        </w:tc>
      </w:tr>
      <w:tr w:rsidR="00C4439C" w:rsidRPr="00233010" w14:paraId="02950926" w14:textId="77777777" w:rsidTr="005B5E5D">
        <w:trPr>
          <w:jc w:val="center"/>
          <w:ins w:id="11135" w:author="1312" w:date="2024-04-15T12:17:00Z"/>
        </w:trPr>
        <w:tc>
          <w:tcPr>
            <w:tcW w:w="792" w:type="dxa"/>
            <w:tcBorders>
              <w:top w:val="nil"/>
              <w:left w:val="single" w:sz="4" w:space="0" w:color="auto"/>
              <w:bottom w:val="nil"/>
              <w:right w:val="single" w:sz="4" w:space="0" w:color="auto"/>
            </w:tcBorders>
            <w:shd w:val="clear" w:color="auto" w:fill="auto"/>
            <w:hideMark/>
          </w:tcPr>
          <w:p w14:paraId="0B5A4A18" w14:textId="77777777" w:rsidR="00C4439C" w:rsidRPr="00233010" w:rsidRDefault="00C4439C" w:rsidP="005B5E5D">
            <w:pPr>
              <w:pStyle w:val="TAL"/>
              <w:rPr>
                <w:ins w:id="11136"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21D92D4C" w14:textId="77777777" w:rsidR="00C4439C" w:rsidRPr="00233010" w:rsidRDefault="00C4439C" w:rsidP="005B5E5D">
            <w:pPr>
              <w:pStyle w:val="TAL"/>
              <w:rPr>
                <w:ins w:id="1113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23AB8764" w14:textId="77777777" w:rsidR="00C4439C" w:rsidRPr="00233010" w:rsidRDefault="00C4439C" w:rsidP="005B5E5D">
            <w:pPr>
              <w:pStyle w:val="TAL"/>
              <w:rPr>
                <w:ins w:id="11138" w:author="1312" w:date="2024-04-15T12:17:00Z"/>
              </w:rPr>
            </w:pPr>
            <w:ins w:id="11139" w:author="1312" w:date="2024-04-15T12:17:00Z">
              <w:r w:rsidRPr="00233010">
                <w:rPr>
                  <w:lang w:val="sv-SE"/>
                </w:rPr>
                <w:t>NR_FDD_FR1_B</w:t>
              </w:r>
            </w:ins>
          </w:p>
        </w:tc>
        <w:tc>
          <w:tcPr>
            <w:tcW w:w="938" w:type="dxa"/>
            <w:tcBorders>
              <w:top w:val="nil"/>
              <w:left w:val="single" w:sz="4" w:space="0" w:color="auto"/>
              <w:bottom w:val="nil"/>
              <w:right w:val="single" w:sz="4" w:space="0" w:color="auto"/>
            </w:tcBorders>
            <w:shd w:val="clear" w:color="auto" w:fill="auto"/>
            <w:hideMark/>
          </w:tcPr>
          <w:p w14:paraId="0675C573" w14:textId="77777777" w:rsidR="00C4439C" w:rsidRPr="00233010" w:rsidRDefault="00C4439C" w:rsidP="005B5E5D">
            <w:pPr>
              <w:pStyle w:val="TAC"/>
              <w:rPr>
                <w:ins w:id="11140"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6F247024" w14:textId="77777777" w:rsidR="00C4439C" w:rsidRPr="00233010" w:rsidRDefault="00C4439C" w:rsidP="005B5E5D">
            <w:pPr>
              <w:pStyle w:val="TAC"/>
              <w:rPr>
                <w:ins w:id="11141"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63EF0B17" w14:textId="77777777" w:rsidR="00C4439C" w:rsidRPr="00233010" w:rsidRDefault="00C4439C" w:rsidP="005B5E5D">
            <w:pPr>
              <w:pStyle w:val="TAC"/>
              <w:rPr>
                <w:ins w:id="11142"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4894E7D" w14:textId="77777777" w:rsidR="00C4439C" w:rsidRPr="00233010" w:rsidRDefault="00C4439C" w:rsidP="005B5E5D">
            <w:pPr>
              <w:pStyle w:val="TAC"/>
              <w:rPr>
                <w:ins w:id="11143" w:author="1312" w:date="2024-04-15T12:17:00Z"/>
              </w:rPr>
            </w:pPr>
            <w:ins w:id="11144" w:author="1312" w:date="2024-04-15T12:17:00Z">
              <w:r w:rsidRPr="00233010">
                <w:t>-76.9</w:t>
              </w:r>
            </w:ins>
          </w:p>
        </w:tc>
      </w:tr>
      <w:tr w:rsidR="00C4439C" w:rsidRPr="00233010" w14:paraId="161ECC07" w14:textId="77777777" w:rsidTr="005B5E5D">
        <w:trPr>
          <w:jc w:val="center"/>
          <w:ins w:id="11145" w:author="1312" w:date="2024-04-15T12:17:00Z"/>
        </w:trPr>
        <w:tc>
          <w:tcPr>
            <w:tcW w:w="792" w:type="dxa"/>
            <w:tcBorders>
              <w:top w:val="nil"/>
              <w:left w:val="single" w:sz="4" w:space="0" w:color="auto"/>
              <w:bottom w:val="nil"/>
              <w:right w:val="single" w:sz="4" w:space="0" w:color="auto"/>
            </w:tcBorders>
            <w:shd w:val="clear" w:color="auto" w:fill="auto"/>
            <w:hideMark/>
          </w:tcPr>
          <w:p w14:paraId="2A8CB453" w14:textId="77777777" w:rsidR="00C4439C" w:rsidRPr="00233010" w:rsidRDefault="00C4439C" w:rsidP="005B5E5D">
            <w:pPr>
              <w:pStyle w:val="TAL"/>
              <w:rPr>
                <w:ins w:id="11146"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72EE8C7F" w14:textId="77777777" w:rsidR="00C4439C" w:rsidRPr="00233010" w:rsidRDefault="00C4439C" w:rsidP="005B5E5D">
            <w:pPr>
              <w:pStyle w:val="TAL"/>
              <w:rPr>
                <w:ins w:id="1114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4490EBC2" w14:textId="77777777" w:rsidR="00C4439C" w:rsidRPr="00233010" w:rsidRDefault="00C4439C" w:rsidP="005B5E5D">
            <w:pPr>
              <w:pStyle w:val="TAL"/>
              <w:rPr>
                <w:ins w:id="11148" w:author="1312" w:date="2024-04-15T12:17:00Z"/>
              </w:rPr>
            </w:pPr>
            <w:ins w:id="11149" w:author="1312" w:date="2024-04-15T12:17:00Z">
              <w:r w:rsidRPr="00233010">
                <w:rPr>
                  <w:lang w:val="sv-SE"/>
                </w:rPr>
                <w:t>NR_TDD_FR1_C</w:t>
              </w:r>
            </w:ins>
          </w:p>
        </w:tc>
        <w:tc>
          <w:tcPr>
            <w:tcW w:w="938" w:type="dxa"/>
            <w:tcBorders>
              <w:top w:val="nil"/>
              <w:left w:val="single" w:sz="4" w:space="0" w:color="auto"/>
              <w:bottom w:val="nil"/>
              <w:right w:val="single" w:sz="4" w:space="0" w:color="auto"/>
            </w:tcBorders>
            <w:shd w:val="clear" w:color="auto" w:fill="auto"/>
            <w:hideMark/>
          </w:tcPr>
          <w:p w14:paraId="06B142A1" w14:textId="77777777" w:rsidR="00C4439C" w:rsidRPr="00233010" w:rsidRDefault="00C4439C" w:rsidP="005B5E5D">
            <w:pPr>
              <w:pStyle w:val="TAC"/>
              <w:rPr>
                <w:ins w:id="11150"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5955C319" w14:textId="77777777" w:rsidR="00C4439C" w:rsidRPr="00233010" w:rsidRDefault="00C4439C" w:rsidP="005B5E5D">
            <w:pPr>
              <w:pStyle w:val="TAC"/>
              <w:rPr>
                <w:ins w:id="11151"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4A2A8127" w14:textId="77777777" w:rsidR="00C4439C" w:rsidRPr="00233010" w:rsidRDefault="00C4439C" w:rsidP="005B5E5D">
            <w:pPr>
              <w:pStyle w:val="TAC"/>
              <w:rPr>
                <w:ins w:id="11152"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BA9A4A9" w14:textId="77777777" w:rsidR="00C4439C" w:rsidRPr="00233010" w:rsidRDefault="00C4439C" w:rsidP="005B5E5D">
            <w:pPr>
              <w:pStyle w:val="TAC"/>
              <w:rPr>
                <w:ins w:id="11153" w:author="1312" w:date="2024-04-15T12:17:00Z"/>
              </w:rPr>
            </w:pPr>
            <w:ins w:id="11154" w:author="1312" w:date="2024-04-15T12:17:00Z">
              <w:r w:rsidRPr="00233010">
                <w:t>-76.4</w:t>
              </w:r>
            </w:ins>
          </w:p>
        </w:tc>
      </w:tr>
      <w:tr w:rsidR="00C4439C" w:rsidRPr="00233010" w14:paraId="708A2E0B" w14:textId="77777777" w:rsidTr="005B5E5D">
        <w:trPr>
          <w:jc w:val="center"/>
          <w:ins w:id="11155" w:author="1312" w:date="2024-04-15T12:17:00Z"/>
        </w:trPr>
        <w:tc>
          <w:tcPr>
            <w:tcW w:w="792" w:type="dxa"/>
            <w:tcBorders>
              <w:top w:val="nil"/>
              <w:left w:val="single" w:sz="4" w:space="0" w:color="auto"/>
              <w:bottom w:val="nil"/>
              <w:right w:val="single" w:sz="4" w:space="0" w:color="auto"/>
            </w:tcBorders>
            <w:shd w:val="clear" w:color="auto" w:fill="auto"/>
            <w:hideMark/>
          </w:tcPr>
          <w:p w14:paraId="3685D9D9" w14:textId="77777777" w:rsidR="00C4439C" w:rsidRPr="00233010" w:rsidRDefault="00C4439C" w:rsidP="005B5E5D">
            <w:pPr>
              <w:pStyle w:val="TAL"/>
              <w:rPr>
                <w:ins w:id="11156"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4803213D" w14:textId="77777777" w:rsidR="00C4439C" w:rsidRPr="00233010" w:rsidRDefault="00C4439C" w:rsidP="005B5E5D">
            <w:pPr>
              <w:pStyle w:val="TAL"/>
              <w:rPr>
                <w:ins w:id="1115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B1EFEF9" w14:textId="77777777" w:rsidR="00C4439C" w:rsidRPr="00233010" w:rsidRDefault="00C4439C" w:rsidP="005B5E5D">
            <w:pPr>
              <w:pStyle w:val="TAL"/>
              <w:rPr>
                <w:ins w:id="11158" w:author="1312" w:date="2024-04-15T12:17:00Z"/>
                <w:lang w:val="sv-FI"/>
              </w:rPr>
            </w:pPr>
            <w:ins w:id="11159" w:author="1312" w:date="2024-04-15T12:17:00Z">
              <w:r w:rsidRPr="00233010">
                <w:rPr>
                  <w:lang w:val="sv-SE"/>
                </w:rPr>
                <w:t>NR_FDD_FR1_D, NR_TDD_FR1_D</w:t>
              </w:r>
            </w:ins>
          </w:p>
        </w:tc>
        <w:tc>
          <w:tcPr>
            <w:tcW w:w="938" w:type="dxa"/>
            <w:tcBorders>
              <w:top w:val="nil"/>
              <w:left w:val="single" w:sz="4" w:space="0" w:color="auto"/>
              <w:bottom w:val="nil"/>
              <w:right w:val="single" w:sz="4" w:space="0" w:color="auto"/>
            </w:tcBorders>
            <w:shd w:val="clear" w:color="auto" w:fill="auto"/>
            <w:hideMark/>
          </w:tcPr>
          <w:p w14:paraId="2F2859D2" w14:textId="77777777" w:rsidR="00C4439C" w:rsidRPr="00233010" w:rsidRDefault="00C4439C" w:rsidP="005B5E5D">
            <w:pPr>
              <w:pStyle w:val="TAC"/>
              <w:rPr>
                <w:ins w:id="11160"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3A0A8C14" w14:textId="77777777" w:rsidR="00C4439C" w:rsidRPr="00233010" w:rsidRDefault="00C4439C" w:rsidP="005B5E5D">
            <w:pPr>
              <w:pStyle w:val="TAC"/>
              <w:rPr>
                <w:ins w:id="11161"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41ACBD59" w14:textId="77777777" w:rsidR="00C4439C" w:rsidRPr="00233010" w:rsidRDefault="00C4439C" w:rsidP="005B5E5D">
            <w:pPr>
              <w:pStyle w:val="TAC"/>
              <w:rPr>
                <w:ins w:id="11162"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AE8D042" w14:textId="77777777" w:rsidR="00C4439C" w:rsidRPr="00233010" w:rsidRDefault="00C4439C" w:rsidP="005B5E5D">
            <w:pPr>
              <w:pStyle w:val="TAC"/>
              <w:rPr>
                <w:ins w:id="11163" w:author="1312" w:date="2024-04-15T12:17:00Z"/>
              </w:rPr>
            </w:pPr>
            <w:ins w:id="11164" w:author="1312" w:date="2024-04-15T12:17:00Z">
              <w:r w:rsidRPr="00233010">
                <w:t>-75.9</w:t>
              </w:r>
            </w:ins>
          </w:p>
        </w:tc>
      </w:tr>
      <w:tr w:rsidR="00C4439C" w:rsidRPr="00233010" w14:paraId="15FD100E" w14:textId="77777777" w:rsidTr="005B5E5D">
        <w:trPr>
          <w:jc w:val="center"/>
          <w:ins w:id="11165" w:author="1312" w:date="2024-04-15T12:17:00Z"/>
        </w:trPr>
        <w:tc>
          <w:tcPr>
            <w:tcW w:w="792" w:type="dxa"/>
            <w:tcBorders>
              <w:top w:val="nil"/>
              <w:left w:val="single" w:sz="4" w:space="0" w:color="auto"/>
              <w:bottom w:val="nil"/>
              <w:right w:val="single" w:sz="4" w:space="0" w:color="auto"/>
            </w:tcBorders>
            <w:shd w:val="clear" w:color="auto" w:fill="auto"/>
            <w:hideMark/>
          </w:tcPr>
          <w:p w14:paraId="00155370" w14:textId="77777777" w:rsidR="00C4439C" w:rsidRPr="00233010" w:rsidRDefault="00C4439C" w:rsidP="005B5E5D">
            <w:pPr>
              <w:pStyle w:val="TAL"/>
              <w:rPr>
                <w:ins w:id="11166"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4D2E917B" w14:textId="77777777" w:rsidR="00C4439C" w:rsidRPr="00233010" w:rsidRDefault="00C4439C" w:rsidP="005B5E5D">
            <w:pPr>
              <w:pStyle w:val="TAL"/>
              <w:rPr>
                <w:ins w:id="1116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0E8FF275" w14:textId="77777777" w:rsidR="00C4439C" w:rsidRPr="00233010" w:rsidRDefault="00C4439C" w:rsidP="005B5E5D">
            <w:pPr>
              <w:pStyle w:val="TAL"/>
              <w:rPr>
                <w:ins w:id="11168" w:author="1312" w:date="2024-04-15T12:17:00Z"/>
                <w:lang w:val="sv-FI"/>
              </w:rPr>
            </w:pPr>
            <w:ins w:id="11169" w:author="1312" w:date="2024-04-15T12:17:00Z">
              <w:r w:rsidRPr="00233010">
                <w:rPr>
                  <w:lang w:val="sv-SE"/>
                </w:rPr>
                <w:t>NR_FDD_FR1_E, NR_TDD_FR1_E</w:t>
              </w:r>
            </w:ins>
          </w:p>
        </w:tc>
        <w:tc>
          <w:tcPr>
            <w:tcW w:w="938" w:type="dxa"/>
            <w:tcBorders>
              <w:top w:val="nil"/>
              <w:left w:val="single" w:sz="4" w:space="0" w:color="auto"/>
              <w:bottom w:val="nil"/>
              <w:right w:val="single" w:sz="4" w:space="0" w:color="auto"/>
            </w:tcBorders>
            <w:shd w:val="clear" w:color="auto" w:fill="auto"/>
            <w:hideMark/>
          </w:tcPr>
          <w:p w14:paraId="43551A4A" w14:textId="77777777" w:rsidR="00C4439C" w:rsidRPr="00233010" w:rsidRDefault="00C4439C" w:rsidP="005B5E5D">
            <w:pPr>
              <w:pStyle w:val="TAC"/>
              <w:rPr>
                <w:ins w:id="11170" w:author="1312" w:date="2024-04-15T12:17:00Z"/>
                <w:lang w:val="sv-FI"/>
              </w:rPr>
            </w:pPr>
          </w:p>
        </w:tc>
        <w:tc>
          <w:tcPr>
            <w:tcW w:w="1633" w:type="dxa"/>
            <w:gridSpan w:val="3"/>
            <w:tcBorders>
              <w:top w:val="nil"/>
              <w:left w:val="single" w:sz="4" w:space="0" w:color="auto"/>
              <w:bottom w:val="nil"/>
              <w:right w:val="single" w:sz="4" w:space="0" w:color="auto"/>
            </w:tcBorders>
            <w:shd w:val="clear" w:color="auto" w:fill="auto"/>
            <w:hideMark/>
          </w:tcPr>
          <w:p w14:paraId="32DE7408" w14:textId="77777777" w:rsidR="00C4439C" w:rsidRPr="00233010" w:rsidRDefault="00C4439C" w:rsidP="005B5E5D">
            <w:pPr>
              <w:pStyle w:val="TAC"/>
              <w:rPr>
                <w:ins w:id="11171" w:author="1312" w:date="2024-04-15T12:17:00Z"/>
                <w:lang w:val="sv-FI"/>
              </w:rPr>
            </w:pPr>
          </w:p>
        </w:tc>
        <w:tc>
          <w:tcPr>
            <w:tcW w:w="1617" w:type="dxa"/>
            <w:gridSpan w:val="3"/>
            <w:tcBorders>
              <w:top w:val="nil"/>
              <w:left w:val="single" w:sz="4" w:space="0" w:color="auto"/>
              <w:bottom w:val="nil"/>
              <w:right w:val="single" w:sz="4" w:space="0" w:color="auto"/>
            </w:tcBorders>
            <w:shd w:val="clear" w:color="auto" w:fill="auto"/>
            <w:hideMark/>
          </w:tcPr>
          <w:p w14:paraId="1B162702" w14:textId="77777777" w:rsidR="00C4439C" w:rsidRPr="00233010" w:rsidRDefault="00C4439C" w:rsidP="005B5E5D">
            <w:pPr>
              <w:pStyle w:val="TAC"/>
              <w:rPr>
                <w:ins w:id="11172" w:author="1312" w:date="2024-04-15T12:17:00Z"/>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BE331DF" w14:textId="77777777" w:rsidR="00C4439C" w:rsidRPr="00233010" w:rsidRDefault="00C4439C" w:rsidP="005B5E5D">
            <w:pPr>
              <w:pStyle w:val="TAC"/>
              <w:rPr>
                <w:ins w:id="11173" w:author="1312" w:date="2024-04-15T12:17:00Z"/>
              </w:rPr>
            </w:pPr>
            <w:ins w:id="11174" w:author="1312" w:date="2024-04-15T12:17:00Z">
              <w:r w:rsidRPr="00233010">
                <w:t>-75.4</w:t>
              </w:r>
            </w:ins>
          </w:p>
        </w:tc>
      </w:tr>
      <w:tr w:rsidR="00C4439C" w:rsidRPr="00233010" w14:paraId="1B576361" w14:textId="77777777" w:rsidTr="005B5E5D">
        <w:trPr>
          <w:jc w:val="center"/>
          <w:ins w:id="11175" w:author="1312" w:date="2024-04-15T12:17:00Z"/>
        </w:trPr>
        <w:tc>
          <w:tcPr>
            <w:tcW w:w="792" w:type="dxa"/>
            <w:tcBorders>
              <w:top w:val="nil"/>
              <w:left w:val="single" w:sz="4" w:space="0" w:color="auto"/>
              <w:bottom w:val="nil"/>
              <w:right w:val="single" w:sz="4" w:space="0" w:color="auto"/>
            </w:tcBorders>
            <w:shd w:val="clear" w:color="auto" w:fill="auto"/>
          </w:tcPr>
          <w:p w14:paraId="285DACF9" w14:textId="77777777" w:rsidR="00C4439C" w:rsidRPr="00233010" w:rsidRDefault="00C4439C" w:rsidP="005B5E5D">
            <w:pPr>
              <w:pStyle w:val="TAL"/>
              <w:rPr>
                <w:ins w:id="11176" w:author="1312" w:date="2024-04-15T12:17:00Z"/>
              </w:rPr>
            </w:pPr>
          </w:p>
        </w:tc>
        <w:tc>
          <w:tcPr>
            <w:tcW w:w="1012" w:type="dxa"/>
            <w:tcBorders>
              <w:top w:val="nil"/>
              <w:left w:val="single" w:sz="4" w:space="0" w:color="auto"/>
              <w:bottom w:val="nil"/>
              <w:right w:val="single" w:sz="4" w:space="0" w:color="auto"/>
            </w:tcBorders>
            <w:shd w:val="clear" w:color="auto" w:fill="auto"/>
          </w:tcPr>
          <w:p w14:paraId="2CC195AA" w14:textId="77777777" w:rsidR="00C4439C" w:rsidRPr="00233010" w:rsidRDefault="00C4439C" w:rsidP="005B5E5D">
            <w:pPr>
              <w:pStyle w:val="TAL"/>
              <w:rPr>
                <w:ins w:id="11177" w:author="1312" w:date="2024-04-15T12:17:00Z"/>
              </w:rPr>
            </w:pPr>
          </w:p>
        </w:tc>
        <w:tc>
          <w:tcPr>
            <w:tcW w:w="1710" w:type="dxa"/>
            <w:tcBorders>
              <w:top w:val="single" w:sz="4" w:space="0" w:color="auto"/>
              <w:left w:val="single" w:sz="4" w:space="0" w:color="auto"/>
              <w:bottom w:val="single" w:sz="4" w:space="0" w:color="auto"/>
              <w:right w:val="single" w:sz="4" w:space="0" w:color="auto"/>
            </w:tcBorders>
          </w:tcPr>
          <w:p w14:paraId="19975FFF" w14:textId="77777777" w:rsidR="00C4439C" w:rsidRPr="00233010" w:rsidRDefault="00C4439C" w:rsidP="005B5E5D">
            <w:pPr>
              <w:pStyle w:val="TAL"/>
              <w:rPr>
                <w:ins w:id="11178" w:author="1312" w:date="2024-04-15T12:17:00Z"/>
                <w:lang w:val="sv-SE"/>
              </w:rPr>
            </w:pPr>
            <w:ins w:id="11179" w:author="1312" w:date="2024-04-15T12:17:00Z">
              <w:r w:rsidRPr="00233010">
                <w:rPr>
                  <w:lang w:val="sv-SE"/>
                </w:rPr>
                <w:t>NR_FDD_FR1_F</w:t>
              </w:r>
            </w:ins>
          </w:p>
        </w:tc>
        <w:tc>
          <w:tcPr>
            <w:tcW w:w="938" w:type="dxa"/>
            <w:tcBorders>
              <w:top w:val="nil"/>
              <w:left w:val="single" w:sz="4" w:space="0" w:color="auto"/>
              <w:bottom w:val="nil"/>
              <w:right w:val="single" w:sz="4" w:space="0" w:color="auto"/>
            </w:tcBorders>
            <w:shd w:val="clear" w:color="auto" w:fill="auto"/>
          </w:tcPr>
          <w:p w14:paraId="5F4A66D1" w14:textId="77777777" w:rsidR="00C4439C" w:rsidRPr="00233010" w:rsidRDefault="00C4439C" w:rsidP="005B5E5D">
            <w:pPr>
              <w:pStyle w:val="TAC"/>
              <w:rPr>
                <w:ins w:id="11180" w:author="1312" w:date="2024-04-15T12:17:00Z"/>
              </w:rPr>
            </w:pPr>
          </w:p>
        </w:tc>
        <w:tc>
          <w:tcPr>
            <w:tcW w:w="1633" w:type="dxa"/>
            <w:gridSpan w:val="3"/>
            <w:tcBorders>
              <w:top w:val="nil"/>
              <w:left w:val="single" w:sz="4" w:space="0" w:color="auto"/>
              <w:bottom w:val="nil"/>
              <w:right w:val="single" w:sz="4" w:space="0" w:color="auto"/>
            </w:tcBorders>
            <w:shd w:val="clear" w:color="auto" w:fill="auto"/>
          </w:tcPr>
          <w:p w14:paraId="44574E12" w14:textId="77777777" w:rsidR="00C4439C" w:rsidRPr="00233010" w:rsidRDefault="00C4439C" w:rsidP="005B5E5D">
            <w:pPr>
              <w:pStyle w:val="TAC"/>
              <w:rPr>
                <w:ins w:id="11181" w:author="1312" w:date="2024-04-15T12:17:00Z"/>
              </w:rPr>
            </w:pPr>
          </w:p>
        </w:tc>
        <w:tc>
          <w:tcPr>
            <w:tcW w:w="1617" w:type="dxa"/>
            <w:gridSpan w:val="3"/>
            <w:tcBorders>
              <w:top w:val="nil"/>
              <w:left w:val="single" w:sz="4" w:space="0" w:color="auto"/>
              <w:bottom w:val="nil"/>
              <w:right w:val="single" w:sz="4" w:space="0" w:color="auto"/>
            </w:tcBorders>
            <w:shd w:val="clear" w:color="auto" w:fill="auto"/>
          </w:tcPr>
          <w:p w14:paraId="645AE2D3" w14:textId="77777777" w:rsidR="00C4439C" w:rsidRPr="00233010" w:rsidRDefault="00C4439C" w:rsidP="005B5E5D">
            <w:pPr>
              <w:pStyle w:val="TAC"/>
              <w:rPr>
                <w:ins w:id="11182"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tcPr>
          <w:p w14:paraId="0DBCB423" w14:textId="77777777" w:rsidR="00C4439C" w:rsidRPr="00233010" w:rsidRDefault="00C4439C" w:rsidP="005B5E5D">
            <w:pPr>
              <w:pStyle w:val="TAC"/>
              <w:rPr>
                <w:ins w:id="11183" w:author="1312" w:date="2024-04-15T12:17:00Z"/>
              </w:rPr>
            </w:pPr>
            <w:ins w:id="11184" w:author="1312" w:date="2024-04-15T12:17:00Z">
              <w:r w:rsidRPr="00233010">
                <w:t>-74.9</w:t>
              </w:r>
            </w:ins>
          </w:p>
        </w:tc>
      </w:tr>
      <w:tr w:rsidR="00C4439C" w:rsidRPr="00233010" w14:paraId="697A9403" w14:textId="77777777" w:rsidTr="005B5E5D">
        <w:trPr>
          <w:jc w:val="center"/>
          <w:ins w:id="11185" w:author="1312" w:date="2024-04-15T12:17:00Z"/>
        </w:trPr>
        <w:tc>
          <w:tcPr>
            <w:tcW w:w="792" w:type="dxa"/>
            <w:tcBorders>
              <w:top w:val="nil"/>
              <w:left w:val="single" w:sz="4" w:space="0" w:color="auto"/>
              <w:bottom w:val="nil"/>
              <w:right w:val="single" w:sz="4" w:space="0" w:color="auto"/>
            </w:tcBorders>
            <w:shd w:val="clear" w:color="auto" w:fill="auto"/>
            <w:hideMark/>
          </w:tcPr>
          <w:p w14:paraId="028C50B7" w14:textId="77777777" w:rsidR="00C4439C" w:rsidRPr="00233010" w:rsidRDefault="00C4439C" w:rsidP="005B5E5D">
            <w:pPr>
              <w:pStyle w:val="TAL"/>
              <w:rPr>
                <w:ins w:id="11186" w:author="1312" w:date="2024-04-15T12:17:00Z"/>
              </w:rPr>
            </w:pPr>
          </w:p>
        </w:tc>
        <w:tc>
          <w:tcPr>
            <w:tcW w:w="1012" w:type="dxa"/>
            <w:tcBorders>
              <w:top w:val="nil"/>
              <w:left w:val="single" w:sz="4" w:space="0" w:color="auto"/>
              <w:bottom w:val="nil"/>
              <w:right w:val="single" w:sz="4" w:space="0" w:color="auto"/>
            </w:tcBorders>
            <w:shd w:val="clear" w:color="auto" w:fill="auto"/>
            <w:hideMark/>
          </w:tcPr>
          <w:p w14:paraId="5C01331A" w14:textId="77777777" w:rsidR="00C4439C" w:rsidRPr="00233010" w:rsidRDefault="00C4439C" w:rsidP="005B5E5D">
            <w:pPr>
              <w:pStyle w:val="TAL"/>
              <w:rPr>
                <w:ins w:id="1118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3512563F" w14:textId="77777777" w:rsidR="00C4439C" w:rsidRPr="00233010" w:rsidRDefault="00C4439C" w:rsidP="005B5E5D">
            <w:pPr>
              <w:pStyle w:val="TAL"/>
              <w:rPr>
                <w:ins w:id="11188" w:author="1312" w:date="2024-04-15T12:17:00Z"/>
              </w:rPr>
            </w:pPr>
            <w:ins w:id="11189" w:author="1312" w:date="2024-04-15T12:17:00Z">
              <w:r w:rsidRPr="00233010">
                <w:rPr>
                  <w:lang w:val="sv-SE"/>
                </w:rPr>
                <w:t>NR_FDD_FR1_G</w:t>
              </w:r>
            </w:ins>
          </w:p>
        </w:tc>
        <w:tc>
          <w:tcPr>
            <w:tcW w:w="938" w:type="dxa"/>
            <w:tcBorders>
              <w:top w:val="nil"/>
              <w:left w:val="single" w:sz="4" w:space="0" w:color="auto"/>
              <w:bottom w:val="nil"/>
              <w:right w:val="single" w:sz="4" w:space="0" w:color="auto"/>
            </w:tcBorders>
            <w:shd w:val="clear" w:color="auto" w:fill="auto"/>
            <w:hideMark/>
          </w:tcPr>
          <w:p w14:paraId="1B838BA7" w14:textId="77777777" w:rsidR="00C4439C" w:rsidRPr="00233010" w:rsidRDefault="00C4439C" w:rsidP="005B5E5D">
            <w:pPr>
              <w:pStyle w:val="TAC"/>
              <w:rPr>
                <w:ins w:id="11190" w:author="1312" w:date="2024-04-15T12:17:00Z"/>
              </w:rPr>
            </w:pPr>
          </w:p>
        </w:tc>
        <w:tc>
          <w:tcPr>
            <w:tcW w:w="1633" w:type="dxa"/>
            <w:gridSpan w:val="3"/>
            <w:tcBorders>
              <w:top w:val="nil"/>
              <w:left w:val="single" w:sz="4" w:space="0" w:color="auto"/>
              <w:bottom w:val="nil"/>
              <w:right w:val="single" w:sz="4" w:space="0" w:color="auto"/>
            </w:tcBorders>
            <w:shd w:val="clear" w:color="auto" w:fill="auto"/>
            <w:hideMark/>
          </w:tcPr>
          <w:p w14:paraId="20913433" w14:textId="77777777" w:rsidR="00C4439C" w:rsidRPr="00233010" w:rsidRDefault="00C4439C" w:rsidP="005B5E5D">
            <w:pPr>
              <w:pStyle w:val="TAC"/>
              <w:rPr>
                <w:ins w:id="11191" w:author="1312" w:date="2024-04-15T12:17:00Z"/>
              </w:rPr>
            </w:pPr>
          </w:p>
        </w:tc>
        <w:tc>
          <w:tcPr>
            <w:tcW w:w="1617" w:type="dxa"/>
            <w:gridSpan w:val="3"/>
            <w:tcBorders>
              <w:top w:val="nil"/>
              <w:left w:val="single" w:sz="4" w:space="0" w:color="auto"/>
              <w:bottom w:val="nil"/>
              <w:right w:val="single" w:sz="4" w:space="0" w:color="auto"/>
            </w:tcBorders>
            <w:shd w:val="clear" w:color="auto" w:fill="auto"/>
            <w:hideMark/>
          </w:tcPr>
          <w:p w14:paraId="7D8C5AA5" w14:textId="77777777" w:rsidR="00C4439C" w:rsidRPr="00233010" w:rsidRDefault="00C4439C" w:rsidP="005B5E5D">
            <w:pPr>
              <w:pStyle w:val="TAC"/>
              <w:rPr>
                <w:ins w:id="11192"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C7E6F25" w14:textId="77777777" w:rsidR="00C4439C" w:rsidRPr="00233010" w:rsidRDefault="00C4439C" w:rsidP="005B5E5D">
            <w:pPr>
              <w:pStyle w:val="TAC"/>
              <w:rPr>
                <w:ins w:id="11193" w:author="1312" w:date="2024-04-15T12:17:00Z"/>
              </w:rPr>
            </w:pPr>
            <w:ins w:id="11194" w:author="1312" w:date="2024-04-15T12:17:00Z">
              <w:r w:rsidRPr="00233010">
                <w:t>-74.4</w:t>
              </w:r>
            </w:ins>
          </w:p>
        </w:tc>
      </w:tr>
      <w:tr w:rsidR="00C4439C" w:rsidRPr="00233010" w14:paraId="0C8D6BDB" w14:textId="77777777" w:rsidTr="005B5E5D">
        <w:trPr>
          <w:jc w:val="center"/>
          <w:ins w:id="11195" w:author="1312" w:date="2024-04-15T12:17:00Z"/>
        </w:trPr>
        <w:tc>
          <w:tcPr>
            <w:tcW w:w="792" w:type="dxa"/>
            <w:tcBorders>
              <w:top w:val="nil"/>
              <w:left w:val="single" w:sz="4" w:space="0" w:color="auto"/>
              <w:bottom w:val="single" w:sz="4" w:space="0" w:color="auto"/>
              <w:right w:val="single" w:sz="4" w:space="0" w:color="auto"/>
            </w:tcBorders>
            <w:shd w:val="clear" w:color="auto" w:fill="auto"/>
            <w:hideMark/>
          </w:tcPr>
          <w:p w14:paraId="1E8D326D" w14:textId="77777777" w:rsidR="00C4439C" w:rsidRPr="00233010" w:rsidRDefault="00C4439C" w:rsidP="005B5E5D">
            <w:pPr>
              <w:pStyle w:val="TAL"/>
              <w:rPr>
                <w:ins w:id="11196" w:author="1312" w:date="2024-04-15T12:17:00Z"/>
              </w:rPr>
            </w:pPr>
          </w:p>
        </w:tc>
        <w:tc>
          <w:tcPr>
            <w:tcW w:w="1012" w:type="dxa"/>
            <w:tcBorders>
              <w:top w:val="nil"/>
              <w:left w:val="single" w:sz="4" w:space="0" w:color="auto"/>
              <w:bottom w:val="single" w:sz="4" w:space="0" w:color="auto"/>
              <w:right w:val="single" w:sz="4" w:space="0" w:color="auto"/>
            </w:tcBorders>
            <w:shd w:val="clear" w:color="auto" w:fill="auto"/>
            <w:hideMark/>
          </w:tcPr>
          <w:p w14:paraId="29D43253" w14:textId="77777777" w:rsidR="00C4439C" w:rsidRPr="00233010" w:rsidRDefault="00C4439C" w:rsidP="005B5E5D">
            <w:pPr>
              <w:pStyle w:val="TAL"/>
              <w:rPr>
                <w:ins w:id="11197" w:author="1312" w:date="2024-04-15T12:17:00Z"/>
              </w:rPr>
            </w:pPr>
          </w:p>
        </w:tc>
        <w:tc>
          <w:tcPr>
            <w:tcW w:w="1710" w:type="dxa"/>
            <w:tcBorders>
              <w:top w:val="single" w:sz="4" w:space="0" w:color="auto"/>
              <w:left w:val="single" w:sz="4" w:space="0" w:color="auto"/>
              <w:bottom w:val="single" w:sz="4" w:space="0" w:color="auto"/>
              <w:right w:val="single" w:sz="4" w:space="0" w:color="auto"/>
            </w:tcBorders>
            <w:hideMark/>
          </w:tcPr>
          <w:p w14:paraId="4C9B72DE" w14:textId="77777777" w:rsidR="00C4439C" w:rsidRPr="00233010" w:rsidRDefault="00C4439C" w:rsidP="005B5E5D">
            <w:pPr>
              <w:pStyle w:val="TAL"/>
              <w:rPr>
                <w:ins w:id="11198" w:author="1312" w:date="2024-04-15T12:17:00Z"/>
              </w:rPr>
            </w:pPr>
            <w:ins w:id="11199" w:author="1312" w:date="2024-04-15T12:17:00Z">
              <w:r w:rsidRPr="00233010">
                <w:rPr>
                  <w:lang w:val="sv-SE"/>
                </w:rPr>
                <w:t>NR_FDD_FR1_H</w:t>
              </w:r>
            </w:ins>
          </w:p>
        </w:tc>
        <w:tc>
          <w:tcPr>
            <w:tcW w:w="938" w:type="dxa"/>
            <w:tcBorders>
              <w:top w:val="nil"/>
              <w:left w:val="single" w:sz="4" w:space="0" w:color="auto"/>
              <w:bottom w:val="single" w:sz="4" w:space="0" w:color="auto"/>
              <w:right w:val="single" w:sz="4" w:space="0" w:color="auto"/>
            </w:tcBorders>
            <w:shd w:val="clear" w:color="auto" w:fill="auto"/>
            <w:hideMark/>
          </w:tcPr>
          <w:p w14:paraId="02928AE4" w14:textId="77777777" w:rsidR="00C4439C" w:rsidRPr="00233010" w:rsidRDefault="00C4439C" w:rsidP="005B5E5D">
            <w:pPr>
              <w:pStyle w:val="TAC"/>
              <w:rPr>
                <w:ins w:id="11200" w:author="1312" w:date="2024-04-15T12:17:00Z"/>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AE6F0F1" w14:textId="77777777" w:rsidR="00C4439C" w:rsidRPr="00233010" w:rsidRDefault="00C4439C" w:rsidP="005B5E5D">
            <w:pPr>
              <w:pStyle w:val="TAC"/>
              <w:rPr>
                <w:ins w:id="11201" w:author="1312" w:date="2024-04-15T12:17:00Z"/>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18B63C86" w14:textId="77777777" w:rsidR="00C4439C" w:rsidRPr="00233010" w:rsidRDefault="00C4439C" w:rsidP="005B5E5D">
            <w:pPr>
              <w:pStyle w:val="TAC"/>
              <w:rPr>
                <w:ins w:id="11202" w:author="1312" w:date="2024-04-15T12:17:00Z"/>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3CAB89" w14:textId="77777777" w:rsidR="00C4439C" w:rsidRPr="00233010" w:rsidRDefault="00C4439C" w:rsidP="005B5E5D">
            <w:pPr>
              <w:pStyle w:val="TAC"/>
              <w:rPr>
                <w:ins w:id="11203" w:author="1312" w:date="2024-04-15T12:17:00Z"/>
              </w:rPr>
            </w:pPr>
            <w:ins w:id="11204" w:author="1312" w:date="2024-04-15T12:17:00Z">
              <w:r w:rsidRPr="00233010">
                <w:t>-73.9</w:t>
              </w:r>
            </w:ins>
          </w:p>
        </w:tc>
      </w:tr>
      <w:tr w:rsidR="00C4439C" w:rsidRPr="00233010" w14:paraId="3E728129" w14:textId="77777777" w:rsidTr="005B5E5D">
        <w:trPr>
          <w:jc w:val="center"/>
          <w:ins w:id="11205"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286F762B" w14:textId="77777777" w:rsidR="00C4439C" w:rsidRPr="00233010" w:rsidRDefault="00C4439C" w:rsidP="005B5E5D">
            <w:pPr>
              <w:pStyle w:val="TAL"/>
              <w:rPr>
                <w:ins w:id="11206" w:author="1312" w:date="2024-04-15T12:17:00Z"/>
              </w:rPr>
            </w:pPr>
            <w:ins w:id="11207" w:author="1312" w:date="2024-04-15T12:17:00Z">
              <w:r w:rsidRPr="00233010">
                <w:t>Propagation condition</w:t>
              </w:r>
            </w:ins>
          </w:p>
        </w:tc>
        <w:tc>
          <w:tcPr>
            <w:tcW w:w="938" w:type="dxa"/>
            <w:tcBorders>
              <w:top w:val="single" w:sz="4" w:space="0" w:color="auto"/>
              <w:left w:val="single" w:sz="4" w:space="0" w:color="auto"/>
              <w:bottom w:val="single" w:sz="4" w:space="0" w:color="auto"/>
              <w:right w:val="single" w:sz="4" w:space="0" w:color="auto"/>
            </w:tcBorders>
            <w:hideMark/>
          </w:tcPr>
          <w:p w14:paraId="57151FA5" w14:textId="77777777" w:rsidR="00C4439C" w:rsidRPr="00233010" w:rsidRDefault="00C4439C" w:rsidP="005B5E5D">
            <w:pPr>
              <w:pStyle w:val="TAC"/>
              <w:rPr>
                <w:ins w:id="11208" w:author="1312" w:date="2024-04-15T12:17:00Z"/>
              </w:rPr>
            </w:pPr>
            <w:ins w:id="11209" w:author="1312" w:date="2024-04-15T12:17:00Z">
              <w:r w:rsidRPr="00233010">
                <w:t>-</w:t>
              </w:r>
            </w:ins>
          </w:p>
        </w:tc>
        <w:tc>
          <w:tcPr>
            <w:tcW w:w="779" w:type="dxa"/>
            <w:tcBorders>
              <w:top w:val="single" w:sz="4" w:space="0" w:color="auto"/>
              <w:left w:val="single" w:sz="4" w:space="0" w:color="auto"/>
              <w:bottom w:val="single" w:sz="4" w:space="0" w:color="auto"/>
              <w:right w:val="single" w:sz="4" w:space="0" w:color="auto"/>
            </w:tcBorders>
            <w:hideMark/>
          </w:tcPr>
          <w:p w14:paraId="606BD67B" w14:textId="77777777" w:rsidR="00C4439C" w:rsidRPr="00233010" w:rsidRDefault="00C4439C" w:rsidP="005B5E5D">
            <w:pPr>
              <w:pStyle w:val="TAC"/>
              <w:rPr>
                <w:ins w:id="11210" w:author="1312" w:date="2024-04-15T12:17:00Z"/>
              </w:rPr>
            </w:pPr>
            <w:ins w:id="11211" w:author="1312" w:date="2024-04-15T12:17:00Z">
              <w:r w:rsidRPr="00233010">
                <w:t>AWGN</w:t>
              </w:r>
            </w:ins>
          </w:p>
        </w:tc>
        <w:tc>
          <w:tcPr>
            <w:tcW w:w="854" w:type="dxa"/>
            <w:gridSpan w:val="2"/>
            <w:tcBorders>
              <w:top w:val="single" w:sz="4" w:space="0" w:color="auto"/>
              <w:left w:val="single" w:sz="4" w:space="0" w:color="auto"/>
              <w:bottom w:val="single" w:sz="4" w:space="0" w:color="auto"/>
              <w:right w:val="single" w:sz="4" w:space="0" w:color="auto"/>
            </w:tcBorders>
            <w:hideMark/>
          </w:tcPr>
          <w:p w14:paraId="241008D9" w14:textId="77777777" w:rsidR="00C4439C" w:rsidRPr="00233010" w:rsidRDefault="00C4439C" w:rsidP="005B5E5D">
            <w:pPr>
              <w:pStyle w:val="TAC"/>
              <w:rPr>
                <w:ins w:id="11212" w:author="1312" w:date="2024-04-15T12:17:00Z"/>
              </w:rPr>
            </w:pPr>
            <w:ins w:id="11213" w:author="1312" w:date="2024-04-15T12:17:00Z">
              <w:r w:rsidRPr="00233010">
                <w:t>AWGN</w:t>
              </w:r>
            </w:ins>
          </w:p>
        </w:tc>
        <w:tc>
          <w:tcPr>
            <w:tcW w:w="805" w:type="dxa"/>
            <w:tcBorders>
              <w:top w:val="single" w:sz="4" w:space="0" w:color="auto"/>
              <w:left w:val="single" w:sz="4" w:space="0" w:color="auto"/>
              <w:bottom w:val="single" w:sz="4" w:space="0" w:color="auto"/>
              <w:right w:val="single" w:sz="4" w:space="0" w:color="auto"/>
            </w:tcBorders>
            <w:hideMark/>
          </w:tcPr>
          <w:p w14:paraId="16303058" w14:textId="77777777" w:rsidR="00C4439C" w:rsidRPr="00233010" w:rsidRDefault="00C4439C" w:rsidP="005B5E5D">
            <w:pPr>
              <w:pStyle w:val="TAC"/>
              <w:rPr>
                <w:ins w:id="11214" w:author="1312" w:date="2024-04-15T12:17:00Z"/>
              </w:rPr>
            </w:pPr>
            <w:ins w:id="11215" w:author="1312" w:date="2024-04-15T12:17:00Z">
              <w:r w:rsidRPr="00233010">
                <w:t>AWGN</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51BB6CB2" w14:textId="77777777" w:rsidR="00C4439C" w:rsidRPr="00233010" w:rsidRDefault="00C4439C" w:rsidP="005B5E5D">
            <w:pPr>
              <w:pStyle w:val="TAC"/>
              <w:rPr>
                <w:ins w:id="11216" w:author="1312" w:date="2024-04-15T12:17:00Z"/>
              </w:rPr>
            </w:pPr>
            <w:ins w:id="11217" w:author="1312" w:date="2024-04-15T12:17:00Z">
              <w:r w:rsidRPr="00233010">
                <w:t>AWGN</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1E45C281" w14:textId="77777777" w:rsidR="00C4439C" w:rsidRPr="00233010" w:rsidRDefault="00C4439C" w:rsidP="005B5E5D">
            <w:pPr>
              <w:pStyle w:val="TAC"/>
              <w:rPr>
                <w:ins w:id="11218" w:author="1312" w:date="2024-04-15T12:17:00Z"/>
              </w:rPr>
            </w:pPr>
            <w:ins w:id="11219" w:author="1312" w:date="2024-04-15T12:17:00Z">
              <w:r w:rsidRPr="00233010">
                <w:t>AWGN</w:t>
              </w:r>
            </w:ins>
          </w:p>
        </w:tc>
        <w:tc>
          <w:tcPr>
            <w:tcW w:w="821" w:type="dxa"/>
            <w:tcBorders>
              <w:top w:val="single" w:sz="4" w:space="0" w:color="auto"/>
              <w:left w:val="single" w:sz="4" w:space="0" w:color="auto"/>
              <w:bottom w:val="single" w:sz="4" w:space="0" w:color="auto"/>
              <w:right w:val="single" w:sz="4" w:space="0" w:color="auto"/>
            </w:tcBorders>
            <w:hideMark/>
          </w:tcPr>
          <w:p w14:paraId="7543A088" w14:textId="77777777" w:rsidR="00C4439C" w:rsidRPr="00233010" w:rsidRDefault="00C4439C" w:rsidP="005B5E5D">
            <w:pPr>
              <w:pStyle w:val="TAC"/>
              <w:rPr>
                <w:ins w:id="11220" w:author="1312" w:date="2024-04-15T12:17:00Z"/>
              </w:rPr>
            </w:pPr>
            <w:ins w:id="11221" w:author="1312" w:date="2024-04-15T12:17:00Z">
              <w:r w:rsidRPr="00233010">
                <w:t>AWGN</w:t>
              </w:r>
            </w:ins>
          </w:p>
        </w:tc>
      </w:tr>
      <w:tr w:rsidR="00C4439C" w:rsidRPr="00233010" w14:paraId="616A870A" w14:textId="77777777" w:rsidTr="005B5E5D">
        <w:trPr>
          <w:jc w:val="center"/>
          <w:ins w:id="11222" w:author="1312" w:date="2024-04-15T12:17:00Z"/>
        </w:trPr>
        <w:tc>
          <w:tcPr>
            <w:tcW w:w="3514" w:type="dxa"/>
            <w:gridSpan w:val="3"/>
            <w:tcBorders>
              <w:top w:val="single" w:sz="4" w:space="0" w:color="auto"/>
              <w:left w:val="single" w:sz="4" w:space="0" w:color="auto"/>
              <w:bottom w:val="single" w:sz="4" w:space="0" w:color="auto"/>
              <w:right w:val="single" w:sz="4" w:space="0" w:color="auto"/>
            </w:tcBorders>
            <w:hideMark/>
          </w:tcPr>
          <w:p w14:paraId="49D1D032" w14:textId="77777777" w:rsidR="00C4439C" w:rsidRPr="00233010" w:rsidRDefault="00C4439C" w:rsidP="005B5E5D">
            <w:pPr>
              <w:pStyle w:val="TAL"/>
              <w:rPr>
                <w:ins w:id="11223" w:author="1312" w:date="2024-04-15T12:17:00Z"/>
              </w:rPr>
            </w:pPr>
            <w:ins w:id="11224" w:author="1312" w:date="2024-04-15T12:17:00Z">
              <w:r w:rsidRPr="00233010">
                <w:t>Antenna configuration</w:t>
              </w:r>
            </w:ins>
          </w:p>
        </w:tc>
        <w:tc>
          <w:tcPr>
            <w:tcW w:w="938" w:type="dxa"/>
            <w:tcBorders>
              <w:top w:val="single" w:sz="4" w:space="0" w:color="auto"/>
              <w:left w:val="single" w:sz="4" w:space="0" w:color="auto"/>
              <w:bottom w:val="single" w:sz="4" w:space="0" w:color="auto"/>
              <w:right w:val="single" w:sz="4" w:space="0" w:color="auto"/>
            </w:tcBorders>
          </w:tcPr>
          <w:p w14:paraId="112CE0E3" w14:textId="77777777" w:rsidR="00C4439C" w:rsidRPr="00233010" w:rsidRDefault="00C4439C" w:rsidP="005B5E5D">
            <w:pPr>
              <w:pStyle w:val="TAC"/>
              <w:rPr>
                <w:ins w:id="11225" w:author="1312" w:date="2024-04-15T12:17:00Z"/>
              </w:rPr>
            </w:pPr>
          </w:p>
        </w:tc>
        <w:tc>
          <w:tcPr>
            <w:tcW w:w="779" w:type="dxa"/>
            <w:tcBorders>
              <w:top w:val="single" w:sz="4" w:space="0" w:color="auto"/>
              <w:left w:val="single" w:sz="4" w:space="0" w:color="auto"/>
              <w:bottom w:val="single" w:sz="4" w:space="0" w:color="auto"/>
              <w:right w:val="single" w:sz="4" w:space="0" w:color="auto"/>
            </w:tcBorders>
            <w:hideMark/>
          </w:tcPr>
          <w:p w14:paraId="01BC2C53" w14:textId="77777777" w:rsidR="00C4439C" w:rsidRPr="00233010" w:rsidRDefault="00C4439C" w:rsidP="005B5E5D">
            <w:pPr>
              <w:pStyle w:val="TAC"/>
              <w:rPr>
                <w:ins w:id="11226" w:author="1312" w:date="2024-04-15T12:17:00Z"/>
              </w:rPr>
            </w:pPr>
            <w:ins w:id="11227" w:author="1312" w:date="2024-04-15T12:17:00Z">
              <w:r w:rsidRPr="00233010">
                <w:t>1x2</w:t>
              </w:r>
            </w:ins>
          </w:p>
        </w:tc>
        <w:tc>
          <w:tcPr>
            <w:tcW w:w="854" w:type="dxa"/>
            <w:gridSpan w:val="2"/>
            <w:tcBorders>
              <w:top w:val="single" w:sz="4" w:space="0" w:color="auto"/>
              <w:left w:val="single" w:sz="4" w:space="0" w:color="auto"/>
              <w:bottom w:val="single" w:sz="4" w:space="0" w:color="auto"/>
              <w:right w:val="single" w:sz="4" w:space="0" w:color="auto"/>
            </w:tcBorders>
            <w:hideMark/>
          </w:tcPr>
          <w:p w14:paraId="2AFD270C" w14:textId="77777777" w:rsidR="00C4439C" w:rsidRPr="00233010" w:rsidRDefault="00C4439C" w:rsidP="005B5E5D">
            <w:pPr>
              <w:pStyle w:val="TAC"/>
              <w:rPr>
                <w:ins w:id="11228" w:author="1312" w:date="2024-04-15T12:17:00Z"/>
              </w:rPr>
            </w:pPr>
            <w:ins w:id="11229" w:author="1312" w:date="2024-04-15T12:17:00Z">
              <w:r w:rsidRPr="00233010">
                <w:t>1x2</w:t>
              </w:r>
            </w:ins>
          </w:p>
        </w:tc>
        <w:tc>
          <w:tcPr>
            <w:tcW w:w="805" w:type="dxa"/>
            <w:tcBorders>
              <w:top w:val="single" w:sz="4" w:space="0" w:color="auto"/>
              <w:left w:val="single" w:sz="4" w:space="0" w:color="auto"/>
              <w:bottom w:val="single" w:sz="4" w:space="0" w:color="auto"/>
              <w:right w:val="single" w:sz="4" w:space="0" w:color="auto"/>
            </w:tcBorders>
            <w:hideMark/>
          </w:tcPr>
          <w:p w14:paraId="4CCFC85C" w14:textId="77777777" w:rsidR="00C4439C" w:rsidRPr="00233010" w:rsidRDefault="00C4439C" w:rsidP="005B5E5D">
            <w:pPr>
              <w:pStyle w:val="TAC"/>
              <w:rPr>
                <w:ins w:id="11230" w:author="1312" w:date="2024-04-15T12:17:00Z"/>
              </w:rPr>
            </w:pPr>
            <w:ins w:id="11231" w:author="1312" w:date="2024-04-15T12:17:00Z">
              <w:r w:rsidRPr="00233010">
                <w:t>1x2</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5A464976" w14:textId="77777777" w:rsidR="00C4439C" w:rsidRPr="00233010" w:rsidRDefault="00C4439C" w:rsidP="005B5E5D">
            <w:pPr>
              <w:pStyle w:val="TAC"/>
              <w:rPr>
                <w:ins w:id="11232" w:author="1312" w:date="2024-04-15T12:17:00Z"/>
              </w:rPr>
            </w:pPr>
            <w:ins w:id="11233" w:author="1312" w:date="2024-04-15T12:17:00Z">
              <w:r w:rsidRPr="00233010">
                <w:t>1x2</w:t>
              </w:r>
            </w:ins>
          </w:p>
        </w:tc>
        <w:tc>
          <w:tcPr>
            <w:tcW w:w="832" w:type="dxa"/>
            <w:gridSpan w:val="2"/>
            <w:tcBorders>
              <w:top w:val="single" w:sz="4" w:space="0" w:color="auto"/>
              <w:left w:val="single" w:sz="4" w:space="0" w:color="auto"/>
              <w:bottom w:val="single" w:sz="4" w:space="0" w:color="auto"/>
              <w:right w:val="single" w:sz="4" w:space="0" w:color="auto"/>
            </w:tcBorders>
            <w:hideMark/>
          </w:tcPr>
          <w:p w14:paraId="557D1E1D" w14:textId="77777777" w:rsidR="00C4439C" w:rsidRPr="00233010" w:rsidRDefault="00C4439C" w:rsidP="005B5E5D">
            <w:pPr>
              <w:pStyle w:val="TAC"/>
              <w:rPr>
                <w:ins w:id="11234" w:author="1312" w:date="2024-04-15T12:17:00Z"/>
              </w:rPr>
            </w:pPr>
            <w:ins w:id="11235" w:author="1312" w:date="2024-04-15T12:17:00Z">
              <w:r w:rsidRPr="00233010">
                <w:t>1x2</w:t>
              </w:r>
            </w:ins>
          </w:p>
        </w:tc>
        <w:tc>
          <w:tcPr>
            <w:tcW w:w="821" w:type="dxa"/>
            <w:tcBorders>
              <w:top w:val="single" w:sz="4" w:space="0" w:color="auto"/>
              <w:left w:val="single" w:sz="4" w:space="0" w:color="auto"/>
              <w:bottom w:val="single" w:sz="4" w:space="0" w:color="auto"/>
              <w:right w:val="single" w:sz="4" w:space="0" w:color="auto"/>
            </w:tcBorders>
            <w:hideMark/>
          </w:tcPr>
          <w:p w14:paraId="3BF92E1B" w14:textId="77777777" w:rsidR="00C4439C" w:rsidRPr="00233010" w:rsidRDefault="00C4439C" w:rsidP="005B5E5D">
            <w:pPr>
              <w:pStyle w:val="TAC"/>
              <w:rPr>
                <w:ins w:id="11236" w:author="1312" w:date="2024-04-15T12:17:00Z"/>
              </w:rPr>
            </w:pPr>
            <w:ins w:id="11237" w:author="1312" w:date="2024-04-15T12:17:00Z">
              <w:r w:rsidRPr="00233010">
                <w:t>1x2</w:t>
              </w:r>
            </w:ins>
          </w:p>
        </w:tc>
      </w:tr>
      <w:tr w:rsidR="00C4439C" w:rsidRPr="00233010" w14:paraId="36F6CBCB" w14:textId="77777777" w:rsidTr="005B5E5D">
        <w:trPr>
          <w:jc w:val="center"/>
          <w:ins w:id="11238" w:author="1312" w:date="2024-04-15T12:17:00Z"/>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4ECB848A" w14:textId="77777777" w:rsidR="00C4439C" w:rsidRPr="00233010" w:rsidRDefault="00C4439C" w:rsidP="005B5E5D">
            <w:pPr>
              <w:pStyle w:val="TAN"/>
              <w:ind w:left="850" w:hanging="850"/>
              <w:rPr>
                <w:ins w:id="11239" w:author="1312" w:date="2024-04-15T12:17:00Z"/>
              </w:rPr>
            </w:pPr>
            <w:ins w:id="11240" w:author="1312" w:date="2024-04-15T12:17:00Z">
              <w:r w:rsidRPr="00233010">
                <w:t>Note 1:</w:t>
              </w:r>
              <w:r w:rsidRPr="00233010">
                <w:tab/>
                <w:t>OCNG shall be used such that both cells are fully allocated and a constant total transmitted power spectral density is achieved for all OFDM symbols.</w:t>
              </w:r>
            </w:ins>
          </w:p>
          <w:p w14:paraId="70A89046" w14:textId="77777777" w:rsidR="00C4439C" w:rsidRPr="00233010" w:rsidRDefault="00C4439C" w:rsidP="005B5E5D">
            <w:pPr>
              <w:pStyle w:val="TAN"/>
              <w:ind w:left="850" w:hanging="850"/>
              <w:rPr>
                <w:ins w:id="11241" w:author="1312" w:date="2024-04-15T12:17:00Z"/>
              </w:rPr>
            </w:pPr>
            <w:ins w:id="11242" w:author="1312" w:date="2024-04-15T12:17:00Z">
              <w:r w:rsidRPr="00233010">
                <w:t>Note 2:</w:t>
              </w:r>
              <w:r w:rsidRPr="00233010">
                <w:tab/>
                <w:t xml:space="preserve">Interference from other cells and noise sources not specified in the test is assumed to be constant over subcarriers and time and shall be modelled as AWGN of appropriate power for </w:t>
              </w:r>
            </w:ins>
            <w:ins w:id="11243" w:author="1312" w:date="2024-04-15T12:17:00Z">
              <w:r w:rsidRPr="00233010">
                <w:rPr>
                  <w:rFonts w:eastAsia="Calibri" w:cs="v4.2.0"/>
                  <w:noProof/>
                  <w:position w:val="-12"/>
                  <w:szCs w:val="22"/>
                </w:rPr>
                <w:object w:dxaOrig="270" w:dyaOrig="270" w14:anchorId="650F4173">
                  <v:shape id="_x0000_i1248" type="#_x0000_t75" style="width:12.6pt;height:12.6pt" o:ole="" fillcolor="window">
                    <v:imagedata r:id="rId9" o:title=""/>
                  </v:shape>
                  <o:OLEObject Type="Embed" ProgID="Equation.3" ShapeID="_x0000_i1248" DrawAspect="Content" ObjectID="_1774786003" r:id="rId266"/>
                </w:object>
              </w:r>
            </w:ins>
            <w:ins w:id="11244" w:author="1312" w:date="2024-04-15T12:17:00Z">
              <w:r w:rsidRPr="00233010">
                <w:t xml:space="preserve"> to be fulfilled.</w:t>
              </w:r>
            </w:ins>
          </w:p>
          <w:p w14:paraId="0DB3CE16" w14:textId="77777777" w:rsidR="00C4439C" w:rsidRPr="00233010" w:rsidRDefault="00C4439C" w:rsidP="005B5E5D">
            <w:pPr>
              <w:pStyle w:val="TAN"/>
              <w:ind w:left="850" w:hanging="850"/>
              <w:rPr>
                <w:ins w:id="11245" w:author="1312" w:date="2024-04-15T12:17:00Z"/>
              </w:rPr>
            </w:pPr>
            <w:ins w:id="11246" w:author="1312" w:date="2024-04-15T12:17:00Z">
              <w:r w:rsidRPr="00233010">
                <w:t>Note 3:</w:t>
              </w:r>
              <w:r w:rsidRPr="00233010">
                <w:tab/>
                <w:t>CSI-RSRQ, CSI-RSRP, and Io levels have been derived from other parameters for information purposes. They are not settable parameters themselves.</w:t>
              </w:r>
            </w:ins>
          </w:p>
          <w:p w14:paraId="45F5D0D3" w14:textId="77777777" w:rsidR="00C4439C" w:rsidRPr="00233010" w:rsidRDefault="00C4439C" w:rsidP="005B5E5D">
            <w:pPr>
              <w:pStyle w:val="TAN"/>
              <w:ind w:left="850" w:hanging="850"/>
              <w:rPr>
                <w:ins w:id="11247" w:author="1312" w:date="2024-04-15T12:17:00Z"/>
              </w:rPr>
            </w:pPr>
            <w:ins w:id="11248" w:author="1312" w:date="2024-04-15T12:17:00Z">
              <w:r w:rsidRPr="00233010">
                <w:t>Note 4:</w:t>
              </w:r>
              <w:r w:rsidRPr="00233010">
                <w:tab/>
                <w:t>CSI-RSRQ, CSI-RSRP minimum requirements are specified assuming independent interference and noise at each receiver antenna port.</w:t>
              </w:r>
            </w:ins>
          </w:p>
          <w:p w14:paraId="0258F64A" w14:textId="77777777" w:rsidR="00C4439C" w:rsidRPr="00233010" w:rsidRDefault="00C4439C" w:rsidP="005B5E5D">
            <w:pPr>
              <w:pStyle w:val="TAN"/>
              <w:ind w:left="850" w:hanging="850"/>
              <w:rPr>
                <w:ins w:id="11249" w:author="1312" w:date="2024-04-15T12:17:00Z"/>
              </w:rPr>
            </w:pPr>
            <w:ins w:id="11250" w:author="1312" w:date="2024-04-15T12:17:00Z">
              <w:r w:rsidRPr="00233010">
                <w:t>Note 5:</w:t>
              </w:r>
              <w:r w:rsidRPr="00233010">
                <w:tab/>
                <w:t>NR operating band groups are as defined in Clause 3.5.2</w:t>
              </w:r>
              <w:r>
                <w:t xml:space="preserve"> in TS 38.133 [6]</w:t>
              </w:r>
              <w:r w:rsidRPr="00233010">
                <w:t>.</w:t>
              </w:r>
            </w:ins>
          </w:p>
          <w:p w14:paraId="29ED1AE0" w14:textId="77777777" w:rsidR="00C4439C" w:rsidRPr="00233010" w:rsidRDefault="00C4439C" w:rsidP="005B5E5D">
            <w:pPr>
              <w:pStyle w:val="TAN"/>
              <w:ind w:left="850" w:hanging="850"/>
              <w:rPr>
                <w:ins w:id="11251" w:author="1312" w:date="2024-04-15T12:17:00Z"/>
                <w:rFonts w:cs="Arial"/>
              </w:rPr>
            </w:pPr>
            <w:ins w:id="11252" w:author="1312" w:date="2024-04-15T12:17:00Z">
              <w:r w:rsidRPr="00233010">
                <w:rPr>
                  <w:rFonts w:cs="Arial"/>
                </w:rPr>
                <w:t>Note 6:</w:t>
              </w:r>
              <w:r w:rsidRPr="00233010">
                <w:rPr>
                  <w:rFonts w:cs="Arial"/>
                </w:rPr>
                <w:tab/>
                <w:t>Subtest 2 is not used when testing with 30kHz SSB and CSI-RS SCS</w:t>
              </w:r>
              <w:r>
                <w:rPr>
                  <w:rFonts w:cs="Arial"/>
                </w:rPr>
                <w:t>.</w:t>
              </w:r>
            </w:ins>
          </w:p>
          <w:p w14:paraId="082CBA61" w14:textId="77777777" w:rsidR="00C4439C" w:rsidRPr="00233010" w:rsidRDefault="00C4439C" w:rsidP="005B5E5D">
            <w:pPr>
              <w:pStyle w:val="TAN"/>
              <w:ind w:left="850" w:hanging="850"/>
              <w:rPr>
                <w:ins w:id="11253" w:author="1312" w:date="2024-04-15T12:17:00Z"/>
                <w:rFonts w:cs="Arial"/>
                <w:kern w:val="2"/>
              </w:rPr>
            </w:pPr>
            <w:ins w:id="11254" w:author="1312" w:date="2024-04-15T12:17:00Z">
              <w:r w:rsidRPr="00233010">
                <w:rPr>
                  <w:rFonts w:cs="Arial"/>
                </w:rPr>
                <w:t>Note 7:</w:t>
              </w:r>
              <w:r w:rsidRPr="00233010">
                <w:rPr>
                  <w:rFonts w:cs="Arial"/>
                </w:rPr>
                <w:tab/>
                <w:t>The test configuration excludes support for band n51 and it is not required to run this test on band n51 in this release of the specification</w:t>
              </w:r>
              <w:r>
                <w:rPr>
                  <w:rFonts w:cs="Arial"/>
                </w:rPr>
                <w:t>.</w:t>
              </w:r>
            </w:ins>
          </w:p>
        </w:tc>
      </w:tr>
    </w:tbl>
    <w:p w14:paraId="01FD47CB" w14:textId="77777777" w:rsidR="00C4439C" w:rsidRDefault="00C4439C" w:rsidP="00C4439C">
      <w:pPr>
        <w:rPr>
          <w:ins w:id="11255" w:author="1312" w:date="2024-04-15T12:17:00Z"/>
        </w:rPr>
      </w:pPr>
    </w:p>
    <w:p w14:paraId="34F4F932" w14:textId="25A33A38" w:rsidR="00C4439C" w:rsidRDefault="00C4439C" w:rsidP="00C4439C">
      <w:pPr>
        <w:rPr>
          <w:ins w:id="11256" w:author="1312" w:date="2024-04-15T12:17:00Z"/>
        </w:rPr>
      </w:pPr>
      <w:ins w:id="11257" w:author="1312" w:date="2024-04-15T12:17:00Z">
        <w:r>
          <w:t>For the test to pass, the ratio of successful reported values in each test shall be more than 90% with a confidence level of 95%.</w:t>
        </w:r>
      </w:ins>
    </w:p>
    <w:p w14:paraId="5A03B0F2" w14:textId="77777777" w:rsidR="00841BE8" w:rsidRDefault="00841BE8" w:rsidP="00841BE8">
      <w:pPr>
        <w:pStyle w:val="Heading4"/>
        <w:rPr>
          <w:ins w:id="11258" w:author="1313" w:date="2024-04-15T12:15:00Z"/>
        </w:rPr>
      </w:pPr>
      <w:ins w:id="11259" w:author="1313" w:date="2024-04-15T12:15:00Z">
        <w:r>
          <w:t>4.7.9.2</w:t>
        </w:r>
        <w:r>
          <w:tab/>
        </w:r>
        <w:r w:rsidRPr="005C59CF">
          <w:rPr>
            <w:rFonts w:eastAsiaTheme="minorEastAsia"/>
          </w:rPr>
          <w:t>EN-DC Inter-frequency measurement accuracy with FR1 serving cell and FR1 target cell</w:t>
        </w:r>
      </w:ins>
    </w:p>
    <w:p w14:paraId="5AA81864" w14:textId="77777777" w:rsidR="00841BE8" w:rsidRDefault="00841BE8" w:rsidP="00841BE8">
      <w:pPr>
        <w:pStyle w:val="EditorsNote"/>
        <w:rPr>
          <w:ins w:id="11260" w:author="1313" w:date="2024-04-15T12:15:00Z"/>
        </w:rPr>
      </w:pPr>
      <w:ins w:id="11261" w:author="1313" w:date="2024-04-15T12:15:00Z">
        <w:r>
          <w:t>Editor's Note: This test case is incomplete in following aspects:</w:t>
        </w:r>
      </w:ins>
    </w:p>
    <w:p w14:paraId="7DBCA46B" w14:textId="77777777" w:rsidR="00841BE8" w:rsidRDefault="00841BE8" w:rsidP="00841BE8">
      <w:pPr>
        <w:pStyle w:val="EditorsNote"/>
        <w:rPr>
          <w:ins w:id="11262" w:author="1313" w:date="2024-04-15T12:15:00Z"/>
        </w:rPr>
      </w:pPr>
      <w:ins w:id="11263" w:author="1313" w:date="2024-04-15T12:15:00Z">
        <w:r>
          <w:t>-</w:t>
        </w:r>
        <w:r>
          <w:tab/>
          <w:t>Message contents are missing</w:t>
        </w:r>
      </w:ins>
    </w:p>
    <w:p w14:paraId="48FC92E2" w14:textId="77777777" w:rsidR="00841BE8" w:rsidRDefault="00841BE8" w:rsidP="00841BE8">
      <w:pPr>
        <w:pStyle w:val="EditorsNote"/>
        <w:rPr>
          <w:ins w:id="11264" w:author="1313" w:date="2024-04-15T12:15:00Z"/>
        </w:rPr>
      </w:pPr>
      <w:ins w:id="11265" w:author="1313" w:date="2024-04-15T12:15:00Z">
        <w:r>
          <w:t>-</w:t>
        </w:r>
        <w:r>
          <w:tab/>
          <w:t>TT analysis is missing</w:t>
        </w:r>
      </w:ins>
    </w:p>
    <w:p w14:paraId="1C9BC53D" w14:textId="77777777" w:rsidR="00841BE8" w:rsidRDefault="00841BE8" w:rsidP="00841BE8">
      <w:pPr>
        <w:pStyle w:val="Heading5"/>
        <w:rPr>
          <w:ins w:id="11266" w:author="1313" w:date="2024-04-15T12:15:00Z"/>
          <w:lang w:eastAsia="zh-CN"/>
        </w:rPr>
      </w:pPr>
      <w:ins w:id="11267" w:author="1313" w:date="2024-04-15T12:15:00Z">
        <w:r>
          <w:rPr>
            <w:lang w:eastAsia="zh-CN"/>
          </w:rPr>
          <w:t>4.7.9.2.1</w:t>
        </w:r>
        <w:r>
          <w:rPr>
            <w:lang w:eastAsia="zh-CN"/>
          </w:rPr>
          <w:tab/>
          <w:t>Test purpose</w:t>
        </w:r>
      </w:ins>
    </w:p>
    <w:p w14:paraId="1EEA8689" w14:textId="77777777" w:rsidR="00841BE8" w:rsidRPr="00233010" w:rsidRDefault="00841BE8" w:rsidP="00841BE8">
      <w:pPr>
        <w:rPr>
          <w:ins w:id="11268" w:author="1313" w:date="2024-04-15T12:15:00Z"/>
        </w:rPr>
      </w:pPr>
      <w:ins w:id="11269" w:author="1313" w:date="2024-04-15T12:15:00Z">
        <w:r w:rsidRPr="00233010">
          <w:t xml:space="preserve">The purpose of this test is to verify that the CSI-RSRQ measurement accuracy is within the specified limits. This test will verify the requirements in </w:t>
        </w:r>
        <w:r>
          <w:t>Clause</w:t>
        </w:r>
        <w:r w:rsidRPr="00233010">
          <w:t xml:space="preserve"> 10.1.9. 2 </w:t>
        </w:r>
        <w:r>
          <w:rPr>
            <w:rFonts w:eastAsiaTheme="minorEastAsia"/>
          </w:rPr>
          <w:t xml:space="preserve">in TS 38.133 [6] </w:t>
        </w:r>
        <w:r w:rsidRPr="00233010">
          <w:t>for inter frequency measurement.</w:t>
        </w:r>
      </w:ins>
    </w:p>
    <w:p w14:paraId="2637F34A" w14:textId="77777777" w:rsidR="00841BE8" w:rsidRDefault="00841BE8" w:rsidP="00841BE8">
      <w:pPr>
        <w:pStyle w:val="Heading5"/>
        <w:ind w:left="0" w:firstLine="0"/>
        <w:rPr>
          <w:ins w:id="11270" w:author="1313" w:date="2024-04-15T12:15:00Z"/>
          <w:lang w:eastAsia="zh-CN"/>
        </w:rPr>
      </w:pPr>
      <w:ins w:id="11271" w:author="1313" w:date="2024-04-15T12:15:00Z">
        <w:r>
          <w:rPr>
            <w:lang w:eastAsia="zh-CN"/>
          </w:rPr>
          <w:t>4.7.9.2.2</w:t>
        </w:r>
        <w:r>
          <w:rPr>
            <w:lang w:eastAsia="zh-CN"/>
          </w:rPr>
          <w:tab/>
        </w:r>
        <w:r>
          <w:rPr>
            <w:lang w:eastAsia="zh-CN"/>
          </w:rPr>
          <w:tab/>
        </w:r>
        <w:r>
          <w:rPr>
            <w:lang w:eastAsia="zh-CN"/>
          </w:rPr>
          <w:tab/>
          <w:t>Test applicability</w:t>
        </w:r>
      </w:ins>
    </w:p>
    <w:p w14:paraId="4B7D163B" w14:textId="77777777" w:rsidR="00841BE8" w:rsidRDefault="00841BE8" w:rsidP="00841BE8">
      <w:pPr>
        <w:rPr>
          <w:ins w:id="11272" w:author="1313" w:date="2024-04-15T12:15:00Z"/>
        </w:rPr>
      </w:pPr>
      <w:ins w:id="11273" w:author="1313" w:date="2024-04-15T12:15:00Z">
        <w:r>
          <w:t>This test applies to all types of NR UE Rel-16 and forward supporting NR EN-DC.</w:t>
        </w:r>
      </w:ins>
    </w:p>
    <w:p w14:paraId="18CA9FB1" w14:textId="77777777" w:rsidR="00841BE8" w:rsidRDefault="00841BE8" w:rsidP="00841BE8">
      <w:pPr>
        <w:pStyle w:val="Heading5"/>
        <w:rPr>
          <w:ins w:id="11274" w:author="1313" w:date="2024-04-15T12:15:00Z"/>
          <w:lang w:eastAsia="zh-CN"/>
        </w:rPr>
      </w:pPr>
      <w:ins w:id="11275" w:author="1313" w:date="2024-04-15T12:15:00Z">
        <w:r>
          <w:rPr>
            <w:lang w:eastAsia="zh-CN"/>
          </w:rPr>
          <w:t>4.7.9.2.3</w:t>
        </w:r>
        <w:r>
          <w:rPr>
            <w:lang w:eastAsia="zh-CN"/>
          </w:rPr>
          <w:tab/>
          <w:t>Minimum conformance requirements</w:t>
        </w:r>
      </w:ins>
    </w:p>
    <w:p w14:paraId="305CFD01" w14:textId="77777777" w:rsidR="00841BE8" w:rsidRDefault="00841BE8" w:rsidP="00841BE8">
      <w:pPr>
        <w:rPr>
          <w:ins w:id="11276" w:author="1313" w:date="2024-04-15T12:15:00Z"/>
        </w:rPr>
      </w:pPr>
      <w:ins w:id="11277" w:author="1313" w:date="2024-04-15T12:15:00Z">
        <w:r>
          <w:t>The minimum conformance requirements are defined in Clause 4.7.9.0.2.</w:t>
        </w:r>
      </w:ins>
    </w:p>
    <w:p w14:paraId="7A62CF93" w14:textId="77777777" w:rsidR="00841BE8" w:rsidRDefault="00841BE8" w:rsidP="00841BE8">
      <w:pPr>
        <w:rPr>
          <w:ins w:id="11278" w:author="1313" w:date="2024-04-15T12:15:00Z"/>
        </w:rPr>
      </w:pPr>
      <w:ins w:id="11279" w:author="1313" w:date="2024-04-15T12:15:00Z">
        <w:r>
          <w:t>The normative reference for this requirement is in TS 38.133 [6] A.4.7.9.2.</w:t>
        </w:r>
      </w:ins>
    </w:p>
    <w:p w14:paraId="3BC22DCB" w14:textId="77777777" w:rsidR="00841BE8" w:rsidRDefault="00841BE8" w:rsidP="00841BE8">
      <w:pPr>
        <w:pStyle w:val="Heading5"/>
        <w:rPr>
          <w:ins w:id="11280" w:author="1313" w:date="2024-04-15T12:15:00Z"/>
          <w:lang w:eastAsia="zh-CN"/>
        </w:rPr>
      </w:pPr>
      <w:ins w:id="11281" w:author="1313" w:date="2024-04-15T12:15:00Z">
        <w:r>
          <w:rPr>
            <w:lang w:eastAsia="zh-CN"/>
          </w:rPr>
          <w:t>4.7.9.2.4</w:t>
        </w:r>
        <w:r>
          <w:rPr>
            <w:lang w:eastAsia="zh-CN"/>
          </w:rPr>
          <w:tab/>
          <w:t>Test description</w:t>
        </w:r>
      </w:ins>
    </w:p>
    <w:p w14:paraId="23639419" w14:textId="77777777" w:rsidR="00841BE8" w:rsidRPr="00294128" w:rsidRDefault="00841BE8" w:rsidP="00841BE8">
      <w:pPr>
        <w:pStyle w:val="H6"/>
        <w:keepLines w:val="0"/>
        <w:ind w:left="1710" w:hanging="1715"/>
        <w:rPr>
          <w:ins w:id="11282" w:author="1313" w:date="2024-04-15T12:15:00Z"/>
          <w:sz w:val="22"/>
          <w:szCs w:val="22"/>
          <w:lang w:val="en-US" w:eastAsia="zh-CN"/>
        </w:rPr>
      </w:pPr>
      <w:ins w:id="11283" w:author="1313" w:date="2024-04-15T12:15:00Z">
        <w:r>
          <w:rPr>
            <w:sz w:val="22"/>
            <w:szCs w:val="22"/>
          </w:rPr>
          <w:t>4.7.9.2</w:t>
        </w:r>
        <w:r w:rsidRPr="00294128">
          <w:rPr>
            <w:sz w:val="22"/>
            <w:szCs w:val="22"/>
          </w:rPr>
          <w:t>.4.1</w:t>
        </w:r>
        <w:r>
          <w:rPr>
            <w:sz w:val="22"/>
            <w:szCs w:val="22"/>
          </w:rPr>
          <w:tab/>
        </w:r>
        <w:r w:rsidRPr="00294128">
          <w:rPr>
            <w:sz w:val="22"/>
            <w:szCs w:val="22"/>
          </w:rPr>
          <w:t>Initial conditions</w:t>
        </w:r>
      </w:ins>
    </w:p>
    <w:p w14:paraId="3E354445" w14:textId="77777777" w:rsidR="00841BE8" w:rsidRDefault="00841BE8" w:rsidP="00841BE8">
      <w:pPr>
        <w:rPr>
          <w:ins w:id="11284" w:author="1313" w:date="2024-04-15T12:15:00Z"/>
        </w:rPr>
      </w:pPr>
      <w:ins w:id="11285" w:author="1313" w:date="2024-04-15T12:15:00Z">
        <w:r w:rsidRPr="00233010">
          <w:t xml:space="preserve">In this test case the two NR cells (i.e., Cell 2 and Cell 3) are on different carrier frequencies and measurement gaps are provided. Supported test configurations are shown in Table </w:t>
        </w:r>
        <w:r>
          <w:t>4.7.9.2</w:t>
        </w:r>
        <w:r w:rsidRPr="0058127C">
          <w:t>.4.1</w:t>
        </w:r>
        <w:r w:rsidRPr="00233010">
          <w:t>-1.</w:t>
        </w:r>
      </w:ins>
    </w:p>
    <w:p w14:paraId="1C88E5F5" w14:textId="77777777" w:rsidR="00841BE8" w:rsidRPr="00233010" w:rsidRDefault="00841BE8" w:rsidP="00841BE8">
      <w:pPr>
        <w:pStyle w:val="TH"/>
        <w:rPr>
          <w:ins w:id="11286" w:author="1313" w:date="2024-04-15T12:15:00Z"/>
        </w:rPr>
      </w:pPr>
      <w:ins w:id="11287" w:author="1313" w:date="2024-04-15T12:15:00Z">
        <w:r w:rsidRPr="00233010">
          <w:t xml:space="preserve">Table </w:t>
        </w:r>
        <w:r>
          <w:t>4.7.9.2</w:t>
        </w:r>
        <w:r w:rsidRPr="0058127C">
          <w:t>.4.1</w:t>
        </w:r>
        <w:r w:rsidRPr="00233010">
          <w:t>-1: CSI-RSRQ Inter frequency CSI-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841BE8" w:rsidRPr="00233010" w14:paraId="111356F9" w14:textId="77777777" w:rsidTr="005B5E5D">
        <w:trPr>
          <w:ins w:id="11288"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4AEAA824" w14:textId="77777777" w:rsidR="00841BE8" w:rsidRPr="00233010" w:rsidRDefault="00841BE8" w:rsidP="005B5E5D">
            <w:pPr>
              <w:pStyle w:val="TAH"/>
              <w:rPr>
                <w:ins w:id="11289" w:author="1313" w:date="2024-04-15T12:15:00Z"/>
              </w:rPr>
            </w:pPr>
            <w:ins w:id="11290" w:author="1313" w:date="2024-04-15T12:15:00Z">
              <w:r w:rsidRPr="00233010">
                <w:t>Config</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27415980" w14:textId="77777777" w:rsidR="00841BE8" w:rsidRPr="00233010" w:rsidRDefault="00841BE8" w:rsidP="005B5E5D">
            <w:pPr>
              <w:pStyle w:val="TAH"/>
              <w:rPr>
                <w:ins w:id="11291" w:author="1313" w:date="2024-04-15T12:15:00Z"/>
              </w:rPr>
            </w:pPr>
            <w:ins w:id="11292" w:author="1313" w:date="2024-04-15T12:15:00Z">
              <w:r w:rsidRPr="00233010">
                <w:t>Description</w:t>
              </w:r>
            </w:ins>
          </w:p>
        </w:tc>
      </w:tr>
      <w:tr w:rsidR="00841BE8" w:rsidRPr="00233010" w14:paraId="36D86511" w14:textId="77777777" w:rsidTr="005B5E5D">
        <w:trPr>
          <w:ins w:id="11293"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2DFC4F45" w14:textId="77777777" w:rsidR="00841BE8" w:rsidRPr="00233010" w:rsidRDefault="00841BE8" w:rsidP="005B5E5D">
            <w:pPr>
              <w:pStyle w:val="TAL"/>
              <w:rPr>
                <w:ins w:id="11294" w:author="1313" w:date="2024-04-15T12:15:00Z"/>
              </w:rPr>
            </w:pPr>
            <w:ins w:id="11295" w:author="1313" w:date="2024-04-15T12:15:00Z">
              <w:r w:rsidRPr="00233010">
                <w:t>1</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4379E87A" w14:textId="77777777" w:rsidR="00841BE8" w:rsidRPr="00233010" w:rsidRDefault="00841BE8" w:rsidP="005B5E5D">
            <w:pPr>
              <w:pStyle w:val="TAL"/>
              <w:rPr>
                <w:ins w:id="11296" w:author="1313" w:date="2024-04-15T12:15:00Z"/>
              </w:rPr>
            </w:pPr>
            <w:ins w:id="11297" w:author="1313" w:date="2024-04-15T12:15:00Z">
              <w:r w:rsidRPr="00233010">
                <w:t>LTE FDD, NR 15 kHz SSB</w:t>
              </w:r>
              <w:r>
                <w:rPr>
                  <w:rFonts w:hint="eastAsia"/>
                </w:rPr>
                <w:t xml:space="preserve"> and </w:t>
              </w:r>
              <w:r w:rsidRPr="00233010">
                <w:t>CSI-RS SCS, 10 MHz bandwidth, FDD duplex mode</w:t>
              </w:r>
            </w:ins>
          </w:p>
        </w:tc>
      </w:tr>
      <w:tr w:rsidR="00841BE8" w:rsidRPr="00233010" w14:paraId="06DD089E" w14:textId="77777777" w:rsidTr="005B5E5D">
        <w:trPr>
          <w:ins w:id="11298"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26AA015D" w14:textId="77777777" w:rsidR="00841BE8" w:rsidRPr="00233010" w:rsidRDefault="00841BE8" w:rsidP="005B5E5D">
            <w:pPr>
              <w:pStyle w:val="TAL"/>
              <w:rPr>
                <w:ins w:id="11299" w:author="1313" w:date="2024-04-15T12:15:00Z"/>
              </w:rPr>
            </w:pPr>
            <w:ins w:id="11300" w:author="1313" w:date="2024-04-15T12:15:00Z">
              <w:r w:rsidRPr="00233010">
                <w:t>2</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63030B80" w14:textId="77777777" w:rsidR="00841BE8" w:rsidRPr="00233010" w:rsidRDefault="00841BE8" w:rsidP="005B5E5D">
            <w:pPr>
              <w:pStyle w:val="TAL"/>
              <w:rPr>
                <w:ins w:id="11301" w:author="1313" w:date="2024-04-15T12:15:00Z"/>
              </w:rPr>
            </w:pPr>
            <w:ins w:id="11302" w:author="1313" w:date="2024-04-15T12:15:00Z">
              <w:r w:rsidRPr="00233010">
                <w:t>LTE FDD, NR 15 kHz SSB</w:t>
              </w:r>
              <w:r>
                <w:rPr>
                  <w:rFonts w:hint="eastAsia"/>
                </w:rPr>
                <w:t xml:space="preserve"> and </w:t>
              </w:r>
              <w:r w:rsidRPr="00233010">
                <w:t>CSI-RS SCS, 10 MHz bandwidth, TDD duplex mode</w:t>
              </w:r>
            </w:ins>
          </w:p>
        </w:tc>
      </w:tr>
      <w:tr w:rsidR="00841BE8" w:rsidRPr="00233010" w14:paraId="7F00ABBE" w14:textId="77777777" w:rsidTr="005B5E5D">
        <w:trPr>
          <w:ins w:id="11303"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68A04414" w14:textId="77777777" w:rsidR="00841BE8" w:rsidRPr="00233010" w:rsidRDefault="00841BE8" w:rsidP="005B5E5D">
            <w:pPr>
              <w:pStyle w:val="TAL"/>
              <w:rPr>
                <w:ins w:id="11304" w:author="1313" w:date="2024-04-15T12:15:00Z"/>
              </w:rPr>
            </w:pPr>
            <w:ins w:id="11305" w:author="1313" w:date="2024-04-15T12:15:00Z">
              <w:r w:rsidRPr="00233010">
                <w:t>3</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67609352" w14:textId="77777777" w:rsidR="00841BE8" w:rsidRPr="00233010" w:rsidRDefault="00841BE8" w:rsidP="005B5E5D">
            <w:pPr>
              <w:pStyle w:val="TAL"/>
              <w:rPr>
                <w:ins w:id="11306" w:author="1313" w:date="2024-04-15T12:15:00Z"/>
              </w:rPr>
            </w:pPr>
            <w:ins w:id="11307" w:author="1313" w:date="2024-04-15T12:15:00Z">
              <w:r w:rsidRPr="00233010">
                <w:t>LTE FDD, NR 30kHz SSB</w:t>
              </w:r>
              <w:r>
                <w:rPr>
                  <w:rFonts w:hint="eastAsia"/>
                </w:rPr>
                <w:t xml:space="preserve"> and </w:t>
              </w:r>
              <w:r w:rsidRPr="00233010">
                <w:t>CSI-RS SCS, 40 MHz bandwidth, TDD duplex mode</w:t>
              </w:r>
            </w:ins>
          </w:p>
        </w:tc>
      </w:tr>
      <w:tr w:rsidR="00841BE8" w:rsidRPr="00233010" w14:paraId="3DF3325E" w14:textId="77777777" w:rsidTr="005B5E5D">
        <w:trPr>
          <w:ins w:id="11308"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57C99AFF" w14:textId="77777777" w:rsidR="00841BE8" w:rsidRPr="00233010" w:rsidRDefault="00841BE8" w:rsidP="005B5E5D">
            <w:pPr>
              <w:pStyle w:val="TAL"/>
              <w:rPr>
                <w:ins w:id="11309" w:author="1313" w:date="2024-04-15T12:15:00Z"/>
              </w:rPr>
            </w:pPr>
            <w:ins w:id="11310" w:author="1313" w:date="2024-04-15T12:15:00Z">
              <w:r w:rsidRPr="00233010">
                <w:t>4</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6C4C15F4" w14:textId="77777777" w:rsidR="00841BE8" w:rsidRPr="00233010" w:rsidRDefault="00841BE8" w:rsidP="005B5E5D">
            <w:pPr>
              <w:pStyle w:val="TAL"/>
              <w:rPr>
                <w:ins w:id="11311" w:author="1313" w:date="2024-04-15T12:15:00Z"/>
              </w:rPr>
            </w:pPr>
            <w:ins w:id="11312" w:author="1313" w:date="2024-04-15T12:15:00Z">
              <w:r w:rsidRPr="00233010">
                <w:t>LTE TDD, NR 15 kHz SSB</w:t>
              </w:r>
              <w:r>
                <w:rPr>
                  <w:rFonts w:hint="eastAsia"/>
                </w:rPr>
                <w:t xml:space="preserve"> and</w:t>
              </w:r>
              <w:r w:rsidRPr="00233010" w:rsidDel="00D71BC5">
                <w:t xml:space="preserve"> </w:t>
              </w:r>
              <w:r w:rsidRPr="00233010">
                <w:t>CSI-RS SCS, 10 MHz bandwidth, FDD duplex mode</w:t>
              </w:r>
            </w:ins>
          </w:p>
        </w:tc>
      </w:tr>
      <w:tr w:rsidR="00841BE8" w:rsidRPr="00233010" w14:paraId="3388FA05" w14:textId="77777777" w:rsidTr="005B5E5D">
        <w:trPr>
          <w:trHeight w:val="50"/>
          <w:ins w:id="11313"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35E01C63" w14:textId="77777777" w:rsidR="00841BE8" w:rsidRPr="00233010" w:rsidRDefault="00841BE8" w:rsidP="005B5E5D">
            <w:pPr>
              <w:pStyle w:val="TAL"/>
              <w:rPr>
                <w:ins w:id="11314" w:author="1313" w:date="2024-04-15T12:15:00Z"/>
              </w:rPr>
            </w:pPr>
            <w:ins w:id="11315" w:author="1313" w:date="2024-04-15T12:15:00Z">
              <w:r w:rsidRPr="00233010">
                <w:t>5</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71ADCC71" w14:textId="77777777" w:rsidR="00841BE8" w:rsidRPr="00233010" w:rsidRDefault="00841BE8" w:rsidP="005B5E5D">
            <w:pPr>
              <w:pStyle w:val="TAL"/>
              <w:rPr>
                <w:ins w:id="11316" w:author="1313" w:date="2024-04-15T12:15:00Z"/>
              </w:rPr>
            </w:pPr>
            <w:ins w:id="11317" w:author="1313" w:date="2024-04-15T12:15:00Z">
              <w:r w:rsidRPr="00233010">
                <w:t>LTE TDD, NR 15 kHz SSB</w:t>
              </w:r>
              <w:r>
                <w:rPr>
                  <w:rFonts w:hint="eastAsia"/>
                </w:rPr>
                <w:t xml:space="preserve"> and </w:t>
              </w:r>
              <w:r w:rsidRPr="00233010">
                <w:t>CSI-RS SCS, 10 MHz bandwidth, TDD duplex mode</w:t>
              </w:r>
            </w:ins>
          </w:p>
        </w:tc>
      </w:tr>
      <w:tr w:rsidR="00841BE8" w:rsidRPr="00233010" w14:paraId="32EE9720" w14:textId="77777777" w:rsidTr="005B5E5D">
        <w:trPr>
          <w:ins w:id="11318" w:author="1313" w:date="2024-04-15T12:15:00Z"/>
        </w:trPr>
        <w:tc>
          <w:tcPr>
            <w:tcW w:w="2376" w:type="dxa"/>
            <w:tcBorders>
              <w:top w:val="single" w:sz="4" w:space="0" w:color="auto"/>
              <w:left w:val="single" w:sz="4" w:space="0" w:color="auto"/>
              <w:bottom w:val="single" w:sz="4" w:space="0" w:color="auto"/>
              <w:right w:val="single" w:sz="4" w:space="0" w:color="auto"/>
            </w:tcBorders>
            <w:vAlign w:val="center"/>
            <w:hideMark/>
          </w:tcPr>
          <w:p w14:paraId="28EC6C1B" w14:textId="77777777" w:rsidR="00841BE8" w:rsidRPr="00233010" w:rsidRDefault="00841BE8" w:rsidP="005B5E5D">
            <w:pPr>
              <w:pStyle w:val="TAL"/>
              <w:rPr>
                <w:ins w:id="11319" w:author="1313" w:date="2024-04-15T12:15:00Z"/>
              </w:rPr>
            </w:pPr>
            <w:ins w:id="11320" w:author="1313" w:date="2024-04-15T12:15:00Z">
              <w:r w:rsidRPr="00233010">
                <w:t>6</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10FC1CEE" w14:textId="77777777" w:rsidR="00841BE8" w:rsidRPr="00233010" w:rsidRDefault="00841BE8" w:rsidP="005B5E5D">
            <w:pPr>
              <w:pStyle w:val="TAL"/>
              <w:rPr>
                <w:ins w:id="11321" w:author="1313" w:date="2024-04-15T12:15:00Z"/>
              </w:rPr>
            </w:pPr>
            <w:ins w:id="11322" w:author="1313" w:date="2024-04-15T12:15:00Z">
              <w:r w:rsidRPr="00233010">
                <w:t>LTE TDD, NR 30kHz SSB</w:t>
              </w:r>
              <w:r>
                <w:rPr>
                  <w:rFonts w:hint="eastAsia"/>
                </w:rPr>
                <w:t xml:space="preserve"> and </w:t>
              </w:r>
              <w:r w:rsidRPr="00233010">
                <w:t>CSI-RS SCS, 40 MHz bandwidth, TDD duplex mode</w:t>
              </w:r>
            </w:ins>
          </w:p>
        </w:tc>
      </w:tr>
      <w:tr w:rsidR="00841BE8" w:rsidRPr="00233010" w14:paraId="596DD711" w14:textId="77777777" w:rsidTr="005B5E5D">
        <w:trPr>
          <w:ins w:id="11323" w:author="1313" w:date="2024-04-15T12:15:00Z"/>
        </w:trPr>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28771A" w14:textId="77777777" w:rsidR="00841BE8" w:rsidRPr="00233010" w:rsidRDefault="00841BE8" w:rsidP="005B5E5D">
            <w:pPr>
              <w:pStyle w:val="TAN"/>
              <w:rPr>
                <w:ins w:id="11324" w:author="1313" w:date="2024-04-15T12:15:00Z"/>
              </w:rPr>
            </w:pPr>
            <w:ins w:id="11325" w:author="1313" w:date="2024-04-15T12:15:00Z">
              <w:r w:rsidRPr="00233010">
                <w:t>Note:</w:t>
              </w:r>
              <w:r w:rsidRPr="00233010">
                <w:tab/>
                <w:t>The UE is only required to be tested in one of the supported test configurations</w:t>
              </w:r>
            </w:ins>
          </w:p>
        </w:tc>
      </w:tr>
    </w:tbl>
    <w:p w14:paraId="65E090F9" w14:textId="77777777" w:rsidR="00841BE8" w:rsidRDefault="00841BE8" w:rsidP="00841BE8">
      <w:pPr>
        <w:rPr>
          <w:ins w:id="11326" w:author="1313" w:date="2024-04-15T12:15:00Z"/>
        </w:rPr>
      </w:pPr>
      <w:ins w:id="11327" w:author="1313" w:date="2024-04-15T12:15:00Z">
        <w:r>
          <w:t xml:space="preserve">Configure the test equipment and the DUT according to the parameters in Table </w:t>
        </w:r>
        <w:r w:rsidRPr="00907E59">
          <w:t>4.7.9.2.4.1</w:t>
        </w:r>
        <w:r>
          <w:t>-2.</w:t>
        </w:r>
      </w:ins>
    </w:p>
    <w:p w14:paraId="73268C93" w14:textId="77777777" w:rsidR="00841BE8" w:rsidRDefault="00841BE8" w:rsidP="00841BE8">
      <w:pPr>
        <w:pStyle w:val="TH"/>
        <w:keepLines w:val="0"/>
        <w:rPr>
          <w:ins w:id="11328" w:author="1313" w:date="2024-04-15T12:15:00Z"/>
        </w:rPr>
      </w:pPr>
      <w:ins w:id="11329" w:author="1313" w:date="2024-04-15T12:15:00Z">
        <w:r>
          <w:t xml:space="preserve">Table </w:t>
        </w:r>
        <w:r w:rsidRPr="00907E59">
          <w:t>4.7.9.2.4.1</w:t>
        </w:r>
        <w:r>
          <w:t>-2: Initial conditions for CSI-RSRQ inter frequency accuracy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41BE8" w14:paraId="5B4CD4B6" w14:textId="77777777" w:rsidTr="005B5E5D">
        <w:trPr>
          <w:jc w:val="center"/>
          <w:ins w:id="11330"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28EBE7BA" w14:textId="77777777" w:rsidR="00841BE8" w:rsidRDefault="00841BE8" w:rsidP="005B5E5D">
            <w:pPr>
              <w:pStyle w:val="TAH"/>
              <w:keepLines w:val="0"/>
              <w:spacing w:line="254" w:lineRule="auto"/>
              <w:rPr>
                <w:ins w:id="11331" w:author="1313" w:date="2024-04-15T12:15:00Z"/>
              </w:rPr>
            </w:pPr>
            <w:ins w:id="11332" w:author="1313" w:date="2024-04-15T12:15:00Z">
              <w:r>
                <w:t>Parameter</w:t>
              </w:r>
            </w:ins>
          </w:p>
        </w:tc>
        <w:tc>
          <w:tcPr>
            <w:tcW w:w="3943" w:type="dxa"/>
            <w:gridSpan w:val="2"/>
            <w:tcBorders>
              <w:top w:val="single" w:sz="4" w:space="0" w:color="auto"/>
              <w:left w:val="nil"/>
              <w:bottom w:val="single" w:sz="4" w:space="0" w:color="auto"/>
              <w:right w:val="single" w:sz="4" w:space="0" w:color="auto"/>
            </w:tcBorders>
            <w:hideMark/>
          </w:tcPr>
          <w:p w14:paraId="7D259C04" w14:textId="77777777" w:rsidR="00841BE8" w:rsidRDefault="00841BE8" w:rsidP="005B5E5D">
            <w:pPr>
              <w:pStyle w:val="TAH"/>
              <w:keepLines w:val="0"/>
              <w:spacing w:line="254" w:lineRule="auto"/>
              <w:rPr>
                <w:ins w:id="11333" w:author="1313" w:date="2024-04-15T12:15:00Z"/>
              </w:rPr>
            </w:pPr>
            <w:ins w:id="11334" w:author="1313" w:date="2024-04-15T12:15:00Z">
              <w:r>
                <w:t>Value</w:t>
              </w:r>
            </w:ins>
          </w:p>
        </w:tc>
        <w:tc>
          <w:tcPr>
            <w:tcW w:w="3961" w:type="dxa"/>
            <w:tcBorders>
              <w:top w:val="single" w:sz="4" w:space="0" w:color="auto"/>
              <w:left w:val="nil"/>
              <w:bottom w:val="single" w:sz="4" w:space="0" w:color="auto"/>
              <w:right w:val="single" w:sz="4" w:space="0" w:color="auto"/>
            </w:tcBorders>
            <w:hideMark/>
          </w:tcPr>
          <w:p w14:paraId="26DF304E" w14:textId="77777777" w:rsidR="00841BE8" w:rsidRDefault="00841BE8" w:rsidP="005B5E5D">
            <w:pPr>
              <w:pStyle w:val="TAH"/>
              <w:keepLines w:val="0"/>
              <w:spacing w:line="254" w:lineRule="auto"/>
              <w:rPr>
                <w:ins w:id="11335" w:author="1313" w:date="2024-04-15T12:15:00Z"/>
              </w:rPr>
            </w:pPr>
            <w:ins w:id="11336" w:author="1313" w:date="2024-04-15T12:15:00Z">
              <w:r>
                <w:t>Comment</w:t>
              </w:r>
            </w:ins>
          </w:p>
        </w:tc>
      </w:tr>
      <w:tr w:rsidR="00841BE8" w14:paraId="44D003F1" w14:textId="77777777" w:rsidTr="005B5E5D">
        <w:trPr>
          <w:jc w:val="center"/>
          <w:ins w:id="11337"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2D8922AF" w14:textId="77777777" w:rsidR="00841BE8" w:rsidRDefault="00841BE8" w:rsidP="005B5E5D">
            <w:pPr>
              <w:pStyle w:val="TAL"/>
              <w:keepLines w:val="0"/>
              <w:spacing w:line="254" w:lineRule="auto"/>
              <w:rPr>
                <w:ins w:id="11338" w:author="1313" w:date="2024-04-15T12:15:00Z"/>
              </w:rPr>
            </w:pPr>
            <w:ins w:id="11339" w:author="1313" w:date="2024-04-15T12:15:00Z">
              <w:r>
                <w:t>Test environment</w:t>
              </w:r>
            </w:ins>
          </w:p>
        </w:tc>
        <w:tc>
          <w:tcPr>
            <w:tcW w:w="3943" w:type="dxa"/>
            <w:gridSpan w:val="2"/>
            <w:tcBorders>
              <w:top w:val="single" w:sz="4" w:space="0" w:color="auto"/>
              <w:left w:val="nil"/>
              <w:bottom w:val="single" w:sz="4" w:space="0" w:color="auto"/>
              <w:right w:val="single" w:sz="4" w:space="0" w:color="auto"/>
            </w:tcBorders>
            <w:hideMark/>
          </w:tcPr>
          <w:p w14:paraId="010461E1" w14:textId="77777777" w:rsidR="00841BE8" w:rsidRDefault="00841BE8" w:rsidP="005B5E5D">
            <w:pPr>
              <w:pStyle w:val="TAL"/>
              <w:keepLines w:val="0"/>
              <w:spacing w:line="254" w:lineRule="auto"/>
              <w:rPr>
                <w:ins w:id="11340" w:author="1313" w:date="2024-04-15T12:15:00Z"/>
              </w:rPr>
            </w:pPr>
            <w:ins w:id="11341" w:author="1313" w:date="2024-04-15T12:15:00Z">
              <w:r>
                <w:t>NC, TL/VL, TL/VH, TH/VL, TH/VH</w:t>
              </w:r>
            </w:ins>
          </w:p>
        </w:tc>
        <w:tc>
          <w:tcPr>
            <w:tcW w:w="3961" w:type="dxa"/>
            <w:tcBorders>
              <w:top w:val="single" w:sz="4" w:space="0" w:color="auto"/>
              <w:left w:val="nil"/>
              <w:bottom w:val="single" w:sz="4" w:space="0" w:color="auto"/>
              <w:right w:val="single" w:sz="4" w:space="0" w:color="auto"/>
            </w:tcBorders>
            <w:hideMark/>
          </w:tcPr>
          <w:p w14:paraId="202BA119" w14:textId="77777777" w:rsidR="00841BE8" w:rsidRDefault="00841BE8" w:rsidP="005B5E5D">
            <w:pPr>
              <w:pStyle w:val="TAL"/>
              <w:keepLines w:val="0"/>
              <w:spacing w:line="254" w:lineRule="auto"/>
              <w:rPr>
                <w:ins w:id="11342" w:author="1313" w:date="2024-04-15T12:15:00Z"/>
              </w:rPr>
            </w:pPr>
            <w:ins w:id="11343" w:author="1313" w:date="2024-04-15T12:15:00Z">
              <w:r>
                <w:t>As specified in TS 38.508-1 [14] Clause 4.1.</w:t>
              </w:r>
            </w:ins>
          </w:p>
        </w:tc>
      </w:tr>
      <w:tr w:rsidR="00841BE8" w14:paraId="688DE6D3" w14:textId="77777777" w:rsidTr="005B5E5D">
        <w:trPr>
          <w:jc w:val="center"/>
          <w:ins w:id="11344"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7B33FAF1" w14:textId="77777777" w:rsidR="00841BE8" w:rsidRDefault="00841BE8" w:rsidP="005B5E5D">
            <w:pPr>
              <w:pStyle w:val="TAL"/>
              <w:keepLines w:val="0"/>
              <w:spacing w:line="254" w:lineRule="auto"/>
              <w:rPr>
                <w:ins w:id="11345" w:author="1313" w:date="2024-04-15T12:15:00Z"/>
              </w:rPr>
            </w:pPr>
            <w:ins w:id="11346" w:author="1313" w:date="2024-04-15T12:15:00Z">
              <w:r>
                <w:t>Test frequencies</w:t>
              </w:r>
            </w:ins>
          </w:p>
        </w:tc>
        <w:tc>
          <w:tcPr>
            <w:tcW w:w="7904" w:type="dxa"/>
            <w:gridSpan w:val="3"/>
            <w:tcBorders>
              <w:top w:val="single" w:sz="4" w:space="0" w:color="auto"/>
              <w:left w:val="nil"/>
              <w:bottom w:val="single" w:sz="4" w:space="0" w:color="auto"/>
              <w:right w:val="single" w:sz="4" w:space="0" w:color="auto"/>
            </w:tcBorders>
            <w:hideMark/>
          </w:tcPr>
          <w:p w14:paraId="142EF587" w14:textId="77777777" w:rsidR="00841BE8" w:rsidRDefault="00841BE8" w:rsidP="005B5E5D">
            <w:pPr>
              <w:pStyle w:val="TAL"/>
              <w:keepLines w:val="0"/>
              <w:spacing w:line="254" w:lineRule="auto"/>
              <w:rPr>
                <w:ins w:id="11347" w:author="1313" w:date="2024-04-15T12:15:00Z"/>
              </w:rPr>
            </w:pPr>
            <w:ins w:id="11348" w:author="1313" w:date="2024-04-15T12:15:00Z">
              <w:r>
                <w:t>As specified in Annex E, E.1.1, E.1.3.2, Table E.2-1 and TS 38.508-1 [14] Clause 4.3.1.</w:t>
              </w:r>
            </w:ins>
          </w:p>
        </w:tc>
      </w:tr>
      <w:tr w:rsidR="00841BE8" w14:paraId="6C1D79AD" w14:textId="77777777" w:rsidTr="005B5E5D">
        <w:trPr>
          <w:jc w:val="center"/>
          <w:ins w:id="11349"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26DD21FE" w14:textId="77777777" w:rsidR="00841BE8" w:rsidRDefault="00841BE8" w:rsidP="005B5E5D">
            <w:pPr>
              <w:pStyle w:val="TAL"/>
              <w:keepLines w:val="0"/>
              <w:spacing w:line="254" w:lineRule="auto"/>
              <w:rPr>
                <w:ins w:id="11350" w:author="1313" w:date="2024-04-15T12:15:00Z"/>
              </w:rPr>
            </w:pPr>
            <w:ins w:id="11351" w:author="1313" w:date="2024-04-15T12:15:00Z">
              <w:r>
                <w:t>Channel bandwidth</w:t>
              </w:r>
            </w:ins>
          </w:p>
        </w:tc>
        <w:tc>
          <w:tcPr>
            <w:tcW w:w="7904" w:type="dxa"/>
            <w:gridSpan w:val="3"/>
            <w:tcBorders>
              <w:top w:val="single" w:sz="4" w:space="0" w:color="auto"/>
              <w:left w:val="nil"/>
              <w:bottom w:val="single" w:sz="4" w:space="0" w:color="auto"/>
              <w:right w:val="single" w:sz="4" w:space="0" w:color="auto"/>
            </w:tcBorders>
            <w:hideMark/>
          </w:tcPr>
          <w:p w14:paraId="0C6DD1FC" w14:textId="77777777" w:rsidR="00841BE8" w:rsidRDefault="00841BE8" w:rsidP="005B5E5D">
            <w:pPr>
              <w:pStyle w:val="TAL"/>
              <w:keepLines w:val="0"/>
              <w:spacing w:line="254" w:lineRule="auto"/>
              <w:rPr>
                <w:ins w:id="11352" w:author="1313" w:date="2024-04-15T12:15:00Z"/>
              </w:rPr>
            </w:pPr>
            <w:ins w:id="11353" w:author="1313" w:date="2024-04-15T12:15:00Z">
              <w:r>
                <w:t xml:space="preserve">As specified by the test configuration selected from Table </w:t>
              </w:r>
              <w:r w:rsidRPr="00907E59">
                <w:t>4.7.9.2.4.1</w:t>
              </w:r>
              <w:r>
                <w:t>-1.</w:t>
              </w:r>
            </w:ins>
          </w:p>
        </w:tc>
      </w:tr>
      <w:tr w:rsidR="00841BE8" w14:paraId="352AED21" w14:textId="77777777" w:rsidTr="005B5E5D">
        <w:trPr>
          <w:jc w:val="center"/>
          <w:ins w:id="11354"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41D1C67A" w14:textId="77777777" w:rsidR="00841BE8" w:rsidRDefault="00841BE8" w:rsidP="005B5E5D">
            <w:pPr>
              <w:pStyle w:val="TAL"/>
              <w:keepLines w:val="0"/>
              <w:spacing w:line="254" w:lineRule="auto"/>
              <w:rPr>
                <w:ins w:id="11355" w:author="1313" w:date="2024-04-15T12:15:00Z"/>
              </w:rPr>
            </w:pPr>
            <w:ins w:id="11356" w:author="1313" w:date="2024-04-15T12:15:00Z">
              <w:r>
                <w:t>Propagation conditions</w:t>
              </w:r>
            </w:ins>
          </w:p>
        </w:tc>
        <w:tc>
          <w:tcPr>
            <w:tcW w:w="3943" w:type="dxa"/>
            <w:gridSpan w:val="2"/>
            <w:tcBorders>
              <w:top w:val="single" w:sz="4" w:space="0" w:color="auto"/>
              <w:left w:val="nil"/>
              <w:bottom w:val="single" w:sz="4" w:space="0" w:color="auto"/>
              <w:right w:val="single" w:sz="4" w:space="0" w:color="auto"/>
            </w:tcBorders>
            <w:hideMark/>
          </w:tcPr>
          <w:p w14:paraId="27B80E10" w14:textId="77777777" w:rsidR="00841BE8" w:rsidRDefault="00841BE8" w:rsidP="005B5E5D">
            <w:pPr>
              <w:pStyle w:val="TAL"/>
              <w:keepLines w:val="0"/>
              <w:spacing w:line="254" w:lineRule="auto"/>
              <w:rPr>
                <w:ins w:id="11357" w:author="1313" w:date="2024-04-15T12:15:00Z"/>
              </w:rPr>
            </w:pPr>
            <w:ins w:id="11358" w:author="1313" w:date="2024-04-15T12:15:00Z">
              <w:r>
                <w:t>AWGN</w:t>
              </w:r>
            </w:ins>
          </w:p>
        </w:tc>
        <w:tc>
          <w:tcPr>
            <w:tcW w:w="3961" w:type="dxa"/>
            <w:tcBorders>
              <w:top w:val="single" w:sz="4" w:space="0" w:color="auto"/>
              <w:left w:val="nil"/>
              <w:bottom w:val="single" w:sz="4" w:space="0" w:color="auto"/>
              <w:right w:val="single" w:sz="4" w:space="0" w:color="auto"/>
            </w:tcBorders>
            <w:hideMark/>
          </w:tcPr>
          <w:p w14:paraId="5B004A30" w14:textId="77777777" w:rsidR="00841BE8" w:rsidRDefault="00841BE8" w:rsidP="005B5E5D">
            <w:pPr>
              <w:pStyle w:val="TAL"/>
              <w:keepLines w:val="0"/>
              <w:spacing w:line="254" w:lineRule="auto"/>
              <w:rPr>
                <w:ins w:id="11359" w:author="1313" w:date="2024-04-15T12:15:00Z"/>
              </w:rPr>
            </w:pPr>
            <w:ins w:id="11360" w:author="1313" w:date="2024-04-15T12:15:00Z">
              <w:r>
                <w:t>As specified in Clause C.2.2.</w:t>
              </w:r>
            </w:ins>
          </w:p>
        </w:tc>
      </w:tr>
      <w:tr w:rsidR="00841BE8" w14:paraId="58CF3DEC" w14:textId="77777777" w:rsidTr="005B5E5D">
        <w:trPr>
          <w:jc w:val="center"/>
          <w:ins w:id="11361" w:author="1313" w:date="2024-04-15T12:15:00Z"/>
        </w:trPr>
        <w:tc>
          <w:tcPr>
            <w:tcW w:w="1701" w:type="dxa"/>
            <w:vMerge w:val="restart"/>
            <w:tcBorders>
              <w:top w:val="nil"/>
              <w:left w:val="single" w:sz="4" w:space="0" w:color="auto"/>
              <w:bottom w:val="single" w:sz="4" w:space="0" w:color="auto"/>
              <w:right w:val="single" w:sz="4" w:space="0" w:color="auto"/>
            </w:tcBorders>
            <w:hideMark/>
          </w:tcPr>
          <w:p w14:paraId="4AD7CEB9" w14:textId="77777777" w:rsidR="00841BE8" w:rsidRDefault="00841BE8" w:rsidP="005B5E5D">
            <w:pPr>
              <w:pStyle w:val="TAL"/>
              <w:keepLines w:val="0"/>
              <w:spacing w:line="254" w:lineRule="auto"/>
              <w:rPr>
                <w:ins w:id="11362" w:author="1313" w:date="2024-04-15T12:15:00Z"/>
              </w:rPr>
            </w:pPr>
            <w:ins w:id="11363" w:author="1313" w:date="2024-04-15T12:15:00Z">
              <w:r>
                <w:t>Connection Diagram</w:t>
              </w:r>
            </w:ins>
          </w:p>
        </w:tc>
        <w:tc>
          <w:tcPr>
            <w:tcW w:w="1134" w:type="dxa"/>
            <w:tcBorders>
              <w:top w:val="single" w:sz="4" w:space="0" w:color="auto"/>
              <w:left w:val="nil"/>
              <w:bottom w:val="single" w:sz="4" w:space="0" w:color="auto"/>
              <w:right w:val="single" w:sz="4" w:space="0" w:color="auto"/>
            </w:tcBorders>
            <w:hideMark/>
          </w:tcPr>
          <w:p w14:paraId="542270D6" w14:textId="77777777" w:rsidR="00841BE8" w:rsidRDefault="00841BE8" w:rsidP="005B5E5D">
            <w:pPr>
              <w:pStyle w:val="TAL"/>
              <w:keepLines w:val="0"/>
              <w:spacing w:line="254" w:lineRule="auto"/>
              <w:rPr>
                <w:ins w:id="11364" w:author="1313" w:date="2024-04-15T12:15:00Z"/>
              </w:rPr>
            </w:pPr>
            <w:ins w:id="11365" w:author="1313" w:date="2024-04-15T12:15:00Z">
              <w:r>
                <w:t>TE Part 2Rx</w:t>
              </w:r>
            </w:ins>
          </w:p>
        </w:tc>
        <w:tc>
          <w:tcPr>
            <w:tcW w:w="2809" w:type="dxa"/>
            <w:tcBorders>
              <w:top w:val="single" w:sz="4" w:space="0" w:color="auto"/>
              <w:left w:val="nil"/>
              <w:bottom w:val="single" w:sz="4" w:space="0" w:color="auto"/>
              <w:right w:val="single" w:sz="4" w:space="0" w:color="auto"/>
            </w:tcBorders>
            <w:hideMark/>
          </w:tcPr>
          <w:p w14:paraId="484FB595" w14:textId="77777777" w:rsidR="00841BE8" w:rsidRDefault="00841BE8" w:rsidP="005B5E5D">
            <w:pPr>
              <w:pStyle w:val="TAL"/>
              <w:keepLines w:val="0"/>
              <w:spacing w:line="254" w:lineRule="auto"/>
              <w:rPr>
                <w:ins w:id="11366" w:author="1313" w:date="2024-04-15T12:15:00Z"/>
              </w:rPr>
            </w:pPr>
            <w:ins w:id="11367" w:author="1313" w:date="2024-04-15T12:15:00Z">
              <w:r>
                <w:t>A.3.</w:t>
              </w:r>
              <w:r>
                <w:rPr>
                  <w:rFonts w:cs="Arial"/>
                </w:rPr>
                <w:t>1.8.2 with n = 2 and φ</w:t>
              </w:r>
              <w:r>
                <w:rPr>
                  <w:rFonts w:cs="Arial"/>
                  <w:vertAlign w:val="subscript"/>
                </w:rPr>
                <w:t>1</w:t>
              </w:r>
              <w:r>
                <w:rPr>
                  <w:rFonts w:cs="Arial"/>
                </w:rPr>
                <w:t xml:space="preserve"> = 5 Hz</w:t>
              </w:r>
            </w:ins>
          </w:p>
        </w:tc>
        <w:tc>
          <w:tcPr>
            <w:tcW w:w="3961" w:type="dxa"/>
            <w:vMerge w:val="restart"/>
            <w:tcBorders>
              <w:top w:val="single" w:sz="4" w:space="0" w:color="auto"/>
              <w:left w:val="nil"/>
              <w:bottom w:val="single" w:sz="4" w:space="0" w:color="auto"/>
              <w:right w:val="single" w:sz="4" w:space="0" w:color="auto"/>
            </w:tcBorders>
            <w:hideMark/>
          </w:tcPr>
          <w:p w14:paraId="34F5E7ED" w14:textId="77777777" w:rsidR="00841BE8" w:rsidRDefault="00841BE8" w:rsidP="005B5E5D">
            <w:pPr>
              <w:pStyle w:val="TAL"/>
              <w:keepLines w:val="0"/>
              <w:spacing w:line="254" w:lineRule="auto"/>
              <w:rPr>
                <w:ins w:id="11368" w:author="1313" w:date="2024-04-15T12:15:00Z"/>
              </w:rPr>
            </w:pPr>
            <w:ins w:id="11369" w:author="1313" w:date="2024-04-15T12:15:00Z">
              <w:r>
                <w:t>As specified in TS 38.508-1 [14] Annex A.</w:t>
              </w:r>
            </w:ins>
          </w:p>
        </w:tc>
      </w:tr>
      <w:tr w:rsidR="00841BE8" w14:paraId="3F3A4FF2" w14:textId="77777777" w:rsidTr="005B5E5D">
        <w:trPr>
          <w:jc w:val="center"/>
          <w:ins w:id="11370" w:author="1313" w:date="2024-04-15T12:15:00Z"/>
        </w:trPr>
        <w:tc>
          <w:tcPr>
            <w:tcW w:w="1701" w:type="dxa"/>
            <w:vMerge/>
            <w:tcBorders>
              <w:top w:val="nil"/>
              <w:left w:val="single" w:sz="4" w:space="0" w:color="auto"/>
              <w:bottom w:val="single" w:sz="4" w:space="0" w:color="auto"/>
              <w:right w:val="single" w:sz="4" w:space="0" w:color="auto"/>
            </w:tcBorders>
            <w:vAlign w:val="center"/>
            <w:hideMark/>
          </w:tcPr>
          <w:p w14:paraId="218763DF" w14:textId="77777777" w:rsidR="00841BE8" w:rsidRDefault="00841BE8" w:rsidP="005B5E5D">
            <w:pPr>
              <w:overflowPunct/>
              <w:autoSpaceDE/>
              <w:autoSpaceDN/>
              <w:adjustRightInd/>
              <w:spacing w:after="0"/>
              <w:textAlignment w:val="auto"/>
              <w:rPr>
                <w:ins w:id="11371" w:author="1313" w:date="2024-04-15T12:15: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20F3362" w14:textId="77777777" w:rsidR="00841BE8" w:rsidRDefault="00841BE8" w:rsidP="005B5E5D">
            <w:pPr>
              <w:pStyle w:val="TAL"/>
              <w:keepLines w:val="0"/>
              <w:spacing w:line="254" w:lineRule="auto"/>
              <w:rPr>
                <w:ins w:id="11372" w:author="1313" w:date="2024-04-15T12:15:00Z"/>
              </w:rPr>
            </w:pPr>
            <w:ins w:id="11373" w:author="1313" w:date="2024-04-15T12:15:00Z">
              <w:r>
                <w:t>TE Part 4Rx</w:t>
              </w:r>
            </w:ins>
          </w:p>
        </w:tc>
        <w:tc>
          <w:tcPr>
            <w:tcW w:w="2809" w:type="dxa"/>
            <w:tcBorders>
              <w:top w:val="single" w:sz="4" w:space="0" w:color="auto"/>
              <w:left w:val="nil"/>
              <w:bottom w:val="single" w:sz="4" w:space="0" w:color="auto"/>
              <w:right w:val="single" w:sz="4" w:space="0" w:color="auto"/>
            </w:tcBorders>
            <w:hideMark/>
          </w:tcPr>
          <w:p w14:paraId="7C331A7A" w14:textId="77777777" w:rsidR="00841BE8" w:rsidRDefault="00841BE8" w:rsidP="005B5E5D">
            <w:pPr>
              <w:pStyle w:val="TAL"/>
              <w:keepLines w:val="0"/>
              <w:spacing w:line="254" w:lineRule="auto"/>
              <w:rPr>
                <w:ins w:id="11374" w:author="1313" w:date="2024-04-15T12:15:00Z"/>
              </w:rPr>
            </w:pPr>
            <w:ins w:id="11375" w:author="1313" w:date="2024-04-15T12:15:00Z">
              <w:r>
                <w:t>A.3.1.8.5 with n = 2 and φ</w:t>
              </w:r>
              <w:r>
                <w:rPr>
                  <w:vertAlign w:val="subscript"/>
                </w:rPr>
                <w:t>1,1</w:t>
              </w:r>
              <w:r>
                <w:t xml:space="preserve"> = 5 Hz, φ</w:t>
              </w:r>
              <w:r>
                <w:rPr>
                  <w:vertAlign w:val="subscript"/>
                </w:rPr>
                <w:t>1,2</w:t>
              </w:r>
              <w:r>
                <w:t xml:space="preserve"> = 10 Hz, φ</w:t>
              </w:r>
              <w:r>
                <w:rPr>
                  <w:vertAlign w:val="subscript"/>
                </w:rPr>
                <w:t>1,3</w:t>
              </w:r>
              <w:r>
                <w:t xml:space="preserve"> = 15 Hz</w:t>
              </w:r>
            </w:ins>
          </w:p>
        </w:tc>
        <w:tc>
          <w:tcPr>
            <w:tcW w:w="3961" w:type="dxa"/>
            <w:vMerge/>
            <w:tcBorders>
              <w:top w:val="single" w:sz="4" w:space="0" w:color="auto"/>
              <w:left w:val="nil"/>
              <w:bottom w:val="single" w:sz="4" w:space="0" w:color="auto"/>
              <w:right w:val="single" w:sz="4" w:space="0" w:color="auto"/>
            </w:tcBorders>
            <w:vAlign w:val="center"/>
            <w:hideMark/>
          </w:tcPr>
          <w:p w14:paraId="4F8BBF64" w14:textId="77777777" w:rsidR="00841BE8" w:rsidRDefault="00841BE8" w:rsidP="005B5E5D">
            <w:pPr>
              <w:overflowPunct/>
              <w:autoSpaceDE/>
              <w:autoSpaceDN/>
              <w:adjustRightInd/>
              <w:spacing w:after="0"/>
              <w:textAlignment w:val="auto"/>
              <w:rPr>
                <w:ins w:id="11376" w:author="1313" w:date="2024-04-15T12:15:00Z"/>
                <w:rFonts w:ascii="Arial" w:hAnsi="Arial"/>
                <w:sz w:val="18"/>
                <w:szCs w:val="18"/>
              </w:rPr>
            </w:pPr>
          </w:p>
        </w:tc>
      </w:tr>
      <w:tr w:rsidR="00841BE8" w14:paraId="67E7E95E" w14:textId="77777777" w:rsidTr="005B5E5D">
        <w:trPr>
          <w:jc w:val="center"/>
          <w:ins w:id="11377" w:author="1313" w:date="2024-04-15T12:15:00Z"/>
        </w:trPr>
        <w:tc>
          <w:tcPr>
            <w:tcW w:w="1701" w:type="dxa"/>
            <w:vMerge/>
            <w:tcBorders>
              <w:top w:val="nil"/>
              <w:left w:val="single" w:sz="4" w:space="0" w:color="auto"/>
              <w:bottom w:val="single" w:sz="4" w:space="0" w:color="auto"/>
              <w:right w:val="single" w:sz="4" w:space="0" w:color="auto"/>
            </w:tcBorders>
            <w:vAlign w:val="center"/>
            <w:hideMark/>
          </w:tcPr>
          <w:p w14:paraId="3B19D0FA" w14:textId="77777777" w:rsidR="00841BE8" w:rsidRDefault="00841BE8" w:rsidP="005B5E5D">
            <w:pPr>
              <w:overflowPunct/>
              <w:autoSpaceDE/>
              <w:autoSpaceDN/>
              <w:adjustRightInd/>
              <w:spacing w:after="0"/>
              <w:textAlignment w:val="auto"/>
              <w:rPr>
                <w:ins w:id="11378" w:author="1313" w:date="2024-04-15T12:15: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872ED65" w14:textId="77777777" w:rsidR="00841BE8" w:rsidRDefault="00841BE8" w:rsidP="005B5E5D">
            <w:pPr>
              <w:pStyle w:val="TAL"/>
              <w:keepLines w:val="0"/>
              <w:spacing w:line="254" w:lineRule="auto"/>
              <w:rPr>
                <w:ins w:id="11379" w:author="1313" w:date="2024-04-15T12:15:00Z"/>
              </w:rPr>
            </w:pPr>
            <w:ins w:id="11380" w:author="1313" w:date="2024-04-15T12:15:00Z">
              <w:r>
                <w:t>DUT Part 2Rx</w:t>
              </w:r>
            </w:ins>
          </w:p>
        </w:tc>
        <w:tc>
          <w:tcPr>
            <w:tcW w:w="2809" w:type="dxa"/>
            <w:tcBorders>
              <w:top w:val="single" w:sz="4" w:space="0" w:color="auto"/>
              <w:left w:val="nil"/>
              <w:bottom w:val="single" w:sz="4" w:space="0" w:color="auto"/>
              <w:right w:val="single" w:sz="4" w:space="0" w:color="auto"/>
            </w:tcBorders>
            <w:hideMark/>
          </w:tcPr>
          <w:p w14:paraId="1C0A2F15" w14:textId="77777777" w:rsidR="00841BE8" w:rsidRDefault="00841BE8" w:rsidP="005B5E5D">
            <w:pPr>
              <w:pStyle w:val="TAL"/>
              <w:keepLines w:val="0"/>
              <w:spacing w:line="254" w:lineRule="auto"/>
              <w:rPr>
                <w:ins w:id="11381" w:author="1313" w:date="2024-04-15T12:15:00Z"/>
              </w:rPr>
            </w:pPr>
            <w:ins w:id="11382" w:author="1313" w:date="2024-04-15T12:15:00Z">
              <w:r>
                <w:t>A.3.2.3.4</w:t>
              </w:r>
            </w:ins>
          </w:p>
        </w:tc>
        <w:tc>
          <w:tcPr>
            <w:tcW w:w="3961" w:type="dxa"/>
            <w:vMerge/>
            <w:tcBorders>
              <w:top w:val="single" w:sz="4" w:space="0" w:color="auto"/>
              <w:left w:val="nil"/>
              <w:bottom w:val="single" w:sz="4" w:space="0" w:color="auto"/>
              <w:right w:val="single" w:sz="4" w:space="0" w:color="auto"/>
            </w:tcBorders>
            <w:vAlign w:val="center"/>
            <w:hideMark/>
          </w:tcPr>
          <w:p w14:paraId="4DBD07FA" w14:textId="77777777" w:rsidR="00841BE8" w:rsidRDefault="00841BE8" w:rsidP="005B5E5D">
            <w:pPr>
              <w:overflowPunct/>
              <w:autoSpaceDE/>
              <w:autoSpaceDN/>
              <w:adjustRightInd/>
              <w:spacing w:after="0"/>
              <w:textAlignment w:val="auto"/>
              <w:rPr>
                <w:ins w:id="11383" w:author="1313" w:date="2024-04-15T12:15:00Z"/>
                <w:rFonts w:ascii="Arial" w:hAnsi="Arial"/>
                <w:sz w:val="18"/>
                <w:szCs w:val="18"/>
              </w:rPr>
            </w:pPr>
          </w:p>
        </w:tc>
      </w:tr>
      <w:tr w:rsidR="00841BE8" w14:paraId="4B4A4057" w14:textId="77777777" w:rsidTr="005B5E5D">
        <w:trPr>
          <w:jc w:val="center"/>
          <w:ins w:id="11384" w:author="1313" w:date="2024-04-15T12:15:00Z"/>
        </w:trPr>
        <w:tc>
          <w:tcPr>
            <w:tcW w:w="1701" w:type="dxa"/>
            <w:vMerge/>
            <w:tcBorders>
              <w:top w:val="nil"/>
              <w:left w:val="single" w:sz="4" w:space="0" w:color="auto"/>
              <w:bottom w:val="single" w:sz="4" w:space="0" w:color="auto"/>
              <w:right w:val="single" w:sz="4" w:space="0" w:color="auto"/>
            </w:tcBorders>
            <w:vAlign w:val="center"/>
            <w:hideMark/>
          </w:tcPr>
          <w:p w14:paraId="46F0BC66" w14:textId="77777777" w:rsidR="00841BE8" w:rsidRDefault="00841BE8" w:rsidP="005B5E5D">
            <w:pPr>
              <w:overflowPunct/>
              <w:autoSpaceDE/>
              <w:autoSpaceDN/>
              <w:adjustRightInd/>
              <w:spacing w:after="0"/>
              <w:textAlignment w:val="auto"/>
              <w:rPr>
                <w:ins w:id="11385" w:author="1313" w:date="2024-04-15T12:15: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1C787B8F" w14:textId="77777777" w:rsidR="00841BE8" w:rsidRDefault="00841BE8" w:rsidP="005B5E5D">
            <w:pPr>
              <w:pStyle w:val="TAL"/>
              <w:keepLines w:val="0"/>
              <w:spacing w:line="254" w:lineRule="auto"/>
              <w:rPr>
                <w:ins w:id="11386" w:author="1313" w:date="2024-04-15T12:15:00Z"/>
              </w:rPr>
            </w:pPr>
            <w:ins w:id="11387" w:author="1313" w:date="2024-04-15T12:15:00Z">
              <w:r>
                <w:t>DUT Part 4Rx</w:t>
              </w:r>
            </w:ins>
          </w:p>
        </w:tc>
        <w:tc>
          <w:tcPr>
            <w:tcW w:w="2809" w:type="dxa"/>
            <w:tcBorders>
              <w:top w:val="single" w:sz="4" w:space="0" w:color="auto"/>
              <w:left w:val="nil"/>
              <w:bottom w:val="single" w:sz="4" w:space="0" w:color="auto"/>
              <w:right w:val="single" w:sz="4" w:space="0" w:color="auto"/>
            </w:tcBorders>
            <w:hideMark/>
          </w:tcPr>
          <w:p w14:paraId="5528E302" w14:textId="77777777" w:rsidR="00841BE8" w:rsidRDefault="00841BE8" w:rsidP="005B5E5D">
            <w:pPr>
              <w:pStyle w:val="TAL"/>
              <w:keepLines w:val="0"/>
              <w:spacing w:line="254" w:lineRule="auto"/>
              <w:rPr>
                <w:ins w:id="11388" w:author="1313" w:date="2024-04-15T12:15:00Z"/>
              </w:rPr>
            </w:pPr>
            <w:ins w:id="11389" w:author="1313" w:date="2024-04-15T12:15:00Z">
              <w:r>
                <w:t>A.3.2.5.2</w:t>
              </w:r>
            </w:ins>
          </w:p>
        </w:tc>
        <w:tc>
          <w:tcPr>
            <w:tcW w:w="3961" w:type="dxa"/>
            <w:vMerge/>
            <w:tcBorders>
              <w:top w:val="single" w:sz="4" w:space="0" w:color="auto"/>
              <w:left w:val="nil"/>
              <w:bottom w:val="single" w:sz="4" w:space="0" w:color="auto"/>
              <w:right w:val="single" w:sz="4" w:space="0" w:color="auto"/>
            </w:tcBorders>
            <w:vAlign w:val="center"/>
            <w:hideMark/>
          </w:tcPr>
          <w:p w14:paraId="1C999733" w14:textId="77777777" w:rsidR="00841BE8" w:rsidRDefault="00841BE8" w:rsidP="005B5E5D">
            <w:pPr>
              <w:overflowPunct/>
              <w:autoSpaceDE/>
              <w:autoSpaceDN/>
              <w:adjustRightInd/>
              <w:spacing w:after="0"/>
              <w:textAlignment w:val="auto"/>
              <w:rPr>
                <w:ins w:id="11390" w:author="1313" w:date="2024-04-15T12:15:00Z"/>
                <w:rFonts w:ascii="Arial" w:hAnsi="Arial"/>
                <w:sz w:val="18"/>
                <w:szCs w:val="18"/>
              </w:rPr>
            </w:pPr>
          </w:p>
        </w:tc>
      </w:tr>
      <w:tr w:rsidR="00841BE8" w14:paraId="06E5F925" w14:textId="77777777" w:rsidTr="005B5E5D">
        <w:trPr>
          <w:jc w:val="center"/>
          <w:ins w:id="11391" w:author="1313" w:date="2024-04-15T12:15:00Z"/>
        </w:trPr>
        <w:tc>
          <w:tcPr>
            <w:tcW w:w="1701" w:type="dxa"/>
            <w:tcBorders>
              <w:top w:val="single" w:sz="4" w:space="0" w:color="auto"/>
              <w:left w:val="single" w:sz="4" w:space="0" w:color="auto"/>
              <w:bottom w:val="single" w:sz="4" w:space="0" w:color="auto"/>
              <w:right w:val="single" w:sz="4" w:space="0" w:color="auto"/>
            </w:tcBorders>
            <w:hideMark/>
          </w:tcPr>
          <w:p w14:paraId="7A932803" w14:textId="77777777" w:rsidR="00841BE8" w:rsidRDefault="00841BE8" w:rsidP="005B5E5D">
            <w:pPr>
              <w:pStyle w:val="TAL"/>
              <w:keepLines w:val="0"/>
              <w:spacing w:line="254" w:lineRule="auto"/>
              <w:rPr>
                <w:ins w:id="11392" w:author="1313" w:date="2024-04-15T12:15:00Z"/>
              </w:rPr>
            </w:pPr>
            <w:ins w:id="11393" w:author="1313" w:date="2024-04-15T12:15:00Z">
              <w:r>
                <w:t>Exceptions to connection diagram</w:t>
              </w:r>
            </w:ins>
          </w:p>
        </w:tc>
        <w:tc>
          <w:tcPr>
            <w:tcW w:w="3943" w:type="dxa"/>
            <w:gridSpan w:val="2"/>
            <w:tcBorders>
              <w:top w:val="single" w:sz="4" w:space="0" w:color="auto"/>
              <w:left w:val="nil"/>
              <w:bottom w:val="single" w:sz="4" w:space="0" w:color="auto"/>
              <w:right w:val="single" w:sz="4" w:space="0" w:color="auto"/>
            </w:tcBorders>
            <w:hideMark/>
          </w:tcPr>
          <w:p w14:paraId="7A72F632" w14:textId="77777777" w:rsidR="00841BE8" w:rsidRDefault="00841BE8" w:rsidP="005B5E5D">
            <w:pPr>
              <w:pStyle w:val="TAL"/>
              <w:keepLines w:val="0"/>
              <w:spacing w:line="254" w:lineRule="auto"/>
              <w:rPr>
                <w:ins w:id="11394" w:author="1313" w:date="2024-04-15T12:15:00Z"/>
              </w:rPr>
            </w:pPr>
            <w:ins w:id="11395" w:author="1313" w:date="2024-04-15T12:15:00Z">
              <w:r>
                <w:t>N/A</w:t>
              </w:r>
            </w:ins>
          </w:p>
        </w:tc>
        <w:tc>
          <w:tcPr>
            <w:tcW w:w="3961" w:type="dxa"/>
            <w:tcBorders>
              <w:top w:val="single" w:sz="4" w:space="0" w:color="auto"/>
              <w:left w:val="nil"/>
              <w:bottom w:val="single" w:sz="4" w:space="0" w:color="auto"/>
              <w:right w:val="single" w:sz="4" w:space="0" w:color="auto"/>
            </w:tcBorders>
          </w:tcPr>
          <w:p w14:paraId="275BC6CA" w14:textId="77777777" w:rsidR="00841BE8" w:rsidRDefault="00841BE8" w:rsidP="005B5E5D">
            <w:pPr>
              <w:pStyle w:val="TAL"/>
              <w:keepLines w:val="0"/>
              <w:spacing w:line="254" w:lineRule="auto"/>
              <w:rPr>
                <w:ins w:id="11396" w:author="1313" w:date="2024-04-15T12:15:00Z"/>
              </w:rPr>
            </w:pPr>
          </w:p>
        </w:tc>
      </w:tr>
    </w:tbl>
    <w:p w14:paraId="3F93B80A" w14:textId="77777777" w:rsidR="00841BE8" w:rsidRDefault="00841BE8" w:rsidP="00841BE8">
      <w:pPr>
        <w:rPr>
          <w:ins w:id="11397" w:author="1313" w:date="2024-04-15T12:15:00Z"/>
        </w:rPr>
      </w:pPr>
      <w:ins w:id="11398" w:author="1313" w:date="2024-04-15T12:15:00Z">
        <w:r>
          <w:t xml:space="preserve"> </w:t>
        </w:r>
      </w:ins>
    </w:p>
    <w:p w14:paraId="210828EF" w14:textId="77777777" w:rsidR="00841BE8" w:rsidRDefault="00841BE8" w:rsidP="00841BE8">
      <w:pPr>
        <w:pStyle w:val="B10"/>
        <w:rPr>
          <w:ins w:id="11399" w:author="1313" w:date="2024-04-15T12:15:00Z"/>
        </w:rPr>
      </w:pPr>
      <w:ins w:id="11400" w:author="1313" w:date="2024-04-15T12:15:00Z">
        <w:r>
          <w:t>1.</w:t>
        </w:r>
        <w:r>
          <w:tab/>
          <w:t xml:space="preserve">Message contents are defined in Clause </w:t>
        </w:r>
        <w:r w:rsidRPr="00907E59">
          <w:t>4.7.9.2.4.3</w:t>
        </w:r>
        <w:r>
          <w:t>.</w:t>
        </w:r>
      </w:ins>
    </w:p>
    <w:p w14:paraId="7CB59257" w14:textId="46F11A26" w:rsidR="00841BE8" w:rsidRPr="00841BE8" w:rsidRDefault="00841BE8" w:rsidP="00841BE8">
      <w:pPr>
        <w:pStyle w:val="B10"/>
        <w:rPr>
          <w:ins w:id="11401" w:author="1313" w:date="2024-04-15T12:15:00Z"/>
        </w:rPr>
      </w:pPr>
      <w:ins w:id="11402" w:author="1313" w:date="2024-04-15T12:15:00Z">
        <w:r>
          <w:t>2.</w:t>
        </w:r>
        <w:r>
          <w:tab/>
          <w:t>Cell 1 is the E-UTRA serving cell (PCell) for the EN-DC setup, which is specified in Clause A.3.7.2.1</w:t>
        </w:r>
        <w:r w:rsidRPr="0027386C">
          <w:t xml:space="preserve"> </w:t>
        </w:r>
        <w:r>
          <w:t>in TS 38.133 [6]. The power levels and settings for Cell 1 are set according to Annex A.6. Cell 2 and Cell 3 are NR FR1 cells in two different FR1 frequencies. Cell 2 is the PSCell and Cell 3 is the target cell for CSI-RSRQ measurements. The connection setup is done according to the settings in Clause C.1.3.</w:t>
        </w:r>
        <w:del w:id="11403" w:author="Xinrong Wang" w:date="2024-01-28T19:31:00Z">
          <w:r w:rsidRPr="00F521D0" w:rsidDel="00D81D18">
            <w:rPr>
              <w:rFonts w:eastAsia="Calibri" w:cs="Arial"/>
              <w:noProof/>
              <w:szCs w:val="18"/>
            </w:rPr>
            <w:fldChar w:fldCharType="begin"/>
          </w:r>
          <w:r w:rsidR="00000000">
            <w:rPr>
              <w:rFonts w:eastAsia="Calibri" w:cs="Arial"/>
              <w:noProof/>
              <w:szCs w:val="18"/>
            </w:rPr>
            <w:fldChar w:fldCharType="separate"/>
          </w:r>
          <w:r w:rsidRPr="00F521D0" w:rsidDel="00D81D18">
            <w:rPr>
              <w:rFonts w:eastAsia="Calibri" w:cs="Arial"/>
              <w:noProof/>
              <w:szCs w:val="18"/>
            </w:rPr>
            <w:fldChar w:fldCharType="end"/>
          </w:r>
          <w:r w:rsidRPr="00F521D0" w:rsidDel="00D81D18">
            <w:rPr>
              <w:rFonts w:eastAsia="Calibri" w:cs="Arial"/>
              <w:noProof/>
              <w:szCs w:val="18"/>
            </w:rPr>
            <w:fldChar w:fldCharType="begin"/>
          </w:r>
          <w:r w:rsidR="00000000">
            <w:rPr>
              <w:rFonts w:eastAsia="Calibri" w:cs="Arial"/>
              <w:noProof/>
              <w:szCs w:val="18"/>
            </w:rPr>
            <w:fldChar w:fldCharType="separate"/>
          </w:r>
          <w:r w:rsidRPr="00F521D0" w:rsidDel="00D81D18">
            <w:rPr>
              <w:rFonts w:eastAsia="Calibri" w:cs="Arial"/>
              <w:noProof/>
              <w:szCs w:val="18"/>
            </w:rPr>
            <w:fldChar w:fldCharType="end"/>
          </w:r>
          <w:r w:rsidRPr="00F521D0" w:rsidDel="00D81D18">
            <w:rPr>
              <w:rFonts w:eastAsia="Calibri" w:cs="Arial"/>
              <w:i/>
              <w:noProof/>
              <w:szCs w:val="18"/>
            </w:rPr>
            <w:fldChar w:fldCharType="begin"/>
          </w:r>
          <w:r w:rsidR="00000000">
            <w:rPr>
              <w:rFonts w:eastAsia="Calibri" w:cs="Arial"/>
              <w:i/>
              <w:noProof/>
              <w:szCs w:val="18"/>
            </w:rPr>
            <w:fldChar w:fldCharType="separate"/>
          </w:r>
          <w:r w:rsidRPr="00F521D0" w:rsidDel="00D81D18">
            <w:rPr>
              <w:rFonts w:eastAsia="Calibri" w:cs="Arial"/>
              <w:i/>
              <w:noProof/>
              <w:szCs w:val="18"/>
            </w:rPr>
            <w:fldChar w:fldCharType="end"/>
          </w:r>
          <w:r w:rsidRPr="00F521D0" w:rsidDel="00D81D18">
            <w:rPr>
              <w:rFonts w:eastAsia="Calibri" w:cs="Arial"/>
              <w:noProof/>
              <w:szCs w:val="18"/>
            </w:rPr>
            <w:fldChar w:fldCharType="begin"/>
          </w:r>
          <w:r w:rsidR="00000000">
            <w:rPr>
              <w:rFonts w:eastAsia="Calibri" w:cs="Arial"/>
              <w:noProof/>
              <w:szCs w:val="18"/>
            </w:rPr>
            <w:fldChar w:fldCharType="separate"/>
          </w:r>
          <w:r w:rsidRPr="00F521D0" w:rsidDel="00D81D18">
            <w:rPr>
              <w:rFonts w:eastAsia="Calibri" w:cs="Arial"/>
              <w:noProof/>
              <w:szCs w:val="18"/>
            </w:rPr>
            <w:fldChar w:fldCharType="end"/>
          </w:r>
          <w:r w:rsidRPr="00233010" w:rsidDel="00D81D18">
            <w:rPr>
              <w:rFonts w:eastAsia="Calibri" w:cs="v4.2.0"/>
              <w:noProof/>
              <w:szCs w:val="22"/>
            </w:rPr>
            <w:fldChar w:fldCharType="begin"/>
          </w:r>
          <w:r w:rsidR="00000000">
            <w:rPr>
              <w:rFonts w:eastAsia="Calibri" w:cs="v4.2.0"/>
              <w:noProof/>
              <w:szCs w:val="22"/>
            </w:rPr>
            <w:fldChar w:fldCharType="separate"/>
          </w:r>
          <w:r w:rsidRPr="00233010" w:rsidDel="00D81D18">
            <w:rPr>
              <w:rFonts w:eastAsia="Calibri" w:cs="v4.2.0"/>
              <w:noProof/>
              <w:szCs w:val="22"/>
            </w:rPr>
            <w:fldChar w:fldCharType="end"/>
          </w:r>
        </w:del>
      </w:ins>
    </w:p>
    <w:p w14:paraId="5CBC03D9" w14:textId="77777777" w:rsidR="00841BE8" w:rsidRDefault="00841BE8" w:rsidP="00841BE8">
      <w:pPr>
        <w:pStyle w:val="H6"/>
        <w:keepLines w:val="0"/>
        <w:ind w:left="1710" w:hanging="1715"/>
        <w:rPr>
          <w:ins w:id="11404" w:author="1313" w:date="2024-04-15T12:15:00Z"/>
          <w:sz w:val="22"/>
          <w:szCs w:val="22"/>
        </w:rPr>
      </w:pPr>
      <w:ins w:id="11405" w:author="1313" w:date="2024-04-15T12:15:00Z">
        <w:del w:id="11406"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11407"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11408"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4.7.9.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33EC7992" w14:textId="77777777" w:rsidR="00841BE8" w:rsidRDefault="00841BE8" w:rsidP="00841BE8">
      <w:pPr>
        <w:pStyle w:val="B10"/>
        <w:rPr>
          <w:ins w:id="11409" w:author="1313" w:date="2024-04-15T12:15:00Z"/>
        </w:rPr>
      </w:pPr>
      <w:ins w:id="11410" w:author="1313" w:date="2024-04-15T12:15:00Z">
        <w:r>
          <w:t>1.</w:t>
        </w:r>
        <w:r>
          <w:tab/>
          <w:t xml:space="preserve">Ensure the UE is in state RRC_CONNECTED with generic procedure parameters Connectivity EN-DC, DC bearer MCG and SCG, Connected without release </w:t>
        </w:r>
        <w:r>
          <w:rPr>
            <w:i/>
          </w:rPr>
          <w:t>On</w:t>
        </w:r>
        <w:r>
          <w:t xml:space="preserve"> and Test Mode </w:t>
        </w:r>
        <w:r>
          <w:rPr>
            <w:i/>
          </w:rPr>
          <w:t>On,</w:t>
        </w:r>
        <w:r>
          <w:t xml:space="preserve"> according to TS 38.508-1 [14] Clause 4.5.</w:t>
        </w:r>
      </w:ins>
    </w:p>
    <w:p w14:paraId="1200926F" w14:textId="77777777" w:rsidR="00841BE8" w:rsidRDefault="00841BE8" w:rsidP="00841BE8">
      <w:pPr>
        <w:pStyle w:val="B10"/>
        <w:rPr>
          <w:ins w:id="11411" w:author="1313" w:date="2024-04-15T12:15:00Z"/>
        </w:rPr>
      </w:pPr>
      <w:ins w:id="11412" w:author="1313" w:date="2024-04-15T12:15:00Z">
        <w:r>
          <w:t>2.</w:t>
        </w:r>
        <w:r>
          <w:tab/>
          <w:t xml:space="preserve">Set the parameters according to Table </w:t>
        </w:r>
        <w:r w:rsidRPr="00035166">
          <w:t>4.7.9.</w:t>
        </w:r>
        <w:r>
          <w:t>2</w:t>
        </w:r>
        <w:r w:rsidRPr="00035166">
          <w:t>.5</w:t>
        </w:r>
        <w:r>
          <w:t>-1 as appropriate.</w:t>
        </w:r>
      </w:ins>
    </w:p>
    <w:p w14:paraId="3AFE6F3C" w14:textId="77777777" w:rsidR="00841BE8" w:rsidRDefault="00841BE8" w:rsidP="00841BE8">
      <w:pPr>
        <w:pStyle w:val="B10"/>
        <w:rPr>
          <w:ins w:id="11413" w:author="1313" w:date="2024-04-15T12:15:00Z"/>
        </w:rPr>
      </w:pPr>
      <w:ins w:id="11414" w:author="1313" w:date="2024-04-15T12:15:00Z">
        <w:r>
          <w:t>3.</w:t>
        </w:r>
        <w:r>
          <w:tab/>
          <w:t>The SS shall transmit an RRCConnectionReconfiguration message on Cell 1.</w:t>
        </w:r>
      </w:ins>
    </w:p>
    <w:p w14:paraId="4DFE3281" w14:textId="77777777" w:rsidR="00841BE8" w:rsidRDefault="00841BE8" w:rsidP="00841BE8">
      <w:pPr>
        <w:pStyle w:val="B10"/>
        <w:rPr>
          <w:ins w:id="11415" w:author="1313" w:date="2024-04-15T12:15:00Z"/>
        </w:rPr>
      </w:pPr>
      <w:ins w:id="11416" w:author="1313" w:date="2024-04-15T12:15:00Z">
        <w:r>
          <w:t>4.</w:t>
        </w:r>
        <w:r>
          <w:tab/>
          <w:t>The UE shall transmit an RRCConnectionReconfigurationComplete message.</w:t>
        </w:r>
      </w:ins>
    </w:p>
    <w:p w14:paraId="2BE4534F" w14:textId="77777777" w:rsidR="00841BE8" w:rsidRDefault="00841BE8" w:rsidP="00841BE8">
      <w:pPr>
        <w:pStyle w:val="B10"/>
        <w:rPr>
          <w:ins w:id="11417" w:author="1313" w:date="2024-04-15T12:15:00Z"/>
        </w:rPr>
      </w:pPr>
      <w:ins w:id="11418" w:author="1313" w:date="2024-04-15T12:15:00Z">
        <w:r>
          <w:t>5.</w:t>
        </w:r>
        <w:r>
          <w:tab/>
          <w:t>The UE shall transmit periodically MeasurementReport messages.</w:t>
        </w:r>
      </w:ins>
    </w:p>
    <w:p w14:paraId="715CCC5F" w14:textId="77777777" w:rsidR="00841BE8" w:rsidRDefault="00841BE8" w:rsidP="00841BE8">
      <w:pPr>
        <w:pStyle w:val="B10"/>
        <w:rPr>
          <w:ins w:id="11419" w:author="1313" w:date="2024-04-15T12:15:00Z"/>
        </w:rPr>
      </w:pPr>
      <w:ins w:id="11420" w:author="1313" w:date="2024-04-15T12:15:00Z">
        <w:r w:rsidRPr="00F102BF">
          <w:t>6.</w:t>
        </w:r>
        <w:r w:rsidRPr="00F102BF">
          <w:tab/>
          <w:t>After 10s wait from Step 3, the SS shall check the CSI-RSRQ reported values in the periodic MeasurementReport. The CSI-RSRQ value of Cell 3 reported by the UE is compared to the expected CSI-RSRQ. If the value is outside the limits (determined by Table 4.7.9.0.2.1-1, Table 4.7.9.0.2.1-2) or the UE fails to report the measurement value for Cell 3, the number of failed iterations is increased by one. Otherwise, the number of passed iterations is increased by one.</w:t>
        </w:r>
      </w:ins>
    </w:p>
    <w:p w14:paraId="10194E14" w14:textId="77777777" w:rsidR="00841BE8" w:rsidRDefault="00841BE8" w:rsidP="00841BE8">
      <w:pPr>
        <w:pStyle w:val="B10"/>
        <w:rPr>
          <w:ins w:id="11421" w:author="1313" w:date="2024-04-15T12:15:00Z"/>
        </w:rPr>
      </w:pPr>
      <w:ins w:id="11422" w:author="1313" w:date="2024-04-15T12:15:00Z">
        <w:r>
          <w:t>7.</w:t>
        </w:r>
        <w:r>
          <w:tab/>
          <w:t>The SS shall continue checking the MeasurementReport messages transmitted by the UE until the confidence level according to Table G.2.3-1 in Annex G is achieved.</w:t>
        </w:r>
      </w:ins>
    </w:p>
    <w:p w14:paraId="48B772F4" w14:textId="295BEBAF" w:rsidR="00841BE8" w:rsidRPr="00E013D0" w:rsidRDefault="00841BE8" w:rsidP="00841BE8">
      <w:pPr>
        <w:pStyle w:val="B10"/>
        <w:rPr>
          <w:ins w:id="11423" w:author="1313" w:date="2024-04-15T12:15:00Z"/>
        </w:rPr>
      </w:pPr>
      <w:ins w:id="11424" w:author="1313" w:date="2024-04-15T12:15:00Z">
        <w:r>
          <w:t>8.</w:t>
        </w:r>
        <w:r>
          <w:tab/>
          <w:t>Set the parameters according to each sub-test in Table 4.7.9.2.5-1 as appropriate and repeat steps 5-7.</w:t>
        </w:r>
      </w:ins>
    </w:p>
    <w:p w14:paraId="40C1DC46" w14:textId="77777777" w:rsidR="00841BE8" w:rsidRPr="005B586A" w:rsidRDefault="00841BE8" w:rsidP="00841BE8">
      <w:pPr>
        <w:pStyle w:val="H6"/>
        <w:keepLines w:val="0"/>
        <w:ind w:left="1710" w:hanging="1715"/>
        <w:rPr>
          <w:ins w:id="11425" w:author="1313" w:date="2024-04-15T12:15:00Z"/>
          <w:sz w:val="22"/>
          <w:szCs w:val="22"/>
          <w:lang w:val="en-US" w:eastAsia="zh-CN"/>
        </w:rPr>
      </w:pPr>
      <w:ins w:id="11426" w:author="1313" w:date="2024-04-15T12:15:00Z">
        <w:r>
          <w:rPr>
            <w:sz w:val="22"/>
            <w:szCs w:val="22"/>
          </w:rPr>
          <w:t>4.7.9.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682C36E7" w14:textId="77777777" w:rsidR="00841BE8" w:rsidRDefault="00841BE8" w:rsidP="00841BE8">
      <w:pPr>
        <w:rPr>
          <w:ins w:id="11427" w:author="1313" w:date="2024-04-15T12:15:00Z"/>
        </w:rPr>
      </w:pPr>
      <w:ins w:id="11428" w:author="1313" w:date="2024-04-15T12:15:00Z">
        <w:r>
          <w:t>[TBD]</w:t>
        </w:r>
      </w:ins>
    </w:p>
    <w:p w14:paraId="03433515" w14:textId="77777777" w:rsidR="00841BE8" w:rsidRDefault="00841BE8" w:rsidP="00841BE8">
      <w:pPr>
        <w:pStyle w:val="Heading5"/>
        <w:rPr>
          <w:ins w:id="11429" w:author="1313" w:date="2024-04-15T12:15:00Z"/>
          <w:lang w:eastAsia="zh-CN"/>
        </w:rPr>
      </w:pPr>
      <w:ins w:id="11430" w:author="1313" w:date="2024-04-15T12:15:00Z">
        <w:r>
          <w:rPr>
            <w:lang w:eastAsia="zh-CN"/>
          </w:rPr>
          <w:t>4.7.9.2.5</w:t>
        </w:r>
        <w:r>
          <w:rPr>
            <w:lang w:eastAsia="zh-CN"/>
          </w:rPr>
          <w:tab/>
          <w:t>Test Requirements</w:t>
        </w:r>
      </w:ins>
    </w:p>
    <w:p w14:paraId="44580F17" w14:textId="77777777" w:rsidR="00841BE8" w:rsidRDefault="00841BE8" w:rsidP="00841BE8">
      <w:pPr>
        <w:rPr>
          <w:ins w:id="11431" w:author="1313" w:date="2024-04-15T12:15:00Z"/>
        </w:rPr>
      </w:pPr>
      <w:ins w:id="11432" w:author="1313" w:date="2024-04-15T12:15:00Z">
        <w:r w:rsidRPr="00233010">
          <w:t xml:space="preserve">Both absolute accuracy and relative accuracy requirements of CSI-RSRQ inter-frequency measurement are tested by using test parameters in Table </w:t>
        </w:r>
        <w:r w:rsidRPr="00D81D18">
          <w:t>4.7.9.2.5</w:t>
        </w:r>
        <w:r w:rsidRPr="00233010">
          <w:t>-</w:t>
        </w:r>
        <w:r>
          <w:t>1</w:t>
        </w:r>
        <w:r w:rsidRPr="00233010">
          <w:t>.</w:t>
        </w:r>
        <w:r>
          <w:t xml:space="preserve"> </w:t>
        </w:r>
        <w:r w:rsidRPr="00233010">
          <w:t xml:space="preserve">The CSI-RSRQ measurement accuracy shall fulfil the requirements in </w:t>
        </w:r>
        <w:r>
          <w:t>Clause</w:t>
        </w:r>
        <w:r w:rsidRPr="00233010">
          <w:t xml:space="preserve"> </w:t>
        </w:r>
        <w:r w:rsidRPr="00CF49F5">
          <w:t>4.7.9.0.</w:t>
        </w:r>
        <w:r>
          <w:t>2</w:t>
        </w:r>
        <w:r w:rsidRPr="00233010">
          <w:t>.</w:t>
        </w:r>
      </w:ins>
    </w:p>
    <w:p w14:paraId="0147C27F" w14:textId="77777777" w:rsidR="00841BE8" w:rsidRPr="00233010" w:rsidRDefault="00841BE8" w:rsidP="00841BE8">
      <w:pPr>
        <w:pStyle w:val="TH"/>
        <w:rPr>
          <w:ins w:id="11433" w:author="1313" w:date="2024-04-15T12:15:00Z"/>
        </w:rPr>
      </w:pPr>
      <w:ins w:id="11434" w:author="1313" w:date="2024-04-15T12:15:00Z">
        <w:r w:rsidRPr="00233010">
          <w:t xml:space="preserve">Table </w:t>
        </w:r>
        <w:r w:rsidRPr="00D81D18">
          <w:t>4.7.9.2.5</w:t>
        </w:r>
        <w:r w:rsidRPr="00233010">
          <w:t>-</w:t>
        </w:r>
        <w:r>
          <w:t>1</w:t>
        </w:r>
        <w:r w:rsidRPr="00233010">
          <w:t>: CSI-RSRQ Inter frequency test parameters</w:t>
        </w:r>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9"/>
        <w:gridCol w:w="1701"/>
        <w:gridCol w:w="851"/>
        <w:gridCol w:w="850"/>
        <w:gridCol w:w="851"/>
        <w:gridCol w:w="850"/>
        <w:gridCol w:w="993"/>
        <w:gridCol w:w="708"/>
        <w:gridCol w:w="850"/>
      </w:tblGrid>
      <w:tr w:rsidR="00841BE8" w:rsidRPr="00233010" w14:paraId="36F6863A" w14:textId="77777777" w:rsidTr="005B5E5D">
        <w:trPr>
          <w:jc w:val="center"/>
          <w:ins w:id="11435" w:author="1313" w:date="2024-04-15T12:15:00Z"/>
        </w:trPr>
        <w:tc>
          <w:tcPr>
            <w:tcW w:w="3395" w:type="dxa"/>
            <w:gridSpan w:val="3"/>
            <w:tcBorders>
              <w:top w:val="single" w:sz="4" w:space="0" w:color="auto"/>
              <w:left w:val="single" w:sz="4" w:space="0" w:color="auto"/>
              <w:bottom w:val="nil"/>
              <w:right w:val="single" w:sz="4" w:space="0" w:color="auto"/>
            </w:tcBorders>
            <w:shd w:val="clear" w:color="auto" w:fill="auto"/>
            <w:vAlign w:val="center"/>
            <w:hideMark/>
          </w:tcPr>
          <w:p w14:paraId="38FD4426" w14:textId="77777777" w:rsidR="00841BE8" w:rsidRPr="00233010" w:rsidRDefault="00841BE8" w:rsidP="005B5E5D">
            <w:pPr>
              <w:pStyle w:val="TAH"/>
              <w:rPr>
                <w:ins w:id="11436" w:author="1313" w:date="2024-04-15T12:15:00Z"/>
              </w:rPr>
            </w:pPr>
            <w:ins w:id="11437" w:author="1313" w:date="2024-04-15T12:15:00Z">
              <w:r w:rsidRPr="00233010">
                <w:t>Parameter</w:t>
              </w:r>
            </w:ins>
          </w:p>
        </w:tc>
        <w:tc>
          <w:tcPr>
            <w:tcW w:w="851" w:type="dxa"/>
            <w:tcBorders>
              <w:top w:val="single" w:sz="4" w:space="0" w:color="auto"/>
              <w:left w:val="single" w:sz="4" w:space="0" w:color="auto"/>
              <w:bottom w:val="nil"/>
              <w:right w:val="single" w:sz="4" w:space="0" w:color="auto"/>
            </w:tcBorders>
            <w:shd w:val="clear" w:color="auto" w:fill="auto"/>
            <w:vAlign w:val="center"/>
            <w:hideMark/>
          </w:tcPr>
          <w:p w14:paraId="672C409E" w14:textId="77777777" w:rsidR="00841BE8" w:rsidRPr="00233010" w:rsidRDefault="00841BE8" w:rsidP="005B5E5D">
            <w:pPr>
              <w:pStyle w:val="TAH"/>
              <w:rPr>
                <w:ins w:id="11438" w:author="1313" w:date="2024-04-15T12:15:00Z"/>
              </w:rPr>
            </w:pPr>
            <w:ins w:id="11439" w:author="1313" w:date="2024-04-15T12:15:00Z">
              <w:r w:rsidRPr="00233010">
                <w:t>Unit</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7B7D866" w14:textId="77777777" w:rsidR="00841BE8" w:rsidRPr="00233010" w:rsidRDefault="00841BE8" w:rsidP="005B5E5D">
            <w:pPr>
              <w:pStyle w:val="TAH"/>
              <w:rPr>
                <w:ins w:id="11440" w:author="1313" w:date="2024-04-15T12:15:00Z"/>
              </w:rPr>
            </w:pPr>
            <w:ins w:id="11441" w:author="1313" w:date="2024-04-15T12:15:00Z">
              <w:r w:rsidRPr="00233010">
                <w:t>Test 1</w:t>
              </w:r>
            </w:ins>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52F58337" w14:textId="77777777" w:rsidR="00841BE8" w:rsidRPr="00233010" w:rsidRDefault="00841BE8" w:rsidP="005B5E5D">
            <w:pPr>
              <w:pStyle w:val="TAH"/>
              <w:rPr>
                <w:ins w:id="11442" w:author="1313" w:date="2024-04-15T12:15:00Z"/>
              </w:rPr>
            </w:pPr>
            <w:ins w:id="11443" w:author="1313" w:date="2024-04-15T12:15:00Z">
              <w:r w:rsidRPr="00233010">
                <w:t>Test 2</w:t>
              </w:r>
            </w:ins>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14:paraId="2FB7BDBB" w14:textId="77777777" w:rsidR="00841BE8" w:rsidRPr="00233010" w:rsidRDefault="00841BE8" w:rsidP="005B5E5D">
            <w:pPr>
              <w:pStyle w:val="TAH"/>
              <w:rPr>
                <w:ins w:id="11444" w:author="1313" w:date="2024-04-15T12:15:00Z"/>
              </w:rPr>
            </w:pPr>
            <w:ins w:id="11445" w:author="1313" w:date="2024-04-15T12:15:00Z">
              <w:r w:rsidRPr="00233010">
                <w:t>Test 3</w:t>
              </w:r>
            </w:ins>
          </w:p>
        </w:tc>
      </w:tr>
      <w:tr w:rsidR="00841BE8" w:rsidRPr="00233010" w14:paraId="1BCBEF16" w14:textId="77777777" w:rsidTr="005B5E5D">
        <w:trPr>
          <w:jc w:val="center"/>
          <w:ins w:id="11446" w:author="1313" w:date="2024-04-15T12:15:00Z"/>
        </w:trPr>
        <w:tc>
          <w:tcPr>
            <w:tcW w:w="3395" w:type="dxa"/>
            <w:gridSpan w:val="3"/>
            <w:tcBorders>
              <w:top w:val="nil"/>
              <w:left w:val="single" w:sz="4" w:space="0" w:color="auto"/>
              <w:bottom w:val="single" w:sz="4" w:space="0" w:color="auto"/>
              <w:right w:val="single" w:sz="4" w:space="0" w:color="auto"/>
            </w:tcBorders>
            <w:shd w:val="clear" w:color="auto" w:fill="auto"/>
            <w:vAlign w:val="center"/>
            <w:hideMark/>
          </w:tcPr>
          <w:p w14:paraId="2A882A00" w14:textId="77777777" w:rsidR="00841BE8" w:rsidRPr="00233010" w:rsidRDefault="00841BE8" w:rsidP="005B5E5D">
            <w:pPr>
              <w:pStyle w:val="TAH"/>
              <w:rPr>
                <w:ins w:id="11447" w:author="1313" w:date="2024-04-15T12:15:00Z"/>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14:paraId="44C00E0D" w14:textId="77777777" w:rsidR="00841BE8" w:rsidRPr="00233010" w:rsidRDefault="00841BE8" w:rsidP="005B5E5D">
            <w:pPr>
              <w:pStyle w:val="TAH"/>
              <w:rPr>
                <w:ins w:id="11448" w:author="1313" w:date="2024-04-15T12:15:00Z"/>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6E7F093" w14:textId="77777777" w:rsidR="00841BE8" w:rsidRPr="00233010" w:rsidRDefault="00841BE8" w:rsidP="005B5E5D">
            <w:pPr>
              <w:pStyle w:val="TAH"/>
              <w:rPr>
                <w:ins w:id="11449" w:author="1313" w:date="2024-04-15T12:15:00Z"/>
              </w:rPr>
            </w:pPr>
            <w:ins w:id="11450" w:author="1313" w:date="2024-04-15T12:15:00Z">
              <w:r w:rsidRPr="00233010">
                <w:t>Cell 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B0507CD" w14:textId="77777777" w:rsidR="00841BE8" w:rsidRPr="00233010" w:rsidRDefault="00841BE8" w:rsidP="005B5E5D">
            <w:pPr>
              <w:pStyle w:val="TAH"/>
              <w:rPr>
                <w:ins w:id="11451" w:author="1313" w:date="2024-04-15T12:15:00Z"/>
              </w:rPr>
            </w:pPr>
            <w:ins w:id="11452" w:author="1313" w:date="2024-04-15T12:15:00Z">
              <w:r w:rsidRPr="00233010">
                <w:t>Cell 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B09197D" w14:textId="77777777" w:rsidR="00841BE8" w:rsidRPr="00233010" w:rsidRDefault="00841BE8" w:rsidP="005B5E5D">
            <w:pPr>
              <w:pStyle w:val="TAH"/>
              <w:rPr>
                <w:ins w:id="11453" w:author="1313" w:date="2024-04-15T12:15:00Z"/>
              </w:rPr>
            </w:pPr>
            <w:ins w:id="11454" w:author="1313" w:date="2024-04-15T12:15:00Z">
              <w:r w:rsidRPr="00233010">
                <w:t>Cell 2</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723BE54" w14:textId="77777777" w:rsidR="00841BE8" w:rsidRPr="00233010" w:rsidRDefault="00841BE8" w:rsidP="005B5E5D">
            <w:pPr>
              <w:pStyle w:val="TAH"/>
              <w:rPr>
                <w:ins w:id="11455" w:author="1313" w:date="2024-04-15T12:15:00Z"/>
              </w:rPr>
            </w:pPr>
            <w:ins w:id="11456" w:author="1313" w:date="2024-04-15T12:15:00Z">
              <w:r w:rsidRPr="00233010">
                <w:t>Cell 3</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1498857" w14:textId="77777777" w:rsidR="00841BE8" w:rsidRPr="00233010" w:rsidRDefault="00841BE8" w:rsidP="005B5E5D">
            <w:pPr>
              <w:pStyle w:val="TAH"/>
              <w:rPr>
                <w:ins w:id="11457" w:author="1313" w:date="2024-04-15T12:15:00Z"/>
              </w:rPr>
            </w:pPr>
            <w:ins w:id="11458" w:author="1313" w:date="2024-04-15T12:15:00Z">
              <w:r w:rsidRPr="00233010">
                <w:t>Cell 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0033B1" w14:textId="77777777" w:rsidR="00841BE8" w:rsidRPr="00233010" w:rsidRDefault="00841BE8" w:rsidP="005B5E5D">
            <w:pPr>
              <w:pStyle w:val="TAH"/>
              <w:rPr>
                <w:ins w:id="11459" w:author="1313" w:date="2024-04-15T12:15:00Z"/>
              </w:rPr>
            </w:pPr>
            <w:ins w:id="11460" w:author="1313" w:date="2024-04-15T12:15:00Z">
              <w:r w:rsidRPr="00233010">
                <w:t>Cell 3</w:t>
              </w:r>
            </w:ins>
          </w:p>
        </w:tc>
      </w:tr>
      <w:tr w:rsidR="00841BE8" w:rsidRPr="00233010" w14:paraId="6521B5E5" w14:textId="77777777" w:rsidTr="005B5E5D">
        <w:trPr>
          <w:jc w:val="center"/>
          <w:ins w:id="11461"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799FD40A" w14:textId="77777777" w:rsidR="00841BE8" w:rsidRPr="00233010" w:rsidRDefault="00841BE8" w:rsidP="005B5E5D">
            <w:pPr>
              <w:pStyle w:val="TAL"/>
              <w:rPr>
                <w:ins w:id="11462" w:author="1313" w:date="2024-04-15T12:15:00Z"/>
                <w:lang w:val="it-IT"/>
              </w:rPr>
            </w:pPr>
            <w:ins w:id="11463" w:author="1313" w:date="2024-04-15T12:15:00Z">
              <w:r w:rsidRPr="00233010">
                <w:rPr>
                  <w:lang w:val="it-IT"/>
                </w:rPr>
                <w:t>SSB ARFCN</w:t>
              </w:r>
            </w:ins>
          </w:p>
        </w:tc>
        <w:tc>
          <w:tcPr>
            <w:tcW w:w="851" w:type="dxa"/>
            <w:tcBorders>
              <w:top w:val="single" w:sz="4" w:space="0" w:color="auto"/>
              <w:left w:val="single" w:sz="4" w:space="0" w:color="auto"/>
              <w:bottom w:val="single" w:sz="4" w:space="0" w:color="auto"/>
              <w:right w:val="single" w:sz="4" w:space="0" w:color="auto"/>
            </w:tcBorders>
            <w:vAlign w:val="center"/>
          </w:tcPr>
          <w:p w14:paraId="0396748E" w14:textId="77777777" w:rsidR="00841BE8" w:rsidRPr="00233010" w:rsidRDefault="00841BE8" w:rsidP="005B5E5D">
            <w:pPr>
              <w:pStyle w:val="TAC"/>
              <w:rPr>
                <w:ins w:id="11464" w:author="1313" w:date="2024-04-15T12:15:00Z"/>
                <w:lang w:val="it-IT"/>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0214DF" w14:textId="77777777" w:rsidR="00841BE8" w:rsidRPr="00233010" w:rsidRDefault="00841BE8" w:rsidP="005B5E5D">
            <w:pPr>
              <w:pStyle w:val="TAC"/>
              <w:rPr>
                <w:ins w:id="11465" w:author="1313" w:date="2024-04-15T12:15:00Z"/>
              </w:rPr>
            </w:pPr>
            <w:ins w:id="11466" w:author="1313" w:date="2024-04-15T12:15:00Z">
              <w:r w:rsidRPr="00233010">
                <w:t>freq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0E78C12" w14:textId="77777777" w:rsidR="00841BE8" w:rsidRPr="00233010" w:rsidRDefault="00841BE8" w:rsidP="005B5E5D">
            <w:pPr>
              <w:pStyle w:val="TAC"/>
              <w:rPr>
                <w:ins w:id="11467" w:author="1313" w:date="2024-04-15T12:15:00Z"/>
              </w:rPr>
            </w:pPr>
            <w:ins w:id="11468" w:author="1313" w:date="2024-04-15T12:15:00Z">
              <w:r w:rsidRPr="00233010">
                <w:t>freq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DF57F4D" w14:textId="77777777" w:rsidR="00841BE8" w:rsidRPr="00233010" w:rsidRDefault="00841BE8" w:rsidP="005B5E5D">
            <w:pPr>
              <w:pStyle w:val="TAC"/>
              <w:rPr>
                <w:ins w:id="11469" w:author="1313" w:date="2024-04-15T12:15:00Z"/>
              </w:rPr>
            </w:pPr>
            <w:ins w:id="11470" w:author="1313" w:date="2024-04-15T12:15:00Z">
              <w:r w:rsidRPr="00233010">
                <w:t>freq1</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4E21BB69" w14:textId="77777777" w:rsidR="00841BE8" w:rsidRPr="00233010" w:rsidRDefault="00841BE8" w:rsidP="005B5E5D">
            <w:pPr>
              <w:pStyle w:val="TAC"/>
              <w:rPr>
                <w:ins w:id="11471" w:author="1313" w:date="2024-04-15T12:15:00Z"/>
              </w:rPr>
            </w:pPr>
            <w:ins w:id="11472" w:author="1313" w:date="2024-04-15T12:15:00Z">
              <w:r w:rsidRPr="00233010">
                <w:t>freq2</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F1F9085" w14:textId="77777777" w:rsidR="00841BE8" w:rsidRPr="00233010" w:rsidRDefault="00841BE8" w:rsidP="005B5E5D">
            <w:pPr>
              <w:pStyle w:val="TAC"/>
              <w:rPr>
                <w:ins w:id="11473" w:author="1313" w:date="2024-04-15T12:15:00Z"/>
              </w:rPr>
            </w:pPr>
            <w:ins w:id="11474" w:author="1313" w:date="2024-04-15T12:15:00Z">
              <w:r w:rsidRPr="00233010">
                <w:t>freq1</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8F8354D" w14:textId="77777777" w:rsidR="00841BE8" w:rsidRPr="00233010" w:rsidRDefault="00841BE8" w:rsidP="005B5E5D">
            <w:pPr>
              <w:pStyle w:val="TAC"/>
              <w:rPr>
                <w:ins w:id="11475" w:author="1313" w:date="2024-04-15T12:15:00Z"/>
              </w:rPr>
            </w:pPr>
            <w:ins w:id="11476" w:author="1313" w:date="2024-04-15T12:15:00Z">
              <w:r w:rsidRPr="00233010">
                <w:t>freq2</w:t>
              </w:r>
            </w:ins>
          </w:p>
        </w:tc>
      </w:tr>
      <w:tr w:rsidR="00841BE8" w:rsidRPr="00233010" w14:paraId="099EB79C" w14:textId="77777777" w:rsidTr="005B5E5D">
        <w:trPr>
          <w:trHeight w:val="105"/>
          <w:jc w:val="center"/>
          <w:ins w:id="11477"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94BF3D2" w14:textId="77777777" w:rsidR="00841BE8" w:rsidRPr="00233010" w:rsidRDefault="00841BE8" w:rsidP="005B5E5D">
            <w:pPr>
              <w:pStyle w:val="TAL"/>
              <w:rPr>
                <w:ins w:id="11478" w:author="1313" w:date="2024-04-15T12:15:00Z"/>
              </w:rPr>
            </w:pPr>
            <w:ins w:id="11479" w:author="1313" w:date="2024-04-15T12:15:00Z">
              <w:r w:rsidRPr="00233010">
                <w:t>Duplex mode</w:t>
              </w:r>
            </w:ins>
          </w:p>
        </w:tc>
        <w:tc>
          <w:tcPr>
            <w:tcW w:w="1701" w:type="dxa"/>
            <w:tcBorders>
              <w:top w:val="single" w:sz="4" w:space="0" w:color="auto"/>
              <w:left w:val="single" w:sz="4" w:space="0" w:color="auto"/>
              <w:bottom w:val="single" w:sz="4" w:space="0" w:color="auto"/>
              <w:right w:val="single" w:sz="4" w:space="0" w:color="auto"/>
            </w:tcBorders>
            <w:hideMark/>
          </w:tcPr>
          <w:p w14:paraId="51D5B321" w14:textId="77777777" w:rsidR="00841BE8" w:rsidRPr="00233010" w:rsidRDefault="00841BE8" w:rsidP="005B5E5D">
            <w:pPr>
              <w:pStyle w:val="TAL"/>
              <w:rPr>
                <w:ins w:id="11480" w:author="1313" w:date="2024-04-15T12:15:00Z"/>
              </w:rPr>
            </w:pPr>
            <w:ins w:id="11481" w:author="1313" w:date="2024-04-15T12:15:00Z">
              <w:r w:rsidRPr="00233010">
                <w:t>Config 1,4</w:t>
              </w:r>
            </w:ins>
          </w:p>
        </w:tc>
        <w:tc>
          <w:tcPr>
            <w:tcW w:w="851" w:type="dxa"/>
            <w:tcBorders>
              <w:top w:val="single" w:sz="4" w:space="0" w:color="auto"/>
              <w:left w:val="single" w:sz="4" w:space="0" w:color="auto"/>
              <w:bottom w:val="nil"/>
              <w:right w:val="single" w:sz="4" w:space="0" w:color="auto"/>
            </w:tcBorders>
            <w:shd w:val="clear" w:color="auto" w:fill="auto"/>
          </w:tcPr>
          <w:p w14:paraId="0E45CBCA" w14:textId="77777777" w:rsidR="00841BE8" w:rsidRPr="00233010" w:rsidRDefault="00841BE8" w:rsidP="005B5E5D">
            <w:pPr>
              <w:pStyle w:val="TAC"/>
              <w:rPr>
                <w:ins w:id="11482"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6A7ACD9" w14:textId="77777777" w:rsidR="00841BE8" w:rsidRPr="00233010" w:rsidRDefault="00841BE8" w:rsidP="005B5E5D">
            <w:pPr>
              <w:pStyle w:val="TAC"/>
              <w:rPr>
                <w:ins w:id="11483" w:author="1313" w:date="2024-04-15T12:15:00Z"/>
              </w:rPr>
            </w:pPr>
            <w:ins w:id="11484" w:author="1313" w:date="2024-04-15T12:15:00Z">
              <w:r w:rsidRPr="00233010">
                <w:t>FDD</w:t>
              </w:r>
            </w:ins>
          </w:p>
        </w:tc>
      </w:tr>
      <w:tr w:rsidR="00841BE8" w:rsidRPr="00233010" w14:paraId="5FF86606" w14:textId="77777777" w:rsidTr="005B5E5D">
        <w:trPr>
          <w:trHeight w:val="105"/>
          <w:jc w:val="center"/>
          <w:ins w:id="11485"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8F686AF" w14:textId="77777777" w:rsidR="00841BE8" w:rsidRPr="00233010" w:rsidRDefault="00841BE8" w:rsidP="005B5E5D">
            <w:pPr>
              <w:pStyle w:val="TAL"/>
              <w:rPr>
                <w:ins w:id="11486"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1499A518" w14:textId="77777777" w:rsidR="00841BE8" w:rsidRPr="00233010" w:rsidRDefault="00841BE8" w:rsidP="005B5E5D">
            <w:pPr>
              <w:pStyle w:val="TAL"/>
              <w:rPr>
                <w:ins w:id="11487" w:author="1313" w:date="2024-04-15T12:15:00Z"/>
              </w:rPr>
            </w:pPr>
            <w:ins w:id="11488" w:author="1313" w:date="2024-04-15T12:15:00Z">
              <w:r w:rsidRPr="00233010">
                <w:t>Config 2,3,5,6</w:t>
              </w:r>
            </w:ins>
          </w:p>
        </w:tc>
        <w:tc>
          <w:tcPr>
            <w:tcW w:w="851" w:type="dxa"/>
            <w:tcBorders>
              <w:top w:val="nil"/>
              <w:left w:val="single" w:sz="4" w:space="0" w:color="auto"/>
              <w:bottom w:val="single" w:sz="4" w:space="0" w:color="auto"/>
              <w:right w:val="single" w:sz="4" w:space="0" w:color="auto"/>
            </w:tcBorders>
            <w:shd w:val="clear" w:color="auto" w:fill="auto"/>
            <w:hideMark/>
          </w:tcPr>
          <w:p w14:paraId="655F4210" w14:textId="77777777" w:rsidR="00841BE8" w:rsidRPr="00233010" w:rsidRDefault="00841BE8" w:rsidP="005B5E5D">
            <w:pPr>
              <w:pStyle w:val="TAC"/>
              <w:rPr>
                <w:ins w:id="11489"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276506F" w14:textId="77777777" w:rsidR="00841BE8" w:rsidRPr="00233010" w:rsidRDefault="00841BE8" w:rsidP="005B5E5D">
            <w:pPr>
              <w:pStyle w:val="TAC"/>
              <w:rPr>
                <w:ins w:id="11490" w:author="1313" w:date="2024-04-15T12:15:00Z"/>
              </w:rPr>
            </w:pPr>
            <w:ins w:id="11491" w:author="1313" w:date="2024-04-15T12:15:00Z">
              <w:r w:rsidRPr="00233010">
                <w:t>TDD</w:t>
              </w:r>
            </w:ins>
          </w:p>
        </w:tc>
      </w:tr>
      <w:tr w:rsidR="00841BE8" w:rsidRPr="00233010" w14:paraId="389D8883" w14:textId="77777777" w:rsidTr="005B5E5D">
        <w:trPr>
          <w:trHeight w:val="283"/>
          <w:jc w:val="center"/>
          <w:ins w:id="11492"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76EDAC1" w14:textId="77777777" w:rsidR="00841BE8" w:rsidRPr="00233010" w:rsidRDefault="00841BE8" w:rsidP="005B5E5D">
            <w:pPr>
              <w:pStyle w:val="TAL"/>
              <w:rPr>
                <w:ins w:id="11493" w:author="1313" w:date="2024-04-15T12:15:00Z"/>
              </w:rPr>
            </w:pPr>
            <w:ins w:id="11494" w:author="1313" w:date="2024-04-15T12:15:00Z">
              <w:r w:rsidRPr="00233010">
                <w:t>TDD configuration</w:t>
              </w:r>
            </w:ins>
          </w:p>
        </w:tc>
        <w:tc>
          <w:tcPr>
            <w:tcW w:w="1701" w:type="dxa"/>
            <w:tcBorders>
              <w:top w:val="single" w:sz="4" w:space="0" w:color="auto"/>
              <w:left w:val="single" w:sz="4" w:space="0" w:color="auto"/>
              <w:bottom w:val="single" w:sz="4" w:space="0" w:color="auto"/>
              <w:right w:val="single" w:sz="4" w:space="0" w:color="auto"/>
            </w:tcBorders>
            <w:hideMark/>
          </w:tcPr>
          <w:p w14:paraId="52CB1181" w14:textId="77777777" w:rsidR="00841BE8" w:rsidRPr="00233010" w:rsidRDefault="00841BE8" w:rsidP="005B5E5D">
            <w:pPr>
              <w:pStyle w:val="TAL"/>
              <w:rPr>
                <w:ins w:id="11495" w:author="1313" w:date="2024-04-15T12:15:00Z"/>
              </w:rPr>
            </w:pPr>
            <w:ins w:id="11496"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tcPr>
          <w:p w14:paraId="536B5136" w14:textId="77777777" w:rsidR="00841BE8" w:rsidRPr="00233010" w:rsidRDefault="00841BE8" w:rsidP="005B5E5D">
            <w:pPr>
              <w:pStyle w:val="TAC"/>
              <w:rPr>
                <w:ins w:id="11497"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57176C2B" w14:textId="77777777" w:rsidR="00841BE8" w:rsidRPr="00233010" w:rsidRDefault="00841BE8" w:rsidP="005B5E5D">
            <w:pPr>
              <w:pStyle w:val="TAC"/>
              <w:rPr>
                <w:ins w:id="11498" w:author="1313" w:date="2024-04-15T12:15:00Z"/>
              </w:rPr>
            </w:pPr>
            <w:ins w:id="11499" w:author="1313" w:date="2024-04-15T12:15:00Z">
              <w:r w:rsidRPr="00233010">
                <w:t>Not Applicable</w:t>
              </w:r>
            </w:ins>
          </w:p>
        </w:tc>
      </w:tr>
      <w:tr w:rsidR="00841BE8" w:rsidRPr="00233010" w14:paraId="747E6DAD" w14:textId="77777777" w:rsidTr="005B5E5D">
        <w:trPr>
          <w:trHeight w:val="283"/>
          <w:jc w:val="center"/>
          <w:ins w:id="11500"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0E8AC9BB" w14:textId="77777777" w:rsidR="00841BE8" w:rsidRPr="00233010" w:rsidRDefault="00841BE8" w:rsidP="005B5E5D">
            <w:pPr>
              <w:pStyle w:val="TAL"/>
              <w:rPr>
                <w:ins w:id="11501"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7D69D0FD" w14:textId="77777777" w:rsidR="00841BE8" w:rsidRPr="00233010" w:rsidRDefault="00841BE8" w:rsidP="005B5E5D">
            <w:pPr>
              <w:pStyle w:val="TAL"/>
              <w:rPr>
                <w:ins w:id="11502" w:author="1313" w:date="2024-04-15T12:15:00Z"/>
              </w:rPr>
            </w:pPr>
            <w:ins w:id="11503"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5F8373BE" w14:textId="77777777" w:rsidR="00841BE8" w:rsidRPr="00233010" w:rsidRDefault="00841BE8" w:rsidP="005B5E5D">
            <w:pPr>
              <w:pStyle w:val="TAC"/>
              <w:rPr>
                <w:ins w:id="11504"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50FC2759" w14:textId="77777777" w:rsidR="00841BE8" w:rsidRPr="00233010" w:rsidRDefault="00841BE8" w:rsidP="005B5E5D">
            <w:pPr>
              <w:pStyle w:val="TAC"/>
              <w:rPr>
                <w:ins w:id="11505" w:author="1313" w:date="2024-04-15T12:15:00Z"/>
              </w:rPr>
            </w:pPr>
            <w:ins w:id="11506" w:author="1313" w:date="2024-04-15T12:15:00Z">
              <w:r w:rsidRPr="00233010">
                <w:t>TDDConf.1.1</w:t>
              </w:r>
            </w:ins>
          </w:p>
        </w:tc>
      </w:tr>
      <w:tr w:rsidR="00841BE8" w:rsidRPr="00233010" w14:paraId="03298AD6" w14:textId="77777777" w:rsidTr="005B5E5D">
        <w:trPr>
          <w:trHeight w:val="283"/>
          <w:jc w:val="center"/>
          <w:ins w:id="11507"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314278B7" w14:textId="77777777" w:rsidR="00841BE8" w:rsidRPr="00233010" w:rsidRDefault="00841BE8" w:rsidP="005B5E5D">
            <w:pPr>
              <w:pStyle w:val="TAL"/>
              <w:rPr>
                <w:ins w:id="11508"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5E1DC97D" w14:textId="77777777" w:rsidR="00841BE8" w:rsidRPr="00233010" w:rsidRDefault="00841BE8" w:rsidP="005B5E5D">
            <w:pPr>
              <w:pStyle w:val="TAL"/>
              <w:rPr>
                <w:ins w:id="11509" w:author="1313" w:date="2024-04-15T12:15:00Z"/>
              </w:rPr>
            </w:pPr>
            <w:ins w:id="11510"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37C7A56A" w14:textId="77777777" w:rsidR="00841BE8" w:rsidRPr="00233010" w:rsidRDefault="00841BE8" w:rsidP="005B5E5D">
            <w:pPr>
              <w:pStyle w:val="TAC"/>
              <w:rPr>
                <w:ins w:id="11511"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121A7A8" w14:textId="77777777" w:rsidR="00841BE8" w:rsidRPr="00233010" w:rsidRDefault="00841BE8" w:rsidP="005B5E5D">
            <w:pPr>
              <w:pStyle w:val="TAC"/>
              <w:rPr>
                <w:ins w:id="11512" w:author="1313" w:date="2024-04-15T12:15:00Z"/>
              </w:rPr>
            </w:pPr>
            <w:ins w:id="11513" w:author="1313" w:date="2024-04-15T12:15:00Z">
              <w:r w:rsidRPr="00233010">
                <w:t>TDDConf.2.1</w:t>
              </w:r>
            </w:ins>
          </w:p>
        </w:tc>
      </w:tr>
      <w:tr w:rsidR="00841BE8" w:rsidRPr="00233010" w14:paraId="3743F3BA" w14:textId="77777777" w:rsidTr="005B5E5D">
        <w:trPr>
          <w:trHeight w:val="283"/>
          <w:jc w:val="center"/>
          <w:ins w:id="11514"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BBFED10" w14:textId="77777777" w:rsidR="00841BE8" w:rsidRPr="00233010" w:rsidRDefault="00841BE8" w:rsidP="005B5E5D">
            <w:pPr>
              <w:pStyle w:val="TAL"/>
              <w:rPr>
                <w:ins w:id="11515" w:author="1313" w:date="2024-04-15T12:15:00Z"/>
              </w:rPr>
            </w:pPr>
            <w:ins w:id="11516" w:author="1313" w:date="2024-04-15T12:15:00Z">
              <w:r w:rsidRPr="00233010">
                <w:t>BW</w:t>
              </w:r>
              <w:r w:rsidRPr="00233010">
                <w:rPr>
                  <w:vertAlign w:val="subscript"/>
                </w:rPr>
                <w:t>channel</w:t>
              </w:r>
            </w:ins>
          </w:p>
        </w:tc>
        <w:tc>
          <w:tcPr>
            <w:tcW w:w="1701" w:type="dxa"/>
            <w:tcBorders>
              <w:top w:val="single" w:sz="4" w:space="0" w:color="auto"/>
              <w:left w:val="single" w:sz="4" w:space="0" w:color="auto"/>
              <w:bottom w:val="single" w:sz="4" w:space="0" w:color="auto"/>
              <w:right w:val="single" w:sz="4" w:space="0" w:color="auto"/>
            </w:tcBorders>
            <w:hideMark/>
          </w:tcPr>
          <w:p w14:paraId="3CF6626E" w14:textId="77777777" w:rsidR="00841BE8" w:rsidRPr="00233010" w:rsidRDefault="00841BE8" w:rsidP="005B5E5D">
            <w:pPr>
              <w:pStyle w:val="TAL"/>
              <w:rPr>
                <w:ins w:id="11517" w:author="1313" w:date="2024-04-15T12:15:00Z"/>
              </w:rPr>
            </w:pPr>
            <w:ins w:id="11518"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hideMark/>
          </w:tcPr>
          <w:p w14:paraId="532AD892" w14:textId="77777777" w:rsidR="00841BE8" w:rsidRPr="00233010" w:rsidRDefault="00841BE8" w:rsidP="005B5E5D">
            <w:pPr>
              <w:pStyle w:val="TAC"/>
              <w:rPr>
                <w:ins w:id="11519" w:author="1313" w:date="2024-04-15T12:15:00Z"/>
              </w:rPr>
            </w:pPr>
            <w:ins w:id="11520" w:author="1313" w:date="2024-04-15T12:15:00Z">
              <w:r w:rsidRPr="00233010">
                <w:t>MHz</w:t>
              </w:r>
            </w:ins>
          </w:p>
        </w:tc>
        <w:tc>
          <w:tcPr>
            <w:tcW w:w="5102" w:type="dxa"/>
            <w:gridSpan w:val="6"/>
            <w:tcBorders>
              <w:top w:val="single" w:sz="4" w:space="0" w:color="auto"/>
              <w:left w:val="single" w:sz="4" w:space="0" w:color="auto"/>
              <w:bottom w:val="single" w:sz="4" w:space="0" w:color="auto"/>
              <w:right w:val="single" w:sz="4" w:space="0" w:color="auto"/>
            </w:tcBorders>
            <w:hideMark/>
          </w:tcPr>
          <w:p w14:paraId="2DC3453D" w14:textId="77777777" w:rsidR="00841BE8" w:rsidRPr="00233010" w:rsidRDefault="00841BE8" w:rsidP="005B5E5D">
            <w:pPr>
              <w:pStyle w:val="TAC"/>
              <w:rPr>
                <w:ins w:id="11521" w:author="1313" w:date="2024-04-15T12:15:00Z"/>
                <w:rFonts w:eastAsia="Malgun Gothic"/>
                <w:szCs w:val="18"/>
                <w:lang w:val="de-DE"/>
              </w:rPr>
            </w:pPr>
            <w:ins w:id="11522" w:author="1313" w:date="2024-04-15T12:15: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841BE8" w:rsidRPr="00233010" w14:paraId="42FAB60F" w14:textId="77777777" w:rsidTr="005B5E5D">
        <w:trPr>
          <w:trHeight w:val="283"/>
          <w:jc w:val="center"/>
          <w:ins w:id="11523"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44E9F3BF" w14:textId="77777777" w:rsidR="00841BE8" w:rsidRPr="00233010" w:rsidRDefault="00841BE8" w:rsidP="005B5E5D">
            <w:pPr>
              <w:pStyle w:val="TAL"/>
              <w:rPr>
                <w:ins w:id="11524"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5E38C3AC" w14:textId="77777777" w:rsidR="00841BE8" w:rsidRPr="00233010" w:rsidRDefault="00841BE8" w:rsidP="005B5E5D">
            <w:pPr>
              <w:pStyle w:val="TAL"/>
              <w:rPr>
                <w:ins w:id="11525" w:author="1313" w:date="2024-04-15T12:15:00Z"/>
              </w:rPr>
            </w:pPr>
            <w:ins w:id="11526"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42B77CCB" w14:textId="77777777" w:rsidR="00841BE8" w:rsidRPr="00233010" w:rsidRDefault="00841BE8" w:rsidP="005B5E5D">
            <w:pPr>
              <w:pStyle w:val="TAC"/>
              <w:rPr>
                <w:ins w:id="11527"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43B5363" w14:textId="77777777" w:rsidR="00841BE8" w:rsidRPr="00233010" w:rsidRDefault="00841BE8" w:rsidP="005B5E5D">
            <w:pPr>
              <w:pStyle w:val="TAC"/>
              <w:rPr>
                <w:ins w:id="11528" w:author="1313" w:date="2024-04-15T12:15:00Z"/>
                <w:rFonts w:eastAsia="Malgun Gothic"/>
                <w:szCs w:val="18"/>
              </w:rPr>
            </w:pPr>
            <w:ins w:id="11529" w:author="1313" w:date="2024-04-15T12:15: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841BE8" w:rsidRPr="00233010" w14:paraId="4CC7E39A" w14:textId="77777777" w:rsidTr="005B5E5D">
        <w:trPr>
          <w:trHeight w:val="283"/>
          <w:jc w:val="center"/>
          <w:ins w:id="11530"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7274706" w14:textId="77777777" w:rsidR="00841BE8" w:rsidRPr="00233010" w:rsidRDefault="00841BE8" w:rsidP="005B5E5D">
            <w:pPr>
              <w:pStyle w:val="TAL"/>
              <w:rPr>
                <w:ins w:id="11531"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28DC8866" w14:textId="77777777" w:rsidR="00841BE8" w:rsidRPr="00233010" w:rsidRDefault="00841BE8" w:rsidP="005B5E5D">
            <w:pPr>
              <w:pStyle w:val="TAL"/>
              <w:rPr>
                <w:ins w:id="11532" w:author="1313" w:date="2024-04-15T12:15:00Z"/>
              </w:rPr>
            </w:pPr>
            <w:ins w:id="11533"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2F697504" w14:textId="77777777" w:rsidR="00841BE8" w:rsidRPr="00233010" w:rsidRDefault="00841BE8" w:rsidP="005B5E5D">
            <w:pPr>
              <w:pStyle w:val="TAC"/>
              <w:rPr>
                <w:ins w:id="11534"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BBAEAA0" w14:textId="77777777" w:rsidR="00841BE8" w:rsidRPr="00233010" w:rsidRDefault="00841BE8" w:rsidP="005B5E5D">
            <w:pPr>
              <w:pStyle w:val="TAC"/>
              <w:rPr>
                <w:ins w:id="11535" w:author="1313" w:date="2024-04-15T12:15:00Z"/>
                <w:rFonts w:eastAsia="Malgun Gothic"/>
                <w:szCs w:val="18"/>
              </w:rPr>
            </w:pPr>
            <w:ins w:id="11536" w:author="1313" w:date="2024-04-15T12:15:00Z">
              <w:r w:rsidRPr="00233010">
                <w:rPr>
                  <w:rFonts w:eastAsia="Malgun Gothic"/>
                  <w:szCs w:val="18"/>
                </w:rPr>
                <w:t xml:space="preserve">4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106</w:t>
              </w:r>
            </w:ins>
          </w:p>
        </w:tc>
      </w:tr>
      <w:tr w:rsidR="00841BE8" w:rsidRPr="00233010" w14:paraId="57B4D703" w14:textId="77777777" w:rsidTr="005B5E5D">
        <w:trPr>
          <w:trHeight w:val="283"/>
          <w:jc w:val="center"/>
          <w:ins w:id="11537"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B735EF1" w14:textId="77777777" w:rsidR="00841BE8" w:rsidRPr="00233010" w:rsidRDefault="00841BE8" w:rsidP="005B5E5D">
            <w:pPr>
              <w:pStyle w:val="TAL"/>
              <w:rPr>
                <w:ins w:id="11538" w:author="1313" w:date="2024-04-15T12:15:00Z"/>
              </w:rPr>
            </w:pPr>
            <w:ins w:id="11539" w:author="1313" w:date="2024-04-15T12:15:00Z">
              <w:r w:rsidRPr="00233010">
                <w:t>BWP BW</w:t>
              </w:r>
            </w:ins>
          </w:p>
        </w:tc>
        <w:tc>
          <w:tcPr>
            <w:tcW w:w="1701" w:type="dxa"/>
            <w:tcBorders>
              <w:top w:val="single" w:sz="4" w:space="0" w:color="auto"/>
              <w:left w:val="single" w:sz="4" w:space="0" w:color="auto"/>
              <w:bottom w:val="single" w:sz="4" w:space="0" w:color="auto"/>
              <w:right w:val="single" w:sz="4" w:space="0" w:color="auto"/>
            </w:tcBorders>
            <w:hideMark/>
          </w:tcPr>
          <w:p w14:paraId="040E0EC8" w14:textId="77777777" w:rsidR="00841BE8" w:rsidRPr="00233010" w:rsidRDefault="00841BE8" w:rsidP="005B5E5D">
            <w:pPr>
              <w:pStyle w:val="TAL"/>
              <w:rPr>
                <w:ins w:id="11540" w:author="1313" w:date="2024-04-15T12:15:00Z"/>
              </w:rPr>
            </w:pPr>
            <w:ins w:id="11541"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hideMark/>
          </w:tcPr>
          <w:p w14:paraId="2A59D038" w14:textId="77777777" w:rsidR="00841BE8" w:rsidRPr="00233010" w:rsidRDefault="00841BE8" w:rsidP="005B5E5D">
            <w:pPr>
              <w:pStyle w:val="TAC"/>
              <w:rPr>
                <w:ins w:id="11542" w:author="1313" w:date="2024-04-15T12:15:00Z"/>
              </w:rPr>
            </w:pPr>
            <w:ins w:id="11543" w:author="1313" w:date="2024-04-15T12:15:00Z">
              <w:r w:rsidRPr="00233010">
                <w:t>MHz</w:t>
              </w:r>
            </w:ins>
          </w:p>
        </w:tc>
        <w:tc>
          <w:tcPr>
            <w:tcW w:w="5102" w:type="dxa"/>
            <w:gridSpan w:val="6"/>
            <w:tcBorders>
              <w:top w:val="single" w:sz="4" w:space="0" w:color="auto"/>
              <w:left w:val="single" w:sz="4" w:space="0" w:color="auto"/>
              <w:bottom w:val="single" w:sz="4" w:space="0" w:color="auto"/>
              <w:right w:val="single" w:sz="4" w:space="0" w:color="auto"/>
            </w:tcBorders>
            <w:hideMark/>
          </w:tcPr>
          <w:p w14:paraId="5295CBB6" w14:textId="77777777" w:rsidR="00841BE8" w:rsidRPr="00233010" w:rsidRDefault="00841BE8" w:rsidP="005B5E5D">
            <w:pPr>
              <w:pStyle w:val="TAC"/>
              <w:rPr>
                <w:ins w:id="11544" w:author="1313" w:date="2024-04-15T12:15:00Z"/>
                <w:rFonts w:eastAsia="Malgun Gothic"/>
                <w:szCs w:val="18"/>
              </w:rPr>
            </w:pPr>
            <w:ins w:id="11545" w:author="1313" w:date="2024-04-15T12:15: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841BE8" w:rsidRPr="00233010" w14:paraId="28B895BD" w14:textId="77777777" w:rsidTr="005B5E5D">
        <w:trPr>
          <w:trHeight w:val="283"/>
          <w:jc w:val="center"/>
          <w:ins w:id="11546"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4FA97C62" w14:textId="77777777" w:rsidR="00841BE8" w:rsidRPr="00233010" w:rsidRDefault="00841BE8" w:rsidP="005B5E5D">
            <w:pPr>
              <w:pStyle w:val="TAL"/>
              <w:rPr>
                <w:ins w:id="11547"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3415A3D4" w14:textId="77777777" w:rsidR="00841BE8" w:rsidRPr="00233010" w:rsidRDefault="00841BE8" w:rsidP="005B5E5D">
            <w:pPr>
              <w:pStyle w:val="TAL"/>
              <w:rPr>
                <w:ins w:id="11548" w:author="1313" w:date="2024-04-15T12:15:00Z"/>
              </w:rPr>
            </w:pPr>
            <w:ins w:id="11549"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3D3AC8E4" w14:textId="77777777" w:rsidR="00841BE8" w:rsidRPr="00233010" w:rsidRDefault="00841BE8" w:rsidP="005B5E5D">
            <w:pPr>
              <w:pStyle w:val="TAC"/>
              <w:rPr>
                <w:ins w:id="11550"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339BA9B" w14:textId="77777777" w:rsidR="00841BE8" w:rsidRPr="00233010" w:rsidRDefault="00841BE8" w:rsidP="005B5E5D">
            <w:pPr>
              <w:pStyle w:val="TAC"/>
              <w:rPr>
                <w:ins w:id="11551" w:author="1313" w:date="2024-04-15T12:15:00Z"/>
                <w:rFonts w:eastAsia="Malgun Gothic"/>
                <w:szCs w:val="18"/>
              </w:rPr>
            </w:pPr>
            <w:ins w:id="11552" w:author="1313" w:date="2024-04-15T12:15:00Z">
              <w:r w:rsidRPr="00233010">
                <w:rPr>
                  <w:rFonts w:eastAsia="Malgun Gothic"/>
                  <w:szCs w:val="18"/>
                </w:rPr>
                <w:t xml:space="preserve">10: </w:t>
              </w:r>
              <w:r w:rsidRPr="00233010">
                <w:rPr>
                  <w:rFonts w:eastAsia="Malgun Gothic"/>
                  <w:szCs w:val="18"/>
                  <w:lang w:val="de-DE"/>
                </w:rPr>
                <w:t>N</w:t>
              </w:r>
              <w:r w:rsidRPr="00233010">
                <w:rPr>
                  <w:rFonts w:eastAsia="Malgun Gothic"/>
                  <w:szCs w:val="18"/>
                  <w:vertAlign w:val="subscript"/>
                  <w:lang w:val="de-DE"/>
                </w:rPr>
                <w:t>RB,c</w:t>
              </w:r>
              <w:r w:rsidRPr="00233010">
                <w:rPr>
                  <w:rFonts w:eastAsia="Malgun Gothic"/>
                  <w:szCs w:val="18"/>
                  <w:lang w:val="de-DE"/>
                </w:rPr>
                <w:t xml:space="preserve"> = 52</w:t>
              </w:r>
            </w:ins>
          </w:p>
        </w:tc>
      </w:tr>
      <w:tr w:rsidR="00841BE8" w:rsidRPr="00233010" w14:paraId="4EAD518B" w14:textId="77777777" w:rsidTr="005B5E5D">
        <w:trPr>
          <w:trHeight w:val="283"/>
          <w:jc w:val="center"/>
          <w:ins w:id="11553"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C554DCC" w14:textId="77777777" w:rsidR="00841BE8" w:rsidRPr="00233010" w:rsidRDefault="00841BE8" w:rsidP="005B5E5D">
            <w:pPr>
              <w:pStyle w:val="TAL"/>
              <w:rPr>
                <w:ins w:id="11554"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7F9678A7" w14:textId="77777777" w:rsidR="00841BE8" w:rsidRPr="00233010" w:rsidRDefault="00841BE8" w:rsidP="005B5E5D">
            <w:pPr>
              <w:pStyle w:val="TAL"/>
              <w:rPr>
                <w:ins w:id="11555" w:author="1313" w:date="2024-04-15T12:15:00Z"/>
              </w:rPr>
            </w:pPr>
            <w:ins w:id="11556"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4A9F8DF0" w14:textId="77777777" w:rsidR="00841BE8" w:rsidRPr="00233010" w:rsidRDefault="00841BE8" w:rsidP="005B5E5D">
            <w:pPr>
              <w:pStyle w:val="TAC"/>
              <w:rPr>
                <w:ins w:id="11557" w:author="1313" w:date="2024-04-15T12:15:00Z"/>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6614FFFC" w14:textId="77777777" w:rsidR="00841BE8" w:rsidRPr="00233010" w:rsidRDefault="00841BE8" w:rsidP="005B5E5D">
            <w:pPr>
              <w:pStyle w:val="TAC"/>
              <w:rPr>
                <w:ins w:id="11558" w:author="1313" w:date="2024-04-15T12:15:00Z"/>
                <w:rFonts w:eastAsia="Malgun Gothic"/>
                <w:szCs w:val="18"/>
              </w:rPr>
            </w:pPr>
            <w:ins w:id="11559" w:author="1313" w:date="2024-04-15T12:15:00Z">
              <w:r w:rsidRPr="00233010">
                <w:rPr>
                  <w:rFonts w:eastAsia="Malgun Gothic"/>
                  <w:szCs w:val="18"/>
                </w:rPr>
                <w:t>40: N</w:t>
              </w:r>
              <w:r w:rsidRPr="00233010">
                <w:rPr>
                  <w:rFonts w:eastAsia="Malgun Gothic"/>
                  <w:szCs w:val="18"/>
                  <w:vertAlign w:val="subscript"/>
                </w:rPr>
                <w:t>RB,c</w:t>
              </w:r>
              <w:r w:rsidRPr="00233010">
                <w:rPr>
                  <w:rFonts w:eastAsia="Malgun Gothic"/>
                  <w:szCs w:val="18"/>
                </w:rPr>
                <w:t xml:space="preserve"> = 106</w:t>
              </w:r>
            </w:ins>
          </w:p>
        </w:tc>
      </w:tr>
      <w:tr w:rsidR="00841BE8" w:rsidRPr="00233010" w14:paraId="046E5C07" w14:textId="77777777" w:rsidTr="005B5E5D">
        <w:trPr>
          <w:trHeight w:val="283"/>
          <w:jc w:val="center"/>
          <w:ins w:id="1156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6A1E2A05" w14:textId="77777777" w:rsidR="00841BE8" w:rsidRPr="00233010" w:rsidRDefault="00841BE8" w:rsidP="005B5E5D">
            <w:pPr>
              <w:pStyle w:val="TAL"/>
              <w:rPr>
                <w:ins w:id="11561" w:author="1313" w:date="2024-04-15T12:15:00Z"/>
              </w:rPr>
            </w:pPr>
            <w:ins w:id="11562" w:author="1313" w:date="2024-04-15T12:15:00Z">
              <w:r w:rsidRPr="00233010">
                <w:t>DRX Cycle</w:t>
              </w:r>
            </w:ins>
          </w:p>
        </w:tc>
        <w:tc>
          <w:tcPr>
            <w:tcW w:w="851" w:type="dxa"/>
            <w:tcBorders>
              <w:top w:val="single" w:sz="4" w:space="0" w:color="auto"/>
              <w:left w:val="single" w:sz="4" w:space="0" w:color="auto"/>
              <w:bottom w:val="single" w:sz="4" w:space="0" w:color="auto"/>
              <w:right w:val="single" w:sz="4" w:space="0" w:color="auto"/>
            </w:tcBorders>
            <w:hideMark/>
          </w:tcPr>
          <w:p w14:paraId="223EEA91" w14:textId="77777777" w:rsidR="00841BE8" w:rsidRPr="00233010" w:rsidRDefault="00841BE8" w:rsidP="005B5E5D">
            <w:pPr>
              <w:pStyle w:val="TAC"/>
              <w:rPr>
                <w:ins w:id="11563" w:author="1313" w:date="2024-04-15T12:15:00Z"/>
              </w:rPr>
            </w:pPr>
            <w:ins w:id="11564" w:author="1313" w:date="2024-04-15T12:15:00Z">
              <w:r w:rsidRPr="00233010">
                <w:t>ms</w:t>
              </w:r>
            </w:ins>
          </w:p>
        </w:tc>
        <w:tc>
          <w:tcPr>
            <w:tcW w:w="5102" w:type="dxa"/>
            <w:gridSpan w:val="6"/>
            <w:tcBorders>
              <w:top w:val="single" w:sz="4" w:space="0" w:color="auto"/>
              <w:left w:val="single" w:sz="4" w:space="0" w:color="auto"/>
              <w:bottom w:val="single" w:sz="4" w:space="0" w:color="auto"/>
              <w:right w:val="single" w:sz="4" w:space="0" w:color="auto"/>
            </w:tcBorders>
            <w:hideMark/>
          </w:tcPr>
          <w:p w14:paraId="62B993F7" w14:textId="77777777" w:rsidR="00841BE8" w:rsidRPr="00233010" w:rsidRDefault="00841BE8" w:rsidP="005B5E5D">
            <w:pPr>
              <w:pStyle w:val="TAC"/>
              <w:rPr>
                <w:ins w:id="11565" w:author="1313" w:date="2024-04-15T12:15:00Z"/>
              </w:rPr>
            </w:pPr>
            <w:ins w:id="11566" w:author="1313" w:date="2024-04-15T12:15:00Z">
              <w:r w:rsidRPr="00233010">
                <w:t>Not Applicable</w:t>
              </w:r>
            </w:ins>
          </w:p>
        </w:tc>
      </w:tr>
      <w:tr w:rsidR="00841BE8" w:rsidRPr="00233010" w14:paraId="5B6BD3A4" w14:textId="77777777" w:rsidTr="005B5E5D">
        <w:trPr>
          <w:trHeight w:val="510"/>
          <w:jc w:val="center"/>
          <w:ins w:id="11567"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CD1E3C" w14:textId="77777777" w:rsidR="00841BE8" w:rsidRPr="00233010" w:rsidRDefault="00841BE8" w:rsidP="005B5E5D">
            <w:pPr>
              <w:pStyle w:val="TAL"/>
              <w:rPr>
                <w:ins w:id="11568" w:author="1313" w:date="2024-04-15T12:15:00Z"/>
              </w:rPr>
            </w:pPr>
            <w:ins w:id="11569" w:author="1313" w:date="2024-04-15T12:15:00Z">
              <w:r w:rsidRPr="00233010">
                <w:t xml:space="preserve">PDSCH Reference measurement channel </w:t>
              </w:r>
            </w:ins>
          </w:p>
        </w:tc>
        <w:tc>
          <w:tcPr>
            <w:tcW w:w="1701" w:type="dxa"/>
            <w:tcBorders>
              <w:top w:val="single" w:sz="4" w:space="0" w:color="auto"/>
              <w:left w:val="single" w:sz="4" w:space="0" w:color="auto"/>
              <w:bottom w:val="single" w:sz="4" w:space="0" w:color="auto"/>
              <w:right w:val="single" w:sz="4" w:space="0" w:color="auto"/>
            </w:tcBorders>
            <w:hideMark/>
          </w:tcPr>
          <w:p w14:paraId="100DA54A" w14:textId="77777777" w:rsidR="00841BE8" w:rsidRPr="00233010" w:rsidRDefault="00841BE8" w:rsidP="005B5E5D">
            <w:pPr>
              <w:pStyle w:val="TAL"/>
              <w:rPr>
                <w:ins w:id="11570" w:author="1313" w:date="2024-04-15T12:15:00Z"/>
              </w:rPr>
            </w:pPr>
            <w:ins w:id="11571"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tcPr>
          <w:p w14:paraId="768AB1EA" w14:textId="77777777" w:rsidR="00841BE8" w:rsidRPr="00233010" w:rsidRDefault="00841BE8" w:rsidP="005B5E5D">
            <w:pPr>
              <w:pStyle w:val="TAC"/>
              <w:rPr>
                <w:ins w:id="11572"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41D85A64" w14:textId="77777777" w:rsidR="00841BE8" w:rsidRPr="00F521D0" w:rsidRDefault="00841BE8" w:rsidP="005B5E5D">
            <w:pPr>
              <w:pStyle w:val="TAC"/>
              <w:rPr>
                <w:ins w:id="11573" w:author="1313" w:date="2024-04-15T12:15:00Z"/>
              </w:rPr>
            </w:pPr>
            <w:ins w:id="11574" w:author="1313" w:date="2024-04-15T12:15:00Z">
              <w:r w:rsidRPr="00F521D0">
                <w:t>SR.1.1 FDD</w:t>
              </w:r>
            </w:ins>
          </w:p>
        </w:tc>
        <w:tc>
          <w:tcPr>
            <w:tcW w:w="851" w:type="dxa"/>
            <w:tcBorders>
              <w:top w:val="single" w:sz="4" w:space="0" w:color="auto"/>
              <w:left w:val="single" w:sz="4" w:space="0" w:color="auto"/>
              <w:bottom w:val="nil"/>
              <w:right w:val="single" w:sz="4" w:space="0" w:color="auto"/>
            </w:tcBorders>
            <w:shd w:val="clear" w:color="auto" w:fill="auto"/>
            <w:hideMark/>
          </w:tcPr>
          <w:p w14:paraId="241075E3" w14:textId="77777777" w:rsidR="00841BE8" w:rsidRPr="00F521D0" w:rsidRDefault="00841BE8" w:rsidP="005B5E5D">
            <w:pPr>
              <w:pStyle w:val="TAC"/>
              <w:rPr>
                <w:ins w:id="11575" w:author="1313" w:date="2024-04-15T12:15:00Z"/>
              </w:rPr>
            </w:pPr>
            <w:ins w:id="11576" w:author="1313" w:date="2024-04-15T12:15:00Z">
              <w:r w:rsidRPr="00F521D0">
                <w:t>-</w:t>
              </w:r>
            </w:ins>
          </w:p>
        </w:tc>
        <w:tc>
          <w:tcPr>
            <w:tcW w:w="850" w:type="dxa"/>
            <w:tcBorders>
              <w:top w:val="single" w:sz="4" w:space="0" w:color="auto"/>
              <w:left w:val="single" w:sz="4" w:space="0" w:color="auto"/>
              <w:bottom w:val="single" w:sz="4" w:space="0" w:color="auto"/>
              <w:right w:val="single" w:sz="4" w:space="0" w:color="auto"/>
            </w:tcBorders>
            <w:hideMark/>
          </w:tcPr>
          <w:p w14:paraId="26874ADA" w14:textId="77777777" w:rsidR="00841BE8" w:rsidRPr="00F521D0" w:rsidRDefault="00841BE8" w:rsidP="005B5E5D">
            <w:pPr>
              <w:pStyle w:val="TAC"/>
              <w:rPr>
                <w:ins w:id="11577" w:author="1313" w:date="2024-04-15T12:15:00Z"/>
              </w:rPr>
            </w:pPr>
            <w:ins w:id="11578" w:author="1313" w:date="2024-04-15T12:15:00Z">
              <w:r w:rsidRPr="00F521D0">
                <w:t>SR.1.1 FDD</w:t>
              </w:r>
            </w:ins>
          </w:p>
        </w:tc>
        <w:tc>
          <w:tcPr>
            <w:tcW w:w="993" w:type="dxa"/>
            <w:tcBorders>
              <w:top w:val="single" w:sz="4" w:space="0" w:color="auto"/>
              <w:left w:val="single" w:sz="4" w:space="0" w:color="auto"/>
              <w:bottom w:val="nil"/>
              <w:right w:val="single" w:sz="4" w:space="0" w:color="auto"/>
            </w:tcBorders>
            <w:shd w:val="clear" w:color="auto" w:fill="auto"/>
            <w:hideMark/>
          </w:tcPr>
          <w:p w14:paraId="2F4F4851" w14:textId="77777777" w:rsidR="00841BE8" w:rsidRPr="00F521D0" w:rsidRDefault="00841BE8" w:rsidP="005B5E5D">
            <w:pPr>
              <w:pStyle w:val="TAC"/>
              <w:rPr>
                <w:ins w:id="11579" w:author="1313" w:date="2024-04-15T12:15:00Z"/>
              </w:rPr>
            </w:pPr>
            <w:ins w:id="11580" w:author="1313" w:date="2024-04-15T12:15:00Z">
              <w:r w:rsidRPr="00F521D0">
                <w:t>-</w:t>
              </w:r>
            </w:ins>
          </w:p>
        </w:tc>
        <w:tc>
          <w:tcPr>
            <w:tcW w:w="708" w:type="dxa"/>
            <w:tcBorders>
              <w:top w:val="single" w:sz="4" w:space="0" w:color="auto"/>
              <w:left w:val="single" w:sz="4" w:space="0" w:color="auto"/>
              <w:bottom w:val="single" w:sz="4" w:space="0" w:color="auto"/>
              <w:right w:val="single" w:sz="4" w:space="0" w:color="auto"/>
            </w:tcBorders>
            <w:hideMark/>
          </w:tcPr>
          <w:p w14:paraId="0F960AF8" w14:textId="77777777" w:rsidR="00841BE8" w:rsidRPr="00F521D0" w:rsidRDefault="00841BE8" w:rsidP="005B5E5D">
            <w:pPr>
              <w:pStyle w:val="TAC"/>
              <w:rPr>
                <w:ins w:id="11581" w:author="1313" w:date="2024-04-15T12:15:00Z"/>
              </w:rPr>
            </w:pPr>
            <w:ins w:id="11582" w:author="1313" w:date="2024-04-15T12:15:00Z">
              <w:r w:rsidRPr="00F521D0">
                <w:t>SR.1.1 FDD</w:t>
              </w:r>
            </w:ins>
          </w:p>
        </w:tc>
        <w:tc>
          <w:tcPr>
            <w:tcW w:w="850" w:type="dxa"/>
            <w:tcBorders>
              <w:top w:val="single" w:sz="4" w:space="0" w:color="auto"/>
              <w:left w:val="single" w:sz="4" w:space="0" w:color="auto"/>
              <w:bottom w:val="nil"/>
              <w:right w:val="single" w:sz="4" w:space="0" w:color="auto"/>
            </w:tcBorders>
            <w:shd w:val="clear" w:color="auto" w:fill="auto"/>
            <w:hideMark/>
          </w:tcPr>
          <w:p w14:paraId="0A2F80C6" w14:textId="77777777" w:rsidR="00841BE8" w:rsidRPr="00F521D0" w:rsidRDefault="00841BE8" w:rsidP="005B5E5D">
            <w:pPr>
              <w:pStyle w:val="TAC"/>
              <w:rPr>
                <w:ins w:id="11583" w:author="1313" w:date="2024-04-15T12:15:00Z"/>
              </w:rPr>
            </w:pPr>
            <w:ins w:id="11584" w:author="1313" w:date="2024-04-15T12:15:00Z">
              <w:r w:rsidRPr="00F521D0">
                <w:t>-</w:t>
              </w:r>
            </w:ins>
          </w:p>
        </w:tc>
      </w:tr>
      <w:tr w:rsidR="00841BE8" w:rsidRPr="00233010" w14:paraId="3AD7C5C5" w14:textId="77777777" w:rsidTr="005B5E5D">
        <w:trPr>
          <w:trHeight w:val="510"/>
          <w:jc w:val="center"/>
          <w:ins w:id="11585"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52A31EC2" w14:textId="77777777" w:rsidR="00841BE8" w:rsidRPr="00233010" w:rsidRDefault="00841BE8" w:rsidP="005B5E5D">
            <w:pPr>
              <w:pStyle w:val="TAL"/>
              <w:rPr>
                <w:ins w:id="11586"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56DFCCB2" w14:textId="77777777" w:rsidR="00841BE8" w:rsidRPr="00233010" w:rsidRDefault="00841BE8" w:rsidP="005B5E5D">
            <w:pPr>
              <w:pStyle w:val="TAL"/>
              <w:rPr>
                <w:ins w:id="11587" w:author="1313" w:date="2024-04-15T12:15:00Z"/>
              </w:rPr>
            </w:pPr>
            <w:ins w:id="11588"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62BCA8CC" w14:textId="77777777" w:rsidR="00841BE8" w:rsidRPr="00233010" w:rsidRDefault="00841BE8" w:rsidP="005B5E5D">
            <w:pPr>
              <w:pStyle w:val="TAC"/>
              <w:rPr>
                <w:ins w:id="11589"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7AA475AB" w14:textId="77777777" w:rsidR="00841BE8" w:rsidRPr="00F521D0" w:rsidRDefault="00841BE8" w:rsidP="005B5E5D">
            <w:pPr>
              <w:pStyle w:val="TAC"/>
              <w:rPr>
                <w:ins w:id="11590" w:author="1313" w:date="2024-04-15T12:15:00Z"/>
              </w:rPr>
            </w:pPr>
            <w:ins w:id="11591" w:author="1313" w:date="2024-04-15T12:15:00Z">
              <w:r w:rsidRPr="00F521D0">
                <w:t>SR.1.1 TDD</w:t>
              </w:r>
            </w:ins>
          </w:p>
        </w:tc>
        <w:tc>
          <w:tcPr>
            <w:tcW w:w="851" w:type="dxa"/>
            <w:tcBorders>
              <w:top w:val="nil"/>
              <w:left w:val="single" w:sz="4" w:space="0" w:color="auto"/>
              <w:bottom w:val="nil"/>
              <w:right w:val="single" w:sz="4" w:space="0" w:color="auto"/>
            </w:tcBorders>
            <w:shd w:val="clear" w:color="auto" w:fill="auto"/>
            <w:hideMark/>
          </w:tcPr>
          <w:p w14:paraId="12431FFA" w14:textId="77777777" w:rsidR="00841BE8" w:rsidRPr="00F521D0" w:rsidRDefault="00841BE8" w:rsidP="005B5E5D">
            <w:pPr>
              <w:pStyle w:val="TAC"/>
              <w:rPr>
                <w:ins w:id="11592"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342E813A" w14:textId="77777777" w:rsidR="00841BE8" w:rsidRPr="00F521D0" w:rsidRDefault="00841BE8" w:rsidP="005B5E5D">
            <w:pPr>
              <w:pStyle w:val="TAC"/>
              <w:rPr>
                <w:ins w:id="11593" w:author="1313" w:date="2024-04-15T12:15:00Z"/>
              </w:rPr>
            </w:pPr>
            <w:ins w:id="11594" w:author="1313" w:date="2024-04-15T12:15:00Z">
              <w:r w:rsidRPr="00F521D0">
                <w:t>SR.1.1 TDD</w:t>
              </w:r>
            </w:ins>
          </w:p>
        </w:tc>
        <w:tc>
          <w:tcPr>
            <w:tcW w:w="993" w:type="dxa"/>
            <w:tcBorders>
              <w:top w:val="nil"/>
              <w:left w:val="single" w:sz="4" w:space="0" w:color="auto"/>
              <w:bottom w:val="nil"/>
              <w:right w:val="single" w:sz="4" w:space="0" w:color="auto"/>
            </w:tcBorders>
            <w:shd w:val="clear" w:color="auto" w:fill="auto"/>
            <w:hideMark/>
          </w:tcPr>
          <w:p w14:paraId="77206BE1" w14:textId="77777777" w:rsidR="00841BE8" w:rsidRPr="00F521D0" w:rsidRDefault="00841BE8" w:rsidP="005B5E5D">
            <w:pPr>
              <w:pStyle w:val="TAC"/>
              <w:rPr>
                <w:ins w:id="11595"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31D78077" w14:textId="77777777" w:rsidR="00841BE8" w:rsidRPr="00F521D0" w:rsidRDefault="00841BE8" w:rsidP="005B5E5D">
            <w:pPr>
              <w:pStyle w:val="TAC"/>
              <w:rPr>
                <w:ins w:id="11596" w:author="1313" w:date="2024-04-15T12:15:00Z"/>
              </w:rPr>
            </w:pPr>
            <w:ins w:id="11597" w:author="1313" w:date="2024-04-15T12:15:00Z">
              <w:r w:rsidRPr="00F521D0">
                <w:t>SR.1.1 TDD</w:t>
              </w:r>
            </w:ins>
          </w:p>
        </w:tc>
        <w:tc>
          <w:tcPr>
            <w:tcW w:w="850" w:type="dxa"/>
            <w:tcBorders>
              <w:top w:val="nil"/>
              <w:left w:val="single" w:sz="4" w:space="0" w:color="auto"/>
              <w:bottom w:val="nil"/>
              <w:right w:val="single" w:sz="4" w:space="0" w:color="auto"/>
            </w:tcBorders>
            <w:shd w:val="clear" w:color="auto" w:fill="auto"/>
            <w:hideMark/>
          </w:tcPr>
          <w:p w14:paraId="33681419" w14:textId="77777777" w:rsidR="00841BE8" w:rsidRPr="00F521D0" w:rsidRDefault="00841BE8" w:rsidP="005B5E5D">
            <w:pPr>
              <w:pStyle w:val="TAC"/>
              <w:rPr>
                <w:ins w:id="11598" w:author="1313" w:date="2024-04-15T12:15:00Z"/>
              </w:rPr>
            </w:pPr>
          </w:p>
        </w:tc>
      </w:tr>
      <w:tr w:rsidR="00841BE8" w:rsidRPr="00233010" w14:paraId="0EE8EC28" w14:textId="77777777" w:rsidTr="005B5E5D">
        <w:trPr>
          <w:trHeight w:val="510"/>
          <w:jc w:val="center"/>
          <w:ins w:id="11599"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2CAE35F" w14:textId="77777777" w:rsidR="00841BE8" w:rsidRPr="00233010" w:rsidRDefault="00841BE8" w:rsidP="005B5E5D">
            <w:pPr>
              <w:pStyle w:val="TAL"/>
              <w:rPr>
                <w:ins w:id="11600"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3C816DF5" w14:textId="77777777" w:rsidR="00841BE8" w:rsidRPr="00233010" w:rsidRDefault="00841BE8" w:rsidP="005B5E5D">
            <w:pPr>
              <w:pStyle w:val="TAL"/>
              <w:rPr>
                <w:ins w:id="11601" w:author="1313" w:date="2024-04-15T12:15:00Z"/>
              </w:rPr>
            </w:pPr>
            <w:ins w:id="11602"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4C641D8E" w14:textId="77777777" w:rsidR="00841BE8" w:rsidRPr="00233010" w:rsidRDefault="00841BE8" w:rsidP="005B5E5D">
            <w:pPr>
              <w:pStyle w:val="TAC"/>
              <w:rPr>
                <w:ins w:id="11603"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37CEC15B" w14:textId="77777777" w:rsidR="00841BE8" w:rsidRPr="00F521D0" w:rsidRDefault="00841BE8" w:rsidP="005B5E5D">
            <w:pPr>
              <w:pStyle w:val="TAC"/>
              <w:rPr>
                <w:ins w:id="11604" w:author="1313" w:date="2024-04-15T12:15:00Z"/>
              </w:rPr>
            </w:pPr>
            <w:ins w:id="11605" w:author="1313" w:date="2024-04-15T12:15:00Z">
              <w:r w:rsidRPr="00F521D0">
                <w:t>SR.2.1 TDD</w:t>
              </w:r>
            </w:ins>
          </w:p>
        </w:tc>
        <w:tc>
          <w:tcPr>
            <w:tcW w:w="851" w:type="dxa"/>
            <w:tcBorders>
              <w:top w:val="nil"/>
              <w:left w:val="single" w:sz="4" w:space="0" w:color="auto"/>
              <w:bottom w:val="single" w:sz="4" w:space="0" w:color="auto"/>
              <w:right w:val="single" w:sz="4" w:space="0" w:color="auto"/>
            </w:tcBorders>
            <w:shd w:val="clear" w:color="auto" w:fill="auto"/>
            <w:hideMark/>
          </w:tcPr>
          <w:p w14:paraId="11DC81B3" w14:textId="77777777" w:rsidR="00841BE8" w:rsidRPr="00F521D0" w:rsidRDefault="00841BE8" w:rsidP="005B5E5D">
            <w:pPr>
              <w:pStyle w:val="TAC"/>
              <w:rPr>
                <w:ins w:id="11606"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536867FF" w14:textId="77777777" w:rsidR="00841BE8" w:rsidRPr="00F521D0" w:rsidRDefault="00841BE8" w:rsidP="005B5E5D">
            <w:pPr>
              <w:pStyle w:val="TAC"/>
              <w:rPr>
                <w:ins w:id="11607" w:author="1313" w:date="2024-04-15T12:15:00Z"/>
              </w:rPr>
            </w:pPr>
            <w:ins w:id="11608" w:author="1313" w:date="2024-04-15T12:15:00Z">
              <w:r w:rsidRPr="00F521D0">
                <w:t>SR.2.1 TDD</w:t>
              </w:r>
            </w:ins>
          </w:p>
        </w:tc>
        <w:tc>
          <w:tcPr>
            <w:tcW w:w="993" w:type="dxa"/>
            <w:tcBorders>
              <w:top w:val="nil"/>
              <w:left w:val="single" w:sz="4" w:space="0" w:color="auto"/>
              <w:bottom w:val="single" w:sz="4" w:space="0" w:color="auto"/>
              <w:right w:val="single" w:sz="4" w:space="0" w:color="auto"/>
            </w:tcBorders>
            <w:shd w:val="clear" w:color="auto" w:fill="auto"/>
            <w:hideMark/>
          </w:tcPr>
          <w:p w14:paraId="676A95C6" w14:textId="77777777" w:rsidR="00841BE8" w:rsidRPr="00F521D0" w:rsidRDefault="00841BE8" w:rsidP="005B5E5D">
            <w:pPr>
              <w:pStyle w:val="TAC"/>
              <w:rPr>
                <w:ins w:id="11609"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7F00BB98" w14:textId="77777777" w:rsidR="00841BE8" w:rsidRPr="00F521D0" w:rsidRDefault="00841BE8" w:rsidP="005B5E5D">
            <w:pPr>
              <w:pStyle w:val="TAC"/>
              <w:rPr>
                <w:ins w:id="11610" w:author="1313" w:date="2024-04-15T12:15:00Z"/>
              </w:rPr>
            </w:pPr>
            <w:ins w:id="11611" w:author="1313" w:date="2024-04-15T12:15:00Z">
              <w:r w:rsidRPr="00F521D0">
                <w:t>SR.2.1 TDD</w:t>
              </w:r>
            </w:ins>
          </w:p>
        </w:tc>
        <w:tc>
          <w:tcPr>
            <w:tcW w:w="850" w:type="dxa"/>
            <w:tcBorders>
              <w:top w:val="nil"/>
              <w:left w:val="single" w:sz="4" w:space="0" w:color="auto"/>
              <w:bottom w:val="single" w:sz="4" w:space="0" w:color="auto"/>
              <w:right w:val="single" w:sz="4" w:space="0" w:color="auto"/>
            </w:tcBorders>
            <w:shd w:val="clear" w:color="auto" w:fill="auto"/>
            <w:hideMark/>
          </w:tcPr>
          <w:p w14:paraId="5A29C149" w14:textId="77777777" w:rsidR="00841BE8" w:rsidRPr="00F521D0" w:rsidRDefault="00841BE8" w:rsidP="005B5E5D">
            <w:pPr>
              <w:pStyle w:val="TAC"/>
              <w:rPr>
                <w:ins w:id="11612" w:author="1313" w:date="2024-04-15T12:15:00Z"/>
              </w:rPr>
            </w:pPr>
          </w:p>
        </w:tc>
      </w:tr>
      <w:tr w:rsidR="00841BE8" w:rsidRPr="00233010" w14:paraId="0089143F" w14:textId="77777777" w:rsidTr="005B5E5D">
        <w:trPr>
          <w:trHeight w:val="510"/>
          <w:jc w:val="center"/>
          <w:ins w:id="11613"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B87DD2" w14:textId="77777777" w:rsidR="00841BE8" w:rsidRPr="00233010" w:rsidRDefault="00841BE8" w:rsidP="005B5E5D">
            <w:pPr>
              <w:pStyle w:val="TAL"/>
              <w:rPr>
                <w:ins w:id="11614" w:author="1313" w:date="2024-04-15T12:15:00Z"/>
              </w:rPr>
            </w:pPr>
            <w:ins w:id="11615" w:author="1313" w:date="2024-04-15T12:15:00Z">
              <w:r w:rsidRPr="00233010">
                <w:rPr>
                  <w:rFonts w:cs="v5.0.0"/>
                </w:rPr>
                <w:t>RMSI CORESET Reference Channel</w:t>
              </w:r>
            </w:ins>
          </w:p>
        </w:tc>
        <w:tc>
          <w:tcPr>
            <w:tcW w:w="1701" w:type="dxa"/>
            <w:tcBorders>
              <w:top w:val="single" w:sz="4" w:space="0" w:color="auto"/>
              <w:left w:val="single" w:sz="4" w:space="0" w:color="auto"/>
              <w:bottom w:val="single" w:sz="4" w:space="0" w:color="auto"/>
              <w:right w:val="single" w:sz="4" w:space="0" w:color="auto"/>
            </w:tcBorders>
            <w:hideMark/>
          </w:tcPr>
          <w:p w14:paraId="78BF991C" w14:textId="77777777" w:rsidR="00841BE8" w:rsidRPr="00233010" w:rsidRDefault="00841BE8" w:rsidP="005B5E5D">
            <w:pPr>
              <w:pStyle w:val="TAL"/>
              <w:rPr>
                <w:ins w:id="11616" w:author="1313" w:date="2024-04-15T12:15:00Z"/>
              </w:rPr>
            </w:pPr>
            <w:ins w:id="11617"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tcPr>
          <w:p w14:paraId="6961AD5F" w14:textId="77777777" w:rsidR="00841BE8" w:rsidRPr="00233010" w:rsidRDefault="00841BE8" w:rsidP="005B5E5D">
            <w:pPr>
              <w:pStyle w:val="TAC"/>
              <w:rPr>
                <w:ins w:id="11618"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63450C6C" w14:textId="77777777" w:rsidR="00841BE8" w:rsidRPr="00F521D0" w:rsidRDefault="00841BE8" w:rsidP="005B5E5D">
            <w:pPr>
              <w:pStyle w:val="TAC"/>
              <w:rPr>
                <w:ins w:id="11619" w:author="1313" w:date="2024-04-15T12:15:00Z"/>
              </w:rPr>
            </w:pPr>
            <w:ins w:id="11620" w:author="1313" w:date="2024-04-15T12:15:00Z">
              <w:r w:rsidRPr="00F521D0">
                <w:t>CR.1.1 FDD</w:t>
              </w:r>
            </w:ins>
          </w:p>
        </w:tc>
        <w:tc>
          <w:tcPr>
            <w:tcW w:w="851" w:type="dxa"/>
            <w:tcBorders>
              <w:top w:val="single" w:sz="4" w:space="0" w:color="auto"/>
              <w:left w:val="single" w:sz="4" w:space="0" w:color="auto"/>
              <w:bottom w:val="nil"/>
              <w:right w:val="single" w:sz="4" w:space="0" w:color="auto"/>
            </w:tcBorders>
            <w:shd w:val="clear" w:color="auto" w:fill="auto"/>
            <w:hideMark/>
          </w:tcPr>
          <w:p w14:paraId="6AFA6F30" w14:textId="77777777" w:rsidR="00841BE8" w:rsidRPr="00F521D0" w:rsidRDefault="00841BE8" w:rsidP="005B5E5D">
            <w:pPr>
              <w:pStyle w:val="TAC"/>
              <w:rPr>
                <w:ins w:id="11621" w:author="1313" w:date="2024-04-15T12:15:00Z"/>
              </w:rPr>
            </w:pPr>
            <w:ins w:id="11622" w:author="1313" w:date="2024-04-15T12:15:00Z">
              <w:r w:rsidRPr="00F521D0">
                <w:t>-</w:t>
              </w:r>
            </w:ins>
          </w:p>
        </w:tc>
        <w:tc>
          <w:tcPr>
            <w:tcW w:w="850" w:type="dxa"/>
            <w:tcBorders>
              <w:top w:val="single" w:sz="4" w:space="0" w:color="auto"/>
              <w:left w:val="single" w:sz="4" w:space="0" w:color="auto"/>
              <w:bottom w:val="single" w:sz="4" w:space="0" w:color="auto"/>
              <w:right w:val="single" w:sz="4" w:space="0" w:color="auto"/>
            </w:tcBorders>
            <w:hideMark/>
          </w:tcPr>
          <w:p w14:paraId="24886A1E" w14:textId="77777777" w:rsidR="00841BE8" w:rsidRPr="00F521D0" w:rsidRDefault="00841BE8" w:rsidP="005B5E5D">
            <w:pPr>
              <w:pStyle w:val="TAC"/>
              <w:rPr>
                <w:ins w:id="11623" w:author="1313" w:date="2024-04-15T12:15:00Z"/>
              </w:rPr>
            </w:pPr>
            <w:ins w:id="11624" w:author="1313" w:date="2024-04-15T12:15:00Z">
              <w:r w:rsidRPr="00F521D0">
                <w:t>CR.1.1 FDD</w:t>
              </w:r>
            </w:ins>
          </w:p>
        </w:tc>
        <w:tc>
          <w:tcPr>
            <w:tcW w:w="993" w:type="dxa"/>
            <w:tcBorders>
              <w:top w:val="single" w:sz="4" w:space="0" w:color="auto"/>
              <w:left w:val="single" w:sz="4" w:space="0" w:color="auto"/>
              <w:bottom w:val="nil"/>
              <w:right w:val="single" w:sz="4" w:space="0" w:color="auto"/>
            </w:tcBorders>
            <w:shd w:val="clear" w:color="auto" w:fill="auto"/>
            <w:hideMark/>
          </w:tcPr>
          <w:p w14:paraId="205BC71C" w14:textId="77777777" w:rsidR="00841BE8" w:rsidRPr="00F521D0" w:rsidRDefault="00841BE8" w:rsidP="005B5E5D">
            <w:pPr>
              <w:pStyle w:val="TAC"/>
              <w:rPr>
                <w:ins w:id="11625" w:author="1313" w:date="2024-04-15T12:15:00Z"/>
              </w:rPr>
            </w:pPr>
            <w:ins w:id="11626" w:author="1313" w:date="2024-04-15T12:15:00Z">
              <w:r w:rsidRPr="00F521D0">
                <w:t>-</w:t>
              </w:r>
            </w:ins>
          </w:p>
        </w:tc>
        <w:tc>
          <w:tcPr>
            <w:tcW w:w="708" w:type="dxa"/>
            <w:tcBorders>
              <w:top w:val="single" w:sz="4" w:space="0" w:color="auto"/>
              <w:left w:val="single" w:sz="4" w:space="0" w:color="auto"/>
              <w:bottom w:val="single" w:sz="4" w:space="0" w:color="auto"/>
              <w:right w:val="single" w:sz="4" w:space="0" w:color="auto"/>
            </w:tcBorders>
            <w:hideMark/>
          </w:tcPr>
          <w:p w14:paraId="7BF23836" w14:textId="77777777" w:rsidR="00841BE8" w:rsidRPr="00F521D0" w:rsidRDefault="00841BE8" w:rsidP="005B5E5D">
            <w:pPr>
              <w:pStyle w:val="TAC"/>
              <w:rPr>
                <w:ins w:id="11627" w:author="1313" w:date="2024-04-15T12:15:00Z"/>
              </w:rPr>
            </w:pPr>
            <w:ins w:id="11628" w:author="1313" w:date="2024-04-15T12:15:00Z">
              <w:r w:rsidRPr="00F521D0">
                <w:t>CR.1.1 FDD</w:t>
              </w:r>
            </w:ins>
          </w:p>
        </w:tc>
        <w:tc>
          <w:tcPr>
            <w:tcW w:w="850" w:type="dxa"/>
            <w:tcBorders>
              <w:top w:val="single" w:sz="4" w:space="0" w:color="auto"/>
              <w:left w:val="single" w:sz="4" w:space="0" w:color="auto"/>
              <w:bottom w:val="nil"/>
              <w:right w:val="single" w:sz="4" w:space="0" w:color="auto"/>
            </w:tcBorders>
            <w:shd w:val="clear" w:color="auto" w:fill="auto"/>
            <w:hideMark/>
          </w:tcPr>
          <w:p w14:paraId="166374EB" w14:textId="77777777" w:rsidR="00841BE8" w:rsidRPr="00F521D0" w:rsidRDefault="00841BE8" w:rsidP="005B5E5D">
            <w:pPr>
              <w:pStyle w:val="TAC"/>
              <w:rPr>
                <w:ins w:id="11629" w:author="1313" w:date="2024-04-15T12:15:00Z"/>
              </w:rPr>
            </w:pPr>
            <w:ins w:id="11630" w:author="1313" w:date="2024-04-15T12:15:00Z">
              <w:r w:rsidRPr="00F521D0">
                <w:t>-</w:t>
              </w:r>
            </w:ins>
          </w:p>
        </w:tc>
      </w:tr>
      <w:tr w:rsidR="00841BE8" w:rsidRPr="00233010" w14:paraId="289734E7" w14:textId="77777777" w:rsidTr="005B5E5D">
        <w:trPr>
          <w:trHeight w:val="510"/>
          <w:jc w:val="center"/>
          <w:ins w:id="11631"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25DA6332" w14:textId="77777777" w:rsidR="00841BE8" w:rsidRPr="00233010" w:rsidRDefault="00841BE8" w:rsidP="005B5E5D">
            <w:pPr>
              <w:pStyle w:val="TAL"/>
              <w:rPr>
                <w:ins w:id="11632"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461C3262" w14:textId="77777777" w:rsidR="00841BE8" w:rsidRPr="00233010" w:rsidRDefault="00841BE8" w:rsidP="005B5E5D">
            <w:pPr>
              <w:pStyle w:val="TAL"/>
              <w:rPr>
                <w:ins w:id="11633" w:author="1313" w:date="2024-04-15T12:15:00Z"/>
                <w:rFonts w:cs="v5.0.0"/>
              </w:rPr>
            </w:pPr>
            <w:ins w:id="11634"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42C5A7F0" w14:textId="77777777" w:rsidR="00841BE8" w:rsidRPr="00233010" w:rsidRDefault="00841BE8" w:rsidP="005B5E5D">
            <w:pPr>
              <w:pStyle w:val="TAC"/>
              <w:rPr>
                <w:ins w:id="11635"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33C88B8A" w14:textId="77777777" w:rsidR="00841BE8" w:rsidRPr="00F521D0" w:rsidRDefault="00841BE8" w:rsidP="005B5E5D">
            <w:pPr>
              <w:pStyle w:val="TAC"/>
              <w:rPr>
                <w:ins w:id="11636" w:author="1313" w:date="2024-04-15T12:15:00Z"/>
              </w:rPr>
            </w:pPr>
            <w:ins w:id="11637" w:author="1313" w:date="2024-04-15T12:15:00Z">
              <w:r w:rsidRPr="00F521D0">
                <w:t>CR.1.1 TDD</w:t>
              </w:r>
            </w:ins>
          </w:p>
        </w:tc>
        <w:tc>
          <w:tcPr>
            <w:tcW w:w="851" w:type="dxa"/>
            <w:tcBorders>
              <w:top w:val="nil"/>
              <w:left w:val="single" w:sz="4" w:space="0" w:color="auto"/>
              <w:bottom w:val="nil"/>
              <w:right w:val="single" w:sz="4" w:space="0" w:color="auto"/>
            </w:tcBorders>
            <w:shd w:val="clear" w:color="auto" w:fill="auto"/>
            <w:hideMark/>
          </w:tcPr>
          <w:p w14:paraId="2F9DEF72" w14:textId="77777777" w:rsidR="00841BE8" w:rsidRPr="00F521D0" w:rsidRDefault="00841BE8" w:rsidP="005B5E5D">
            <w:pPr>
              <w:pStyle w:val="TAC"/>
              <w:rPr>
                <w:ins w:id="11638"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58F7B8BC" w14:textId="77777777" w:rsidR="00841BE8" w:rsidRPr="00F521D0" w:rsidRDefault="00841BE8" w:rsidP="005B5E5D">
            <w:pPr>
              <w:pStyle w:val="TAC"/>
              <w:rPr>
                <w:ins w:id="11639" w:author="1313" w:date="2024-04-15T12:15:00Z"/>
              </w:rPr>
            </w:pPr>
            <w:ins w:id="11640" w:author="1313" w:date="2024-04-15T12:15:00Z">
              <w:r w:rsidRPr="00F521D0">
                <w:t>CR.1.1 TDD</w:t>
              </w:r>
            </w:ins>
          </w:p>
        </w:tc>
        <w:tc>
          <w:tcPr>
            <w:tcW w:w="993" w:type="dxa"/>
            <w:tcBorders>
              <w:top w:val="nil"/>
              <w:left w:val="single" w:sz="4" w:space="0" w:color="auto"/>
              <w:bottom w:val="nil"/>
              <w:right w:val="single" w:sz="4" w:space="0" w:color="auto"/>
            </w:tcBorders>
            <w:shd w:val="clear" w:color="auto" w:fill="auto"/>
            <w:hideMark/>
          </w:tcPr>
          <w:p w14:paraId="3276F9B6" w14:textId="77777777" w:rsidR="00841BE8" w:rsidRPr="00F521D0" w:rsidRDefault="00841BE8" w:rsidP="005B5E5D">
            <w:pPr>
              <w:pStyle w:val="TAC"/>
              <w:rPr>
                <w:ins w:id="11641"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195686CC" w14:textId="77777777" w:rsidR="00841BE8" w:rsidRPr="00F521D0" w:rsidRDefault="00841BE8" w:rsidP="005B5E5D">
            <w:pPr>
              <w:pStyle w:val="TAC"/>
              <w:rPr>
                <w:ins w:id="11642" w:author="1313" w:date="2024-04-15T12:15:00Z"/>
              </w:rPr>
            </w:pPr>
            <w:ins w:id="11643" w:author="1313" w:date="2024-04-15T12:15:00Z">
              <w:r w:rsidRPr="00F521D0">
                <w:t>CR.1.1 TDD</w:t>
              </w:r>
            </w:ins>
          </w:p>
        </w:tc>
        <w:tc>
          <w:tcPr>
            <w:tcW w:w="850" w:type="dxa"/>
            <w:tcBorders>
              <w:top w:val="nil"/>
              <w:left w:val="single" w:sz="4" w:space="0" w:color="auto"/>
              <w:bottom w:val="nil"/>
              <w:right w:val="single" w:sz="4" w:space="0" w:color="auto"/>
            </w:tcBorders>
            <w:shd w:val="clear" w:color="auto" w:fill="auto"/>
            <w:hideMark/>
          </w:tcPr>
          <w:p w14:paraId="277E051F" w14:textId="77777777" w:rsidR="00841BE8" w:rsidRPr="00F521D0" w:rsidRDefault="00841BE8" w:rsidP="005B5E5D">
            <w:pPr>
              <w:pStyle w:val="TAC"/>
              <w:rPr>
                <w:ins w:id="11644" w:author="1313" w:date="2024-04-15T12:15:00Z"/>
              </w:rPr>
            </w:pPr>
          </w:p>
        </w:tc>
      </w:tr>
      <w:tr w:rsidR="00841BE8" w:rsidRPr="00233010" w14:paraId="39F53EAD" w14:textId="77777777" w:rsidTr="005B5E5D">
        <w:trPr>
          <w:trHeight w:val="510"/>
          <w:jc w:val="center"/>
          <w:ins w:id="11645"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BD55610" w14:textId="77777777" w:rsidR="00841BE8" w:rsidRPr="00233010" w:rsidRDefault="00841BE8" w:rsidP="005B5E5D">
            <w:pPr>
              <w:pStyle w:val="TAL"/>
              <w:rPr>
                <w:ins w:id="11646"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52537CFA" w14:textId="77777777" w:rsidR="00841BE8" w:rsidRPr="00233010" w:rsidRDefault="00841BE8" w:rsidP="005B5E5D">
            <w:pPr>
              <w:pStyle w:val="TAL"/>
              <w:rPr>
                <w:ins w:id="11647" w:author="1313" w:date="2024-04-15T12:15:00Z"/>
                <w:rFonts w:cs="v5.0.0"/>
              </w:rPr>
            </w:pPr>
            <w:ins w:id="11648"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67EE6280" w14:textId="77777777" w:rsidR="00841BE8" w:rsidRPr="00233010" w:rsidRDefault="00841BE8" w:rsidP="005B5E5D">
            <w:pPr>
              <w:pStyle w:val="TAC"/>
              <w:rPr>
                <w:ins w:id="11649"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3F45C6FB" w14:textId="77777777" w:rsidR="00841BE8" w:rsidRPr="00F521D0" w:rsidRDefault="00841BE8" w:rsidP="005B5E5D">
            <w:pPr>
              <w:pStyle w:val="TAC"/>
              <w:rPr>
                <w:ins w:id="11650" w:author="1313" w:date="2024-04-15T12:15:00Z"/>
              </w:rPr>
            </w:pPr>
            <w:ins w:id="11651" w:author="1313" w:date="2024-04-15T12:15:00Z">
              <w:r w:rsidRPr="00F521D0">
                <w:t>CR.2.1 TDD</w:t>
              </w:r>
            </w:ins>
          </w:p>
        </w:tc>
        <w:tc>
          <w:tcPr>
            <w:tcW w:w="851" w:type="dxa"/>
            <w:tcBorders>
              <w:top w:val="nil"/>
              <w:left w:val="single" w:sz="4" w:space="0" w:color="auto"/>
              <w:bottom w:val="single" w:sz="4" w:space="0" w:color="auto"/>
              <w:right w:val="single" w:sz="4" w:space="0" w:color="auto"/>
            </w:tcBorders>
            <w:shd w:val="clear" w:color="auto" w:fill="auto"/>
            <w:hideMark/>
          </w:tcPr>
          <w:p w14:paraId="72EF5609" w14:textId="77777777" w:rsidR="00841BE8" w:rsidRPr="00F521D0" w:rsidRDefault="00841BE8" w:rsidP="005B5E5D">
            <w:pPr>
              <w:pStyle w:val="TAC"/>
              <w:rPr>
                <w:ins w:id="11652"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62C482B7" w14:textId="77777777" w:rsidR="00841BE8" w:rsidRPr="00F521D0" w:rsidRDefault="00841BE8" w:rsidP="005B5E5D">
            <w:pPr>
              <w:pStyle w:val="TAC"/>
              <w:rPr>
                <w:ins w:id="11653" w:author="1313" w:date="2024-04-15T12:15:00Z"/>
              </w:rPr>
            </w:pPr>
            <w:ins w:id="11654" w:author="1313" w:date="2024-04-15T12:15:00Z">
              <w:r w:rsidRPr="00F521D0">
                <w:t>CR.2.1 TDD</w:t>
              </w:r>
            </w:ins>
          </w:p>
        </w:tc>
        <w:tc>
          <w:tcPr>
            <w:tcW w:w="993" w:type="dxa"/>
            <w:tcBorders>
              <w:top w:val="nil"/>
              <w:left w:val="single" w:sz="4" w:space="0" w:color="auto"/>
              <w:bottom w:val="single" w:sz="4" w:space="0" w:color="auto"/>
              <w:right w:val="single" w:sz="4" w:space="0" w:color="auto"/>
            </w:tcBorders>
            <w:shd w:val="clear" w:color="auto" w:fill="auto"/>
            <w:hideMark/>
          </w:tcPr>
          <w:p w14:paraId="27D7929B" w14:textId="77777777" w:rsidR="00841BE8" w:rsidRPr="00F521D0" w:rsidRDefault="00841BE8" w:rsidP="005B5E5D">
            <w:pPr>
              <w:pStyle w:val="TAC"/>
              <w:rPr>
                <w:ins w:id="11655"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141FFBE9" w14:textId="77777777" w:rsidR="00841BE8" w:rsidRPr="00F521D0" w:rsidRDefault="00841BE8" w:rsidP="005B5E5D">
            <w:pPr>
              <w:pStyle w:val="TAC"/>
              <w:rPr>
                <w:ins w:id="11656" w:author="1313" w:date="2024-04-15T12:15:00Z"/>
              </w:rPr>
            </w:pPr>
            <w:ins w:id="11657" w:author="1313" w:date="2024-04-15T12:15:00Z">
              <w:r w:rsidRPr="00F521D0">
                <w:t>CR.2.1 TDD</w:t>
              </w:r>
            </w:ins>
          </w:p>
        </w:tc>
        <w:tc>
          <w:tcPr>
            <w:tcW w:w="850" w:type="dxa"/>
            <w:tcBorders>
              <w:top w:val="nil"/>
              <w:left w:val="single" w:sz="4" w:space="0" w:color="auto"/>
              <w:bottom w:val="single" w:sz="4" w:space="0" w:color="auto"/>
              <w:right w:val="single" w:sz="4" w:space="0" w:color="auto"/>
            </w:tcBorders>
            <w:shd w:val="clear" w:color="auto" w:fill="auto"/>
            <w:hideMark/>
          </w:tcPr>
          <w:p w14:paraId="2A0FC495" w14:textId="77777777" w:rsidR="00841BE8" w:rsidRPr="00F521D0" w:rsidRDefault="00841BE8" w:rsidP="005B5E5D">
            <w:pPr>
              <w:pStyle w:val="TAC"/>
              <w:rPr>
                <w:ins w:id="11658" w:author="1313" w:date="2024-04-15T12:15:00Z"/>
              </w:rPr>
            </w:pPr>
          </w:p>
        </w:tc>
      </w:tr>
      <w:tr w:rsidR="00841BE8" w:rsidRPr="00233010" w14:paraId="68B1D6E6" w14:textId="77777777" w:rsidTr="005B5E5D">
        <w:trPr>
          <w:trHeight w:val="510"/>
          <w:jc w:val="center"/>
          <w:ins w:id="11659"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07255AE" w14:textId="77777777" w:rsidR="00841BE8" w:rsidRPr="00233010" w:rsidRDefault="00841BE8" w:rsidP="005B5E5D">
            <w:pPr>
              <w:pStyle w:val="TAL"/>
              <w:rPr>
                <w:ins w:id="11660" w:author="1313" w:date="2024-04-15T12:15:00Z"/>
              </w:rPr>
            </w:pPr>
            <w:ins w:id="11661" w:author="1313" w:date="2024-04-15T12:15:00Z">
              <w:r w:rsidRPr="00233010">
                <w:rPr>
                  <w:rFonts w:cs="v5.0.0"/>
                </w:rPr>
                <w:t>Dedicated CORESET Reference Channel</w:t>
              </w:r>
            </w:ins>
          </w:p>
        </w:tc>
        <w:tc>
          <w:tcPr>
            <w:tcW w:w="1701" w:type="dxa"/>
            <w:tcBorders>
              <w:top w:val="single" w:sz="4" w:space="0" w:color="auto"/>
              <w:left w:val="single" w:sz="4" w:space="0" w:color="auto"/>
              <w:bottom w:val="single" w:sz="4" w:space="0" w:color="auto"/>
              <w:right w:val="single" w:sz="4" w:space="0" w:color="auto"/>
            </w:tcBorders>
            <w:hideMark/>
          </w:tcPr>
          <w:p w14:paraId="0D4DBE18" w14:textId="77777777" w:rsidR="00841BE8" w:rsidRPr="00233010" w:rsidRDefault="00841BE8" w:rsidP="005B5E5D">
            <w:pPr>
              <w:pStyle w:val="TAL"/>
              <w:rPr>
                <w:ins w:id="11662" w:author="1313" w:date="2024-04-15T12:15:00Z"/>
              </w:rPr>
            </w:pPr>
            <w:ins w:id="11663" w:author="1313" w:date="2024-04-15T12:15:00Z">
              <w:r w:rsidRPr="00233010">
                <w:t>Config</w:t>
              </w:r>
              <w:r w:rsidRPr="00233010">
                <w:rPr>
                  <w:rFonts w:eastAsia="Malgun Gothic"/>
                  <w:szCs w:val="18"/>
                </w:rPr>
                <w:t xml:space="preserve"> 1,4</w:t>
              </w:r>
            </w:ins>
          </w:p>
        </w:tc>
        <w:tc>
          <w:tcPr>
            <w:tcW w:w="851" w:type="dxa"/>
            <w:tcBorders>
              <w:top w:val="single" w:sz="4" w:space="0" w:color="auto"/>
              <w:left w:val="single" w:sz="4" w:space="0" w:color="auto"/>
              <w:bottom w:val="nil"/>
              <w:right w:val="single" w:sz="4" w:space="0" w:color="auto"/>
            </w:tcBorders>
            <w:shd w:val="clear" w:color="auto" w:fill="auto"/>
          </w:tcPr>
          <w:p w14:paraId="7A8255F0" w14:textId="77777777" w:rsidR="00841BE8" w:rsidRPr="00233010" w:rsidRDefault="00841BE8" w:rsidP="005B5E5D">
            <w:pPr>
              <w:pStyle w:val="TAC"/>
              <w:rPr>
                <w:ins w:id="11664"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7527D35E" w14:textId="77777777" w:rsidR="00841BE8" w:rsidRPr="00F521D0" w:rsidRDefault="00841BE8" w:rsidP="005B5E5D">
            <w:pPr>
              <w:pStyle w:val="TAC"/>
              <w:rPr>
                <w:ins w:id="11665" w:author="1313" w:date="2024-04-15T12:15:00Z"/>
              </w:rPr>
            </w:pPr>
            <w:ins w:id="11666" w:author="1313" w:date="2024-04-15T12:15:00Z">
              <w:r w:rsidRPr="00F521D0">
                <w:t>CCR.1.1 FDD</w:t>
              </w:r>
            </w:ins>
          </w:p>
        </w:tc>
        <w:tc>
          <w:tcPr>
            <w:tcW w:w="851" w:type="dxa"/>
            <w:tcBorders>
              <w:top w:val="single" w:sz="4" w:space="0" w:color="auto"/>
              <w:left w:val="single" w:sz="4" w:space="0" w:color="auto"/>
              <w:bottom w:val="nil"/>
              <w:right w:val="single" w:sz="4" w:space="0" w:color="auto"/>
            </w:tcBorders>
            <w:shd w:val="clear" w:color="auto" w:fill="auto"/>
            <w:hideMark/>
          </w:tcPr>
          <w:p w14:paraId="13E4AEAB" w14:textId="77777777" w:rsidR="00841BE8" w:rsidRPr="00F521D0" w:rsidRDefault="00841BE8" w:rsidP="005B5E5D">
            <w:pPr>
              <w:pStyle w:val="TAC"/>
              <w:rPr>
                <w:ins w:id="11667" w:author="1313" w:date="2024-04-15T12:15:00Z"/>
              </w:rPr>
            </w:pPr>
            <w:ins w:id="11668" w:author="1313" w:date="2024-04-15T12:15:00Z">
              <w:r w:rsidRPr="00F521D0">
                <w:t>-</w:t>
              </w:r>
            </w:ins>
          </w:p>
        </w:tc>
        <w:tc>
          <w:tcPr>
            <w:tcW w:w="850" w:type="dxa"/>
            <w:tcBorders>
              <w:top w:val="single" w:sz="4" w:space="0" w:color="auto"/>
              <w:left w:val="single" w:sz="4" w:space="0" w:color="auto"/>
              <w:bottom w:val="single" w:sz="4" w:space="0" w:color="auto"/>
              <w:right w:val="single" w:sz="4" w:space="0" w:color="auto"/>
            </w:tcBorders>
            <w:hideMark/>
          </w:tcPr>
          <w:p w14:paraId="470D90CA" w14:textId="77777777" w:rsidR="00841BE8" w:rsidRPr="00F521D0" w:rsidRDefault="00841BE8" w:rsidP="005B5E5D">
            <w:pPr>
              <w:pStyle w:val="TAC"/>
              <w:rPr>
                <w:ins w:id="11669" w:author="1313" w:date="2024-04-15T12:15:00Z"/>
              </w:rPr>
            </w:pPr>
            <w:ins w:id="11670" w:author="1313" w:date="2024-04-15T12:15:00Z">
              <w:r w:rsidRPr="00F521D0">
                <w:t>CCR.1.1 FDD</w:t>
              </w:r>
            </w:ins>
          </w:p>
        </w:tc>
        <w:tc>
          <w:tcPr>
            <w:tcW w:w="993" w:type="dxa"/>
            <w:tcBorders>
              <w:top w:val="single" w:sz="4" w:space="0" w:color="auto"/>
              <w:left w:val="single" w:sz="4" w:space="0" w:color="auto"/>
              <w:bottom w:val="nil"/>
              <w:right w:val="single" w:sz="4" w:space="0" w:color="auto"/>
            </w:tcBorders>
            <w:shd w:val="clear" w:color="auto" w:fill="auto"/>
            <w:hideMark/>
          </w:tcPr>
          <w:p w14:paraId="6E7877D6" w14:textId="77777777" w:rsidR="00841BE8" w:rsidRPr="00F521D0" w:rsidRDefault="00841BE8" w:rsidP="005B5E5D">
            <w:pPr>
              <w:pStyle w:val="TAC"/>
              <w:rPr>
                <w:ins w:id="11671" w:author="1313" w:date="2024-04-15T12:15:00Z"/>
              </w:rPr>
            </w:pPr>
            <w:ins w:id="11672" w:author="1313" w:date="2024-04-15T12:15:00Z">
              <w:r w:rsidRPr="00F521D0">
                <w:t>-</w:t>
              </w:r>
            </w:ins>
          </w:p>
        </w:tc>
        <w:tc>
          <w:tcPr>
            <w:tcW w:w="708" w:type="dxa"/>
            <w:tcBorders>
              <w:top w:val="single" w:sz="4" w:space="0" w:color="auto"/>
              <w:left w:val="single" w:sz="4" w:space="0" w:color="auto"/>
              <w:bottom w:val="single" w:sz="4" w:space="0" w:color="auto"/>
              <w:right w:val="single" w:sz="4" w:space="0" w:color="auto"/>
            </w:tcBorders>
            <w:hideMark/>
          </w:tcPr>
          <w:p w14:paraId="1E9A4082" w14:textId="77777777" w:rsidR="00841BE8" w:rsidRPr="00F521D0" w:rsidRDefault="00841BE8" w:rsidP="005B5E5D">
            <w:pPr>
              <w:pStyle w:val="TAC"/>
              <w:rPr>
                <w:ins w:id="11673" w:author="1313" w:date="2024-04-15T12:15:00Z"/>
              </w:rPr>
            </w:pPr>
            <w:ins w:id="11674" w:author="1313" w:date="2024-04-15T12:15:00Z">
              <w:r w:rsidRPr="00F521D0">
                <w:t>CCR.1.1 FDD</w:t>
              </w:r>
            </w:ins>
          </w:p>
        </w:tc>
        <w:tc>
          <w:tcPr>
            <w:tcW w:w="850" w:type="dxa"/>
            <w:tcBorders>
              <w:top w:val="single" w:sz="4" w:space="0" w:color="auto"/>
              <w:left w:val="single" w:sz="4" w:space="0" w:color="auto"/>
              <w:bottom w:val="nil"/>
              <w:right w:val="single" w:sz="4" w:space="0" w:color="auto"/>
            </w:tcBorders>
            <w:shd w:val="clear" w:color="auto" w:fill="auto"/>
            <w:hideMark/>
          </w:tcPr>
          <w:p w14:paraId="1EA98722" w14:textId="77777777" w:rsidR="00841BE8" w:rsidRPr="00F521D0" w:rsidRDefault="00841BE8" w:rsidP="005B5E5D">
            <w:pPr>
              <w:pStyle w:val="TAC"/>
              <w:rPr>
                <w:ins w:id="11675" w:author="1313" w:date="2024-04-15T12:15:00Z"/>
              </w:rPr>
            </w:pPr>
            <w:ins w:id="11676" w:author="1313" w:date="2024-04-15T12:15:00Z">
              <w:r w:rsidRPr="00F521D0">
                <w:t>-</w:t>
              </w:r>
            </w:ins>
          </w:p>
        </w:tc>
      </w:tr>
      <w:tr w:rsidR="00841BE8" w:rsidRPr="00233010" w14:paraId="4BDC468F" w14:textId="77777777" w:rsidTr="005B5E5D">
        <w:trPr>
          <w:trHeight w:val="510"/>
          <w:jc w:val="center"/>
          <w:ins w:id="11677"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098E3490" w14:textId="77777777" w:rsidR="00841BE8" w:rsidRPr="00233010" w:rsidRDefault="00841BE8" w:rsidP="005B5E5D">
            <w:pPr>
              <w:pStyle w:val="TAL"/>
              <w:rPr>
                <w:ins w:id="11678"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2F832738" w14:textId="77777777" w:rsidR="00841BE8" w:rsidRPr="00233010" w:rsidRDefault="00841BE8" w:rsidP="005B5E5D">
            <w:pPr>
              <w:pStyle w:val="TAL"/>
              <w:rPr>
                <w:ins w:id="11679" w:author="1313" w:date="2024-04-15T12:15:00Z"/>
                <w:rFonts w:cs="v5.0.0"/>
              </w:rPr>
            </w:pPr>
            <w:ins w:id="11680"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nil"/>
              <w:right w:val="single" w:sz="4" w:space="0" w:color="auto"/>
            </w:tcBorders>
            <w:shd w:val="clear" w:color="auto" w:fill="auto"/>
            <w:hideMark/>
          </w:tcPr>
          <w:p w14:paraId="55845DF1" w14:textId="77777777" w:rsidR="00841BE8" w:rsidRPr="00233010" w:rsidRDefault="00841BE8" w:rsidP="005B5E5D">
            <w:pPr>
              <w:pStyle w:val="TAC"/>
              <w:rPr>
                <w:ins w:id="11681"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5214D525" w14:textId="77777777" w:rsidR="00841BE8" w:rsidRPr="00F521D0" w:rsidRDefault="00841BE8" w:rsidP="005B5E5D">
            <w:pPr>
              <w:pStyle w:val="TAC"/>
              <w:rPr>
                <w:ins w:id="11682" w:author="1313" w:date="2024-04-15T12:15:00Z"/>
              </w:rPr>
            </w:pPr>
            <w:ins w:id="11683" w:author="1313" w:date="2024-04-15T12:15:00Z">
              <w:r w:rsidRPr="00F521D0">
                <w:t>CCR.1.1 TDD</w:t>
              </w:r>
            </w:ins>
          </w:p>
        </w:tc>
        <w:tc>
          <w:tcPr>
            <w:tcW w:w="851" w:type="dxa"/>
            <w:tcBorders>
              <w:top w:val="nil"/>
              <w:left w:val="single" w:sz="4" w:space="0" w:color="auto"/>
              <w:bottom w:val="nil"/>
              <w:right w:val="single" w:sz="4" w:space="0" w:color="auto"/>
            </w:tcBorders>
            <w:shd w:val="clear" w:color="auto" w:fill="auto"/>
            <w:hideMark/>
          </w:tcPr>
          <w:p w14:paraId="0441CA2E" w14:textId="77777777" w:rsidR="00841BE8" w:rsidRPr="00F521D0" w:rsidRDefault="00841BE8" w:rsidP="005B5E5D">
            <w:pPr>
              <w:pStyle w:val="TAC"/>
              <w:rPr>
                <w:ins w:id="11684"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6AF6031A" w14:textId="77777777" w:rsidR="00841BE8" w:rsidRPr="00F521D0" w:rsidRDefault="00841BE8" w:rsidP="005B5E5D">
            <w:pPr>
              <w:pStyle w:val="TAC"/>
              <w:rPr>
                <w:ins w:id="11685" w:author="1313" w:date="2024-04-15T12:15:00Z"/>
              </w:rPr>
            </w:pPr>
            <w:ins w:id="11686" w:author="1313" w:date="2024-04-15T12:15:00Z">
              <w:r w:rsidRPr="00F521D0">
                <w:t>CCR.1.1 TDD</w:t>
              </w:r>
            </w:ins>
          </w:p>
        </w:tc>
        <w:tc>
          <w:tcPr>
            <w:tcW w:w="993" w:type="dxa"/>
            <w:tcBorders>
              <w:top w:val="nil"/>
              <w:left w:val="single" w:sz="4" w:space="0" w:color="auto"/>
              <w:bottom w:val="nil"/>
              <w:right w:val="single" w:sz="4" w:space="0" w:color="auto"/>
            </w:tcBorders>
            <w:shd w:val="clear" w:color="auto" w:fill="auto"/>
            <w:hideMark/>
          </w:tcPr>
          <w:p w14:paraId="7AE1E5B7" w14:textId="77777777" w:rsidR="00841BE8" w:rsidRPr="00F521D0" w:rsidRDefault="00841BE8" w:rsidP="005B5E5D">
            <w:pPr>
              <w:pStyle w:val="TAC"/>
              <w:rPr>
                <w:ins w:id="11687"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4736A5A0" w14:textId="77777777" w:rsidR="00841BE8" w:rsidRPr="00F521D0" w:rsidRDefault="00841BE8" w:rsidP="005B5E5D">
            <w:pPr>
              <w:pStyle w:val="TAC"/>
              <w:rPr>
                <w:ins w:id="11688" w:author="1313" w:date="2024-04-15T12:15:00Z"/>
              </w:rPr>
            </w:pPr>
            <w:ins w:id="11689" w:author="1313" w:date="2024-04-15T12:15:00Z">
              <w:r w:rsidRPr="00F521D0">
                <w:t>CCR.1.1 TDD</w:t>
              </w:r>
            </w:ins>
          </w:p>
        </w:tc>
        <w:tc>
          <w:tcPr>
            <w:tcW w:w="850" w:type="dxa"/>
            <w:tcBorders>
              <w:top w:val="nil"/>
              <w:left w:val="single" w:sz="4" w:space="0" w:color="auto"/>
              <w:bottom w:val="nil"/>
              <w:right w:val="single" w:sz="4" w:space="0" w:color="auto"/>
            </w:tcBorders>
            <w:shd w:val="clear" w:color="auto" w:fill="auto"/>
            <w:hideMark/>
          </w:tcPr>
          <w:p w14:paraId="167CC69E" w14:textId="77777777" w:rsidR="00841BE8" w:rsidRPr="00F521D0" w:rsidRDefault="00841BE8" w:rsidP="005B5E5D">
            <w:pPr>
              <w:pStyle w:val="TAC"/>
              <w:rPr>
                <w:ins w:id="11690" w:author="1313" w:date="2024-04-15T12:15:00Z"/>
              </w:rPr>
            </w:pPr>
          </w:p>
        </w:tc>
      </w:tr>
      <w:tr w:rsidR="00841BE8" w:rsidRPr="00233010" w14:paraId="0CFBBD64" w14:textId="77777777" w:rsidTr="005B5E5D">
        <w:trPr>
          <w:trHeight w:val="510"/>
          <w:jc w:val="center"/>
          <w:ins w:id="11691"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C8BA767" w14:textId="77777777" w:rsidR="00841BE8" w:rsidRPr="00233010" w:rsidRDefault="00841BE8" w:rsidP="005B5E5D">
            <w:pPr>
              <w:pStyle w:val="TAL"/>
              <w:rPr>
                <w:ins w:id="11692" w:author="1313" w:date="2024-04-15T12:15:00Z"/>
              </w:rPr>
            </w:pPr>
          </w:p>
        </w:tc>
        <w:tc>
          <w:tcPr>
            <w:tcW w:w="1701" w:type="dxa"/>
            <w:tcBorders>
              <w:top w:val="single" w:sz="4" w:space="0" w:color="auto"/>
              <w:left w:val="single" w:sz="4" w:space="0" w:color="auto"/>
              <w:bottom w:val="single" w:sz="4" w:space="0" w:color="auto"/>
              <w:right w:val="single" w:sz="4" w:space="0" w:color="auto"/>
            </w:tcBorders>
            <w:hideMark/>
          </w:tcPr>
          <w:p w14:paraId="74A1F0E2" w14:textId="77777777" w:rsidR="00841BE8" w:rsidRPr="00233010" w:rsidRDefault="00841BE8" w:rsidP="005B5E5D">
            <w:pPr>
              <w:pStyle w:val="TAL"/>
              <w:rPr>
                <w:ins w:id="11693" w:author="1313" w:date="2024-04-15T12:15:00Z"/>
                <w:rFonts w:cs="v5.0.0"/>
              </w:rPr>
            </w:pPr>
            <w:ins w:id="11694"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hideMark/>
          </w:tcPr>
          <w:p w14:paraId="03A2FF79" w14:textId="77777777" w:rsidR="00841BE8" w:rsidRPr="00233010" w:rsidRDefault="00841BE8" w:rsidP="005B5E5D">
            <w:pPr>
              <w:pStyle w:val="TAC"/>
              <w:rPr>
                <w:ins w:id="11695"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1F2F71B1" w14:textId="77777777" w:rsidR="00841BE8" w:rsidRPr="00F521D0" w:rsidRDefault="00841BE8" w:rsidP="005B5E5D">
            <w:pPr>
              <w:pStyle w:val="TAC"/>
              <w:rPr>
                <w:ins w:id="11696" w:author="1313" w:date="2024-04-15T12:15:00Z"/>
              </w:rPr>
            </w:pPr>
            <w:ins w:id="11697" w:author="1313" w:date="2024-04-15T12:15:00Z">
              <w:r w:rsidRPr="00F521D0">
                <w:t>CCR.2.1 TDD</w:t>
              </w:r>
            </w:ins>
          </w:p>
        </w:tc>
        <w:tc>
          <w:tcPr>
            <w:tcW w:w="851" w:type="dxa"/>
            <w:tcBorders>
              <w:top w:val="nil"/>
              <w:left w:val="single" w:sz="4" w:space="0" w:color="auto"/>
              <w:bottom w:val="single" w:sz="4" w:space="0" w:color="auto"/>
              <w:right w:val="single" w:sz="4" w:space="0" w:color="auto"/>
            </w:tcBorders>
            <w:shd w:val="clear" w:color="auto" w:fill="auto"/>
            <w:hideMark/>
          </w:tcPr>
          <w:p w14:paraId="7A2957A2" w14:textId="77777777" w:rsidR="00841BE8" w:rsidRPr="00F521D0" w:rsidRDefault="00841BE8" w:rsidP="005B5E5D">
            <w:pPr>
              <w:pStyle w:val="TAC"/>
              <w:rPr>
                <w:ins w:id="11698" w:author="1313" w:date="2024-04-15T12:15:00Z"/>
              </w:rPr>
            </w:pPr>
          </w:p>
        </w:tc>
        <w:tc>
          <w:tcPr>
            <w:tcW w:w="850" w:type="dxa"/>
            <w:tcBorders>
              <w:top w:val="single" w:sz="4" w:space="0" w:color="auto"/>
              <w:left w:val="single" w:sz="4" w:space="0" w:color="auto"/>
              <w:bottom w:val="single" w:sz="4" w:space="0" w:color="auto"/>
              <w:right w:val="single" w:sz="4" w:space="0" w:color="auto"/>
            </w:tcBorders>
            <w:hideMark/>
          </w:tcPr>
          <w:p w14:paraId="1F13D4DE" w14:textId="77777777" w:rsidR="00841BE8" w:rsidRPr="00F521D0" w:rsidRDefault="00841BE8" w:rsidP="005B5E5D">
            <w:pPr>
              <w:pStyle w:val="TAC"/>
              <w:rPr>
                <w:ins w:id="11699" w:author="1313" w:date="2024-04-15T12:15:00Z"/>
              </w:rPr>
            </w:pPr>
            <w:ins w:id="11700" w:author="1313" w:date="2024-04-15T12:15:00Z">
              <w:r w:rsidRPr="00F521D0">
                <w:t>CCR.2.1 TDD</w:t>
              </w:r>
            </w:ins>
          </w:p>
        </w:tc>
        <w:tc>
          <w:tcPr>
            <w:tcW w:w="993" w:type="dxa"/>
            <w:tcBorders>
              <w:top w:val="nil"/>
              <w:left w:val="single" w:sz="4" w:space="0" w:color="auto"/>
              <w:bottom w:val="single" w:sz="4" w:space="0" w:color="auto"/>
              <w:right w:val="single" w:sz="4" w:space="0" w:color="auto"/>
            </w:tcBorders>
            <w:shd w:val="clear" w:color="auto" w:fill="auto"/>
            <w:hideMark/>
          </w:tcPr>
          <w:p w14:paraId="56DA1B98" w14:textId="77777777" w:rsidR="00841BE8" w:rsidRPr="00F521D0" w:rsidRDefault="00841BE8" w:rsidP="005B5E5D">
            <w:pPr>
              <w:pStyle w:val="TAC"/>
              <w:rPr>
                <w:ins w:id="11701" w:author="1313" w:date="2024-04-15T12:15:00Z"/>
              </w:rPr>
            </w:pPr>
          </w:p>
        </w:tc>
        <w:tc>
          <w:tcPr>
            <w:tcW w:w="708" w:type="dxa"/>
            <w:tcBorders>
              <w:top w:val="single" w:sz="4" w:space="0" w:color="auto"/>
              <w:left w:val="single" w:sz="4" w:space="0" w:color="auto"/>
              <w:bottom w:val="single" w:sz="4" w:space="0" w:color="auto"/>
              <w:right w:val="single" w:sz="4" w:space="0" w:color="auto"/>
            </w:tcBorders>
            <w:hideMark/>
          </w:tcPr>
          <w:p w14:paraId="086172FC" w14:textId="77777777" w:rsidR="00841BE8" w:rsidRPr="00F521D0" w:rsidRDefault="00841BE8" w:rsidP="005B5E5D">
            <w:pPr>
              <w:pStyle w:val="TAC"/>
              <w:rPr>
                <w:ins w:id="11702" w:author="1313" w:date="2024-04-15T12:15:00Z"/>
              </w:rPr>
            </w:pPr>
            <w:ins w:id="11703" w:author="1313" w:date="2024-04-15T12:15:00Z">
              <w:r w:rsidRPr="00F521D0">
                <w:t>CCR.2.1 TDD</w:t>
              </w:r>
            </w:ins>
          </w:p>
        </w:tc>
        <w:tc>
          <w:tcPr>
            <w:tcW w:w="850" w:type="dxa"/>
            <w:tcBorders>
              <w:top w:val="nil"/>
              <w:left w:val="single" w:sz="4" w:space="0" w:color="auto"/>
              <w:bottom w:val="single" w:sz="4" w:space="0" w:color="auto"/>
              <w:right w:val="single" w:sz="4" w:space="0" w:color="auto"/>
            </w:tcBorders>
            <w:shd w:val="clear" w:color="auto" w:fill="auto"/>
            <w:hideMark/>
          </w:tcPr>
          <w:p w14:paraId="1D84DC14" w14:textId="77777777" w:rsidR="00841BE8" w:rsidRPr="00F521D0" w:rsidRDefault="00841BE8" w:rsidP="005B5E5D">
            <w:pPr>
              <w:pStyle w:val="TAC"/>
              <w:rPr>
                <w:ins w:id="11704" w:author="1313" w:date="2024-04-15T12:15:00Z"/>
              </w:rPr>
            </w:pPr>
          </w:p>
        </w:tc>
      </w:tr>
      <w:tr w:rsidR="00841BE8" w:rsidRPr="00233010" w14:paraId="41F794AF" w14:textId="77777777" w:rsidTr="005B5E5D">
        <w:trPr>
          <w:trHeight w:val="510"/>
          <w:jc w:val="center"/>
          <w:ins w:id="11705" w:author="1313" w:date="2024-04-15T12:15:00Z"/>
        </w:trPr>
        <w:tc>
          <w:tcPr>
            <w:tcW w:w="1694" w:type="dxa"/>
            <w:gridSpan w:val="2"/>
            <w:vMerge w:val="restart"/>
            <w:tcBorders>
              <w:top w:val="nil"/>
              <w:left w:val="single" w:sz="4" w:space="0" w:color="auto"/>
              <w:right w:val="single" w:sz="4" w:space="0" w:color="auto"/>
            </w:tcBorders>
            <w:shd w:val="clear" w:color="auto" w:fill="auto"/>
          </w:tcPr>
          <w:p w14:paraId="309D5BCD" w14:textId="77777777" w:rsidR="00841BE8" w:rsidRPr="00233010" w:rsidRDefault="00841BE8" w:rsidP="005B5E5D">
            <w:pPr>
              <w:pStyle w:val="TAL"/>
              <w:rPr>
                <w:ins w:id="11706" w:author="1313" w:date="2024-04-15T12:15:00Z"/>
              </w:rPr>
            </w:pPr>
            <w:ins w:id="11707" w:author="1313" w:date="2024-04-15T12:15:00Z">
              <w:r w:rsidRPr="00233010">
                <w:t>TRS configuration</w:t>
              </w:r>
            </w:ins>
          </w:p>
        </w:tc>
        <w:tc>
          <w:tcPr>
            <w:tcW w:w="1701" w:type="dxa"/>
            <w:tcBorders>
              <w:top w:val="single" w:sz="4" w:space="0" w:color="auto"/>
              <w:left w:val="single" w:sz="4" w:space="0" w:color="auto"/>
              <w:bottom w:val="single" w:sz="4" w:space="0" w:color="auto"/>
              <w:right w:val="single" w:sz="4" w:space="0" w:color="auto"/>
            </w:tcBorders>
          </w:tcPr>
          <w:p w14:paraId="1FD7A356" w14:textId="77777777" w:rsidR="00841BE8" w:rsidRPr="00233010" w:rsidRDefault="00841BE8" w:rsidP="005B5E5D">
            <w:pPr>
              <w:pStyle w:val="TAL"/>
              <w:rPr>
                <w:ins w:id="11708" w:author="1313" w:date="2024-04-15T12:15:00Z"/>
              </w:rPr>
            </w:pPr>
            <w:ins w:id="11709" w:author="1313" w:date="2024-04-15T12:15:00Z">
              <w:r w:rsidRPr="00233010">
                <w:t>Config</w:t>
              </w:r>
              <w:r w:rsidRPr="00233010">
                <w:rPr>
                  <w:rFonts w:eastAsia="Malgun Gothic"/>
                  <w:szCs w:val="18"/>
                </w:rPr>
                <w:t xml:space="preserve"> 1,4</w:t>
              </w:r>
            </w:ins>
          </w:p>
        </w:tc>
        <w:tc>
          <w:tcPr>
            <w:tcW w:w="851" w:type="dxa"/>
            <w:tcBorders>
              <w:top w:val="nil"/>
              <w:left w:val="single" w:sz="4" w:space="0" w:color="auto"/>
              <w:bottom w:val="single" w:sz="4" w:space="0" w:color="auto"/>
              <w:right w:val="single" w:sz="4" w:space="0" w:color="auto"/>
            </w:tcBorders>
            <w:shd w:val="clear" w:color="auto" w:fill="auto"/>
          </w:tcPr>
          <w:p w14:paraId="2EA1E83E" w14:textId="77777777" w:rsidR="00841BE8" w:rsidRPr="00233010" w:rsidRDefault="00841BE8" w:rsidP="005B5E5D">
            <w:pPr>
              <w:pStyle w:val="TAC"/>
              <w:rPr>
                <w:ins w:id="11710" w:author="1313" w:date="2024-04-15T12:15:00Z"/>
              </w:rPr>
            </w:pPr>
          </w:p>
        </w:tc>
        <w:tc>
          <w:tcPr>
            <w:tcW w:w="850" w:type="dxa"/>
            <w:tcBorders>
              <w:top w:val="single" w:sz="4" w:space="0" w:color="auto"/>
              <w:left w:val="single" w:sz="4" w:space="0" w:color="auto"/>
              <w:bottom w:val="single" w:sz="4" w:space="0" w:color="auto"/>
              <w:right w:val="single" w:sz="4" w:space="0" w:color="auto"/>
            </w:tcBorders>
          </w:tcPr>
          <w:p w14:paraId="14576FBD" w14:textId="77777777" w:rsidR="00841BE8" w:rsidRPr="00F521D0" w:rsidRDefault="00841BE8" w:rsidP="005B5E5D">
            <w:pPr>
              <w:pStyle w:val="TAC"/>
              <w:rPr>
                <w:ins w:id="11711" w:author="1313" w:date="2024-04-15T12:15:00Z"/>
              </w:rPr>
            </w:pPr>
            <w:ins w:id="11712" w:author="1313" w:date="2024-04-15T12:15:00Z">
              <w:r w:rsidRPr="00F521D0">
                <w:t>TRS.1.1 FDD</w:t>
              </w:r>
            </w:ins>
          </w:p>
        </w:tc>
        <w:tc>
          <w:tcPr>
            <w:tcW w:w="851" w:type="dxa"/>
            <w:tcBorders>
              <w:top w:val="nil"/>
              <w:left w:val="single" w:sz="4" w:space="0" w:color="auto"/>
              <w:bottom w:val="single" w:sz="4" w:space="0" w:color="auto"/>
              <w:right w:val="single" w:sz="4" w:space="0" w:color="auto"/>
            </w:tcBorders>
            <w:shd w:val="clear" w:color="auto" w:fill="auto"/>
          </w:tcPr>
          <w:p w14:paraId="796657A2" w14:textId="77777777" w:rsidR="00841BE8" w:rsidRPr="00F521D0" w:rsidRDefault="00841BE8" w:rsidP="005B5E5D">
            <w:pPr>
              <w:pStyle w:val="TAC"/>
              <w:rPr>
                <w:ins w:id="11713" w:author="1313" w:date="2024-04-15T12:15:00Z"/>
              </w:rPr>
            </w:pPr>
            <w:ins w:id="11714" w:author="1313" w:date="2024-04-15T12:15:00Z">
              <w:r w:rsidRPr="00F521D0">
                <w:t>-</w:t>
              </w:r>
            </w:ins>
          </w:p>
        </w:tc>
        <w:tc>
          <w:tcPr>
            <w:tcW w:w="850" w:type="dxa"/>
            <w:tcBorders>
              <w:top w:val="single" w:sz="4" w:space="0" w:color="auto"/>
              <w:left w:val="single" w:sz="4" w:space="0" w:color="auto"/>
              <w:bottom w:val="single" w:sz="4" w:space="0" w:color="auto"/>
              <w:right w:val="single" w:sz="4" w:space="0" w:color="auto"/>
            </w:tcBorders>
          </w:tcPr>
          <w:p w14:paraId="663CE7F9" w14:textId="77777777" w:rsidR="00841BE8" w:rsidRPr="00F521D0" w:rsidRDefault="00841BE8" w:rsidP="005B5E5D">
            <w:pPr>
              <w:pStyle w:val="TAC"/>
              <w:rPr>
                <w:ins w:id="11715" w:author="1313" w:date="2024-04-15T12:15:00Z"/>
              </w:rPr>
            </w:pPr>
            <w:ins w:id="11716" w:author="1313" w:date="2024-04-15T12:15:00Z">
              <w:r w:rsidRPr="00F521D0">
                <w:t>TRS.1.1 FDD</w:t>
              </w:r>
            </w:ins>
          </w:p>
        </w:tc>
        <w:tc>
          <w:tcPr>
            <w:tcW w:w="993" w:type="dxa"/>
            <w:tcBorders>
              <w:top w:val="nil"/>
              <w:left w:val="single" w:sz="4" w:space="0" w:color="auto"/>
              <w:bottom w:val="single" w:sz="4" w:space="0" w:color="auto"/>
              <w:right w:val="single" w:sz="4" w:space="0" w:color="auto"/>
            </w:tcBorders>
            <w:shd w:val="clear" w:color="auto" w:fill="auto"/>
          </w:tcPr>
          <w:p w14:paraId="499C1AB1" w14:textId="77777777" w:rsidR="00841BE8" w:rsidRPr="00F521D0" w:rsidRDefault="00841BE8" w:rsidP="005B5E5D">
            <w:pPr>
              <w:pStyle w:val="TAC"/>
              <w:rPr>
                <w:ins w:id="11717" w:author="1313" w:date="2024-04-15T12:15:00Z"/>
              </w:rPr>
            </w:pPr>
            <w:ins w:id="11718" w:author="1313" w:date="2024-04-15T12:15:00Z">
              <w:r w:rsidRPr="00F521D0">
                <w:t>-</w:t>
              </w:r>
            </w:ins>
          </w:p>
        </w:tc>
        <w:tc>
          <w:tcPr>
            <w:tcW w:w="708" w:type="dxa"/>
            <w:tcBorders>
              <w:top w:val="single" w:sz="4" w:space="0" w:color="auto"/>
              <w:left w:val="single" w:sz="4" w:space="0" w:color="auto"/>
              <w:bottom w:val="single" w:sz="4" w:space="0" w:color="auto"/>
              <w:right w:val="single" w:sz="4" w:space="0" w:color="auto"/>
            </w:tcBorders>
          </w:tcPr>
          <w:p w14:paraId="04B8CCF9" w14:textId="77777777" w:rsidR="00841BE8" w:rsidRPr="00F521D0" w:rsidRDefault="00841BE8" w:rsidP="005B5E5D">
            <w:pPr>
              <w:pStyle w:val="TAC"/>
              <w:rPr>
                <w:ins w:id="11719" w:author="1313" w:date="2024-04-15T12:15:00Z"/>
              </w:rPr>
            </w:pPr>
            <w:ins w:id="11720" w:author="1313" w:date="2024-04-15T12:15:00Z">
              <w:r w:rsidRPr="00F521D0">
                <w:t>TRS.1.1 FDD</w:t>
              </w:r>
            </w:ins>
          </w:p>
        </w:tc>
        <w:tc>
          <w:tcPr>
            <w:tcW w:w="850" w:type="dxa"/>
            <w:tcBorders>
              <w:top w:val="nil"/>
              <w:left w:val="single" w:sz="4" w:space="0" w:color="auto"/>
              <w:bottom w:val="single" w:sz="4" w:space="0" w:color="auto"/>
              <w:right w:val="single" w:sz="4" w:space="0" w:color="auto"/>
            </w:tcBorders>
            <w:shd w:val="clear" w:color="auto" w:fill="auto"/>
          </w:tcPr>
          <w:p w14:paraId="409C29AC" w14:textId="77777777" w:rsidR="00841BE8" w:rsidRPr="00F521D0" w:rsidRDefault="00841BE8" w:rsidP="005B5E5D">
            <w:pPr>
              <w:pStyle w:val="TAC"/>
              <w:rPr>
                <w:ins w:id="11721" w:author="1313" w:date="2024-04-15T12:15:00Z"/>
              </w:rPr>
            </w:pPr>
            <w:ins w:id="11722" w:author="1313" w:date="2024-04-15T12:15:00Z">
              <w:r w:rsidRPr="00F521D0">
                <w:t>-</w:t>
              </w:r>
            </w:ins>
          </w:p>
        </w:tc>
      </w:tr>
      <w:tr w:rsidR="00841BE8" w:rsidRPr="00233010" w14:paraId="47BDE082" w14:textId="77777777" w:rsidTr="005B5E5D">
        <w:trPr>
          <w:trHeight w:val="510"/>
          <w:jc w:val="center"/>
          <w:ins w:id="11723" w:author="1313" w:date="2024-04-15T12:15:00Z"/>
        </w:trPr>
        <w:tc>
          <w:tcPr>
            <w:tcW w:w="1694" w:type="dxa"/>
            <w:gridSpan w:val="2"/>
            <w:vMerge/>
            <w:tcBorders>
              <w:left w:val="single" w:sz="4" w:space="0" w:color="auto"/>
              <w:right w:val="single" w:sz="4" w:space="0" w:color="auto"/>
            </w:tcBorders>
            <w:shd w:val="clear" w:color="auto" w:fill="auto"/>
          </w:tcPr>
          <w:p w14:paraId="520FD850" w14:textId="77777777" w:rsidR="00841BE8" w:rsidRPr="00233010" w:rsidRDefault="00841BE8" w:rsidP="005B5E5D">
            <w:pPr>
              <w:pStyle w:val="TAL"/>
              <w:rPr>
                <w:ins w:id="11724" w:author="1313" w:date="2024-04-15T12:15:00Z"/>
              </w:rPr>
            </w:pPr>
          </w:p>
        </w:tc>
        <w:tc>
          <w:tcPr>
            <w:tcW w:w="1701" w:type="dxa"/>
            <w:tcBorders>
              <w:top w:val="single" w:sz="4" w:space="0" w:color="auto"/>
              <w:left w:val="single" w:sz="4" w:space="0" w:color="auto"/>
              <w:bottom w:val="single" w:sz="4" w:space="0" w:color="auto"/>
              <w:right w:val="single" w:sz="4" w:space="0" w:color="auto"/>
            </w:tcBorders>
          </w:tcPr>
          <w:p w14:paraId="44EA4DA1" w14:textId="77777777" w:rsidR="00841BE8" w:rsidRPr="00233010" w:rsidRDefault="00841BE8" w:rsidP="005B5E5D">
            <w:pPr>
              <w:pStyle w:val="TAL"/>
              <w:rPr>
                <w:ins w:id="11725" w:author="1313" w:date="2024-04-15T12:15:00Z"/>
              </w:rPr>
            </w:pPr>
            <w:ins w:id="11726" w:author="1313" w:date="2024-04-15T12:15:00Z">
              <w:r w:rsidRPr="00233010">
                <w:t>Config</w:t>
              </w:r>
              <w:r w:rsidRPr="00233010">
                <w:rPr>
                  <w:rFonts w:eastAsia="Malgun Gothic"/>
                  <w:szCs w:val="18"/>
                </w:rPr>
                <w:t xml:space="preserve"> 2,5</w:t>
              </w:r>
            </w:ins>
          </w:p>
        </w:tc>
        <w:tc>
          <w:tcPr>
            <w:tcW w:w="851" w:type="dxa"/>
            <w:tcBorders>
              <w:top w:val="nil"/>
              <w:left w:val="single" w:sz="4" w:space="0" w:color="auto"/>
              <w:bottom w:val="single" w:sz="4" w:space="0" w:color="auto"/>
              <w:right w:val="single" w:sz="4" w:space="0" w:color="auto"/>
            </w:tcBorders>
            <w:shd w:val="clear" w:color="auto" w:fill="auto"/>
          </w:tcPr>
          <w:p w14:paraId="6BB0E7C9" w14:textId="77777777" w:rsidR="00841BE8" w:rsidRPr="00233010" w:rsidRDefault="00841BE8" w:rsidP="005B5E5D">
            <w:pPr>
              <w:pStyle w:val="TAC"/>
              <w:rPr>
                <w:ins w:id="11727" w:author="1313" w:date="2024-04-15T12:15:00Z"/>
              </w:rPr>
            </w:pPr>
          </w:p>
        </w:tc>
        <w:tc>
          <w:tcPr>
            <w:tcW w:w="850" w:type="dxa"/>
            <w:tcBorders>
              <w:top w:val="single" w:sz="4" w:space="0" w:color="auto"/>
              <w:left w:val="single" w:sz="4" w:space="0" w:color="auto"/>
              <w:bottom w:val="single" w:sz="4" w:space="0" w:color="auto"/>
              <w:right w:val="single" w:sz="4" w:space="0" w:color="auto"/>
            </w:tcBorders>
          </w:tcPr>
          <w:p w14:paraId="7CB9031A" w14:textId="77777777" w:rsidR="00841BE8" w:rsidRPr="00F521D0" w:rsidRDefault="00841BE8" w:rsidP="005B5E5D">
            <w:pPr>
              <w:pStyle w:val="TAC"/>
              <w:rPr>
                <w:ins w:id="11728" w:author="1313" w:date="2024-04-15T12:15:00Z"/>
              </w:rPr>
            </w:pPr>
            <w:ins w:id="11729" w:author="1313" w:date="2024-04-15T12:15:00Z">
              <w:r w:rsidRPr="00F521D0">
                <w:t>TRS.1.1 TDD</w:t>
              </w:r>
            </w:ins>
          </w:p>
        </w:tc>
        <w:tc>
          <w:tcPr>
            <w:tcW w:w="851" w:type="dxa"/>
            <w:tcBorders>
              <w:top w:val="nil"/>
              <w:left w:val="single" w:sz="4" w:space="0" w:color="auto"/>
              <w:bottom w:val="single" w:sz="4" w:space="0" w:color="auto"/>
              <w:right w:val="single" w:sz="4" w:space="0" w:color="auto"/>
            </w:tcBorders>
            <w:shd w:val="clear" w:color="auto" w:fill="auto"/>
          </w:tcPr>
          <w:p w14:paraId="60B8EAAA" w14:textId="77777777" w:rsidR="00841BE8" w:rsidRPr="00F521D0" w:rsidRDefault="00841BE8" w:rsidP="005B5E5D">
            <w:pPr>
              <w:pStyle w:val="TAC"/>
              <w:rPr>
                <w:ins w:id="11730" w:author="1313" w:date="2024-04-15T12:15:00Z"/>
              </w:rPr>
            </w:pPr>
          </w:p>
        </w:tc>
        <w:tc>
          <w:tcPr>
            <w:tcW w:w="850" w:type="dxa"/>
            <w:tcBorders>
              <w:top w:val="single" w:sz="4" w:space="0" w:color="auto"/>
              <w:left w:val="single" w:sz="4" w:space="0" w:color="auto"/>
              <w:bottom w:val="single" w:sz="4" w:space="0" w:color="auto"/>
              <w:right w:val="single" w:sz="4" w:space="0" w:color="auto"/>
            </w:tcBorders>
          </w:tcPr>
          <w:p w14:paraId="310F5D17" w14:textId="77777777" w:rsidR="00841BE8" w:rsidRPr="00F521D0" w:rsidRDefault="00841BE8" w:rsidP="005B5E5D">
            <w:pPr>
              <w:pStyle w:val="TAC"/>
              <w:rPr>
                <w:ins w:id="11731" w:author="1313" w:date="2024-04-15T12:15:00Z"/>
              </w:rPr>
            </w:pPr>
            <w:ins w:id="11732" w:author="1313" w:date="2024-04-15T12:15:00Z">
              <w:r w:rsidRPr="00F521D0">
                <w:t>TRS.1.1 TDD</w:t>
              </w:r>
            </w:ins>
          </w:p>
        </w:tc>
        <w:tc>
          <w:tcPr>
            <w:tcW w:w="993" w:type="dxa"/>
            <w:tcBorders>
              <w:top w:val="nil"/>
              <w:left w:val="single" w:sz="4" w:space="0" w:color="auto"/>
              <w:bottom w:val="single" w:sz="4" w:space="0" w:color="auto"/>
              <w:right w:val="single" w:sz="4" w:space="0" w:color="auto"/>
            </w:tcBorders>
            <w:shd w:val="clear" w:color="auto" w:fill="auto"/>
          </w:tcPr>
          <w:p w14:paraId="35731352" w14:textId="77777777" w:rsidR="00841BE8" w:rsidRPr="00F521D0" w:rsidRDefault="00841BE8" w:rsidP="005B5E5D">
            <w:pPr>
              <w:pStyle w:val="TAC"/>
              <w:rPr>
                <w:ins w:id="11733" w:author="1313" w:date="2024-04-15T12:15:00Z"/>
              </w:rPr>
            </w:pPr>
          </w:p>
        </w:tc>
        <w:tc>
          <w:tcPr>
            <w:tcW w:w="708" w:type="dxa"/>
            <w:tcBorders>
              <w:top w:val="single" w:sz="4" w:space="0" w:color="auto"/>
              <w:left w:val="single" w:sz="4" w:space="0" w:color="auto"/>
              <w:bottom w:val="single" w:sz="4" w:space="0" w:color="auto"/>
              <w:right w:val="single" w:sz="4" w:space="0" w:color="auto"/>
            </w:tcBorders>
          </w:tcPr>
          <w:p w14:paraId="1AB91412" w14:textId="77777777" w:rsidR="00841BE8" w:rsidRPr="00F521D0" w:rsidRDefault="00841BE8" w:rsidP="005B5E5D">
            <w:pPr>
              <w:pStyle w:val="TAC"/>
              <w:rPr>
                <w:ins w:id="11734" w:author="1313" w:date="2024-04-15T12:15:00Z"/>
              </w:rPr>
            </w:pPr>
            <w:ins w:id="11735" w:author="1313" w:date="2024-04-15T12:15:00Z">
              <w:r w:rsidRPr="00F521D0">
                <w:t>TRS.1.1 TDD</w:t>
              </w:r>
            </w:ins>
          </w:p>
        </w:tc>
        <w:tc>
          <w:tcPr>
            <w:tcW w:w="850" w:type="dxa"/>
            <w:tcBorders>
              <w:top w:val="nil"/>
              <w:left w:val="single" w:sz="4" w:space="0" w:color="auto"/>
              <w:bottom w:val="single" w:sz="4" w:space="0" w:color="auto"/>
              <w:right w:val="single" w:sz="4" w:space="0" w:color="auto"/>
            </w:tcBorders>
            <w:shd w:val="clear" w:color="auto" w:fill="auto"/>
          </w:tcPr>
          <w:p w14:paraId="4943C3DD" w14:textId="77777777" w:rsidR="00841BE8" w:rsidRPr="00F521D0" w:rsidRDefault="00841BE8" w:rsidP="005B5E5D">
            <w:pPr>
              <w:pStyle w:val="TAC"/>
              <w:rPr>
                <w:ins w:id="11736" w:author="1313" w:date="2024-04-15T12:15:00Z"/>
              </w:rPr>
            </w:pPr>
          </w:p>
        </w:tc>
      </w:tr>
      <w:tr w:rsidR="00841BE8" w:rsidRPr="00233010" w14:paraId="56A14863" w14:textId="77777777" w:rsidTr="005B5E5D">
        <w:trPr>
          <w:trHeight w:val="510"/>
          <w:jc w:val="center"/>
          <w:ins w:id="11737" w:author="1313" w:date="2024-04-15T12:15:00Z"/>
        </w:trPr>
        <w:tc>
          <w:tcPr>
            <w:tcW w:w="1694" w:type="dxa"/>
            <w:gridSpan w:val="2"/>
            <w:vMerge/>
            <w:tcBorders>
              <w:left w:val="single" w:sz="4" w:space="0" w:color="auto"/>
              <w:bottom w:val="single" w:sz="4" w:space="0" w:color="auto"/>
              <w:right w:val="single" w:sz="4" w:space="0" w:color="auto"/>
            </w:tcBorders>
            <w:shd w:val="clear" w:color="auto" w:fill="auto"/>
          </w:tcPr>
          <w:p w14:paraId="5A5AB24B" w14:textId="77777777" w:rsidR="00841BE8" w:rsidRPr="00233010" w:rsidRDefault="00841BE8" w:rsidP="005B5E5D">
            <w:pPr>
              <w:pStyle w:val="TAL"/>
              <w:rPr>
                <w:ins w:id="11738" w:author="1313" w:date="2024-04-15T12:15:00Z"/>
              </w:rPr>
            </w:pPr>
          </w:p>
        </w:tc>
        <w:tc>
          <w:tcPr>
            <w:tcW w:w="1701" w:type="dxa"/>
            <w:tcBorders>
              <w:top w:val="single" w:sz="4" w:space="0" w:color="auto"/>
              <w:left w:val="single" w:sz="4" w:space="0" w:color="auto"/>
              <w:bottom w:val="single" w:sz="4" w:space="0" w:color="auto"/>
              <w:right w:val="single" w:sz="4" w:space="0" w:color="auto"/>
            </w:tcBorders>
          </w:tcPr>
          <w:p w14:paraId="6476C3A1" w14:textId="77777777" w:rsidR="00841BE8" w:rsidRPr="00233010" w:rsidRDefault="00841BE8" w:rsidP="005B5E5D">
            <w:pPr>
              <w:pStyle w:val="TAL"/>
              <w:rPr>
                <w:ins w:id="11739" w:author="1313" w:date="2024-04-15T12:15:00Z"/>
              </w:rPr>
            </w:pPr>
            <w:ins w:id="11740" w:author="1313" w:date="2024-04-15T12:15:00Z">
              <w:r w:rsidRPr="00233010">
                <w:t>Config</w:t>
              </w:r>
              <w:r w:rsidRPr="00233010">
                <w:rPr>
                  <w:rFonts w:eastAsia="Malgun Gothic"/>
                  <w:szCs w:val="18"/>
                </w:rPr>
                <w:t xml:space="preserve"> 3,6</w:t>
              </w:r>
            </w:ins>
          </w:p>
        </w:tc>
        <w:tc>
          <w:tcPr>
            <w:tcW w:w="851" w:type="dxa"/>
            <w:tcBorders>
              <w:top w:val="nil"/>
              <w:left w:val="single" w:sz="4" w:space="0" w:color="auto"/>
              <w:bottom w:val="single" w:sz="4" w:space="0" w:color="auto"/>
              <w:right w:val="single" w:sz="4" w:space="0" w:color="auto"/>
            </w:tcBorders>
            <w:shd w:val="clear" w:color="auto" w:fill="auto"/>
          </w:tcPr>
          <w:p w14:paraId="3B3BF644" w14:textId="77777777" w:rsidR="00841BE8" w:rsidRPr="00233010" w:rsidRDefault="00841BE8" w:rsidP="005B5E5D">
            <w:pPr>
              <w:pStyle w:val="TAC"/>
              <w:rPr>
                <w:ins w:id="11741" w:author="1313" w:date="2024-04-15T12:15:00Z"/>
              </w:rPr>
            </w:pPr>
          </w:p>
        </w:tc>
        <w:tc>
          <w:tcPr>
            <w:tcW w:w="850" w:type="dxa"/>
            <w:tcBorders>
              <w:top w:val="single" w:sz="4" w:space="0" w:color="auto"/>
              <w:left w:val="single" w:sz="4" w:space="0" w:color="auto"/>
              <w:bottom w:val="single" w:sz="4" w:space="0" w:color="auto"/>
              <w:right w:val="single" w:sz="4" w:space="0" w:color="auto"/>
            </w:tcBorders>
          </w:tcPr>
          <w:p w14:paraId="0663756F" w14:textId="77777777" w:rsidR="00841BE8" w:rsidRPr="00F521D0" w:rsidRDefault="00841BE8" w:rsidP="005B5E5D">
            <w:pPr>
              <w:pStyle w:val="TAC"/>
              <w:rPr>
                <w:ins w:id="11742" w:author="1313" w:date="2024-04-15T12:15:00Z"/>
              </w:rPr>
            </w:pPr>
            <w:ins w:id="11743" w:author="1313" w:date="2024-04-15T12:15:00Z">
              <w:r w:rsidRPr="00F521D0">
                <w:t>TRS.1.2 TDD</w:t>
              </w:r>
            </w:ins>
          </w:p>
        </w:tc>
        <w:tc>
          <w:tcPr>
            <w:tcW w:w="851" w:type="dxa"/>
            <w:tcBorders>
              <w:top w:val="nil"/>
              <w:left w:val="single" w:sz="4" w:space="0" w:color="auto"/>
              <w:bottom w:val="single" w:sz="4" w:space="0" w:color="auto"/>
              <w:right w:val="single" w:sz="4" w:space="0" w:color="auto"/>
            </w:tcBorders>
            <w:shd w:val="clear" w:color="auto" w:fill="auto"/>
          </w:tcPr>
          <w:p w14:paraId="309CD7ED" w14:textId="77777777" w:rsidR="00841BE8" w:rsidRPr="00F521D0" w:rsidRDefault="00841BE8" w:rsidP="005B5E5D">
            <w:pPr>
              <w:pStyle w:val="TAC"/>
              <w:rPr>
                <w:ins w:id="11744" w:author="1313" w:date="2024-04-15T12:15:00Z"/>
              </w:rPr>
            </w:pPr>
          </w:p>
        </w:tc>
        <w:tc>
          <w:tcPr>
            <w:tcW w:w="850" w:type="dxa"/>
            <w:tcBorders>
              <w:top w:val="single" w:sz="4" w:space="0" w:color="auto"/>
              <w:left w:val="single" w:sz="4" w:space="0" w:color="auto"/>
              <w:bottom w:val="single" w:sz="4" w:space="0" w:color="auto"/>
              <w:right w:val="single" w:sz="4" w:space="0" w:color="auto"/>
            </w:tcBorders>
          </w:tcPr>
          <w:p w14:paraId="0C146635" w14:textId="77777777" w:rsidR="00841BE8" w:rsidRPr="00F521D0" w:rsidRDefault="00841BE8" w:rsidP="005B5E5D">
            <w:pPr>
              <w:pStyle w:val="TAC"/>
              <w:rPr>
                <w:ins w:id="11745" w:author="1313" w:date="2024-04-15T12:15:00Z"/>
              </w:rPr>
            </w:pPr>
            <w:ins w:id="11746" w:author="1313" w:date="2024-04-15T12:15:00Z">
              <w:r w:rsidRPr="00F521D0">
                <w:t>TRS.1.2 TDD</w:t>
              </w:r>
            </w:ins>
          </w:p>
        </w:tc>
        <w:tc>
          <w:tcPr>
            <w:tcW w:w="993" w:type="dxa"/>
            <w:tcBorders>
              <w:top w:val="nil"/>
              <w:left w:val="single" w:sz="4" w:space="0" w:color="auto"/>
              <w:bottom w:val="single" w:sz="4" w:space="0" w:color="auto"/>
              <w:right w:val="single" w:sz="4" w:space="0" w:color="auto"/>
            </w:tcBorders>
            <w:shd w:val="clear" w:color="auto" w:fill="auto"/>
          </w:tcPr>
          <w:p w14:paraId="05A1C132" w14:textId="77777777" w:rsidR="00841BE8" w:rsidRPr="00F521D0" w:rsidRDefault="00841BE8" w:rsidP="005B5E5D">
            <w:pPr>
              <w:pStyle w:val="TAC"/>
              <w:rPr>
                <w:ins w:id="11747" w:author="1313" w:date="2024-04-15T12:15:00Z"/>
              </w:rPr>
            </w:pPr>
          </w:p>
        </w:tc>
        <w:tc>
          <w:tcPr>
            <w:tcW w:w="708" w:type="dxa"/>
            <w:tcBorders>
              <w:top w:val="single" w:sz="4" w:space="0" w:color="auto"/>
              <w:left w:val="single" w:sz="4" w:space="0" w:color="auto"/>
              <w:bottom w:val="single" w:sz="4" w:space="0" w:color="auto"/>
              <w:right w:val="single" w:sz="4" w:space="0" w:color="auto"/>
            </w:tcBorders>
          </w:tcPr>
          <w:p w14:paraId="297D48A6" w14:textId="77777777" w:rsidR="00841BE8" w:rsidRPr="00F521D0" w:rsidRDefault="00841BE8" w:rsidP="005B5E5D">
            <w:pPr>
              <w:pStyle w:val="TAC"/>
              <w:rPr>
                <w:ins w:id="11748" w:author="1313" w:date="2024-04-15T12:15:00Z"/>
              </w:rPr>
            </w:pPr>
            <w:ins w:id="11749" w:author="1313" w:date="2024-04-15T12:15:00Z">
              <w:r w:rsidRPr="00F521D0">
                <w:t>TRS.1.2 TDD</w:t>
              </w:r>
            </w:ins>
          </w:p>
        </w:tc>
        <w:tc>
          <w:tcPr>
            <w:tcW w:w="850" w:type="dxa"/>
            <w:tcBorders>
              <w:top w:val="nil"/>
              <w:left w:val="single" w:sz="4" w:space="0" w:color="auto"/>
              <w:bottom w:val="single" w:sz="4" w:space="0" w:color="auto"/>
              <w:right w:val="single" w:sz="4" w:space="0" w:color="auto"/>
            </w:tcBorders>
            <w:shd w:val="clear" w:color="auto" w:fill="auto"/>
          </w:tcPr>
          <w:p w14:paraId="4658C599" w14:textId="77777777" w:rsidR="00841BE8" w:rsidRPr="00F521D0" w:rsidRDefault="00841BE8" w:rsidP="005B5E5D">
            <w:pPr>
              <w:pStyle w:val="TAC"/>
              <w:rPr>
                <w:ins w:id="11750" w:author="1313" w:date="2024-04-15T12:15:00Z"/>
              </w:rPr>
            </w:pPr>
          </w:p>
        </w:tc>
      </w:tr>
      <w:tr w:rsidR="00841BE8" w:rsidRPr="00785438" w14:paraId="562FC9BD" w14:textId="77777777" w:rsidTr="005B5E5D">
        <w:trPr>
          <w:trHeight w:val="306"/>
          <w:jc w:val="center"/>
          <w:ins w:id="11751" w:author="1313" w:date="2024-04-15T12:15:00Z"/>
        </w:trPr>
        <w:tc>
          <w:tcPr>
            <w:tcW w:w="1694" w:type="dxa"/>
            <w:gridSpan w:val="2"/>
            <w:vMerge w:val="restart"/>
            <w:tcBorders>
              <w:top w:val="single" w:sz="4" w:space="0" w:color="auto"/>
              <w:left w:val="single" w:sz="4" w:space="0" w:color="auto"/>
              <w:right w:val="single" w:sz="4" w:space="0" w:color="auto"/>
            </w:tcBorders>
            <w:shd w:val="clear" w:color="auto" w:fill="auto"/>
          </w:tcPr>
          <w:p w14:paraId="5E823111" w14:textId="0D05BB97" w:rsidR="00841BE8" w:rsidRPr="00785438" w:rsidRDefault="00841BE8" w:rsidP="005B5E5D">
            <w:pPr>
              <w:pStyle w:val="TAL"/>
              <w:rPr>
                <w:ins w:id="11752" w:author="1313" w:date="2024-04-15T12:15:00Z"/>
              </w:rPr>
            </w:pPr>
            <w:ins w:id="11753" w:author="1313" w:date="2024-04-15T12:15:00Z">
              <w:r w:rsidRPr="00CD6EDF">
                <w:rPr>
                  <w:lang w:val="da-DK"/>
                </w:rPr>
                <w:t>CSI-RS configuration</w:t>
              </w:r>
              <w:r w:rsidRPr="00CD6EDF">
                <w:rPr>
                  <w:rFonts w:cs="Arial"/>
                  <w:lang w:val="da-DK"/>
                </w:rPr>
                <w:t xml:space="preserve"> for RRM</w:t>
              </w:r>
            </w:ins>
          </w:p>
        </w:tc>
        <w:tc>
          <w:tcPr>
            <w:tcW w:w="1701" w:type="dxa"/>
            <w:tcBorders>
              <w:top w:val="single" w:sz="4" w:space="0" w:color="auto"/>
              <w:left w:val="single" w:sz="4" w:space="0" w:color="auto"/>
              <w:bottom w:val="single" w:sz="4" w:space="0" w:color="auto"/>
              <w:right w:val="single" w:sz="4" w:space="0" w:color="auto"/>
            </w:tcBorders>
          </w:tcPr>
          <w:p w14:paraId="43A14A51" w14:textId="77777777" w:rsidR="00841BE8" w:rsidRPr="00785438" w:rsidRDefault="00841BE8" w:rsidP="005B5E5D">
            <w:pPr>
              <w:pStyle w:val="TAL"/>
              <w:rPr>
                <w:ins w:id="11754" w:author="1313" w:date="2024-04-15T12:15:00Z"/>
              </w:rPr>
            </w:pPr>
            <w:ins w:id="11755" w:author="1313" w:date="2024-04-15T12:15:00Z">
              <w:r w:rsidRPr="00785438">
                <w:t>Config 1,4</w:t>
              </w:r>
            </w:ins>
          </w:p>
        </w:tc>
        <w:tc>
          <w:tcPr>
            <w:tcW w:w="851" w:type="dxa"/>
            <w:tcBorders>
              <w:top w:val="single" w:sz="4" w:space="0" w:color="auto"/>
              <w:left w:val="single" w:sz="4" w:space="0" w:color="auto"/>
              <w:bottom w:val="nil"/>
              <w:right w:val="single" w:sz="4" w:space="0" w:color="auto"/>
            </w:tcBorders>
            <w:shd w:val="clear" w:color="auto" w:fill="auto"/>
            <w:vAlign w:val="center"/>
          </w:tcPr>
          <w:p w14:paraId="1DACE9E8" w14:textId="77777777" w:rsidR="00841BE8" w:rsidRPr="00785438" w:rsidRDefault="00841BE8" w:rsidP="005B5E5D">
            <w:pPr>
              <w:pStyle w:val="TAC"/>
              <w:rPr>
                <w:ins w:id="11756" w:author="1313" w:date="2024-04-15T12:15:00Z"/>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0D963304" w14:textId="77777777" w:rsidR="00841BE8" w:rsidRPr="00F521D0" w:rsidRDefault="00841BE8" w:rsidP="005B5E5D">
            <w:pPr>
              <w:pStyle w:val="TAC"/>
              <w:rPr>
                <w:ins w:id="11757" w:author="1313" w:date="2024-04-15T12:15:00Z"/>
              </w:rPr>
            </w:pPr>
            <w:ins w:id="11758" w:author="1313" w:date="2024-04-15T12:15:00Z">
              <w:r w:rsidRPr="00F521D0">
                <w:t>CSI-RS.RRM.FR1.1 FDD</w:t>
              </w:r>
            </w:ins>
          </w:p>
        </w:tc>
      </w:tr>
      <w:tr w:rsidR="00841BE8" w:rsidRPr="00785438" w14:paraId="4E28A637" w14:textId="77777777" w:rsidTr="005B5E5D">
        <w:trPr>
          <w:trHeight w:val="281"/>
          <w:jc w:val="center"/>
          <w:ins w:id="11759" w:author="1313" w:date="2024-04-15T12:15:00Z"/>
        </w:trPr>
        <w:tc>
          <w:tcPr>
            <w:tcW w:w="1694" w:type="dxa"/>
            <w:gridSpan w:val="2"/>
            <w:vMerge/>
            <w:tcBorders>
              <w:left w:val="single" w:sz="4" w:space="0" w:color="auto"/>
              <w:right w:val="single" w:sz="4" w:space="0" w:color="auto"/>
            </w:tcBorders>
            <w:shd w:val="clear" w:color="auto" w:fill="auto"/>
          </w:tcPr>
          <w:p w14:paraId="025B34BA" w14:textId="77777777" w:rsidR="00841BE8" w:rsidRPr="00785438" w:rsidRDefault="00841BE8" w:rsidP="005B5E5D">
            <w:pPr>
              <w:pStyle w:val="TAL"/>
              <w:rPr>
                <w:ins w:id="11760" w:author="1313" w:date="2024-04-15T12:15:00Z"/>
              </w:rPr>
            </w:pPr>
          </w:p>
        </w:tc>
        <w:tc>
          <w:tcPr>
            <w:tcW w:w="1701" w:type="dxa"/>
            <w:tcBorders>
              <w:top w:val="single" w:sz="4" w:space="0" w:color="auto"/>
              <w:left w:val="single" w:sz="4" w:space="0" w:color="auto"/>
              <w:bottom w:val="single" w:sz="4" w:space="0" w:color="auto"/>
              <w:right w:val="single" w:sz="4" w:space="0" w:color="auto"/>
            </w:tcBorders>
          </w:tcPr>
          <w:p w14:paraId="0002679D" w14:textId="77777777" w:rsidR="00841BE8" w:rsidRPr="00785438" w:rsidRDefault="00841BE8" w:rsidP="005B5E5D">
            <w:pPr>
              <w:pStyle w:val="TAL"/>
              <w:rPr>
                <w:ins w:id="11761" w:author="1313" w:date="2024-04-15T12:15:00Z"/>
              </w:rPr>
            </w:pPr>
            <w:ins w:id="11762" w:author="1313" w:date="2024-04-15T12:15:00Z">
              <w:r w:rsidRPr="00785438">
                <w:t>Config 2,5</w:t>
              </w:r>
            </w:ins>
          </w:p>
        </w:tc>
        <w:tc>
          <w:tcPr>
            <w:tcW w:w="851" w:type="dxa"/>
            <w:tcBorders>
              <w:top w:val="nil"/>
              <w:left w:val="single" w:sz="4" w:space="0" w:color="auto"/>
              <w:bottom w:val="nil"/>
              <w:right w:val="single" w:sz="4" w:space="0" w:color="auto"/>
            </w:tcBorders>
            <w:shd w:val="clear" w:color="auto" w:fill="auto"/>
            <w:vAlign w:val="center"/>
          </w:tcPr>
          <w:p w14:paraId="774DB3AC" w14:textId="77777777" w:rsidR="00841BE8" w:rsidRPr="00785438" w:rsidRDefault="00841BE8" w:rsidP="005B5E5D">
            <w:pPr>
              <w:pStyle w:val="TAC"/>
              <w:rPr>
                <w:ins w:id="11763" w:author="1313" w:date="2024-04-15T12:15:00Z"/>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7AF2C2D0" w14:textId="77777777" w:rsidR="00841BE8" w:rsidRPr="00F521D0" w:rsidRDefault="00841BE8" w:rsidP="005B5E5D">
            <w:pPr>
              <w:pStyle w:val="TAC"/>
              <w:rPr>
                <w:ins w:id="11764" w:author="1313" w:date="2024-04-15T12:15:00Z"/>
              </w:rPr>
            </w:pPr>
            <w:ins w:id="11765" w:author="1313" w:date="2024-04-15T12:15:00Z">
              <w:r w:rsidRPr="00F521D0">
                <w:t>CSI-RS.RRM.FR1.1 TDD</w:t>
              </w:r>
            </w:ins>
          </w:p>
        </w:tc>
      </w:tr>
      <w:tr w:rsidR="00841BE8" w:rsidRPr="00785438" w14:paraId="3AF7C46A" w14:textId="77777777" w:rsidTr="005B5E5D">
        <w:trPr>
          <w:trHeight w:val="272"/>
          <w:jc w:val="center"/>
          <w:ins w:id="11766" w:author="1313" w:date="2024-04-15T12:15:00Z"/>
        </w:trPr>
        <w:tc>
          <w:tcPr>
            <w:tcW w:w="1694" w:type="dxa"/>
            <w:gridSpan w:val="2"/>
            <w:vMerge/>
            <w:tcBorders>
              <w:left w:val="single" w:sz="4" w:space="0" w:color="auto"/>
              <w:bottom w:val="single" w:sz="4" w:space="0" w:color="auto"/>
              <w:right w:val="single" w:sz="4" w:space="0" w:color="auto"/>
            </w:tcBorders>
            <w:shd w:val="clear" w:color="auto" w:fill="auto"/>
          </w:tcPr>
          <w:p w14:paraId="087D612D" w14:textId="77777777" w:rsidR="00841BE8" w:rsidRPr="00785438" w:rsidRDefault="00841BE8" w:rsidP="005B5E5D">
            <w:pPr>
              <w:pStyle w:val="TAL"/>
              <w:rPr>
                <w:ins w:id="11767" w:author="1313" w:date="2024-04-15T12:15:00Z"/>
              </w:rPr>
            </w:pPr>
          </w:p>
        </w:tc>
        <w:tc>
          <w:tcPr>
            <w:tcW w:w="1701" w:type="dxa"/>
            <w:tcBorders>
              <w:top w:val="single" w:sz="4" w:space="0" w:color="auto"/>
              <w:left w:val="single" w:sz="4" w:space="0" w:color="auto"/>
              <w:bottom w:val="single" w:sz="4" w:space="0" w:color="auto"/>
              <w:right w:val="single" w:sz="4" w:space="0" w:color="auto"/>
            </w:tcBorders>
          </w:tcPr>
          <w:p w14:paraId="4D05C2FB" w14:textId="77777777" w:rsidR="00841BE8" w:rsidRPr="00785438" w:rsidRDefault="00841BE8" w:rsidP="005B5E5D">
            <w:pPr>
              <w:pStyle w:val="TAL"/>
              <w:rPr>
                <w:ins w:id="11768" w:author="1313" w:date="2024-04-15T12:15:00Z"/>
              </w:rPr>
            </w:pPr>
            <w:ins w:id="11769" w:author="1313" w:date="2024-04-15T12:15:00Z">
              <w:r w:rsidRPr="00785438">
                <w:t>Config 3,6</w:t>
              </w:r>
            </w:ins>
          </w:p>
        </w:tc>
        <w:tc>
          <w:tcPr>
            <w:tcW w:w="851" w:type="dxa"/>
            <w:tcBorders>
              <w:top w:val="nil"/>
              <w:left w:val="single" w:sz="4" w:space="0" w:color="auto"/>
              <w:bottom w:val="single" w:sz="4" w:space="0" w:color="auto"/>
              <w:right w:val="single" w:sz="4" w:space="0" w:color="auto"/>
            </w:tcBorders>
            <w:shd w:val="clear" w:color="auto" w:fill="auto"/>
            <w:vAlign w:val="center"/>
          </w:tcPr>
          <w:p w14:paraId="7115E388" w14:textId="77777777" w:rsidR="00841BE8" w:rsidRPr="00785438" w:rsidRDefault="00841BE8" w:rsidP="005B5E5D">
            <w:pPr>
              <w:pStyle w:val="TAC"/>
              <w:rPr>
                <w:ins w:id="11770" w:author="1313" w:date="2024-04-15T12:15:00Z"/>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6FC6DC21" w14:textId="77777777" w:rsidR="00841BE8" w:rsidRPr="00F521D0" w:rsidRDefault="00841BE8" w:rsidP="005B5E5D">
            <w:pPr>
              <w:pStyle w:val="TAC"/>
              <w:rPr>
                <w:ins w:id="11771" w:author="1313" w:date="2024-04-15T12:15:00Z"/>
              </w:rPr>
            </w:pPr>
            <w:ins w:id="11772" w:author="1313" w:date="2024-04-15T12:15:00Z">
              <w:r w:rsidRPr="00F521D0">
                <w:t>CSI-RS.RRM.FR1.2 TDD</w:t>
              </w:r>
            </w:ins>
          </w:p>
        </w:tc>
      </w:tr>
      <w:tr w:rsidR="00841BE8" w:rsidRPr="00785438" w14:paraId="10E154F9" w14:textId="77777777" w:rsidTr="005B5E5D">
        <w:trPr>
          <w:trHeight w:val="283"/>
          <w:jc w:val="center"/>
          <w:ins w:id="11773"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4E36FC09" w14:textId="77777777" w:rsidR="00841BE8" w:rsidRPr="00785438" w:rsidRDefault="00841BE8" w:rsidP="005B5E5D">
            <w:pPr>
              <w:pStyle w:val="TAL"/>
              <w:rPr>
                <w:ins w:id="11774" w:author="1313" w:date="2024-04-15T12:15:00Z"/>
                <w:lang w:val="da-DK"/>
              </w:rPr>
            </w:pPr>
            <w:ins w:id="11775" w:author="1313" w:date="2024-04-15T12:15:00Z">
              <w:r w:rsidRPr="00785438">
                <w:rPr>
                  <w:lang w:val="da-DK"/>
                </w:rPr>
                <w:t>OCNG Patterns</w:t>
              </w:r>
            </w:ins>
          </w:p>
        </w:tc>
        <w:tc>
          <w:tcPr>
            <w:tcW w:w="851" w:type="dxa"/>
            <w:tcBorders>
              <w:top w:val="single" w:sz="4" w:space="0" w:color="auto"/>
              <w:left w:val="single" w:sz="4" w:space="0" w:color="auto"/>
              <w:bottom w:val="single" w:sz="4" w:space="0" w:color="auto"/>
              <w:right w:val="single" w:sz="4" w:space="0" w:color="auto"/>
            </w:tcBorders>
          </w:tcPr>
          <w:p w14:paraId="2E6FC3D5" w14:textId="77777777" w:rsidR="00841BE8" w:rsidRPr="00785438" w:rsidRDefault="00841BE8" w:rsidP="005B5E5D">
            <w:pPr>
              <w:pStyle w:val="TAC"/>
              <w:rPr>
                <w:ins w:id="11776"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0B87EB3" w14:textId="77777777" w:rsidR="00841BE8" w:rsidRPr="00F521D0" w:rsidRDefault="00841BE8" w:rsidP="005B5E5D">
            <w:pPr>
              <w:pStyle w:val="TAC"/>
              <w:rPr>
                <w:ins w:id="11777" w:author="1313" w:date="2024-04-15T12:15:00Z"/>
              </w:rPr>
            </w:pPr>
            <w:ins w:id="11778" w:author="1313" w:date="2024-04-15T12:15:00Z">
              <w:r w:rsidRPr="00F521D0">
                <w:t>OCNG pattern 1</w:t>
              </w:r>
            </w:ins>
          </w:p>
        </w:tc>
      </w:tr>
      <w:tr w:rsidR="00841BE8" w:rsidRPr="00785438" w14:paraId="15EC6872" w14:textId="77777777" w:rsidTr="005B5E5D">
        <w:trPr>
          <w:trHeight w:val="283"/>
          <w:jc w:val="center"/>
          <w:ins w:id="11779"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tcPr>
          <w:p w14:paraId="2F8593EC" w14:textId="77777777" w:rsidR="00841BE8" w:rsidRPr="00687029" w:rsidRDefault="00841BE8" w:rsidP="005B5E5D">
            <w:pPr>
              <w:pStyle w:val="TAL"/>
              <w:rPr>
                <w:ins w:id="11780" w:author="1313" w:date="2024-04-15T12:15:00Z"/>
                <w:lang w:val="da-DK"/>
              </w:rPr>
            </w:pPr>
            <w:ins w:id="11781" w:author="1313" w:date="2024-04-15T12:15:00Z">
              <w:r w:rsidRPr="00CD6EDF">
                <w:rPr>
                  <w:szCs w:val="18"/>
                </w:rPr>
                <w:t>Time offset with Cell 2</w:t>
              </w:r>
              <w:r w:rsidRPr="00687029">
                <w:rPr>
                  <w:szCs w:val="18"/>
                </w:rPr>
                <w:t xml:space="preserve"> </w:t>
              </w:r>
            </w:ins>
          </w:p>
        </w:tc>
        <w:tc>
          <w:tcPr>
            <w:tcW w:w="1701" w:type="dxa"/>
            <w:tcBorders>
              <w:top w:val="single" w:sz="4" w:space="0" w:color="auto"/>
              <w:left w:val="single" w:sz="4" w:space="0" w:color="auto"/>
              <w:bottom w:val="single" w:sz="4" w:space="0" w:color="auto"/>
              <w:right w:val="single" w:sz="4" w:space="0" w:color="auto"/>
            </w:tcBorders>
          </w:tcPr>
          <w:p w14:paraId="328898CE" w14:textId="77777777" w:rsidR="00841BE8" w:rsidRPr="00785438" w:rsidRDefault="00841BE8" w:rsidP="005B5E5D">
            <w:pPr>
              <w:pStyle w:val="TAL"/>
              <w:rPr>
                <w:ins w:id="11782" w:author="1313" w:date="2024-04-15T12:15:00Z"/>
              </w:rPr>
            </w:pPr>
            <w:ins w:id="11783" w:author="1313" w:date="2024-04-15T12:15:00Z">
              <w:r w:rsidRPr="00785438">
                <w:rPr>
                  <w:szCs w:val="18"/>
                </w:rPr>
                <w:t>Config</w:t>
              </w:r>
              <w:r w:rsidRPr="00785438">
                <w:rPr>
                  <w:rFonts w:eastAsia="Malgun Gothic"/>
                  <w:szCs w:val="18"/>
                </w:rPr>
                <w:t xml:space="preserve"> </w:t>
              </w:r>
              <w:r>
                <w:rPr>
                  <w:rFonts w:hint="eastAsia"/>
                  <w:szCs w:val="18"/>
                </w:rPr>
                <w:t>1,2,4,5</w:t>
              </w:r>
            </w:ins>
          </w:p>
        </w:tc>
        <w:tc>
          <w:tcPr>
            <w:tcW w:w="851" w:type="dxa"/>
            <w:tcBorders>
              <w:top w:val="single" w:sz="4" w:space="0" w:color="auto"/>
              <w:left w:val="single" w:sz="4" w:space="0" w:color="auto"/>
              <w:bottom w:val="single" w:sz="4" w:space="0" w:color="auto"/>
              <w:right w:val="single" w:sz="4" w:space="0" w:color="auto"/>
            </w:tcBorders>
          </w:tcPr>
          <w:p w14:paraId="3D5AE908" w14:textId="77777777" w:rsidR="00841BE8" w:rsidRPr="00785438" w:rsidRDefault="00841BE8" w:rsidP="005B5E5D">
            <w:pPr>
              <w:pStyle w:val="TAC"/>
              <w:rPr>
                <w:ins w:id="11784" w:author="1313" w:date="2024-04-15T12:15:00Z"/>
                <w:lang w:val="da-DK"/>
              </w:rPr>
            </w:pPr>
            <w:ins w:id="11785" w:author="1313" w:date="2024-04-15T12:15:00Z">
              <w:r w:rsidRPr="00FE2E37">
                <w:rPr>
                  <w:szCs w:val="18"/>
                </w:rPr>
                <w:sym w:font="Symbol" w:char="F06D"/>
              </w:r>
              <w:r w:rsidRPr="00785438">
                <w:rPr>
                  <w:kern w:val="2"/>
                  <w:szCs w:val="18"/>
                </w:rPr>
                <w:t>s</w:t>
              </w:r>
            </w:ins>
          </w:p>
        </w:tc>
        <w:tc>
          <w:tcPr>
            <w:tcW w:w="850" w:type="dxa"/>
            <w:tcBorders>
              <w:top w:val="single" w:sz="4" w:space="0" w:color="auto"/>
              <w:left w:val="single" w:sz="4" w:space="0" w:color="auto"/>
              <w:bottom w:val="single" w:sz="4" w:space="0" w:color="auto"/>
              <w:right w:val="single" w:sz="4" w:space="0" w:color="auto"/>
            </w:tcBorders>
            <w:vAlign w:val="center"/>
          </w:tcPr>
          <w:p w14:paraId="63AABBB5" w14:textId="77777777" w:rsidR="00841BE8" w:rsidRPr="00785438" w:rsidRDefault="00841BE8" w:rsidP="005B5E5D">
            <w:pPr>
              <w:pStyle w:val="TAC"/>
              <w:rPr>
                <w:ins w:id="11786" w:author="1313" w:date="2024-04-15T12:15:00Z"/>
              </w:rPr>
            </w:pPr>
            <w:ins w:id="11787" w:author="1313" w:date="2024-04-15T12:15:00Z">
              <w:r w:rsidRPr="00785438">
                <w:rPr>
                  <w:szCs w:val="18"/>
                </w:rPr>
                <w:t>-</w:t>
              </w:r>
            </w:ins>
          </w:p>
        </w:tc>
        <w:tc>
          <w:tcPr>
            <w:tcW w:w="851" w:type="dxa"/>
            <w:tcBorders>
              <w:top w:val="single" w:sz="4" w:space="0" w:color="auto"/>
              <w:left w:val="single" w:sz="4" w:space="0" w:color="auto"/>
              <w:bottom w:val="single" w:sz="4" w:space="0" w:color="auto"/>
              <w:right w:val="single" w:sz="4" w:space="0" w:color="auto"/>
            </w:tcBorders>
            <w:vAlign w:val="center"/>
          </w:tcPr>
          <w:p w14:paraId="27F00CDC" w14:textId="77777777" w:rsidR="00841BE8" w:rsidRPr="00687029" w:rsidRDefault="00841BE8" w:rsidP="005B5E5D">
            <w:pPr>
              <w:pStyle w:val="TAC"/>
              <w:rPr>
                <w:ins w:id="11788" w:author="1313" w:date="2024-04-15T12:15:00Z"/>
              </w:rPr>
            </w:pPr>
            <w:ins w:id="11789" w:author="1313" w:date="2024-04-15T12:15:00Z">
              <w:r>
                <w:rPr>
                  <w:szCs w:val="18"/>
                </w:rPr>
                <w:t>4.7</w:t>
              </w:r>
            </w:ins>
          </w:p>
        </w:tc>
        <w:tc>
          <w:tcPr>
            <w:tcW w:w="850" w:type="dxa"/>
            <w:tcBorders>
              <w:top w:val="single" w:sz="4" w:space="0" w:color="auto"/>
              <w:left w:val="single" w:sz="4" w:space="0" w:color="auto"/>
              <w:bottom w:val="single" w:sz="4" w:space="0" w:color="auto"/>
              <w:right w:val="single" w:sz="4" w:space="0" w:color="auto"/>
            </w:tcBorders>
            <w:vAlign w:val="center"/>
          </w:tcPr>
          <w:p w14:paraId="3F2A224C" w14:textId="77777777" w:rsidR="00841BE8" w:rsidRPr="00687029" w:rsidRDefault="00841BE8" w:rsidP="005B5E5D">
            <w:pPr>
              <w:pStyle w:val="TAC"/>
              <w:rPr>
                <w:ins w:id="11790" w:author="1313" w:date="2024-04-15T12:15:00Z"/>
              </w:rPr>
            </w:pPr>
            <w:ins w:id="11791" w:author="1313" w:date="2024-04-15T12:15:00Z">
              <w:r w:rsidRPr="00687029">
                <w:rPr>
                  <w:szCs w:val="18"/>
                </w:rPr>
                <w:t>-</w:t>
              </w:r>
            </w:ins>
          </w:p>
        </w:tc>
        <w:tc>
          <w:tcPr>
            <w:tcW w:w="993" w:type="dxa"/>
            <w:tcBorders>
              <w:top w:val="single" w:sz="4" w:space="0" w:color="auto"/>
              <w:left w:val="single" w:sz="4" w:space="0" w:color="auto"/>
              <w:bottom w:val="single" w:sz="4" w:space="0" w:color="auto"/>
              <w:right w:val="single" w:sz="4" w:space="0" w:color="auto"/>
            </w:tcBorders>
            <w:vAlign w:val="center"/>
          </w:tcPr>
          <w:p w14:paraId="4E72974C" w14:textId="77777777" w:rsidR="00841BE8" w:rsidRPr="00687029" w:rsidRDefault="00841BE8" w:rsidP="005B5E5D">
            <w:pPr>
              <w:pStyle w:val="TAC"/>
              <w:rPr>
                <w:ins w:id="11792" w:author="1313" w:date="2024-04-15T12:15:00Z"/>
              </w:rPr>
            </w:pPr>
            <w:ins w:id="11793" w:author="1313" w:date="2024-04-15T12:15:00Z">
              <w:r>
                <w:rPr>
                  <w:szCs w:val="18"/>
                </w:rPr>
                <w:t>4.7</w:t>
              </w:r>
            </w:ins>
          </w:p>
        </w:tc>
        <w:tc>
          <w:tcPr>
            <w:tcW w:w="708" w:type="dxa"/>
            <w:tcBorders>
              <w:top w:val="single" w:sz="4" w:space="0" w:color="auto"/>
              <w:left w:val="single" w:sz="4" w:space="0" w:color="auto"/>
              <w:bottom w:val="single" w:sz="4" w:space="0" w:color="auto"/>
              <w:right w:val="single" w:sz="4" w:space="0" w:color="auto"/>
            </w:tcBorders>
            <w:vAlign w:val="center"/>
          </w:tcPr>
          <w:p w14:paraId="1D2328B6" w14:textId="77777777" w:rsidR="00841BE8" w:rsidRPr="00785438" w:rsidRDefault="00841BE8" w:rsidP="005B5E5D">
            <w:pPr>
              <w:pStyle w:val="TAC"/>
              <w:rPr>
                <w:ins w:id="11794" w:author="1313" w:date="2024-04-15T12:15:00Z"/>
              </w:rPr>
            </w:pPr>
            <w:ins w:id="11795" w:author="1313" w:date="2024-04-15T12:15:00Z">
              <w:r w:rsidRPr="00785438">
                <w:rPr>
                  <w:szCs w:val="18"/>
                </w:rPr>
                <w:t>-</w:t>
              </w:r>
            </w:ins>
          </w:p>
        </w:tc>
        <w:tc>
          <w:tcPr>
            <w:tcW w:w="850" w:type="dxa"/>
            <w:tcBorders>
              <w:top w:val="single" w:sz="4" w:space="0" w:color="auto"/>
              <w:left w:val="single" w:sz="4" w:space="0" w:color="auto"/>
              <w:bottom w:val="single" w:sz="4" w:space="0" w:color="auto"/>
              <w:right w:val="single" w:sz="4" w:space="0" w:color="auto"/>
            </w:tcBorders>
            <w:vAlign w:val="center"/>
          </w:tcPr>
          <w:p w14:paraId="68DD8962" w14:textId="77777777" w:rsidR="00841BE8" w:rsidRPr="00687029" w:rsidRDefault="00841BE8" w:rsidP="005B5E5D">
            <w:pPr>
              <w:pStyle w:val="TAC"/>
              <w:rPr>
                <w:ins w:id="11796" w:author="1313" w:date="2024-04-15T12:15:00Z"/>
              </w:rPr>
            </w:pPr>
            <w:ins w:id="11797" w:author="1313" w:date="2024-04-15T12:15:00Z">
              <w:r>
                <w:rPr>
                  <w:szCs w:val="18"/>
                </w:rPr>
                <w:t>4.7</w:t>
              </w:r>
            </w:ins>
          </w:p>
        </w:tc>
      </w:tr>
      <w:tr w:rsidR="00841BE8" w:rsidRPr="00785438" w14:paraId="13FCC936" w14:textId="77777777" w:rsidTr="005B5E5D">
        <w:trPr>
          <w:trHeight w:val="283"/>
          <w:jc w:val="center"/>
          <w:ins w:id="11798"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tcPr>
          <w:p w14:paraId="296F89D9" w14:textId="77777777" w:rsidR="00841BE8" w:rsidRPr="00785438" w:rsidRDefault="00841BE8" w:rsidP="005B5E5D">
            <w:pPr>
              <w:pStyle w:val="TAL"/>
              <w:rPr>
                <w:ins w:id="11799" w:author="1313" w:date="2024-04-15T12:15:00Z"/>
                <w:lang w:val="da-DK"/>
              </w:rPr>
            </w:pPr>
          </w:p>
        </w:tc>
        <w:tc>
          <w:tcPr>
            <w:tcW w:w="1701" w:type="dxa"/>
            <w:tcBorders>
              <w:top w:val="single" w:sz="4" w:space="0" w:color="auto"/>
              <w:left w:val="single" w:sz="4" w:space="0" w:color="auto"/>
              <w:bottom w:val="single" w:sz="4" w:space="0" w:color="auto"/>
              <w:right w:val="single" w:sz="4" w:space="0" w:color="auto"/>
            </w:tcBorders>
          </w:tcPr>
          <w:p w14:paraId="370818A8" w14:textId="77777777" w:rsidR="00841BE8" w:rsidRPr="0050013E" w:rsidRDefault="00841BE8" w:rsidP="005B5E5D">
            <w:pPr>
              <w:pStyle w:val="TAL"/>
              <w:rPr>
                <w:ins w:id="11800" w:author="1313" w:date="2024-04-15T12:15:00Z"/>
              </w:rPr>
            </w:pPr>
            <w:ins w:id="11801" w:author="1313" w:date="2024-04-15T12:15:00Z">
              <w:r w:rsidRPr="00785438">
                <w:rPr>
                  <w:szCs w:val="18"/>
                </w:rPr>
                <w:t>Config</w:t>
              </w:r>
              <w:r w:rsidRPr="00785438">
                <w:rPr>
                  <w:rFonts w:eastAsia="Malgun Gothic"/>
                  <w:szCs w:val="18"/>
                </w:rPr>
                <w:t xml:space="preserve"> </w:t>
              </w:r>
              <w:r>
                <w:rPr>
                  <w:rFonts w:hint="eastAsia"/>
                  <w:szCs w:val="18"/>
                </w:rPr>
                <w:t>3,6</w:t>
              </w:r>
            </w:ins>
          </w:p>
        </w:tc>
        <w:tc>
          <w:tcPr>
            <w:tcW w:w="851" w:type="dxa"/>
            <w:tcBorders>
              <w:top w:val="single" w:sz="4" w:space="0" w:color="auto"/>
              <w:left w:val="single" w:sz="4" w:space="0" w:color="auto"/>
              <w:bottom w:val="single" w:sz="4" w:space="0" w:color="auto"/>
              <w:right w:val="single" w:sz="4" w:space="0" w:color="auto"/>
            </w:tcBorders>
          </w:tcPr>
          <w:p w14:paraId="4CA6C22B" w14:textId="77777777" w:rsidR="00841BE8" w:rsidRPr="00687029" w:rsidRDefault="00841BE8" w:rsidP="005B5E5D">
            <w:pPr>
              <w:pStyle w:val="TAC"/>
              <w:rPr>
                <w:ins w:id="11802" w:author="1313" w:date="2024-04-15T12:15:00Z"/>
                <w:lang w:val="da-DK"/>
              </w:rPr>
            </w:pPr>
            <w:ins w:id="11803" w:author="1313" w:date="2024-04-15T12:15:00Z">
              <w:r w:rsidRPr="00687029">
                <w:rPr>
                  <w:szCs w:val="18"/>
                </w:rPr>
                <w:sym w:font="Symbol" w:char="F06D"/>
              </w:r>
              <w:r w:rsidRPr="00687029">
                <w:rPr>
                  <w:szCs w:val="18"/>
                </w:rPr>
                <w:t>s</w:t>
              </w:r>
            </w:ins>
          </w:p>
        </w:tc>
        <w:tc>
          <w:tcPr>
            <w:tcW w:w="850" w:type="dxa"/>
            <w:tcBorders>
              <w:top w:val="single" w:sz="4" w:space="0" w:color="auto"/>
              <w:left w:val="single" w:sz="4" w:space="0" w:color="auto"/>
              <w:bottom w:val="single" w:sz="4" w:space="0" w:color="auto"/>
              <w:right w:val="single" w:sz="4" w:space="0" w:color="auto"/>
            </w:tcBorders>
            <w:vAlign w:val="center"/>
          </w:tcPr>
          <w:p w14:paraId="3473BCFF" w14:textId="77777777" w:rsidR="00841BE8" w:rsidRPr="00785438" w:rsidRDefault="00841BE8" w:rsidP="005B5E5D">
            <w:pPr>
              <w:pStyle w:val="TAC"/>
              <w:rPr>
                <w:ins w:id="11804" w:author="1313" w:date="2024-04-15T12:15:00Z"/>
              </w:rPr>
            </w:pPr>
            <w:ins w:id="11805" w:author="1313" w:date="2024-04-15T12:15:00Z">
              <w:r w:rsidRPr="00785438">
                <w:rPr>
                  <w:szCs w:val="18"/>
                </w:rPr>
                <w:t>-</w:t>
              </w:r>
            </w:ins>
          </w:p>
        </w:tc>
        <w:tc>
          <w:tcPr>
            <w:tcW w:w="851" w:type="dxa"/>
            <w:tcBorders>
              <w:top w:val="single" w:sz="4" w:space="0" w:color="auto"/>
              <w:left w:val="single" w:sz="4" w:space="0" w:color="auto"/>
              <w:bottom w:val="single" w:sz="4" w:space="0" w:color="auto"/>
              <w:right w:val="single" w:sz="4" w:space="0" w:color="auto"/>
            </w:tcBorders>
            <w:vAlign w:val="center"/>
          </w:tcPr>
          <w:p w14:paraId="57264027" w14:textId="77777777" w:rsidR="00841BE8" w:rsidRPr="00687029" w:rsidRDefault="00841BE8" w:rsidP="005B5E5D">
            <w:pPr>
              <w:pStyle w:val="TAC"/>
              <w:rPr>
                <w:ins w:id="11806" w:author="1313" w:date="2024-04-15T12:15:00Z"/>
              </w:rPr>
            </w:pPr>
            <w:ins w:id="11807" w:author="1313" w:date="2024-04-15T12:15:00Z">
              <w:r>
                <w:rPr>
                  <w:szCs w:val="18"/>
                </w:rPr>
                <w:t>2.35</w:t>
              </w:r>
            </w:ins>
          </w:p>
        </w:tc>
        <w:tc>
          <w:tcPr>
            <w:tcW w:w="850" w:type="dxa"/>
            <w:tcBorders>
              <w:top w:val="single" w:sz="4" w:space="0" w:color="auto"/>
              <w:left w:val="single" w:sz="4" w:space="0" w:color="auto"/>
              <w:bottom w:val="single" w:sz="4" w:space="0" w:color="auto"/>
              <w:right w:val="single" w:sz="4" w:space="0" w:color="auto"/>
            </w:tcBorders>
            <w:vAlign w:val="center"/>
          </w:tcPr>
          <w:p w14:paraId="7177F6E0" w14:textId="77777777" w:rsidR="00841BE8" w:rsidRPr="00785438" w:rsidRDefault="00841BE8" w:rsidP="005B5E5D">
            <w:pPr>
              <w:pStyle w:val="TAC"/>
              <w:rPr>
                <w:ins w:id="11808" w:author="1313" w:date="2024-04-15T12:15:00Z"/>
              </w:rPr>
            </w:pPr>
            <w:ins w:id="11809" w:author="1313" w:date="2024-04-15T12:15:00Z">
              <w:r w:rsidRPr="00785438">
                <w:rPr>
                  <w:szCs w:val="18"/>
                </w:rPr>
                <w:t>-</w:t>
              </w:r>
            </w:ins>
          </w:p>
        </w:tc>
        <w:tc>
          <w:tcPr>
            <w:tcW w:w="993" w:type="dxa"/>
            <w:tcBorders>
              <w:top w:val="single" w:sz="4" w:space="0" w:color="auto"/>
              <w:left w:val="single" w:sz="4" w:space="0" w:color="auto"/>
              <w:bottom w:val="single" w:sz="4" w:space="0" w:color="auto"/>
              <w:right w:val="single" w:sz="4" w:space="0" w:color="auto"/>
            </w:tcBorders>
            <w:vAlign w:val="center"/>
          </w:tcPr>
          <w:p w14:paraId="2246DFFF" w14:textId="77777777" w:rsidR="00841BE8" w:rsidRPr="00687029" w:rsidRDefault="00841BE8" w:rsidP="005B5E5D">
            <w:pPr>
              <w:pStyle w:val="TAC"/>
              <w:rPr>
                <w:ins w:id="11810" w:author="1313" w:date="2024-04-15T12:15:00Z"/>
              </w:rPr>
            </w:pPr>
            <w:ins w:id="11811" w:author="1313" w:date="2024-04-15T12:15:00Z">
              <w:r>
                <w:rPr>
                  <w:szCs w:val="18"/>
                </w:rPr>
                <w:t>2.35</w:t>
              </w:r>
            </w:ins>
          </w:p>
        </w:tc>
        <w:tc>
          <w:tcPr>
            <w:tcW w:w="708" w:type="dxa"/>
            <w:tcBorders>
              <w:top w:val="single" w:sz="4" w:space="0" w:color="auto"/>
              <w:left w:val="single" w:sz="4" w:space="0" w:color="auto"/>
              <w:bottom w:val="single" w:sz="4" w:space="0" w:color="auto"/>
              <w:right w:val="single" w:sz="4" w:space="0" w:color="auto"/>
            </w:tcBorders>
            <w:vAlign w:val="center"/>
          </w:tcPr>
          <w:p w14:paraId="140BED6A" w14:textId="77777777" w:rsidR="00841BE8" w:rsidRPr="00785438" w:rsidRDefault="00841BE8" w:rsidP="005B5E5D">
            <w:pPr>
              <w:pStyle w:val="TAC"/>
              <w:rPr>
                <w:ins w:id="11812" w:author="1313" w:date="2024-04-15T12:15:00Z"/>
              </w:rPr>
            </w:pPr>
            <w:ins w:id="11813" w:author="1313" w:date="2024-04-15T12:15:00Z">
              <w:r w:rsidRPr="00785438">
                <w:rPr>
                  <w:szCs w:val="18"/>
                </w:rPr>
                <w:t>-</w:t>
              </w:r>
            </w:ins>
          </w:p>
        </w:tc>
        <w:tc>
          <w:tcPr>
            <w:tcW w:w="850" w:type="dxa"/>
            <w:tcBorders>
              <w:top w:val="single" w:sz="4" w:space="0" w:color="auto"/>
              <w:left w:val="single" w:sz="4" w:space="0" w:color="auto"/>
              <w:bottom w:val="single" w:sz="4" w:space="0" w:color="auto"/>
              <w:right w:val="single" w:sz="4" w:space="0" w:color="auto"/>
            </w:tcBorders>
            <w:vAlign w:val="center"/>
          </w:tcPr>
          <w:p w14:paraId="289FC2B1" w14:textId="77777777" w:rsidR="00841BE8" w:rsidRPr="00687029" w:rsidRDefault="00841BE8" w:rsidP="005B5E5D">
            <w:pPr>
              <w:pStyle w:val="TAC"/>
              <w:rPr>
                <w:ins w:id="11814" w:author="1313" w:date="2024-04-15T12:15:00Z"/>
              </w:rPr>
            </w:pPr>
            <w:ins w:id="11815" w:author="1313" w:date="2024-04-15T12:15:00Z">
              <w:r>
                <w:rPr>
                  <w:szCs w:val="18"/>
                </w:rPr>
                <w:t>2.35</w:t>
              </w:r>
            </w:ins>
          </w:p>
        </w:tc>
      </w:tr>
      <w:tr w:rsidR="00841BE8" w:rsidRPr="00233010" w14:paraId="0CD5477B" w14:textId="77777777" w:rsidTr="005B5E5D">
        <w:trPr>
          <w:trHeight w:val="283"/>
          <w:jc w:val="center"/>
          <w:ins w:id="11816"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3BFC5FA" w14:textId="77777777" w:rsidR="00841BE8" w:rsidRPr="00233010" w:rsidRDefault="00841BE8" w:rsidP="005B5E5D">
            <w:pPr>
              <w:pStyle w:val="TAL"/>
              <w:rPr>
                <w:ins w:id="11817" w:author="1313" w:date="2024-04-15T12:15:00Z"/>
                <w:lang w:val="da-DK"/>
              </w:rPr>
            </w:pPr>
            <w:ins w:id="11818" w:author="1313" w:date="2024-04-15T12:15:00Z">
              <w:r w:rsidRPr="00233010">
                <w:rPr>
                  <w:lang w:val="da-DK"/>
                </w:rPr>
                <w:t>SMTC configuration</w:t>
              </w:r>
            </w:ins>
          </w:p>
        </w:tc>
        <w:tc>
          <w:tcPr>
            <w:tcW w:w="1701" w:type="dxa"/>
            <w:tcBorders>
              <w:top w:val="single" w:sz="4" w:space="0" w:color="auto"/>
              <w:left w:val="single" w:sz="4" w:space="0" w:color="auto"/>
              <w:bottom w:val="single" w:sz="4" w:space="0" w:color="auto"/>
              <w:right w:val="single" w:sz="4" w:space="0" w:color="auto"/>
            </w:tcBorders>
            <w:hideMark/>
          </w:tcPr>
          <w:p w14:paraId="4F1AEBD9" w14:textId="77777777" w:rsidR="00841BE8" w:rsidRPr="00233010" w:rsidRDefault="00841BE8" w:rsidP="005B5E5D">
            <w:pPr>
              <w:pStyle w:val="TAL"/>
              <w:rPr>
                <w:ins w:id="11819" w:author="1313" w:date="2024-04-15T12:15:00Z"/>
                <w:lang w:val="da-DK"/>
              </w:rPr>
            </w:pPr>
            <w:ins w:id="11820" w:author="1313" w:date="2024-04-15T12:15:00Z">
              <w:r w:rsidRPr="00233010">
                <w:t>Config</w:t>
              </w:r>
              <w:r w:rsidRPr="00233010">
                <w:rPr>
                  <w:rFonts w:eastAsia="Malgun Gothic"/>
                  <w:szCs w:val="18"/>
                </w:rPr>
                <w:t xml:space="preserve"> </w:t>
              </w:r>
              <w:r w:rsidRPr="00233010">
                <w:t>1,4</w:t>
              </w:r>
            </w:ins>
          </w:p>
        </w:tc>
        <w:tc>
          <w:tcPr>
            <w:tcW w:w="851" w:type="dxa"/>
            <w:tcBorders>
              <w:top w:val="single" w:sz="4" w:space="0" w:color="auto"/>
              <w:left w:val="single" w:sz="4" w:space="0" w:color="auto"/>
              <w:bottom w:val="nil"/>
              <w:right w:val="single" w:sz="4" w:space="0" w:color="auto"/>
            </w:tcBorders>
            <w:shd w:val="clear" w:color="auto" w:fill="auto"/>
          </w:tcPr>
          <w:p w14:paraId="56D6D07A" w14:textId="77777777" w:rsidR="00841BE8" w:rsidRPr="00233010" w:rsidRDefault="00841BE8" w:rsidP="005B5E5D">
            <w:pPr>
              <w:pStyle w:val="TAC"/>
              <w:rPr>
                <w:ins w:id="11821"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0A08C0B3" w14:textId="77777777" w:rsidR="00841BE8" w:rsidRPr="00233010" w:rsidRDefault="00841BE8" w:rsidP="005B5E5D">
            <w:pPr>
              <w:pStyle w:val="TAC"/>
              <w:rPr>
                <w:ins w:id="11822" w:author="1313" w:date="2024-04-15T12:15:00Z"/>
              </w:rPr>
            </w:pPr>
            <w:ins w:id="11823" w:author="1313" w:date="2024-04-15T12:15:00Z">
              <w:r w:rsidRPr="000116B0">
                <w:t>SMTC.2</w:t>
              </w:r>
            </w:ins>
          </w:p>
        </w:tc>
      </w:tr>
      <w:tr w:rsidR="00841BE8" w:rsidRPr="00233010" w14:paraId="15013000" w14:textId="77777777" w:rsidTr="005B5E5D">
        <w:trPr>
          <w:trHeight w:val="160"/>
          <w:jc w:val="center"/>
          <w:ins w:id="11824"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D23F2DA" w14:textId="77777777" w:rsidR="00841BE8" w:rsidRPr="00233010" w:rsidRDefault="00841BE8" w:rsidP="005B5E5D">
            <w:pPr>
              <w:pStyle w:val="TAL"/>
              <w:rPr>
                <w:ins w:id="11825" w:author="1313" w:date="2024-04-15T12:15:00Z"/>
                <w:lang w:val="da-DK"/>
              </w:rPr>
            </w:pPr>
          </w:p>
        </w:tc>
        <w:tc>
          <w:tcPr>
            <w:tcW w:w="1701" w:type="dxa"/>
            <w:tcBorders>
              <w:top w:val="single" w:sz="4" w:space="0" w:color="auto"/>
              <w:left w:val="single" w:sz="4" w:space="0" w:color="auto"/>
              <w:bottom w:val="single" w:sz="4" w:space="0" w:color="auto"/>
              <w:right w:val="single" w:sz="4" w:space="0" w:color="auto"/>
            </w:tcBorders>
            <w:hideMark/>
          </w:tcPr>
          <w:p w14:paraId="172885BE" w14:textId="77777777" w:rsidR="00841BE8" w:rsidRPr="00233010" w:rsidRDefault="00841BE8" w:rsidP="005B5E5D">
            <w:pPr>
              <w:pStyle w:val="TAL"/>
              <w:rPr>
                <w:ins w:id="11826" w:author="1313" w:date="2024-04-15T12:15:00Z"/>
                <w:lang w:val="da-DK"/>
              </w:rPr>
            </w:pPr>
            <w:ins w:id="11827" w:author="1313" w:date="2024-04-15T12:15:00Z">
              <w:r w:rsidRPr="00233010">
                <w:t>Config</w:t>
              </w:r>
              <w:r w:rsidRPr="00233010">
                <w:rPr>
                  <w:rFonts w:eastAsia="Malgun Gothic"/>
                  <w:szCs w:val="18"/>
                </w:rPr>
                <w:t xml:space="preserve"> 2,</w:t>
              </w:r>
              <w:r w:rsidRPr="00233010">
                <w:t>3,5,6</w:t>
              </w:r>
            </w:ins>
          </w:p>
        </w:tc>
        <w:tc>
          <w:tcPr>
            <w:tcW w:w="851" w:type="dxa"/>
            <w:tcBorders>
              <w:top w:val="nil"/>
              <w:left w:val="single" w:sz="4" w:space="0" w:color="auto"/>
              <w:bottom w:val="nil"/>
              <w:right w:val="single" w:sz="4" w:space="0" w:color="auto"/>
            </w:tcBorders>
            <w:shd w:val="clear" w:color="auto" w:fill="auto"/>
            <w:hideMark/>
          </w:tcPr>
          <w:p w14:paraId="089F76E9" w14:textId="77777777" w:rsidR="00841BE8" w:rsidRPr="00233010" w:rsidRDefault="00841BE8" w:rsidP="005B5E5D">
            <w:pPr>
              <w:pStyle w:val="TAC"/>
              <w:rPr>
                <w:ins w:id="11828"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68A1748D" w14:textId="77777777" w:rsidR="00841BE8" w:rsidRPr="00233010" w:rsidRDefault="00841BE8" w:rsidP="005B5E5D">
            <w:pPr>
              <w:pStyle w:val="TAC"/>
              <w:rPr>
                <w:ins w:id="11829" w:author="1313" w:date="2024-04-15T12:15:00Z"/>
              </w:rPr>
            </w:pPr>
            <w:ins w:id="11830" w:author="1313" w:date="2024-04-15T12:15:00Z">
              <w:r w:rsidRPr="000116B0">
                <w:t>SMTC.</w:t>
              </w:r>
              <w:r>
                <w:rPr>
                  <w:rFonts w:hint="eastAsia"/>
                </w:rPr>
                <w:t>1</w:t>
              </w:r>
            </w:ins>
          </w:p>
        </w:tc>
      </w:tr>
      <w:tr w:rsidR="00841BE8" w:rsidRPr="00233010" w14:paraId="3962476A" w14:textId="77777777" w:rsidTr="005B5E5D">
        <w:trPr>
          <w:trHeight w:val="80"/>
          <w:jc w:val="center"/>
          <w:ins w:id="11831"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99B1D41" w14:textId="77777777" w:rsidR="00841BE8" w:rsidRPr="00233010" w:rsidRDefault="00841BE8" w:rsidP="005B5E5D">
            <w:pPr>
              <w:pStyle w:val="TAL"/>
              <w:rPr>
                <w:ins w:id="11832" w:author="1313" w:date="2024-04-15T12:15:00Z"/>
                <w:lang w:val="da-DK"/>
              </w:rPr>
            </w:pPr>
            <w:ins w:id="11833" w:author="1313" w:date="2024-04-15T12:15:00Z">
              <w:r w:rsidRPr="00233010">
                <w:rPr>
                  <w:lang w:val="da-DK"/>
                </w:rPr>
                <w:t xml:space="preserve"> SSB configuration</w:t>
              </w:r>
            </w:ins>
          </w:p>
        </w:tc>
        <w:tc>
          <w:tcPr>
            <w:tcW w:w="1701" w:type="dxa"/>
            <w:tcBorders>
              <w:top w:val="single" w:sz="4" w:space="0" w:color="auto"/>
              <w:left w:val="single" w:sz="4" w:space="0" w:color="auto"/>
              <w:bottom w:val="single" w:sz="4" w:space="0" w:color="auto"/>
              <w:right w:val="single" w:sz="4" w:space="0" w:color="auto"/>
            </w:tcBorders>
            <w:hideMark/>
          </w:tcPr>
          <w:p w14:paraId="7EBE3BB9" w14:textId="77777777" w:rsidR="00841BE8" w:rsidRPr="00233010" w:rsidRDefault="00841BE8" w:rsidP="005B5E5D">
            <w:pPr>
              <w:pStyle w:val="TAL"/>
              <w:rPr>
                <w:ins w:id="11834" w:author="1313" w:date="2024-04-15T12:15:00Z"/>
              </w:rPr>
            </w:pPr>
            <w:ins w:id="11835" w:author="1313" w:date="2024-04-15T12:15:00Z">
              <w:r w:rsidRPr="00233010">
                <w:t>Config</w:t>
              </w:r>
              <w:r w:rsidRPr="00233010">
                <w:rPr>
                  <w:rFonts w:eastAsia="Malgun Gothic"/>
                  <w:szCs w:val="18"/>
                </w:rPr>
                <w:t xml:space="preserve"> </w:t>
              </w:r>
              <w:r w:rsidRPr="00233010">
                <w:t>1,2,4,5</w:t>
              </w:r>
            </w:ins>
          </w:p>
        </w:tc>
        <w:tc>
          <w:tcPr>
            <w:tcW w:w="851" w:type="dxa"/>
            <w:tcBorders>
              <w:top w:val="nil"/>
              <w:left w:val="single" w:sz="4" w:space="0" w:color="auto"/>
              <w:bottom w:val="nil"/>
              <w:right w:val="single" w:sz="4" w:space="0" w:color="auto"/>
            </w:tcBorders>
            <w:shd w:val="clear" w:color="auto" w:fill="auto"/>
            <w:hideMark/>
          </w:tcPr>
          <w:p w14:paraId="630624BC" w14:textId="77777777" w:rsidR="00841BE8" w:rsidRPr="00233010" w:rsidRDefault="00841BE8" w:rsidP="005B5E5D">
            <w:pPr>
              <w:pStyle w:val="TAC"/>
              <w:rPr>
                <w:ins w:id="11836"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DBC3C4D" w14:textId="77777777" w:rsidR="00841BE8" w:rsidRPr="00233010" w:rsidRDefault="00841BE8" w:rsidP="005B5E5D">
            <w:pPr>
              <w:pStyle w:val="TAC"/>
              <w:rPr>
                <w:ins w:id="11837" w:author="1313" w:date="2024-04-15T12:15:00Z"/>
              </w:rPr>
            </w:pPr>
            <w:ins w:id="11838" w:author="1313" w:date="2024-04-15T12:15:00Z">
              <w:r w:rsidRPr="00F521D0">
                <w:t>SSB.1 FR1</w:t>
              </w:r>
            </w:ins>
          </w:p>
        </w:tc>
      </w:tr>
      <w:tr w:rsidR="00841BE8" w:rsidRPr="00233010" w14:paraId="0AD4FAD6" w14:textId="77777777" w:rsidTr="005B5E5D">
        <w:trPr>
          <w:trHeight w:val="120"/>
          <w:jc w:val="center"/>
          <w:ins w:id="11839"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A5A87A6" w14:textId="77777777" w:rsidR="00841BE8" w:rsidRPr="00233010" w:rsidRDefault="00841BE8" w:rsidP="005B5E5D">
            <w:pPr>
              <w:pStyle w:val="TAL"/>
              <w:rPr>
                <w:ins w:id="11840" w:author="1313" w:date="2024-04-15T12:15:00Z"/>
                <w:lang w:val="da-DK"/>
              </w:rPr>
            </w:pPr>
          </w:p>
        </w:tc>
        <w:tc>
          <w:tcPr>
            <w:tcW w:w="1701" w:type="dxa"/>
            <w:tcBorders>
              <w:top w:val="single" w:sz="4" w:space="0" w:color="auto"/>
              <w:left w:val="single" w:sz="4" w:space="0" w:color="auto"/>
              <w:bottom w:val="single" w:sz="4" w:space="0" w:color="auto"/>
              <w:right w:val="single" w:sz="4" w:space="0" w:color="auto"/>
            </w:tcBorders>
            <w:hideMark/>
          </w:tcPr>
          <w:p w14:paraId="4E12B27C" w14:textId="77777777" w:rsidR="00841BE8" w:rsidRPr="00233010" w:rsidRDefault="00841BE8" w:rsidP="005B5E5D">
            <w:pPr>
              <w:pStyle w:val="TAL"/>
              <w:rPr>
                <w:ins w:id="11841" w:author="1313" w:date="2024-04-15T12:15:00Z"/>
                <w:lang w:val="da-DK"/>
              </w:rPr>
            </w:pPr>
            <w:ins w:id="11842" w:author="1313" w:date="2024-04-15T12:15:00Z">
              <w:r w:rsidRPr="00233010">
                <w:t>Config</w:t>
              </w:r>
              <w:r w:rsidRPr="00233010">
                <w:rPr>
                  <w:rFonts w:eastAsia="Malgun Gothic"/>
                  <w:szCs w:val="18"/>
                </w:rPr>
                <w:t xml:space="preserve"> </w:t>
              </w:r>
              <w:r w:rsidRPr="00233010">
                <w:t>3,6</w:t>
              </w:r>
            </w:ins>
          </w:p>
        </w:tc>
        <w:tc>
          <w:tcPr>
            <w:tcW w:w="851" w:type="dxa"/>
            <w:tcBorders>
              <w:top w:val="nil"/>
              <w:left w:val="single" w:sz="4" w:space="0" w:color="auto"/>
              <w:bottom w:val="single" w:sz="4" w:space="0" w:color="auto"/>
              <w:right w:val="single" w:sz="4" w:space="0" w:color="auto"/>
            </w:tcBorders>
            <w:shd w:val="clear" w:color="auto" w:fill="auto"/>
            <w:hideMark/>
          </w:tcPr>
          <w:p w14:paraId="3E562E51" w14:textId="77777777" w:rsidR="00841BE8" w:rsidRPr="00233010" w:rsidRDefault="00841BE8" w:rsidP="005B5E5D">
            <w:pPr>
              <w:pStyle w:val="TAC"/>
              <w:rPr>
                <w:ins w:id="11843"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B3BA927" w14:textId="77777777" w:rsidR="00841BE8" w:rsidRPr="00233010" w:rsidRDefault="00841BE8" w:rsidP="005B5E5D">
            <w:pPr>
              <w:pStyle w:val="TAC"/>
              <w:rPr>
                <w:ins w:id="11844" w:author="1313" w:date="2024-04-15T12:15:00Z"/>
              </w:rPr>
            </w:pPr>
            <w:ins w:id="11845" w:author="1313" w:date="2024-04-15T12:15:00Z">
              <w:r w:rsidRPr="00F521D0">
                <w:t>SSB.</w:t>
              </w:r>
              <w:r>
                <w:rPr>
                  <w:rFonts w:hint="eastAsia"/>
                </w:rPr>
                <w:t>2</w:t>
              </w:r>
              <w:r w:rsidRPr="00F521D0">
                <w:t xml:space="preserve"> FR1</w:t>
              </w:r>
            </w:ins>
          </w:p>
        </w:tc>
      </w:tr>
      <w:tr w:rsidR="00841BE8" w:rsidRPr="00233010" w14:paraId="30B17509" w14:textId="77777777" w:rsidTr="005B5E5D">
        <w:trPr>
          <w:trHeight w:val="283"/>
          <w:jc w:val="center"/>
          <w:ins w:id="11846"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7A7AA07" w14:textId="77777777" w:rsidR="00841BE8" w:rsidRPr="00233010" w:rsidRDefault="00841BE8" w:rsidP="005B5E5D">
            <w:pPr>
              <w:pStyle w:val="TAL"/>
              <w:rPr>
                <w:ins w:id="11847" w:author="1313" w:date="2024-04-15T12:15:00Z"/>
                <w:lang w:val="da-DK"/>
              </w:rPr>
            </w:pPr>
            <w:ins w:id="11848" w:author="1313" w:date="2024-04-15T12:15:00Z">
              <w:r w:rsidRPr="00233010">
                <w:rPr>
                  <w:lang w:val="da-DK"/>
                </w:rPr>
                <w:t xml:space="preserve">PDSCH/PDCCH </w:t>
              </w:r>
            </w:ins>
          </w:p>
        </w:tc>
        <w:tc>
          <w:tcPr>
            <w:tcW w:w="1701" w:type="dxa"/>
            <w:tcBorders>
              <w:top w:val="single" w:sz="4" w:space="0" w:color="auto"/>
              <w:left w:val="single" w:sz="4" w:space="0" w:color="auto"/>
              <w:bottom w:val="single" w:sz="4" w:space="0" w:color="auto"/>
              <w:right w:val="single" w:sz="4" w:space="0" w:color="auto"/>
            </w:tcBorders>
            <w:hideMark/>
          </w:tcPr>
          <w:p w14:paraId="6632908E" w14:textId="77777777" w:rsidR="00841BE8" w:rsidRPr="00233010" w:rsidRDefault="00841BE8" w:rsidP="005B5E5D">
            <w:pPr>
              <w:pStyle w:val="TAL"/>
              <w:rPr>
                <w:ins w:id="11849" w:author="1313" w:date="2024-04-15T12:15:00Z"/>
                <w:lang w:val="da-DK"/>
              </w:rPr>
            </w:pPr>
            <w:ins w:id="11850" w:author="1313" w:date="2024-04-15T12:15:00Z">
              <w:r w:rsidRPr="00233010">
                <w:t>Config</w:t>
              </w:r>
              <w:r w:rsidRPr="00233010">
                <w:rPr>
                  <w:rFonts w:eastAsia="Malgun Gothic"/>
                  <w:szCs w:val="18"/>
                </w:rPr>
                <w:t xml:space="preserve"> </w:t>
              </w:r>
              <w:r w:rsidRPr="00233010">
                <w:t>1,2,4,5</w:t>
              </w:r>
            </w:ins>
          </w:p>
        </w:tc>
        <w:tc>
          <w:tcPr>
            <w:tcW w:w="851" w:type="dxa"/>
            <w:tcBorders>
              <w:top w:val="single" w:sz="4" w:space="0" w:color="auto"/>
              <w:left w:val="single" w:sz="4" w:space="0" w:color="auto"/>
              <w:bottom w:val="nil"/>
              <w:right w:val="single" w:sz="4" w:space="0" w:color="auto"/>
            </w:tcBorders>
            <w:shd w:val="clear" w:color="auto" w:fill="auto"/>
            <w:hideMark/>
          </w:tcPr>
          <w:p w14:paraId="3CE07266" w14:textId="77777777" w:rsidR="00841BE8" w:rsidRPr="00233010" w:rsidRDefault="00841BE8" w:rsidP="005B5E5D">
            <w:pPr>
              <w:pStyle w:val="TAC"/>
              <w:rPr>
                <w:ins w:id="11851" w:author="1313" w:date="2024-04-15T12:15:00Z"/>
                <w:lang w:val="da-DK"/>
              </w:rPr>
            </w:pPr>
            <w:ins w:id="11852" w:author="1313" w:date="2024-04-15T12:15:00Z">
              <w:r w:rsidRPr="00233010">
                <w:rPr>
                  <w:lang w:val="da-DK"/>
                </w:rPr>
                <w:t>kHz</w:t>
              </w:r>
            </w:ins>
          </w:p>
        </w:tc>
        <w:tc>
          <w:tcPr>
            <w:tcW w:w="5102" w:type="dxa"/>
            <w:gridSpan w:val="6"/>
            <w:tcBorders>
              <w:top w:val="single" w:sz="4" w:space="0" w:color="auto"/>
              <w:left w:val="single" w:sz="4" w:space="0" w:color="auto"/>
              <w:bottom w:val="single" w:sz="4" w:space="0" w:color="auto"/>
              <w:right w:val="single" w:sz="4" w:space="0" w:color="auto"/>
            </w:tcBorders>
            <w:hideMark/>
          </w:tcPr>
          <w:p w14:paraId="09919298" w14:textId="77777777" w:rsidR="00841BE8" w:rsidRPr="00233010" w:rsidRDefault="00841BE8" w:rsidP="005B5E5D">
            <w:pPr>
              <w:pStyle w:val="TAC"/>
              <w:rPr>
                <w:ins w:id="11853" w:author="1313" w:date="2024-04-15T12:15:00Z"/>
              </w:rPr>
            </w:pPr>
            <w:ins w:id="11854" w:author="1313" w:date="2024-04-15T12:15:00Z">
              <w:r w:rsidRPr="00233010">
                <w:t>15 kHz</w:t>
              </w:r>
            </w:ins>
          </w:p>
        </w:tc>
      </w:tr>
      <w:tr w:rsidR="00841BE8" w:rsidRPr="00233010" w14:paraId="16A5E680" w14:textId="77777777" w:rsidTr="005B5E5D">
        <w:trPr>
          <w:trHeight w:val="283"/>
          <w:jc w:val="center"/>
          <w:ins w:id="11855"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2E3AD5E" w14:textId="77777777" w:rsidR="00841BE8" w:rsidRPr="00233010" w:rsidRDefault="00841BE8" w:rsidP="005B5E5D">
            <w:pPr>
              <w:pStyle w:val="TAL"/>
              <w:rPr>
                <w:ins w:id="11856" w:author="1313" w:date="2024-04-15T12:15:00Z"/>
                <w:lang w:val="da-DK"/>
              </w:rPr>
            </w:pPr>
            <w:ins w:id="11857" w:author="1313" w:date="2024-04-15T12:15:00Z">
              <w:r w:rsidRPr="00233010">
                <w:rPr>
                  <w:lang w:val="da-DK"/>
                </w:rPr>
                <w:t>subcarrier spacing</w:t>
              </w:r>
            </w:ins>
          </w:p>
        </w:tc>
        <w:tc>
          <w:tcPr>
            <w:tcW w:w="1701" w:type="dxa"/>
            <w:tcBorders>
              <w:top w:val="single" w:sz="4" w:space="0" w:color="auto"/>
              <w:left w:val="single" w:sz="4" w:space="0" w:color="auto"/>
              <w:bottom w:val="single" w:sz="4" w:space="0" w:color="auto"/>
              <w:right w:val="single" w:sz="4" w:space="0" w:color="auto"/>
            </w:tcBorders>
            <w:hideMark/>
          </w:tcPr>
          <w:p w14:paraId="137EB37C" w14:textId="77777777" w:rsidR="00841BE8" w:rsidRPr="00233010" w:rsidRDefault="00841BE8" w:rsidP="005B5E5D">
            <w:pPr>
              <w:pStyle w:val="TAL"/>
              <w:rPr>
                <w:ins w:id="11858" w:author="1313" w:date="2024-04-15T12:15:00Z"/>
                <w:lang w:val="da-DK"/>
              </w:rPr>
            </w:pPr>
            <w:ins w:id="11859" w:author="1313" w:date="2024-04-15T12:15:00Z">
              <w:r w:rsidRPr="00233010">
                <w:t>Config</w:t>
              </w:r>
              <w:r w:rsidRPr="00233010">
                <w:rPr>
                  <w:rFonts w:eastAsia="Malgun Gothic"/>
                  <w:szCs w:val="18"/>
                </w:rPr>
                <w:t xml:space="preserve"> </w:t>
              </w:r>
              <w:r w:rsidRPr="00233010">
                <w:t>3,6</w:t>
              </w:r>
            </w:ins>
          </w:p>
        </w:tc>
        <w:tc>
          <w:tcPr>
            <w:tcW w:w="851" w:type="dxa"/>
            <w:tcBorders>
              <w:top w:val="nil"/>
              <w:left w:val="single" w:sz="4" w:space="0" w:color="auto"/>
              <w:bottom w:val="single" w:sz="4" w:space="0" w:color="auto"/>
              <w:right w:val="single" w:sz="4" w:space="0" w:color="auto"/>
            </w:tcBorders>
            <w:shd w:val="clear" w:color="auto" w:fill="auto"/>
            <w:hideMark/>
          </w:tcPr>
          <w:p w14:paraId="7EB868B2" w14:textId="77777777" w:rsidR="00841BE8" w:rsidRPr="00233010" w:rsidRDefault="00841BE8" w:rsidP="005B5E5D">
            <w:pPr>
              <w:pStyle w:val="TAC"/>
              <w:rPr>
                <w:ins w:id="11860" w:author="1313" w:date="2024-04-15T12:15:00Z"/>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3956DE7" w14:textId="77777777" w:rsidR="00841BE8" w:rsidRPr="00233010" w:rsidRDefault="00841BE8" w:rsidP="005B5E5D">
            <w:pPr>
              <w:pStyle w:val="TAC"/>
              <w:rPr>
                <w:ins w:id="11861" w:author="1313" w:date="2024-04-15T12:15:00Z"/>
              </w:rPr>
            </w:pPr>
            <w:ins w:id="11862" w:author="1313" w:date="2024-04-15T12:15:00Z">
              <w:r w:rsidRPr="00233010">
                <w:t>30 kHz</w:t>
              </w:r>
            </w:ins>
          </w:p>
        </w:tc>
      </w:tr>
      <w:tr w:rsidR="00841BE8" w:rsidRPr="00233010" w14:paraId="5126075E" w14:textId="77777777" w:rsidTr="005B5E5D">
        <w:trPr>
          <w:jc w:val="center"/>
          <w:ins w:id="11863"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75887D16" w14:textId="77777777" w:rsidR="00841BE8" w:rsidRPr="00F521D0" w:rsidRDefault="00841BE8" w:rsidP="005B5E5D">
            <w:pPr>
              <w:pStyle w:val="TAL"/>
              <w:rPr>
                <w:ins w:id="11864" w:author="1313" w:date="2024-04-15T12:15:00Z"/>
                <w:rFonts w:cs="Arial"/>
                <w:szCs w:val="18"/>
              </w:rPr>
            </w:pPr>
            <w:ins w:id="11865" w:author="1313" w:date="2024-04-15T12:15:00Z">
              <w:r w:rsidRPr="00F521D0">
                <w:rPr>
                  <w:rFonts w:cs="Arial"/>
                  <w:szCs w:val="18"/>
                  <w:lang w:eastAsia="ja-JP"/>
                </w:rPr>
                <w:t>EPRE ratio of PSS to SSS</w:t>
              </w:r>
            </w:ins>
          </w:p>
        </w:tc>
        <w:tc>
          <w:tcPr>
            <w:tcW w:w="851" w:type="dxa"/>
            <w:tcBorders>
              <w:top w:val="single" w:sz="4" w:space="0" w:color="auto"/>
              <w:left w:val="single" w:sz="4" w:space="0" w:color="auto"/>
              <w:bottom w:val="nil"/>
              <w:right w:val="single" w:sz="4" w:space="0" w:color="auto"/>
            </w:tcBorders>
            <w:shd w:val="clear" w:color="auto" w:fill="auto"/>
            <w:hideMark/>
          </w:tcPr>
          <w:p w14:paraId="1033A4DD" w14:textId="77777777" w:rsidR="00841BE8" w:rsidRPr="00F521D0" w:rsidRDefault="00841BE8" w:rsidP="005B5E5D">
            <w:pPr>
              <w:pStyle w:val="TAC"/>
              <w:rPr>
                <w:ins w:id="11866" w:author="1313" w:date="2024-04-15T12:15:00Z"/>
                <w:szCs w:val="18"/>
              </w:rPr>
            </w:pPr>
            <w:ins w:id="11867" w:author="1313" w:date="2024-04-15T12:15:00Z">
              <w:r w:rsidRPr="00F521D0">
                <w:rPr>
                  <w:szCs w:val="18"/>
                  <w:lang w:eastAsia="ja-JP"/>
                </w:rPr>
                <w:t>dB</w:t>
              </w:r>
            </w:ins>
          </w:p>
        </w:tc>
        <w:tc>
          <w:tcPr>
            <w:tcW w:w="850" w:type="dxa"/>
            <w:tcBorders>
              <w:top w:val="single" w:sz="4" w:space="0" w:color="auto"/>
              <w:left w:val="single" w:sz="4" w:space="0" w:color="auto"/>
              <w:bottom w:val="nil"/>
              <w:right w:val="single" w:sz="4" w:space="0" w:color="auto"/>
            </w:tcBorders>
            <w:shd w:val="clear" w:color="auto" w:fill="auto"/>
            <w:hideMark/>
          </w:tcPr>
          <w:p w14:paraId="28486D1B" w14:textId="77777777" w:rsidR="00841BE8" w:rsidRPr="00F521D0" w:rsidRDefault="00841BE8" w:rsidP="005B5E5D">
            <w:pPr>
              <w:pStyle w:val="TAC"/>
              <w:rPr>
                <w:ins w:id="11868" w:author="1313" w:date="2024-04-15T12:15:00Z"/>
                <w:szCs w:val="18"/>
              </w:rPr>
            </w:pPr>
            <w:ins w:id="11869" w:author="1313" w:date="2024-04-15T12:15:00Z">
              <w:r w:rsidRPr="00F521D0">
                <w:rPr>
                  <w:szCs w:val="18"/>
                  <w:lang w:eastAsia="ja-JP"/>
                </w:rPr>
                <w:t>0</w:t>
              </w:r>
            </w:ins>
          </w:p>
        </w:tc>
        <w:tc>
          <w:tcPr>
            <w:tcW w:w="851" w:type="dxa"/>
            <w:tcBorders>
              <w:top w:val="single" w:sz="4" w:space="0" w:color="auto"/>
              <w:left w:val="single" w:sz="4" w:space="0" w:color="auto"/>
              <w:bottom w:val="nil"/>
              <w:right w:val="single" w:sz="4" w:space="0" w:color="auto"/>
            </w:tcBorders>
            <w:shd w:val="clear" w:color="auto" w:fill="auto"/>
            <w:hideMark/>
          </w:tcPr>
          <w:p w14:paraId="7D8E6ED6" w14:textId="77777777" w:rsidR="00841BE8" w:rsidRPr="00F521D0" w:rsidRDefault="00841BE8" w:rsidP="005B5E5D">
            <w:pPr>
              <w:pStyle w:val="TAC"/>
              <w:rPr>
                <w:ins w:id="11870" w:author="1313" w:date="2024-04-15T12:15:00Z"/>
                <w:szCs w:val="18"/>
              </w:rPr>
            </w:pPr>
            <w:ins w:id="11871" w:author="1313" w:date="2024-04-15T12:15:00Z">
              <w:r w:rsidRPr="00F521D0">
                <w:rPr>
                  <w:szCs w:val="18"/>
                  <w:lang w:eastAsia="ja-JP"/>
                </w:rPr>
                <w:t>0</w:t>
              </w:r>
            </w:ins>
          </w:p>
        </w:tc>
        <w:tc>
          <w:tcPr>
            <w:tcW w:w="850" w:type="dxa"/>
            <w:tcBorders>
              <w:top w:val="single" w:sz="4" w:space="0" w:color="auto"/>
              <w:left w:val="single" w:sz="4" w:space="0" w:color="auto"/>
              <w:bottom w:val="nil"/>
              <w:right w:val="single" w:sz="4" w:space="0" w:color="auto"/>
            </w:tcBorders>
            <w:shd w:val="clear" w:color="auto" w:fill="auto"/>
            <w:hideMark/>
          </w:tcPr>
          <w:p w14:paraId="5C3EF343" w14:textId="77777777" w:rsidR="00841BE8" w:rsidRPr="00F521D0" w:rsidRDefault="00841BE8" w:rsidP="005B5E5D">
            <w:pPr>
              <w:pStyle w:val="TAC"/>
              <w:rPr>
                <w:ins w:id="11872" w:author="1313" w:date="2024-04-15T12:15:00Z"/>
                <w:szCs w:val="18"/>
              </w:rPr>
            </w:pPr>
            <w:ins w:id="11873" w:author="1313" w:date="2024-04-15T12:15:00Z">
              <w:r w:rsidRPr="00F521D0">
                <w:rPr>
                  <w:szCs w:val="18"/>
                  <w:lang w:eastAsia="ja-JP"/>
                </w:rPr>
                <w:t>0</w:t>
              </w:r>
            </w:ins>
          </w:p>
        </w:tc>
        <w:tc>
          <w:tcPr>
            <w:tcW w:w="993" w:type="dxa"/>
            <w:tcBorders>
              <w:top w:val="single" w:sz="4" w:space="0" w:color="auto"/>
              <w:left w:val="single" w:sz="4" w:space="0" w:color="auto"/>
              <w:bottom w:val="nil"/>
              <w:right w:val="single" w:sz="4" w:space="0" w:color="auto"/>
            </w:tcBorders>
            <w:shd w:val="clear" w:color="auto" w:fill="auto"/>
            <w:hideMark/>
          </w:tcPr>
          <w:p w14:paraId="7607445A" w14:textId="77777777" w:rsidR="00841BE8" w:rsidRPr="00F521D0" w:rsidRDefault="00841BE8" w:rsidP="005B5E5D">
            <w:pPr>
              <w:pStyle w:val="TAC"/>
              <w:rPr>
                <w:ins w:id="11874" w:author="1313" w:date="2024-04-15T12:15:00Z"/>
                <w:szCs w:val="18"/>
              </w:rPr>
            </w:pPr>
            <w:ins w:id="11875" w:author="1313" w:date="2024-04-15T12:15:00Z">
              <w:r w:rsidRPr="00F521D0">
                <w:rPr>
                  <w:szCs w:val="18"/>
                  <w:lang w:eastAsia="ja-JP"/>
                </w:rPr>
                <w:t>0</w:t>
              </w:r>
            </w:ins>
          </w:p>
        </w:tc>
        <w:tc>
          <w:tcPr>
            <w:tcW w:w="708" w:type="dxa"/>
            <w:tcBorders>
              <w:top w:val="single" w:sz="4" w:space="0" w:color="auto"/>
              <w:left w:val="single" w:sz="4" w:space="0" w:color="auto"/>
              <w:bottom w:val="nil"/>
              <w:right w:val="single" w:sz="4" w:space="0" w:color="auto"/>
            </w:tcBorders>
            <w:shd w:val="clear" w:color="auto" w:fill="auto"/>
            <w:hideMark/>
          </w:tcPr>
          <w:p w14:paraId="0FD629EF" w14:textId="77777777" w:rsidR="00841BE8" w:rsidRPr="00F521D0" w:rsidRDefault="00841BE8" w:rsidP="005B5E5D">
            <w:pPr>
              <w:pStyle w:val="TAC"/>
              <w:rPr>
                <w:ins w:id="11876" w:author="1313" w:date="2024-04-15T12:15:00Z"/>
                <w:szCs w:val="18"/>
              </w:rPr>
            </w:pPr>
            <w:ins w:id="11877" w:author="1313" w:date="2024-04-15T12:15:00Z">
              <w:r w:rsidRPr="00F521D0">
                <w:rPr>
                  <w:szCs w:val="18"/>
                  <w:lang w:eastAsia="ja-JP"/>
                </w:rPr>
                <w:t>0</w:t>
              </w:r>
            </w:ins>
          </w:p>
        </w:tc>
        <w:tc>
          <w:tcPr>
            <w:tcW w:w="850" w:type="dxa"/>
            <w:tcBorders>
              <w:top w:val="single" w:sz="4" w:space="0" w:color="auto"/>
              <w:left w:val="single" w:sz="4" w:space="0" w:color="auto"/>
              <w:bottom w:val="nil"/>
              <w:right w:val="single" w:sz="4" w:space="0" w:color="auto"/>
            </w:tcBorders>
            <w:shd w:val="clear" w:color="auto" w:fill="auto"/>
            <w:hideMark/>
          </w:tcPr>
          <w:p w14:paraId="26136568" w14:textId="77777777" w:rsidR="00841BE8" w:rsidRPr="00F521D0" w:rsidRDefault="00841BE8" w:rsidP="005B5E5D">
            <w:pPr>
              <w:pStyle w:val="TAC"/>
              <w:rPr>
                <w:ins w:id="11878" w:author="1313" w:date="2024-04-15T12:15:00Z"/>
                <w:szCs w:val="18"/>
              </w:rPr>
            </w:pPr>
            <w:ins w:id="11879" w:author="1313" w:date="2024-04-15T12:15:00Z">
              <w:r w:rsidRPr="00F521D0">
                <w:rPr>
                  <w:szCs w:val="18"/>
                  <w:lang w:eastAsia="ja-JP"/>
                </w:rPr>
                <w:t>0</w:t>
              </w:r>
            </w:ins>
          </w:p>
        </w:tc>
      </w:tr>
      <w:tr w:rsidR="00841BE8" w:rsidRPr="00233010" w14:paraId="4A3DC101" w14:textId="77777777" w:rsidTr="005B5E5D">
        <w:trPr>
          <w:jc w:val="center"/>
          <w:ins w:id="1188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3AF59104" w14:textId="77777777" w:rsidR="00841BE8" w:rsidRPr="00F521D0" w:rsidRDefault="00841BE8" w:rsidP="005B5E5D">
            <w:pPr>
              <w:pStyle w:val="TAL"/>
              <w:rPr>
                <w:ins w:id="11881" w:author="1313" w:date="2024-04-15T12:15:00Z"/>
                <w:rFonts w:cs="Arial"/>
                <w:szCs w:val="18"/>
              </w:rPr>
            </w:pPr>
            <w:ins w:id="11882" w:author="1313" w:date="2024-04-15T12:15:00Z">
              <w:r w:rsidRPr="00F521D0">
                <w:rPr>
                  <w:rFonts w:cs="Arial"/>
                  <w:szCs w:val="18"/>
                  <w:lang w:eastAsia="ja-JP"/>
                </w:rPr>
                <w:t>EPRE ratio of PBCH DMRS to SSS</w:t>
              </w:r>
            </w:ins>
          </w:p>
        </w:tc>
        <w:tc>
          <w:tcPr>
            <w:tcW w:w="851" w:type="dxa"/>
            <w:tcBorders>
              <w:top w:val="nil"/>
              <w:left w:val="single" w:sz="4" w:space="0" w:color="auto"/>
              <w:bottom w:val="nil"/>
              <w:right w:val="single" w:sz="4" w:space="0" w:color="auto"/>
            </w:tcBorders>
            <w:shd w:val="clear" w:color="auto" w:fill="auto"/>
            <w:hideMark/>
          </w:tcPr>
          <w:p w14:paraId="79C9278F" w14:textId="77777777" w:rsidR="00841BE8" w:rsidRPr="00F521D0" w:rsidRDefault="00841BE8" w:rsidP="005B5E5D">
            <w:pPr>
              <w:pStyle w:val="TAC"/>
              <w:rPr>
                <w:ins w:id="1188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4FF8260" w14:textId="77777777" w:rsidR="00841BE8" w:rsidRPr="00F521D0" w:rsidRDefault="00841BE8" w:rsidP="005B5E5D">
            <w:pPr>
              <w:pStyle w:val="TAC"/>
              <w:rPr>
                <w:ins w:id="1188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4939663B" w14:textId="77777777" w:rsidR="00841BE8" w:rsidRPr="00F521D0" w:rsidRDefault="00841BE8" w:rsidP="005B5E5D">
            <w:pPr>
              <w:pStyle w:val="TAC"/>
              <w:rPr>
                <w:ins w:id="1188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A13B89B" w14:textId="77777777" w:rsidR="00841BE8" w:rsidRPr="00F521D0" w:rsidRDefault="00841BE8" w:rsidP="005B5E5D">
            <w:pPr>
              <w:pStyle w:val="TAC"/>
              <w:rPr>
                <w:ins w:id="1188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219DDD9D" w14:textId="77777777" w:rsidR="00841BE8" w:rsidRPr="00F521D0" w:rsidRDefault="00841BE8" w:rsidP="005B5E5D">
            <w:pPr>
              <w:pStyle w:val="TAC"/>
              <w:rPr>
                <w:ins w:id="1188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404B9891" w14:textId="77777777" w:rsidR="00841BE8" w:rsidRPr="00F521D0" w:rsidRDefault="00841BE8" w:rsidP="005B5E5D">
            <w:pPr>
              <w:pStyle w:val="TAC"/>
              <w:rPr>
                <w:ins w:id="1188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F28C5EC" w14:textId="77777777" w:rsidR="00841BE8" w:rsidRPr="00F521D0" w:rsidRDefault="00841BE8" w:rsidP="005B5E5D">
            <w:pPr>
              <w:pStyle w:val="TAC"/>
              <w:rPr>
                <w:ins w:id="11889" w:author="1313" w:date="2024-04-15T12:15:00Z"/>
                <w:szCs w:val="18"/>
              </w:rPr>
            </w:pPr>
          </w:p>
        </w:tc>
      </w:tr>
      <w:tr w:rsidR="00841BE8" w:rsidRPr="00233010" w14:paraId="4C7B8F2D" w14:textId="77777777" w:rsidTr="005B5E5D">
        <w:trPr>
          <w:jc w:val="center"/>
          <w:ins w:id="1189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3E222E23" w14:textId="77777777" w:rsidR="00841BE8" w:rsidRPr="00F521D0" w:rsidRDefault="00841BE8" w:rsidP="005B5E5D">
            <w:pPr>
              <w:pStyle w:val="TAL"/>
              <w:rPr>
                <w:ins w:id="11891" w:author="1313" w:date="2024-04-15T12:15:00Z"/>
                <w:rFonts w:cs="Arial"/>
                <w:szCs w:val="18"/>
              </w:rPr>
            </w:pPr>
            <w:ins w:id="11892" w:author="1313" w:date="2024-04-15T12:15:00Z">
              <w:r w:rsidRPr="00F521D0">
                <w:rPr>
                  <w:rFonts w:cs="Arial"/>
                  <w:szCs w:val="18"/>
                  <w:lang w:eastAsia="ja-JP"/>
                </w:rPr>
                <w:t>EPRE ratio of PBCH to PBCH DMRS</w:t>
              </w:r>
            </w:ins>
          </w:p>
        </w:tc>
        <w:tc>
          <w:tcPr>
            <w:tcW w:w="851" w:type="dxa"/>
            <w:tcBorders>
              <w:top w:val="nil"/>
              <w:left w:val="single" w:sz="4" w:space="0" w:color="auto"/>
              <w:bottom w:val="nil"/>
              <w:right w:val="single" w:sz="4" w:space="0" w:color="auto"/>
            </w:tcBorders>
            <w:shd w:val="clear" w:color="auto" w:fill="auto"/>
            <w:hideMark/>
          </w:tcPr>
          <w:p w14:paraId="4050C856" w14:textId="77777777" w:rsidR="00841BE8" w:rsidRPr="00F521D0" w:rsidRDefault="00841BE8" w:rsidP="005B5E5D">
            <w:pPr>
              <w:pStyle w:val="TAC"/>
              <w:rPr>
                <w:ins w:id="1189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62259FD" w14:textId="77777777" w:rsidR="00841BE8" w:rsidRPr="00F521D0" w:rsidRDefault="00841BE8" w:rsidP="005B5E5D">
            <w:pPr>
              <w:pStyle w:val="TAC"/>
              <w:rPr>
                <w:ins w:id="1189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1EE33B71" w14:textId="77777777" w:rsidR="00841BE8" w:rsidRPr="00F521D0" w:rsidRDefault="00841BE8" w:rsidP="005B5E5D">
            <w:pPr>
              <w:pStyle w:val="TAC"/>
              <w:rPr>
                <w:ins w:id="1189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E6C33B2" w14:textId="77777777" w:rsidR="00841BE8" w:rsidRPr="00F521D0" w:rsidRDefault="00841BE8" w:rsidP="005B5E5D">
            <w:pPr>
              <w:pStyle w:val="TAC"/>
              <w:rPr>
                <w:ins w:id="1189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6807FEBD" w14:textId="77777777" w:rsidR="00841BE8" w:rsidRPr="00F521D0" w:rsidRDefault="00841BE8" w:rsidP="005B5E5D">
            <w:pPr>
              <w:pStyle w:val="TAC"/>
              <w:rPr>
                <w:ins w:id="1189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15C49904" w14:textId="77777777" w:rsidR="00841BE8" w:rsidRPr="00F521D0" w:rsidRDefault="00841BE8" w:rsidP="005B5E5D">
            <w:pPr>
              <w:pStyle w:val="TAC"/>
              <w:rPr>
                <w:ins w:id="1189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22EE7B3" w14:textId="77777777" w:rsidR="00841BE8" w:rsidRPr="00F521D0" w:rsidRDefault="00841BE8" w:rsidP="005B5E5D">
            <w:pPr>
              <w:pStyle w:val="TAC"/>
              <w:rPr>
                <w:ins w:id="11899" w:author="1313" w:date="2024-04-15T12:15:00Z"/>
                <w:szCs w:val="18"/>
              </w:rPr>
            </w:pPr>
          </w:p>
        </w:tc>
      </w:tr>
      <w:tr w:rsidR="00841BE8" w:rsidRPr="00233010" w14:paraId="0AB57C4D" w14:textId="77777777" w:rsidTr="005B5E5D">
        <w:trPr>
          <w:jc w:val="center"/>
          <w:ins w:id="1190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3B308053" w14:textId="77777777" w:rsidR="00841BE8" w:rsidRPr="00F521D0" w:rsidRDefault="00841BE8" w:rsidP="005B5E5D">
            <w:pPr>
              <w:pStyle w:val="TAL"/>
              <w:rPr>
                <w:ins w:id="11901" w:author="1313" w:date="2024-04-15T12:15:00Z"/>
                <w:rFonts w:cs="Arial"/>
                <w:szCs w:val="18"/>
              </w:rPr>
            </w:pPr>
            <w:ins w:id="11902" w:author="1313" w:date="2024-04-15T12:15:00Z">
              <w:r w:rsidRPr="00F521D0">
                <w:rPr>
                  <w:rFonts w:cs="Arial"/>
                  <w:szCs w:val="18"/>
                  <w:lang w:eastAsia="ja-JP"/>
                </w:rPr>
                <w:t>EPRE ratio of PDCCH DMRS to SSS</w:t>
              </w:r>
            </w:ins>
          </w:p>
        </w:tc>
        <w:tc>
          <w:tcPr>
            <w:tcW w:w="851" w:type="dxa"/>
            <w:tcBorders>
              <w:top w:val="nil"/>
              <w:left w:val="single" w:sz="4" w:space="0" w:color="auto"/>
              <w:bottom w:val="nil"/>
              <w:right w:val="single" w:sz="4" w:space="0" w:color="auto"/>
            </w:tcBorders>
            <w:shd w:val="clear" w:color="auto" w:fill="auto"/>
            <w:hideMark/>
          </w:tcPr>
          <w:p w14:paraId="4EB7B4DC" w14:textId="77777777" w:rsidR="00841BE8" w:rsidRPr="00F521D0" w:rsidRDefault="00841BE8" w:rsidP="005B5E5D">
            <w:pPr>
              <w:pStyle w:val="TAC"/>
              <w:rPr>
                <w:ins w:id="1190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8A24B69" w14:textId="77777777" w:rsidR="00841BE8" w:rsidRPr="00F521D0" w:rsidRDefault="00841BE8" w:rsidP="005B5E5D">
            <w:pPr>
              <w:pStyle w:val="TAC"/>
              <w:rPr>
                <w:ins w:id="1190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05340624" w14:textId="77777777" w:rsidR="00841BE8" w:rsidRPr="00F521D0" w:rsidRDefault="00841BE8" w:rsidP="005B5E5D">
            <w:pPr>
              <w:pStyle w:val="TAC"/>
              <w:rPr>
                <w:ins w:id="1190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7DC4475" w14:textId="77777777" w:rsidR="00841BE8" w:rsidRPr="00F521D0" w:rsidRDefault="00841BE8" w:rsidP="005B5E5D">
            <w:pPr>
              <w:pStyle w:val="TAC"/>
              <w:rPr>
                <w:ins w:id="1190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183B0AE2" w14:textId="77777777" w:rsidR="00841BE8" w:rsidRPr="00F521D0" w:rsidRDefault="00841BE8" w:rsidP="005B5E5D">
            <w:pPr>
              <w:pStyle w:val="TAC"/>
              <w:rPr>
                <w:ins w:id="1190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2C1D336E" w14:textId="77777777" w:rsidR="00841BE8" w:rsidRPr="00F521D0" w:rsidRDefault="00841BE8" w:rsidP="005B5E5D">
            <w:pPr>
              <w:pStyle w:val="TAC"/>
              <w:rPr>
                <w:ins w:id="1190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74AC6B1" w14:textId="77777777" w:rsidR="00841BE8" w:rsidRPr="00F521D0" w:rsidRDefault="00841BE8" w:rsidP="005B5E5D">
            <w:pPr>
              <w:pStyle w:val="TAC"/>
              <w:rPr>
                <w:ins w:id="11909" w:author="1313" w:date="2024-04-15T12:15:00Z"/>
                <w:szCs w:val="18"/>
              </w:rPr>
            </w:pPr>
          </w:p>
        </w:tc>
      </w:tr>
      <w:tr w:rsidR="00841BE8" w:rsidRPr="00233010" w14:paraId="30002A87" w14:textId="77777777" w:rsidTr="005B5E5D">
        <w:trPr>
          <w:jc w:val="center"/>
          <w:ins w:id="1191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6F6E3D28" w14:textId="77777777" w:rsidR="00841BE8" w:rsidRPr="00F521D0" w:rsidRDefault="00841BE8" w:rsidP="005B5E5D">
            <w:pPr>
              <w:pStyle w:val="TAL"/>
              <w:rPr>
                <w:ins w:id="11911" w:author="1313" w:date="2024-04-15T12:15:00Z"/>
                <w:rFonts w:cs="Arial"/>
                <w:szCs w:val="18"/>
              </w:rPr>
            </w:pPr>
            <w:ins w:id="11912" w:author="1313" w:date="2024-04-15T12:15:00Z">
              <w:r w:rsidRPr="00F521D0">
                <w:rPr>
                  <w:rFonts w:cs="Arial"/>
                  <w:szCs w:val="18"/>
                  <w:lang w:eastAsia="ja-JP"/>
                </w:rPr>
                <w:t>EPRE ratio of PDCCH to PDCCH DMRS</w:t>
              </w:r>
            </w:ins>
          </w:p>
        </w:tc>
        <w:tc>
          <w:tcPr>
            <w:tcW w:w="851" w:type="dxa"/>
            <w:tcBorders>
              <w:top w:val="nil"/>
              <w:left w:val="single" w:sz="4" w:space="0" w:color="auto"/>
              <w:bottom w:val="nil"/>
              <w:right w:val="single" w:sz="4" w:space="0" w:color="auto"/>
            </w:tcBorders>
            <w:shd w:val="clear" w:color="auto" w:fill="auto"/>
            <w:hideMark/>
          </w:tcPr>
          <w:p w14:paraId="732D27A8" w14:textId="77777777" w:rsidR="00841BE8" w:rsidRPr="00F521D0" w:rsidRDefault="00841BE8" w:rsidP="005B5E5D">
            <w:pPr>
              <w:pStyle w:val="TAC"/>
              <w:rPr>
                <w:ins w:id="1191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6574940" w14:textId="77777777" w:rsidR="00841BE8" w:rsidRPr="00F521D0" w:rsidRDefault="00841BE8" w:rsidP="005B5E5D">
            <w:pPr>
              <w:pStyle w:val="TAC"/>
              <w:rPr>
                <w:ins w:id="1191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7DA1E168" w14:textId="77777777" w:rsidR="00841BE8" w:rsidRPr="00F521D0" w:rsidRDefault="00841BE8" w:rsidP="005B5E5D">
            <w:pPr>
              <w:pStyle w:val="TAC"/>
              <w:rPr>
                <w:ins w:id="1191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65145B9" w14:textId="77777777" w:rsidR="00841BE8" w:rsidRPr="00F521D0" w:rsidRDefault="00841BE8" w:rsidP="005B5E5D">
            <w:pPr>
              <w:pStyle w:val="TAC"/>
              <w:rPr>
                <w:ins w:id="1191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36EC9643" w14:textId="77777777" w:rsidR="00841BE8" w:rsidRPr="00F521D0" w:rsidRDefault="00841BE8" w:rsidP="005B5E5D">
            <w:pPr>
              <w:pStyle w:val="TAC"/>
              <w:rPr>
                <w:ins w:id="1191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2D4D49D4" w14:textId="77777777" w:rsidR="00841BE8" w:rsidRPr="00F521D0" w:rsidRDefault="00841BE8" w:rsidP="005B5E5D">
            <w:pPr>
              <w:pStyle w:val="TAC"/>
              <w:rPr>
                <w:ins w:id="1191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9161A6B" w14:textId="77777777" w:rsidR="00841BE8" w:rsidRPr="00F521D0" w:rsidRDefault="00841BE8" w:rsidP="005B5E5D">
            <w:pPr>
              <w:pStyle w:val="TAC"/>
              <w:rPr>
                <w:ins w:id="11919" w:author="1313" w:date="2024-04-15T12:15:00Z"/>
                <w:szCs w:val="18"/>
              </w:rPr>
            </w:pPr>
          </w:p>
        </w:tc>
      </w:tr>
      <w:tr w:rsidR="00841BE8" w:rsidRPr="00233010" w14:paraId="619D3D13" w14:textId="77777777" w:rsidTr="005B5E5D">
        <w:trPr>
          <w:jc w:val="center"/>
          <w:ins w:id="1192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116C449A" w14:textId="77777777" w:rsidR="00841BE8" w:rsidRPr="00F521D0" w:rsidRDefault="00841BE8" w:rsidP="005B5E5D">
            <w:pPr>
              <w:pStyle w:val="TAL"/>
              <w:rPr>
                <w:ins w:id="11921" w:author="1313" w:date="2024-04-15T12:15:00Z"/>
                <w:rFonts w:cs="Arial"/>
                <w:szCs w:val="18"/>
              </w:rPr>
            </w:pPr>
            <w:ins w:id="11922" w:author="1313" w:date="2024-04-15T12:15:00Z">
              <w:r w:rsidRPr="00F521D0">
                <w:rPr>
                  <w:rFonts w:cs="Arial"/>
                  <w:szCs w:val="18"/>
                  <w:lang w:eastAsia="ja-JP"/>
                </w:rPr>
                <w:t xml:space="preserve">EPRE ratio of PDSCH DMRS to SSS </w:t>
              </w:r>
            </w:ins>
          </w:p>
        </w:tc>
        <w:tc>
          <w:tcPr>
            <w:tcW w:w="851" w:type="dxa"/>
            <w:tcBorders>
              <w:top w:val="nil"/>
              <w:left w:val="single" w:sz="4" w:space="0" w:color="auto"/>
              <w:bottom w:val="nil"/>
              <w:right w:val="single" w:sz="4" w:space="0" w:color="auto"/>
            </w:tcBorders>
            <w:shd w:val="clear" w:color="auto" w:fill="auto"/>
            <w:hideMark/>
          </w:tcPr>
          <w:p w14:paraId="01908D55" w14:textId="77777777" w:rsidR="00841BE8" w:rsidRPr="00F521D0" w:rsidRDefault="00841BE8" w:rsidP="005B5E5D">
            <w:pPr>
              <w:pStyle w:val="TAC"/>
              <w:rPr>
                <w:ins w:id="1192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18AB100" w14:textId="77777777" w:rsidR="00841BE8" w:rsidRPr="00F521D0" w:rsidRDefault="00841BE8" w:rsidP="005B5E5D">
            <w:pPr>
              <w:pStyle w:val="TAC"/>
              <w:rPr>
                <w:ins w:id="1192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60B50C8A" w14:textId="77777777" w:rsidR="00841BE8" w:rsidRPr="00F521D0" w:rsidRDefault="00841BE8" w:rsidP="005B5E5D">
            <w:pPr>
              <w:pStyle w:val="TAC"/>
              <w:rPr>
                <w:ins w:id="1192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CAEF0AD" w14:textId="77777777" w:rsidR="00841BE8" w:rsidRPr="00F521D0" w:rsidRDefault="00841BE8" w:rsidP="005B5E5D">
            <w:pPr>
              <w:pStyle w:val="TAC"/>
              <w:rPr>
                <w:ins w:id="1192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7E53D33E" w14:textId="77777777" w:rsidR="00841BE8" w:rsidRPr="00F521D0" w:rsidRDefault="00841BE8" w:rsidP="005B5E5D">
            <w:pPr>
              <w:pStyle w:val="TAC"/>
              <w:rPr>
                <w:ins w:id="1192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70DBECC7" w14:textId="77777777" w:rsidR="00841BE8" w:rsidRPr="00F521D0" w:rsidRDefault="00841BE8" w:rsidP="005B5E5D">
            <w:pPr>
              <w:pStyle w:val="TAC"/>
              <w:rPr>
                <w:ins w:id="1192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01786DA" w14:textId="77777777" w:rsidR="00841BE8" w:rsidRPr="00F521D0" w:rsidRDefault="00841BE8" w:rsidP="005B5E5D">
            <w:pPr>
              <w:pStyle w:val="TAC"/>
              <w:rPr>
                <w:ins w:id="11929" w:author="1313" w:date="2024-04-15T12:15:00Z"/>
                <w:szCs w:val="18"/>
              </w:rPr>
            </w:pPr>
          </w:p>
        </w:tc>
      </w:tr>
      <w:tr w:rsidR="00841BE8" w:rsidRPr="00233010" w14:paraId="5F3FE60E" w14:textId="77777777" w:rsidTr="005B5E5D">
        <w:trPr>
          <w:jc w:val="center"/>
          <w:ins w:id="1193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683CE09C" w14:textId="77777777" w:rsidR="00841BE8" w:rsidRPr="00F521D0" w:rsidRDefault="00841BE8" w:rsidP="005B5E5D">
            <w:pPr>
              <w:pStyle w:val="TAL"/>
              <w:rPr>
                <w:ins w:id="11931" w:author="1313" w:date="2024-04-15T12:15:00Z"/>
                <w:rFonts w:cs="Arial"/>
                <w:szCs w:val="18"/>
              </w:rPr>
            </w:pPr>
            <w:ins w:id="11932" w:author="1313" w:date="2024-04-15T12:15:00Z">
              <w:r w:rsidRPr="00F521D0">
                <w:rPr>
                  <w:rFonts w:cs="Arial"/>
                  <w:szCs w:val="18"/>
                  <w:lang w:eastAsia="ja-JP"/>
                </w:rPr>
                <w:t xml:space="preserve">EPRE ratio of PDSCH to PDSCH </w:t>
              </w:r>
            </w:ins>
          </w:p>
        </w:tc>
        <w:tc>
          <w:tcPr>
            <w:tcW w:w="851" w:type="dxa"/>
            <w:tcBorders>
              <w:top w:val="nil"/>
              <w:left w:val="single" w:sz="4" w:space="0" w:color="auto"/>
              <w:bottom w:val="nil"/>
              <w:right w:val="single" w:sz="4" w:space="0" w:color="auto"/>
            </w:tcBorders>
            <w:shd w:val="clear" w:color="auto" w:fill="auto"/>
            <w:hideMark/>
          </w:tcPr>
          <w:p w14:paraId="0281B14B" w14:textId="77777777" w:rsidR="00841BE8" w:rsidRPr="00F521D0" w:rsidRDefault="00841BE8" w:rsidP="005B5E5D">
            <w:pPr>
              <w:pStyle w:val="TAC"/>
              <w:rPr>
                <w:ins w:id="1193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47B3DF2" w14:textId="77777777" w:rsidR="00841BE8" w:rsidRPr="00F521D0" w:rsidRDefault="00841BE8" w:rsidP="005B5E5D">
            <w:pPr>
              <w:pStyle w:val="TAC"/>
              <w:rPr>
                <w:ins w:id="1193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4704537E" w14:textId="77777777" w:rsidR="00841BE8" w:rsidRPr="00F521D0" w:rsidRDefault="00841BE8" w:rsidP="005B5E5D">
            <w:pPr>
              <w:pStyle w:val="TAC"/>
              <w:rPr>
                <w:ins w:id="1193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C03ECCE" w14:textId="77777777" w:rsidR="00841BE8" w:rsidRPr="00F521D0" w:rsidRDefault="00841BE8" w:rsidP="005B5E5D">
            <w:pPr>
              <w:pStyle w:val="TAC"/>
              <w:rPr>
                <w:ins w:id="1193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0DA0611F" w14:textId="77777777" w:rsidR="00841BE8" w:rsidRPr="00F521D0" w:rsidRDefault="00841BE8" w:rsidP="005B5E5D">
            <w:pPr>
              <w:pStyle w:val="TAC"/>
              <w:rPr>
                <w:ins w:id="1193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5CBAA446" w14:textId="77777777" w:rsidR="00841BE8" w:rsidRPr="00F521D0" w:rsidRDefault="00841BE8" w:rsidP="005B5E5D">
            <w:pPr>
              <w:pStyle w:val="TAC"/>
              <w:rPr>
                <w:ins w:id="1193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F3CEC3D" w14:textId="77777777" w:rsidR="00841BE8" w:rsidRPr="00F521D0" w:rsidRDefault="00841BE8" w:rsidP="005B5E5D">
            <w:pPr>
              <w:pStyle w:val="TAC"/>
              <w:rPr>
                <w:ins w:id="11939" w:author="1313" w:date="2024-04-15T12:15:00Z"/>
                <w:szCs w:val="18"/>
              </w:rPr>
            </w:pPr>
          </w:p>
        </w:tc>
      </w:tr>
      <w:tr w:rsidR="00841BE8" w:rsidRPr="00233010" w14:paraId="79E2B403" w14:textId="77777777" w:rsidTr="005B5E5D">
        <w:trPr>
          <w:jc w:val="center"/>
          <w:ins w:id="1194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316997B4" w14:textId="77777777" w:rsidR="00841BE8" w:rsidRPr="00F521D0" w:rsidRDefault="00841BE8" w:rsidP="005B5E5D">
            <w:pPr>
              <w:pStyle w:val="TAL"/>
              <w:rPr>
                <w:ins w:id="11941" w:author="1313" w:date="2024-04-15T12:15:00Z"/>
                <w:rFonts w:cs="Arial"/>
                <w:szCs w:val="18"/>
              </w:rPr>
            </w:pPr>
            <w:ins w:id="11942" w:author="1313" w:date="2024-04-15T12:15:00Z">
              <w:r w:rsidRPr="00F521D0">
                <w:rPr>
                  <w:rFonts w:cs="Arial"/>
                  <w:szCs w:val="18"/>
                  <w:lang w:eastAsia="ja-JP"/>
                </w:rPr>
                <w:t>EPRE ratio of OCNG DMRS to SSS(Note 1)</w:t>
              </w:r>
            </w:ins>
          </w:p>
        </w:tc>
        <w:tc>
          <w:tcPr>
            <w:tcW w:w="851" w:type="dxa"/>
            <w:tcBorders>
              <w:top w:val="nil"/>
              <w:left w:val="single" w:sz="4" w:space="0" w:color="auto"/>
              <w:bottom w:val="nil"/>
              <w:right w:val="single" w:sz="4" w:space="0" w:color="auto"/>
            </w:tcBorders>
            <w:shd w:val="clear" w:color="auto" w:fill="auto"/>
            <w:hideMark/>
          </w:tcPr>
          <w:p w14:paraId="3AEDAE74" w14:textId="77777777" w:rsidR="00841BE8" w:rsidRPr="00F521D0" w:rsidRDefault="00841BE8" w:rsidP="005B5E5D">
            <w:pPr>
              <w:pStyle w:val="TAC"/>
              <w:rPr>
                <w:ins w:id="1194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B4A7EB8" w14:textId="77777777" w:rsidR="00841BE8" w:rsidRPr="00F521D0" w:rsidRDefault="00841BE8" w:rsidP="005B5E5D">
            <w:pPr>
              <w:pStyle w:val="TAC"/>
              <w:rPr>
                <w:ins w:id="11944"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03EC25E0" w14:textId="77777777" w:rsidR="00841BE8" w:rsidRPr="00F521D0" w:rsidRDefault="00841BE8" w:rsidP="005B5E5D">
            <w:pPr>
              <w:pStyle w:val="TAC"/>
              <w:rPr>
                <w:ins w:id="1194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575AB5D" w14:textId="77777777" w:rsidR="00841BE8" w:rsidRPr="00F521D0" w:rsidRDefault="00841BE8" w:rsidP="005B5E5D">
            <w:pPr>
              <w:pStyle w:val="TAC"/>
              <w:rPr>
                <w:ins w:id="11946"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5E3BCFF9" w14:textId="77777777" w:rsidR="00841BE8" w:rsidRPr="00F521D0" w:rsidRDefault="00841BE8" w:rsidP="005B5E5D">
            <w:pPr>
              <w:pStyle w:val="TAC"/>
              <w:rPr>
                <w:ins w:id="11947"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37A65E59" w14:textId="77777777" w:rsidR="00841BE8" w:rsidRPr="00F521D0" w:rsidRDefault="00841BE8" w:rsidP="005B5E5D">
            <w:pPr>
              <w:pStyle w:val="TAC"/>
              <w:rPr>
                <w:ins w:id="1194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47E3C7A" w14:textId="77777777" w:rsidR="00841BE8" w:rsidRPr="00F521D0" w:rsidRDefault="00841BE8" w:rsidP="005B5E5D">
            <w:pPr>
              <w:pStyle w:val="TAC"/>
              <w:rPr>
                <w:ins w:id="11949" w:author="1313" w:date="2024-04-15T12:15:00Z"/>
                <w:szCs w:val="18"/>
              </w:rPr>
            </w:pPr>
          </w:p>
        </w:tc>
      </w:tr>
      <w:tr w:rsidR="00841BE8" w:rsidRPr="00233010" w14:paraId="4EB37F9F" w14:textId="77777777" w:rsidTr="005B5E5D">
        <w:trPr>
          <w:jc w:val="center"/>
          <w:ins w:id="11950"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0920D0ED" w14:textId="77777777" w:rsidR="00841BE8" w:rsidRPr="00F521D0" w:rsidRDefault="00841BE8" w:rsidP="005B5E5D">
            <w:pPr>
              <w:pStyle w:val="TAL"/>
              <w:rPr>
                <w:ins w:id="11951" w:author="1313" w:date="2024-04-15T12:15:00Z"/>
                <w:rFonts w:cs="Arial"/>
                <w:szCs w:val="18"/>
              </w:rPr>
            </w:pPr>
            <w:ins w:id="11952" w:author="1313" w:date="2024-04-15T12:15:00Z">
              <w:r w:rsidRPr="00F521D0">
                <w:rPr>
                  <w:rFonts w:cs="Arial"/>
                  <w:szCs w:val="18"/>
                  <w:lang w:eastAsia="ja-JP"/>
                </w:rPr>
                <w:t>EPRE ratio of OCNG to OCNG DMRS (Note 1)</w:t>
              </w:r>
            </w:ins>
          </w:p>
        </w:tc>
        <w:tc>
          <w:tcPr>
            <w:tcW w:w="851" w:type="dxa"/>
            <w:tcBorders>
              <w:top w:val="nil"/>
              <w:left w:val="single" w:sz="4" w:space="0" w:color="auto"/>
              <w:bottom w:val="single" w:sz="4" w:space="0" w:color="auto"/>
              <w:right w:val="single" w:sz="4" w:space="0" w:color="auto"/>
            </w:tcBorders>
            <w:shd w:val="clear" w:color="auto" w:fill="auto"/>
            <w:hideMark/>
          </w:tcPr>
          <w:p w14:paraId="4AFBD50F" w14:textId="77777777" w:rsidR="00841BE8" w:rsidRPr="00F521D0" w:rsidRDefault="00841BE8" w:rsidP="005B5E5D">
            <w:pPr>
              <w:pStyle w:val="TAC"/>
              <w:rPr>
                <w:ins w:id="11953"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A298CCC" w14:textId="77777777" w:rsidR="00841BE8" w:rsidRPr="00F521D0" w:rsidRDefault="00841BE8" w:rsidP="005B5E5D">
            <w:pPr>
              <w:pStyle w:val="TAC"/>
              <w:rPr>
                <w:ins w:id="11954"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0B3A9C" w14:textId="77777777" w:rsidR="00841BE8" w:rsidRPr="00F521D0" w:rsidRDefault="00841BE8" w:rsidP="005B5E5D">
            <w:pPr>
              <w:pStyle w:val="TAC"/>
              <w:rPr>
                <w:ins w:id="11955"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4D45DF8" w14:textId="77777777" w:rsidR="00841BE8" w:rsidRPr="00F521D0" w:rsidRDefault="00841BE8" w:rsidP="005B5E5D">
            <w:pPr>
              <w:pStyle w:val="TAC"/>
              <w:rPr>
                <w:ins w:id="11956"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225D121" w14:textId="77777777" w:rsidR="00841BE8" w:rsidRPr="00F521D0" w:rsidRDefault="00841BE8" w:rsidP="005B5E5D">
            <w:pPr>
              <w:pStyle w:val="TAC"/>
              <w:rPr>
                <w:ins w:id="11957" w:author="1313" w:date="2024-04-15T12:15:00Z"/>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0FD4B742" w14:textId="77777777" w:rsidR="00841BE8" w:rsidRPr="00F521D0" w:rsidRDefault="00841BE8" w:rsidP="005B5E5D">
            <w:pPr>
              <w:pStyle w:val="TAC"/>
              <w:rPr>
                <w:ins w:id="11958"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71167" w14:textId="77777777" w:rsidR="00841BE8" w:rsidRPr="00F521D0" w:rsidRDefault="00841BE8" w:rsidP="005B5E5D">
            <w:pPr>
              <w:pStyle w:val="TAC"/>
              <w:rPr>
                <w:ins w:id="11959" w:author="1313" w:date="2024-04-15T12:15:00Z"/>
                <w:szCs w:val="18"/>
              </w:rPr>
            </w:pPr>
          </w:p>
        </w:tc>
      </w:tr>
      <w:tr w:rsidR="00841BE8" w:rsidRPr="00233010" w14:paraId="18F2C6F0" w14:textId="77777777" w:rsidTr="005B5E5D">
        <w:trPr>
          <w:trHeight w:val="75"/>
          <w:jc w:val="center"/>
          <w:ins w:id="11960" w:author="1313" w:date="2024-04-15T12:15:00Z"/>
        </w:trPr>
        <w:tc>
          <w:tcPr>
            <w:tcW w:w="845" w:type="dxa"/>
            <w:tcBorders>
              <w:top w:val="single" w:sz="4" w:space="0" w:color="auto"/>
              <w:left w:val="single" w:sz="4" w:space="0" w:color="auto"/>
              <w:bottom w:val="nil"/>
              <w:right w:val="single" w:sz="4" w:space="0" w:color="auto"/>
            </w:tcBorders>
            <w:shd w:val="clear" w:color="auto" w:fill="auto"/>
            <w:hideMark/>
          </w:tcPr>
          <w:p w14:paraId="5733E37B" w14:textId="77777777" w:rsidR="00841BE8" w:rsidRPr="00F521D0" w:rsidRDefault="00841BE8" w:rsidP="005B5E5D">
            <w:pPr>
              <w:pStyle w:val="TAL"/>
              <w:rPr>
                <w:ins w:id="11961" w:author="1313" w:date="2024-04-15T12:15:00Z"/>
                <w:rFonts w:cs="Arial"/>
                <w:szCs w:val="18"/>
                <w:vertAlign w:val="superscript"/>
              </w:rPr>
            </w:pPr>
            <w:ins w:id="11962" w:author="1313" w:date="2024-04-15T12:15:00Z">
              <w:r w:rsidRPr="00F521D0">
                <w:rPr>
                  <w:rFonts w:eastAsia="Calibri" w:cs="Arial"/>
                  <w:noProof/>
                  <w:position w:val="-12"/>
                  <w:szCs w:val="18"/>
                </w:rPr>
                <w:object w:dxaOrig="285" w:dyaOrig="285" w14:anchorId="56F816AA">
                  <v:shape id="_x0000_i1249" type="#_x0000_t75" style="width:12pt;height:12pt" o:ole="" fillcolor="window">
                    <v:imagedata r:id="rId9" o:title=""/>
                  </v:shape>
                  <o:OLEObject Type="Embed" ProgID="Equation.3" ShapeID="_x0000_i1249" DrawAspect="Content" ObjectID="_1774786004" r:id="rId267"/>
                </w:object>
              </w:r>
            </w:ins>
            <w:ins w:id="11963" w:author="1313" w:date="2024-04-15T12:15:00Z">
              <w:r w:rsidRPr="00F521D0">
                <w:rPr>
                  <w:rFonts w:cs="Arial"/>
                  <w:szCs w:val="18"/>
                  <w:vertAlign w:val="superscript"/>
                </w:rPr>
                <w:t>Note2</w:t>
              </w:r>
            </w:ins>
          </w:p>
        </w:tc>
        <w:tc>
          <w:tcPr>
            <w:tcW w:w="849" w:type="dxa"/>
            <w:tcBorders>
              <w:top w:val="single" w:sz="4" w:space="0" w:color="auto"/>
              <w:left w:val="single" w:sz="4" w:space="0" w:color="auto"/>
              <w:bottom w:val="nil"/>
              <w:right w:val="single" w:sz="4" w:space="0" w:color="auto"/>
            </w:tcBorders>
            <w:shd w:val="clear" w:color="auto" w:fill="auto"/>
            <w:hideMark/>
          </w:tcPr>
          <w:p w14:paraId="7CAAD506" w14:textId="77777777" w:rsidR="00841BE8" w:rsidRPr="00F521D0" w:rsidRDefault="00841BE8" w:rsidP="005B5E5D">
            <w:pPr>
              <w:pStyle w:val="TAL"/>
              <w:rPr>
                <w:ins w:id="11964" w:author="1313" w:date="2024-04-15T12:15:00Z"/>
                <w:rFonts w:cs="Arial"/>
                <w:szCs w:val="18"/>
                <w:vertAlign w:val="superscript"/>
              </w:rPr>
            </w:pPr>
            <w:ins w:id="11965"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1,2,4,5</w:t>
              </w:r>
            </w:ins>
          </w:p>
        </w:tc>
        <w:tc>
          <w:tcPr>
            <w:tcW w:w="1701" w:type="dxa"/>
            <w:tcBorders>
              <w:top w:val="single" w:sz="4" w:space="0" w:color="auto"/>
              <w:left w:val="single" w:sz="4" w:space="0" w:color="auto"/>
              <w:bottom w:val="single" w:sz="4" w:space="0" w:color="auto"/>
              <w:right w:val="single" w:sz="4" w:space="0" w:color="auto"/>
            </w:tcBorders>
            <w:hideMark/>
          </w:tcPr>
          <w:p w14:paraId="40BB443C" w14:textId="77777777" w:rsidR="00841BE8" w:rsidRPr="00F521D0" w:rsidRDefault="00841BE8" w:rsidP="005B5E5D">
            <w:pPr>
              <w:pStyle w:val="TAL"/>
              <w:rPr>
                <w:ins w:id="11966" w:author="1313" w:date="2024-04-15T12:15:00Z"/>
                <w:rFonts w:cs="Arial"/>
                <w:szCs w:val="18"/>
              </w:rPr>
            </w:pPr>
            <w:ins w:id="11967" w:author="1313" w:date="2024-04-15T12:15:00Z">
              <w:r w:rsidRPr="00F521D0">
                <w:rPr>
                  <w:rFonts w:cs="Arial"/>
                  <w:szCs w:val="18"/>
                </w:rPr>
                <w:t>NR_FDD_FR1_A</w:t>
              </w:r>
            </w:ins>
          </w:p>
          <w:p w14:paraId="6B3591C7" w14:textId="77777777" w:rsidR="00841BE8" w:rsidRPr="00F521D0" w:rsidRDefault="00841BE8" w:rsidP="005B5E5D">
            <w:pPr>
              <w:pStyle w:val="TAL"/>
              <w:rPr>
                <w:ins w:id="11968" w:author="1313" w:date="2024-04-15T12:15:00Z"/>
                <w:rFonts w:cs="Arial"/>
                <w:szCs w:val="18"/>
              </w:rPr>
            </w:pPr>
            <w:ins w:id="11969" w:author="1313" w:date="2024-04-15T12:15:00Z">
              <w:r w:rsidRPr="00F521D0">
                <w:rPr>
                  <w:rFonts w:cs="Arial"/>
                  <w:szCs w:val="18"/>
                </w:rPr>
                <w:t>NR_TDD_FR1_A</w:t>
              </w:r>
            </w:ins>
          </w:p>
          <w:p w14:paraId="01267349" w14:textId="77777777" w:rsidR="00841BE8" w:rsidRPr="00F521D0" w:rsidRDefault="00841BE8" w:rsidP="005B5E5D">
            <w:pPr>
              <w:pStyle w:val="TAL"/>
              <w:rPr>
                <w:ins w:id="11970" w:author="1313" w:date="2024-04-15T12:15:00Z"/>
                <w:rFonts w:cs="Arial"/>
                <w:szCs w:val="18"/>
              </w:rPr>
            </w:pPr>
            <w:ins w:id="11971"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hideMark/>
          </w:tcPr>
          <w:p w14:paraId="3B2171E4" w14:textId="77777777" w:rsidR="00841BE8" w:rsidRPr="00F521D0" w:rsidRDefault="00841BE8" w:rsidP="005B5E5D">
            <w:pPr>
              <w:pStyle w:val="TAC"/>
              <w:rPr>
                <w:ins w:id="11972" w:author="1313" w:date="2024-04-15T12:15:00Z"/>
                <w:szCs w:val="18"/>
              </w:rPr>
            </w:pPr>
            <w:ins w:id="11973" w:author="1313" w:date="2024-04-15T12:15:00Z">
              <w:r w:rsidRPr="00F521D0">
                <w:rPr>
                  <w:szCs w:val="18"/>
                </w:rPr>
                <w:t>dBm/15kHz</w:t>
              </w:r>
            </w:ins>
          </w:p>
        </w:tc>
        <w:tc>
          <w:tcPr>
            <w:tcW w:w="850" w:type="dxa"/>
            <w:tcBorders>
              <w:top w:val="single" w:sz="4" w:space="0" w:color="auto"/>
              <w:left w:val="single" w:sz="4" w:space="0" w:color="auto"/>
              <w:bottom w:val="nil"/>
              <w:right w:val="single" w:sz="4" w:space="0" w:color="auto"/>
            </w:tcBorders>
            <w:shd w:val="clear" w:color="auto" w:fill="auto"/>
            <w:hideMark/>
          </w:tcPr>
          <w:p w14:paraId="0D1AFE6A" w14:textId="77777777" w:rsidR="00841BE8" w:rsidRPr="00F521D0" w:rsidRDefault="00841BE8" w:rsidP="005B5E5D">
            <w:pPr>
              <w:pStyle w:val="TAC"/>
              <w:rPr>
                <w:ins w:id="11974" w:author="1313" w:date="2024-04-15T12:15:00Z"/>
                <w:szCs w:val="18"/>
              </w:rPr>
            </w:pPr>
            <w:ins w:id="11975" w:author="1313" w:date="2024-04-15T12:15:00Z">
              <w:r w:rsidRPr="00F521D0">
                <w:rPr>
                  <w:szCs w:val="18"/>
                </w:rPr>
                <w:t>-80.18</w:t>
              </w:r>
            </w:ins>
          </w:p>
        </w:tc>
        <w:tc>
          <w:tcPr>
            <w:tcW w:w="851" w:type="dxa"/>
            <w:tcBorders>
              <w:top w:val="single" w:sz="4" w:space="0" w:color="auto"/>
              <w:left w:val="single" w:sz="4" w:space="0" w:color="auto"/>
              <w:bottom w:val="nil"/>
              <w:right w:val="single" w:sz="4" w:space="0" w:color="auto"/>
            </w:tcBorders>
            <w:shd w:val="clear" w:color="auto" w:fill="auto"/>
          </w:tcPr>
          <w:p w14:paraId="5F9EEB7E" w14:textId="77777777" w:rsidR="00841BE8" w:rsidRPr="00F521D0" w:rsidRDefault="00841BE8" w:rsidP="005B5E5D">
            <w:pPr>
              <w:pStyle w:val="TAC"/>
              <w:rPr>
                <w:ins w:id="11976" w:author="1313" w:date="2024-04-15T12:15:00Z"/>
                <w:szCs w:val="18"/>
              </w:rPr>
            </w:pPr>
            <w:ins w:id="11977" w:author="1313" w:date="2024-04-15T12:15:00Z">
              <w:r w:rsidRPr="00F521D0">
                <w:rPr>
                  <w:szCs w:val="18"/>
                </w:rPr>
                <w:t>-80.18</w:t>
              </w:r>
            </w:ins>
          </w:p>
        </w:tc>
        <w:tc>
          <w:tcPr>
            <w:tcW w:w="850" w:type="dxa"/>
            <w:tcBorders>
              <w:top w:val="single" w:sz="4" w:space="0" w:color="auto"/>
              <w:left w:val="single" w:sz="4" w:space="0" w:color="auto"/>
              <w:bottom w:val="nil"/>
              <w:right w:val="single" w:sz="4" w:space="0" w:color="auto"/>
            </w:tcBorders>
            <w:shd w:val="clear" w:color="auto" w:fill="auto"/>
            <w:hideMark/>
          </w:tcPr>
          <w:p w14:paraId="6EBD2972" w14:textId="77777777" w:rsidR="00841BE8" w:rsidRPr="00F521D0" w:rsidRDefault="00841BE8" w:rsidP="005B5E5D">
            <w:pPr>
              <w:pStyle w:val="TAC"/>
              <w:rPr>
                <w:ins w:id="11978" w:author="1313" w:date="2024-04-15T12:15:00Z"/>
                <w:szCs w:val="18"/>
              </w:rPr>
            </w:pPr>
            <w:ins w:id="11979" w:author="1313" w:date="2024-04-15T12:15:00Z">
              <w:r w:rsidRPr="00F521D0">
                <w:rPr>
                  <w:szCs w:val="18"/>
                </w:rPr>
                <w:t>-106</w:t>
              </w:r>
            </w:ins>
          </w:p>
        </w:tc>
        <w:tc>
          <w:tcPr>
            <w:tcW w:w="993" w:type="dxa"/>
            <w:tcBorders>
              <w:top w:val="single" w:sz="4" w:space="0" w:color="auto"/>
              <w:left w:val="single" w:sz="4" w:space="0" w:color="auto"/>
              <w:bottom w:val="nil"/>
              <w:right w:val="single" w:sz="4" w:space="0" w:color="auto"/>
            </w:tcBorders>
            <w:shd w:val="clear" w:color="auto" w:fill="auto"/>
          </w:tcPr>
          <w:p w14:paraId="69EBF119" w14:textId="77777777" w:rsidR="00841BE8" w:rsidRPr="00F521D0" w:rsidRDefault="00841BE8" w:rsidP="005B5E5D">
            <w:pPr>
              <w:pStyle w:val="TAC"/>
              <w:rPr>
                <w:ins w:id="11980" w:author="1313" w:date="2024-04-15T12:15:00Z"/>
                <w:szCs w:val="18"/>
              </w:rPr>
            </w:pPr>
            <w:ins w:id="11981" w:author="1313" w:date="2024-04-15T12:15:00Z">
              <w:r w:rsidRPr="00F521D0">
                <w:rPr>
                  <w:szCs w:val="18"/>
                </w:rPr>
                <w:t>-106</w:t>
              </w:r>
            </w:ins>
          </w:p>
        </w:tc>
        <w:tc>
          <w:tcPr>
            <w:tcW w:w="708" w:type="dxa"/>
            <w:tcBorders>
              <w:top w:val="single" w:sz="4" w:space="0" w:color="auto"/>
              <w:left w:val="single" w:sz="4" w:space="0" w:color="auto"/>
              <w:bottom w:val="single" w:sz="4" w:space="0" w:color="auto"/>
              <w:right w:val="single" w:sz="4" w:space="0" w:color="auto"/>
            </w:tcBorders>
            <w:hideMark/>
          </w:tcPr>
          <w:p w14:paraId="1B8D417F" w14:textId="77777777" w:rsidR="00841BE8" w:rsidRPr="00F521D0" w:rsidRDefault="00841BE8" w:rsidP="005B5E5D">
            <w:pPr>
              <w:pStyle w:val="TAC"/>
              <w:rPr>
                <w:ins w:id="11982" w:author="1313" w:date="2024-04-15T12:15:00Z"/>
                <w:szCs w:val="18"/>
              </w:rPr>
            </w:pPr>
            <w:ins w:id="11983" w:author="1313" w:date="2024-04-15T12:15:00Z">
              <w:r w:rsidRPr="00F521D0">
                <w:rPr>
                  <w:szCs w:val="18"/>
                </w:rPr>
                <w:t>-116</w:t>
              </w:r>
            </w:ins>
          </w:p>
        </w:tc>
        <w:tc>
          <w:tcPr>
            <w:tcW w:w="850" w:type="dxa"/>
            <w:tcBorders>
              <w:top w:val="single" w:sz="4" w:space="0" w:color="auto"/>
              <w:left w:val="single" w:sz="4" w:space="0" w:color="auto"/>
              <w:bottom w:val="single" w:sz="4" w:space="0" w:color="auto"/>
              <w:right w:val="single" w:sz="4" w:space="0" w:color="auto"/>
            </w:tcBorders>
          </w:tcPr>
          <w:p w14:paraId="151670D1" w14:textId="77777777" w:rsidR="00841BE8" w:rsidRPr="00F521D0" w:rsidRDefault="00841BE8" w:rsidP="005B5E5D">
            <w:pPr>
              <w:pStyle w:val="TAC"/>
              <w:rPr>
                <w:ins w:id="11984" w:author="1313" w:date="2024-04-15T12:15:00Z"/>
                <w:szCs w:val="18"/>
              </w:rPr>
            </w:pPr>
            <w:ins w:id="11985" w:author="1313" w:date="2024-04-15T12:15:00Z">
              <w:r w:rsidRPr="00F521D0">
                <w:rPr>
                  <w:szCs w:val="18"/>
                </w:rPr>
                <w:t>-116</w:t>
              </w:r>
            </w:ins>
          </w:p>
        </w:tc>
      </w:tr>
      <w:tr w:rsidR="00841BE8" w:rsidRPr="00233010" w14:paraId="00D4147B" w14:textId="77777777" w:rsidTr="005B5E5D">
        <w:trPr>
          <w:trHeight w:val="75"/>
          <w:jc w:val="center"/>
          <w:ins w:id="11986" w:author="1313" w:date="2024-04-15T12:15:00Z"/>
        </w:trPr>
        <w:tc>
          <w:tcPr>
            <w:tcW w:w="845" w:type="dxa"/>
            <w:tcBorders>
              <w:top w:val="nil"/>
              <w:left w:val="single" w:sz="4" w:space="0" w:color="auto"/>
              <w:bottom w:val="nil"/>
              <w:right w:val="single" w:sz="4" w:space="0" w:color="auto"/>
            </w:tcBorders>
            <w:shd w:val="clear" w:color="auto" w:fill="auto"/>
            <w:hideMark/>
          </w:tcPr>
          <w:p w14:paraId="34C6A3D4" w14:textId="77777777" w:rsidR="00841BE8" w:rsidRPr="00F521D0" w:rsidRDefault="00841BE8" w:rsidP="005B5E5D">
            <w:pPr>
              <w:pStyle w:val="TAL"/>
              <w:rPr>
                <w:ins w:id="11987"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387D029" w14:textId="77777777" w:rsidR="00841BE8" w:rsidRPr="00F521D0" w:rsidRDefault="00841BE8" w:rsidP="005B5E5D">
            <w:pPr>
              <w:pStyle w:val="TAL"/>
              <w:rPr>
                <w:ins w:id="11988"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C498E0F" w14:textId="77777777" w:rsidR="00841BE8" w:rsidRPr="00F521D0" w:rsidRDefault="00841BE8" w:rsidP="005B5E5D">
            <w:pPr>
              <w:pStyle w:val="TAL"/>
              <w:rPr>
                <w:ins w:id="11989" w:author="1313" w:date="2024-04-15T12:15:00Z"/>
                <w:rFonts w:cs="Arial"/>
                <w:szCs w:val="18"/>
              </w:rPr>
            </w:pPr>
            <w:ins w:id="11990"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3CDBB522" w14:textId="77777777" w:rsidR="00841BE8" w:rsidRPr="00F521D0" w:rsidRDefault="00841BE8" w:rsidP="005B5E5D">
            <w:pPr>
              <w:pStyle w:val="TAC"/>
              <w:rPr>
                <w:ins w:id="11991"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53C0B177" w14:textId="77777777" w:rsidR="00841BE8" w:rsidRPr="00F521D0" w:rsidRDefault="00841BE8" w:rsidP="005B5E5D">
            <w:pPr>
              <w:pStyle w:val="TAC"/>
              <w:rPr>
                <w:ins w:id="11992"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22651373" w14:textId="77777777" w:rsidR="00841BE8" w:rsidRPr="00F521D0" w:rsidRDefault="00841BE8" w:rsidP="005B5E5D">
            <w:pPr>
              <w:pStyle w:val="TAC"/>
              <w:rPr>
                <w:ins w:id="1199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AA7E7DD" w14:textId="77777777" w:rsidR="00841BE8" w:rsidRPr="00F521D0" w:rsidRDefault="00841BE8" w:rsidP="005B5E5D">
            <w:pPr>
              <w:pStyle w:val="TAC"/>
              <w:rPr>
                <w:ins w:id="11994"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3676CEE5" w14:textId="77777777" w:rsidR="00841BE8" w:rsidRPr="00F521D0" w:rsidRDefault="00841BE8" w:rsidP="005B5E5D">
            <w:pPr>
              <w:pStyle w:val="TAC"/>
              <w:rPr>
                <w:ins w:id="11995"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06EBF738" w14:textId="77777777" w:rsidR="00841BE8" w:rsidRPr="00F521D0" w:rsidRDefault="00841BE8" w:rsidP="005B5E5D">
            <w:pPr>
              <w:pStyle w:val="TAC"/>
              <w:rPr>
                <w:ins w:id="11996" w:author="1313" w:date="2024-04-15T12:15:00Z"/>
                <w:szCs w:val="18"/>
              </w:rPr>
            </w:pPr>
            <w:ins w:id="11997" w:author="1313" w:date="2024-04-15T12:15:00Z">
              <w:r w:rsidRPr="00F521D0">
                <w:rPr>
                  <w:szCs w:val="18"/>
                </w:rPr>
                <w:t>-115.5</w:t>
              </w:r>
            </w:ins>
          </w:p>
        </w:tc>
        <w:tc>
          <w:tcPr>
            <w:tcW w:w="850" w:type="dxa"/>
            <w:tcBorders>
              <w:top w:val="single" w:sz="4" w:space="0" w:color="auto"/>
              <w:left w:val="single" w:sz="4" w:space="0" w:color="auto"/>
              <w:bottom w:val="single" w:sz="4" w:space="0" w:color="auto"/>
              <w:right w:val="single" w:sz="4" w:space="0" w:color="auto"/>
            </w:tcBorders>
          </w:tcPr>
          <w:p w14:paraId="2577D286" w14:textId="77777777" w:rsidR="00841BE8" w:rsidRPr="00F521D0" w:rsidRDefault="00841BE8" w:rsidP="005B5E5D">
            <w:pPr>
              <w:pStyle w:val="TAC"/>
              <w:rPr>
                <w:ins w:id="11998" w:author="1313" w:date="2024-04-15T12:15:00Z"/>
                <w:szCs w:val="18"/>
              </w:rPr>
            </w:pPr>
            <w:ins w:id="11999" w:author="1313" w:date="2024-04-15T12:15:00Z">
              <w:r w:rsidRPr="00F521D0">
                <w:rPr>
                  <w:szCs w:val="18"/>
                </w:rPr>
                <w:t>-115.5</w:t>
              </w:r>
            </w:ins>
          </w:p>
        </w:tc>
      </w:tr>
      <w:tr w:rsidR="00841BE8" w:rsidRPr="00233010" w14:paraId="7881DB08" w14:textId="77777777" w:rsidTr="005B5E5D">
        <w:trPr>
          <w:trHeight w:val="75"/>
          <w:jc w:val="center"/>
          <w:ins w:id="12000" w:author="1313" w:date="2024-04-15T12:15:00Z"/>
        </w:trPr>
        <w:tc>
          <w:tcPr>
            <w:tcW w:w="845" w:type="dxa"/>
            <w:tcBorders>
              <w:top w:val="nil"/>
              <w:left w:val="single" w:sz="4" w:space="0" w:color="auto"/>
              <w:bottom w:val="nil"/>
              <w:right w:val="single" w:sz="4" w:space="0" w:color="auto"/>
            </w:tcBorders>
            <w:shd w:val="clear" w:color="auto" w:fill="auto"/>
            <w:hideMark/>
          </w:tcPr>
          <w:p w14:paraId="63227631" w14:textId="77777777" w:rsidR="00841BE8" w:rsidRPr="00F521D0" w:rsidRDefault="00841BE8" w:rsidP="005B5E5D">
            <w:pPr>
              <w:pStyle w:val="TAL"/>
              <w:rPr>
                <w:ins w:id="12001"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3C1D28E4" w14:textId="77777777" w:rsidR="00841BE8" w:rsidRPr="00F521D0" w:rsidRDefault="00841BE8" w:rsidP="005B5E5D">
            <w:pPr>
              <w:pStyle w:val="TAL"/>
              <w:rPr>
                <w:ins w:id="12002"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5B69822" w14:textId="77777777" w:rsidR="00841BE8" w:rsidRPr="00F521D0" w:rsidRDefault="00841BE8" w:rsidP="005B5E5D">
            <w:pPr>
              <w:pStyle w:val="TAL"/>
              <w:rPr>
                <w:ins w:id="12003" w:author="1313" w:date="2024-04-15T12:15:00Z"/>
                <w:rFonts w:cs="Arial"/>
                <w:szCs w:val="18"/>
                <w:lang w:val="sv-SE"/>
              </w:rPr>
            </w:pPr>
            <w:ins w:id="12004" w:author="1313" w:date="2024-04-15T12:15:00Z">
              <w:r w:rsidRPr="00F521D0">
                <w:rPr>
                  <w:rFonts w:cs="Arial"/>
                  <w:szCs w:val="18"/>
                  <w:lang w:val="sv-SE"/>
                </w:rPr>
                <w:t>NR_TDD_FR1_C</w:t>
              </w:r>
            </w:ins>
          </w:p>
        </w:tc>
        <w:tc>
          <w:tcPr>
            <w:tcW w:w="851" w:type="dxa"/>
            <w:tcBorders>
              <w:top w:val="nil"/>
              <w:left w:val="single" w:sz="4" w:space="0" w:color="auto"/>
              <w:bottom w:val="nil"/>
              <w:right w:val="single" w:sz="4" w:space="0" w:color="auto"/>
            </w:tcBorders>
            <w:shd w:val="clear" w:color="auto" w:fill="auto"/>
            <w:hideMark/>
          </w:tcPr>
          <w:p w14:paraId="08F71A02" w14:textId="77777777" w:rsidR="00841BE8" w:rsidRPr="00F521D0" w:rsidRDefault="00841BE8" w:rsidP="005B5E5D">
            <w:pPr>
              <w:pStyle w:val="TAC"/>
              <w:rPr>
                <w:ins w:id="1200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AAD8769" w14:textId="77777777" w:rsidR="00841BE8" w:rsidRPr="00F521D0" w:rsidRDefault="00841BE8" w:rsidP="005B5E5D">
            <w:pPr>
              <w:pStyle w:val="TAC"/>
              <w:rPr>
                <w:ins w:id="12006"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3E3081F7" w14:textId="77777777" w:rsidR="00841BE8" w:rsidRPr="00F521D0" w:rsidRDefault="00841BE8" w:rsidP="005B5E5D">
            <w:pPr>
              <w:pStyle w:val="TAC"/>
              <w:rPr>
                <w:ins w:id="1200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65F6AAC2" w14:textId="77777777" w:rsidR="00841BE8" w:rsidRPr="00F521D0" w:rsidRDefault="00841BE8" w:rsidP="005B5E5D">
            <w:pPr>
              <w:pStyle w:val="TAC"/>
              <w:rPr>
                <w:ins w:id="12008"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4301C000" w14:textId="77777777" w:rsidR="00841BE8" w:rsidRPr="00F521D0" w:rsidRDefault="00841BE8" w:rsidP="005B5E5D">
            <w:pPr>
              <w:pStyle w:val="TAC"/>
              <w:rPr>
                <w:ins w:id="12009"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352F8C94" w14:textId="77777777" w:rsidR="00841BE8" w:rsidRPr="00F521D0" w:rsidRDefault="00841BE8" w:rsidP="005B5E5D">
            <w:pPr>
              <w:pStyle w:val="TAC"/>
              <w:rPr>
                <w:ins w:id="12010" w:author="1313" w:date="2024-04-15T12:15:00Z"/>
                <w:szCs w:val="18"/>
              </w:rPr>
            </w:pPr>
            <w:ins w:id="12011" w:author="1313" w:date="2024-04-15T12:15:00Z">
              <w:r w:rsidRPr="00F521D0">
                <w:rPr>
                  <w:szCs w:val="18"/>
                </w:rPr>
                <w:t>-115</w:t>
              </w:r>
            </w:ins>
          </w:p>
        </w:tc>
        <w:tc>
          <w:tcPr>
            <w:tcW w:w="850" w:type="dxa"/>
            <w:tcBorders>
              <w:top w:val="single" w:sz="4" w:space="0" w:color="auto"/>
              <w:left w:val="single" w:sz="4" w:space="0" w:color="auto"/>
              <w:bottom w:val="single" w:sz="4" w:space="0" w:color="auto"/>
              <w:right w:val="single" w:sz="4" w:space="0" w:color="auto"/>
            </w:tcBorders>
          </w:tcPr>
          <w:p w14:paraId="7C30D5AA" w14:textId="77777777" w:rsidR="00841BE8" w:rsidRPr="00F521D0" w:rsidRDefault="00841BE8" w:rsidP="005B5E5D">
            <w:pPr>
              <w:pStyle w:val="TAC"/>
              <w:rPr>
                <w:ins w:id="12012" w:author="1313" w:date="2024-04-15T12:15:00Z"/>
                <w:szCs w:val="18"/>
              </w:rPr>
            </w:pPr>
            <w:ins w:id="12013" w:author="1313" w:date="2024-04-15T12:15:00Z">
              <w:r w:rsidRPr="00F521D0">
                <w:rPr>
                  <w:szCs w:val="18"/>
                </w:rPr>
                <w:t>-115</w:t>
              </w:r>
            </w:ins>
          </w:p>
        </w:tc>
      </w:tr>
      <w:tr w:rsidR="00841BE8" w:rsidRPr="00233010" w14:paraId="429544EC" w14:textId="77777777" w:rsidTr="005B5E5D">
        <w:trPr>
          <w:trHeight w:val="75"/>
          <w:jc w:val="center"/>
          <w:ins w:id="12014" w:author="1313" w:date="2024-04-15T12:15:00Z"/>
        </w:trPr>
        <w:tc>
          <w:tcPr>
            <w:tcW w:w="845" w:type="dxa"/>
            <w:tcBorders>
              <w:top w:val="nil"/>
              <w:left w:val="single" w:sz="4" w:space="0" w:color="auto"/>
              <w:bottom w:val="nil"/>
              <w:right w:val="single" w:sz="4" w:space="0" w:color="auto"/>
            </w:tcBorders>
            <w:shd w:val="clear" w:color="auto" w:fill="auto"/>
            <w:hideMark/>
          </w:tcPr>
          <w:p w14:paraId="28BCC0E9" w14:textId="77777777" w:rsidR="00841BE8" w:rsidRPr="00F521D0" w:rsidRDefault="00841BE8" w:rsidP="005B5E5D">
            <w:pPr>
              <w:pStyle w:val="TAL"/>
              <w:rPr>
                <w:ins w:id="12015"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417FFC" w14:textId="77777777" w:rsidR="00841BE8" w:rsidRPr="00F521D0" w:rsidRDefault="00841BE8" w:rsidP="005B5E5D">
            <w:pPr>
              <w:pStyle w:val="TAL"/>
              <w:rPr>
                <w:ins w:id="12016"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27D7E27B" w14:textId="77777777" w:rsidR="00841BE8" w:rsidRPr="00F521D0" w:rsidRDefault="00841BE8" w:rsidP="005B5E5D">
            <w:pPr>
              <w:pStyle w:val="TAL"/>
              <w:rPr>
                <w:ins w:id="12017" w:author="1313" w:date="2024-04-15T12:15:00Z"/>
                <w:rFonts w:cs="Arial"/>
                <w:szCs w:val="18"/>
                <w:lang w:val="sv-SE"/>
              </w:rPr>
            </w:pPr>
            <w:ins w:id="12018" w:author="1313" w:date="2024-04-15T12:15:00Z">
              <w:r w:rsidRPr="00F521D0">
                <w:rPr>
                  <w:rFonts w:cs="Arial"/>
                  <w:szCs w:val="18"/>
                  <w:lang w:val="sv-SE"/>
                </w:rPr>
                <w:t>NR_FDD_FR1_D</w:t>
              </w:r>
            </w:ins>
          </w:p>
          <w:p w14:paraId="20184CF2" w14:textId="77777777" w:rsidR="00841BE8" w:rsidRPr="00F521D0" w:rsidRDefault="00841BE8" w:rsidP="005B5E5D">
            <w:pPr>
              <w:pStyle w:val="TAL"/>
              <w:rPr>
                <w:ins w:id="12019" w:author="1313" w:date="2024-04-15T12:15:00Z"/>
                <w:rFonts w:cs="Arial"/>
                <w:szCs w:val="18"/>
                <w:lang w:val="sv-FI"/>
              </w:rPr>
            </w:pPr>
            <w:ins w:id="12020"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5F4CA599" w14:textId="77777777" w:rsidR="00841BE8" w:rsidRPr="00F521D0" w:rsidRDefault="00841BE8" w:rsidP="005B5E5D">
            <w:pPr>
              <w:pStyle w:val="TAC"/>
              <w:rPr>
                <w:ins w:id="12021"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1A79B594" w14:textId="77777777" w:rsidR="00841BE8" w:rsidRPr="00F521D0" w:rsidRDefault="00841BE8" w:rsidP="005B5E5D">
            <w:pPr>
              <w:pStyle w:val="TAC"/>
              <w:rPr>
                <w:ins w:id="12022"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4A379DD2" w14:textId="77777777" w:rsidR="00841BE8" w:rsidRPr="00F521D0" w:rsidRDefault="00841BE8" w:rsidP="005B5E5D">
            <w:pPr>
              <w:pStyle w:val="TAC"/>
              <w:rPr>
                <w:ins w:id="12023"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52AE5DD3" w14:textId="77777777" w:rsidR="00841BE8" w:rsidRPr="00F521D0" w:rsidRDefault="00841BE8" w:rsidP="005B5E5D">
            <w:pPr>
              <w:pStyle w:val="TAC"/>
              <w:rPr>
                <w:ins w:id="12024"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06524E02" w14:textId="77777777" w:rsidR="00841BE8" w:rsidRPr="00F521D0" w:rsidRDefault="00841BE8" w:rsidP="005B5E5D">
            <w:pPr>
              <w:pStyle w:val="TAC"/>
              <w:rPr>
                <w:ins w:id="12025"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1E875ADA" w14:textId="77777777" w:rsidR="00841BE8" w:rsidRPr="00F521D0" w:rsidRDefault="00841BE8" w:rsidP="005B5E5D">
            <w:pPr>
              <w:pStyle w:val="TAC"/>
              <w:rPr>
                <w:ins w:id="12026" w:author="1313" w:date="2024-04-15T12:15:00Z"/>
                <w:szCs w:val="18"/>
              </w:rPr>
            </w:pPr>
            <w:ins w:id="12027" w:author="1313" w:date="2024-04-15T12:15:00Z">
              <w:r w:rsidRPr="00F521D0">
                <w:rPr>
                  <w:szCs w:val="18"/>
                </w:rPr>
                <w:t>-114.5</w:t>
              </w:r>
            </w:ins>
          </w:p>
        </w:tc>
        <w:tc>
          <w:tcPr>
            <w:tcW w:w="850" w:type="dxa"/>
            <w:tcBorders>
              <w:top w:val="single" w:sz="4" w:space="0" w:color="auto"/>
              <w:left w:val="single" w:sz="4" w:space="0" w:color="auto"/>
              <w:bottom w:val="single" w:sz="4" w:space="0" w:color="auto"/>
              <w:right w:val="single" w:sz="4" w:space="0" w:color="auto"/>
            </w:tcBorders>
          </w:tcPr>
          <w:p w14:paraId="49B5128B" w14:textId="77777777" w:rsidR="00841BE8" w:rsidRPr="00F521D0" w:rsidRDefault="00841BE8" w:rsidP="005B5E5D">
            <w:pPr>
              <w:pStyle w:val="TAC"/>
              <w:rPr>
                <w:ins w:id="12028" w:author="1313" w:date="2024-04-15T12:15:00Z"/>
                <w:szCs w:val="18"/>
              </w:rPr>
            </w:pPr>
            <w:ins w:id="12029" w:author="1313" w:date="2024-04-15T12:15:00Z">
              <w:r w:rsidRPr="00F521D0">
                <w:rPr>
                  <w:szCs w:val="18"/>
                </w:rPr>
                <w:t>-114.5</w:t>
              </w:r>
            </w:ins>
          </w:p>
        </w:tc>
      </w:tr>
      <w:tr w:rsidR="00841BE8" w:rsidRPr="00233010" w14:paraId="79DE389D" w14:textId="77777777" w:rsidTr="005B5E5D">
        <w:trPr>
          <w:trHeight w:val="75"/>
          <w:jc w:val="center"/>
          <w:ins w:id="12030" w:author="1313" w:date="2024-04-15T12:15:00Z"/>
        </w:trPr>
        <w:tc>
          <w:tcPr>
            <w:tcW w:w="845" w:type="dxa"/>
            <w:tcBorders>
              <w:top w:val="nil"/>
              <w:left w:val="single" w:sz="4" w:space="0" w:color="auto"/>
              <w:bottom w:val="nil"/>
              <w:right w:val="single" w:sz="4" w:space="0" w:color="auto"/>
            </w:tcBorders>
            <w:shd w:val="clear" w:color="auto" w:fill="auto"/>
            <w:hideMark/>
          </w:tcPr>
          <w:p w14:paraId="7381F72F" w14:textId="77777777" w:rsidR="00841BE8" w:rsidRPr="00F521D0" w:rsidRDefault="00841BE8" w:rsidP="005B5E5D">
            <w:pPr>
              <w:pStyle w:val="TAL"/>
              <w:rPr>
                <w:ins w:id="12031"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5BF4C407" w14:textId="77777777" w:rsidR="00841BE8" w:rsidRPr="00F521D0" w:rsidRDefault="00841BE8" w:rsidP="005B5E5D">
            <w:pPr>
              <w:pStyle w:val="TAL"/>
              <w:rPr>
                <w:ins w:id="12032"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5811276B" w14:textId="77777777" w:rsidR="00841BE8" w:rsidRPr="00F521D0" w:rsidRDefault="00841BE8" w:rsidP="005B5E5D">
            <w:pPr>
              <w:pStyle w:val="TAL"/>
              <w:rPr>
                <w:ins w:id="12033" w:author="1313" w:date="2024-04-15T12:15:00Z"/>
                <w:rFonts w:cs="Arial"/>
                <w:szCs w:val="18"/>
                <w:lang w:val="sv-SE"/>
              </w:rPr>
            </w:pPr>
            <w:ins w:id="12034" w:author="1313" w:date="2024-04-15T12:15:00Z">
              <w:r w:rsidRPr="00F521D0">
                <w:rPr>
                  <w:rFonts w:cs="Arial"/>
                  <w:szCs w:val="18"/>
                  <w:lang w:val="sv-SE"/>
                </w:rPr>
                <w:t>NR_FDD_FR1_E</w:t>
              </w:r>
            </w:ins>
          </w:p>
          <w:p w14:paraId="25221CC6" w14:textId="77777777" w:rsidR="00841BE8" w:rsidRPr="00F521D0" w:rsidRDefault="00841BE8" w:rsidP="005B5E5D">
            <w:pPr>
              <w:pStyle w:val="TAL"/>
              <w:rPr>
                <w:ins w:id="12035" w:author="1313" w:date="2024-04-15T12:15:00Z"/>
                <w:rFonts w:cs="Arial"/>
                <w:szCs w:val="18"/>
                <w:lang w:val="de-DE"/>
              </w:rPr>
            </w:pPr>
            <w:ins w:id="12036"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28B696CC" w14:textId="77777777" w:rsidR="00841BE8" w:rsidRPr="00F521D0" w:rsidRDefault="00841BE8" w:rsidP="005B5E5D">
            <w:pPr>
              <w:pStyle w:val="TAC"/>
              <w:rPr>
                <w:ins w:id="12037"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FC3D2CB" w14:textId="77777777" w:rsidR="00841BE8" w:rsidRPr="00F521D0" w:rsidRDefault="00841BE8" w:rsidP="005B5E5D">
            <w:pPr>
              <w:pStyle w:val="TAC"/>
              <w:rPr>
                <w:ins w:id="12038"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167AA8EA" w14:textId="77777777" w:rsidR="00841BE8" w:rsidRPr="00F521D0" w:rsidRDefault="00841BE8" w:rsidP="005B5E5D">
            <w:pPr>
              <w:pStyle w:val="TAC"/>
              <w:rPr>
                <w:ins w:id="12039"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AAED386" w14:textId="77777777" w:rsidR="00841BE8" w:rsidRPr="00F521D0" w:rsidRDefault="00841BE8" w:rsidP="005B5E5D">
            <w:pPr>
              <w:pStyle w:val="TAC"/>
              <w:rPr>
                <w:ins w:id="12040"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1FF5B690" w14:textId="77777777" w:rsidR="00841BE8" w:rsidRPr="00F521D0" w:rsidRDefault="00841BE8" w:rsidP="005B5E5D">
            <w:pPr>
              <w:pStyle w:val="TAC"/>
              <w:rPr>
                <w:ins w:id="12041"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306987F5" w14:textId="77777777" w:rsidR="00841BE8" w:rsidRPr="00F521D0" w:rsidRDefault="00841BE8" w:rsidP="005B5E5D">
            <w:pPr>
              <w:pStyle w:val="TAC"/>
              <w:rPr>
                <w:ins w:id="12042" w:author="1313" w:date="2024-04-15T12:15:00Z"/>
                <w:szCs w:val="18"/>
              </w:rPr>
            </w:pPr>
            <w:ins w:id="12043" w:author="1313" w:date="2024-04-15T12:15:00Z">
              <w:r w:rsidRPr="00F521D0">
                <w:rPr>
                  <w:szCs w:val="18"/>
                </w:rPr>
                <w:t>-114</w:t>
              </w:r>
            </w:ins>
          </w:p>
        </w:tc>
        <w:tc>
          <w:tcPr>
            <w:tcW w:w="850" w:type="dxa"/>
            <w:tcBorders>
              <w:top w:val="single" w:sz="4" w:space="0" w:color="auto"/>
              <w:left w:val="single" w:sz="4" w:space="0" w:color="auto"/>
              <w:bottom w:val="single" w:sz="4" w:space="0" w:color="auto"/>
              <w:right w:val="single" w:sz="4" w:space="0" w:color="auto"/>
            </w:tcBorders>
          </w:tcPr>
          <w:p w14:paraId="5B918D15" w14:textId="77777777" w:rsidR="00841BE8" w:rsidRPr="00F521D0" w:rsidRDefault="00841BE8" w:rsidP="005B5E5D">
            <w:pPr>
              <w:pStyle w:val="TAC"/>
              <w:rPr>
                <w:ins w:id="12044" w:author="1313" w:date="2024-04-15T12:15:00Z"/>
                <w:szCs w:val="18"/>
              </w:rPr>
            </w:pPr>
            <w:ins w:id="12045" w:author="1313" w:date="2024-04-15T12:15:00Z">
              <w:r w:rsidRPr="00F521D0">
                <w:rPr>
                  <w:szCs w:val="18"/>
                </w:rPr>
                <w:t>-114</w:t>
              </w:r>
            </w:ins>
          </w:p>
        </w:tc>
      </w:tr>
      <w:tr w:rsidR="00841BE8" w:rsidRPr="00233010" w14:paraId="08D62B04" w14:textId="77777777" w:rsidTr="005B5E5D">
        <w:trPr>
          <w:trHeight w:val="113"/>
          <w:jc w:val="center"/>
          <w:ins w:id="12046" w:author="1313" w:date="2024-04-15T12:15:00Z"/>
        </w:trPr>
        <w:tc>
          <w:tcPr>
            <w:tcW w:w="845" w:type="dxa"/>
            <w:tcBorders>
              <w:top w:val="nil"/>
              <w:left w:val="single" w:sz="4" w:space="0" w:color="auto"/>
              <w:bottom w:val="nil"/>
              <w:right w:val="single" w:sz="4" w:space="0" w:color="auto"/>
            </w:tcBorders>
            <w:shd w:val="clear" w:color="auto" w:fill="auto"/>
            <w:hideMark/>
          </w:tcPr>
          <w:p w14:paraId="5D2EE501" w14:textId="77777777" w:rsidR="00841BE8" w:rsidRPr="00F521D0" w:rsidRDefault="00841BE8" w:rsidP="005B5E5D">
            <w:pPr>
              <w:pStyle w:val="TAL"/>
              <w:rPr>
                <w:ins w:id="12047"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B144EDF" w14:textId="77777777" w:rsidR="00841BE8" w:rsidRPr="00F521D0" w:rsidRDefault="00841BE8" w:rsidP="005B5E5D">
            <w:pPr>
              <w:pStyle w:val="TAL"/>
              <w:rPr>
                <w:ins w:id="12048"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0522B65A" w14:textId="77777777" w:rsidR="00841BE8" w:rsidRPr="00F521D0" w:rsidRDefault="00841BE8" w:rsidP="005B5E5D">
            <w:pPr>
              <w:pStyle w:val="TAL"/>
              <w:rPr>
                <w:ins w:id="12049" w:author="1313" w:date="2024-04-15T12:15:00Z"/>
                <w:rFonts w:cs="Arial"/>
                <w:szCs w:val="18"/>
              </w:rPr>
            </w:pPr>
            <w:ins w:id="12050"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1FBA5F8F" w14:textId="77777777" w:rsidR="00841BE8" w:rsidRPr="00F521D0" w:rsidRDefault="00841BE8" w:rsidP="005B5E5D">
            <w:pPr>
              <w:pStyle w:val="TAC"/>
              <w:rPr>
                <w:ins w:id="12051"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BF0A1A7" w14:textId="77777777" w:rsidR="00841BE8" w:rsidRPr="00F521D0" w:rsidRDefault="00841BE8" w:rsidP="005B5E5D">
            <w:pPr>
              <w:pStyle w:val="TAC"/>
              <w:rPr>
                <w:ins w:id="12052"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976600D" w14:textId="77777777" w:rsidR="00841BE8" w:rsidRPr="00F521D0" w:rsidRDefault="00841BE8" w:rsidP="005B5E5D">
            <w:pPr>
              <w:pStyle w:val="TAC"/>
              <w:rPr>
                <w:ins w:id="1205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D4FD17F" w14:textId="77777777" w:rsidR="00841BE8" w:rsidRPr="00F521D0" w:rsidRDefault="00841BE8" w:rsidP="005B5E5D">
            <w:pPr>
              <w:pStyle w:val="TAC"/>
              <w:rPr>
                <w:ins w:id="12054"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7A250239" w14:textId="77777777" w:rsidR="00841BE8" w:rsidRPr="00F521D0" w:rsidRDefault="00841BE8" w:rsidP="005B5E5D">
            <w:pPr>
              <w:pStyle w:val="TAC"/>
              <w:rPr>
                <w:ins w:id="12055"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8D3461B" w14:textId="77777777" w:rsidR="00841BE8" w:rsidRPr="00F521D0" w:rsidRDefault="00841BE8" w:rsidP="005B5E5D">
            <w:pPr>
              <w:pStyle w:val="TAC"/>
              <w:rPr>
                <w:ins w:id="12056" w:author="1313" w:date="2024-04-15T12:15:00Z"/>
                <w:szCs w:val="18"/>
              </w:rPr>
            </w:pPr>
            <w:ins w:id="12057" w:author="1313" w:date="2024-04-15T12:15:00Z">
              <w:r w:rsidRPr="00F521D0">
                <w:rPr>
                  <w:szCs w:val="18"/>
                </w:rPr>
                <w:t>-113</w:t>
              </w:r>
            </w:ins>
          </w:p>
        </w:tc>
        <w:tc>
          <w:tcPr>
            <w:tcW w:w="850" w:type="dxa"/>
            <w:tcBorders>
              <w:top w:val="single" w:sz="4" w:space="0" w:color="auto"/>
              <w:left w:val="single" w:sz="4" w:space="0" w:color="auto"/>
              <w:bottom w:val="single" w:sz="4" w:space="0" w:color="auto"/>
              <w:right w:val="single" w:sz="4" w:space="0" w:color="auto"/>
            </w:tcBorders>
          </w:tcPr>
          <w:p w14:paraId="5C356E52" w14:textId="77777777" w:rsidR="00841BE8" w:rsidRPr="00F521D0" w:rsidRDefault="00841BE8" w:rsidP="005B5E5D">
            <w:pPr>
              <w:pStyle w:val="TAC"/>
              <w:rPr>
                <w:ins w:id="12058" w:author="1313" w:date="2024-04-15T12:15:00Z"/>
                <w:szCs w:val="18"/>
              </w:rPr>
            </w:pPr>
            <w:ins w:id="12059" w:author="1313" w:date="2024-04-15T12:15:00Z">
              <w:r w:rsidRPr="00F521D0">
                <w:rPr>
                  <w:szCs w:val="18"/>
                </w:rPr>
                <w:t>-113</w:t>
              </w:r>
            </w:ins>
          </w:p>
        </w:tc>
      </w:tr>
      <w:tr w:rsidR="00841BE8" w:rsidRPr="00233010" w14:paraId="648BDC61" w14:textId="77777777" w:rsidTr="005B5E5D">
        <w:trPr>
          <w:trHeight w:val="113"/>
          <w:jc w:val="center"/>
          <w:ins w:id="12060" w:author="1313" w:date="2024-04-15T12:15:00Z"/>
        </w:trPr>
        <w:tc>
          <w:tcPr>
            <w:tcW w:w="845" w:type="dxa"/>
            <w:tcBorders>
              <w:top w:val="nil"/>
              <w:left w:val="single" w:sz="4" w:space="0" w:color="auto"/>
              <w:bottom w:val="nil"/>
              <w:right w:val="single" w:sz="4" w:space="0" w:color="auto"/>
            </w:tcBorders>
            <w:shd w:val="clear" w:color="auto" w:fill="auto"/>
            <w:hideMark/>
          </w:tcPr>
          <w:p w14:paraId="1B3CE929" w14:textId="77777777" w:rsidR="00841BE8" w:rsidRPr="00F521D0" w:rsidRDefault="00841BE8" w:rsidP="005B5E5D">
            <w:pPr>
              <w:pStyle w:val="TAL"/>
              <w:rPr>
                <w:ins w:id="12061" w:author="1313" w:date="2024-04-15T12:15:00Z"/>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AC97FEC" w14:textId="77777777" w:rsidR="00841BE8" w:rsidRPr="00F521D0" w:rsidRDefault="00841BE8" w:rsidP="005B5E5D">
            <w:pPr>
              <w:pStyle w:val="TAL"/>
              <w:rPr>
                <w:ins w:id="12062" w:author="1313" w:date="2024-04-15T12:15:00Z"/>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6F3D32C9" w14:textId="77777777" w:rsidR="00841BE8" w:rsidRPr="00F521D0" w:rsidRDefault="00841BE8" w:rsidP="005B5E5D">
            <w:pPr>
              <w:pStyle w:val="TAL"/>
              <w:rPr>
                <w:ins w:id="12063" w:author="1313" w:date="2024-04-15T12:15:00Z"/>
                <w:rFonts w:cs="Arial"/>
                <w:szCs w:val="18"/>
              </w:rPr>
            </w:pPr>
            <w:ins w:id="12064"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19D22FC0" w14:textId="77777777" w:rsidR="00841BE8" w:rsidRPr="00F521D0" w:rsidRDefault="00841BE8" w:rsidP="005B5E5D">
            <w:pPr>
              <w:pStyle w:val="TAC"/>
              <w:rPr>
                <w:ins w:id="12065"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2F7E8D6D" w14:textId="77777777" w:rsidR="00841BE8" w:rsidRPr="00F521D0" w:rsidRDefault="00841BE8" w:rsidP="005B5E5D">
            <w:pPr>
              <w:pStyle w:val="TAC"/>
              <w:rPr>
                <w:ins w:id="12066"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25045CAD" w14:textId="77777777" w:rsidR="00841BE8" w:rsidRPr="00F521D0" w:rsidRDefault="00841BE8" w:rsidP="005B5E5D">
            <w:pPr>
              <w:pStyle w:val="TAC"/>
              <w:rPr>
                <w:ins w:id="12067"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36416AA" w14:textId="77777777" w:rsidR="00841BE8" w:rsidRPr="00F521D0" w:rsidRDefault="00841BE8" w:rsidP="005B5E5D">
            <w:pPr>
              <w:pStyle w:val="TAC"/>
              <w:rPr>
                <w:ins w:id="12068"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21C64BFB" w14:textId="77777777" w:rsidR="00841BE8" w:rsidRPr="00F521D0" w:rsidRDefault="00841BE8" w:rsidP="005B5E5D">
            <w:pPr>
              <w:pStyle w:val="TAC"/>
              <w:rPr>
                <w:ins w:id="12069"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4F5D95F4" w14:textId="77777777" w:rsidR="00841BE8" w:rsidRPr="00F521D0" w:rsidRDefault="00841BE8" w:rsidP="005B5E5D">
            <w:pPr>
              <w:pStyle w:val="TAC"/>
              <w:rPr>
                <w:ins w:id="12070" w:author="1313" w:date="2024-04-15T12:15:00Z"/>
                <w:szCs w:val="18"/>
              </w:rPr>
            </w:pPr>
            <w:ins w:id="12071" w:author="1313" w:date="2024-04-15T12:15:00Z">
              <w:r w:rsidRPr="00F521D0">
                <w:rPr>
                  <w:szCs w:val="18"/>
                </w:rPr>
                <w:t>-112.5</w:t>
              </w:r>
            </w:ins>
          </w:p>
        </w:tc>
        <w:tc>
          <w:tcPr>
            <w:tcW w:w="850" w:type="dxa"/>
            <w:tcBorders>
              <w:top w:val="single" w:sz="4" w:space="0" w:color="auto"/>
              <w:left w:val="single" w:sz="4" w:space="0" w:color="auto"/>
              <w:bottom w:val="single" w:sz="4" w:space="0" w:color="auto"/>
              <w:right w:val="single" w:sz="4" w:space="0" w:color="auto"/>
            </w:tcBorders>
          </w:tcPr>
          <w:p w14:paraId="544E8D34" w14:textId="77777777" w:rsidR="00841BE8" w:rsidRPr="00F521D0" w:rsidRDefault="00841BE8" w:rsidP="005B5E5D">
            <w:pPr>
              <w:pStyle w:val="TAC"/>
              <w:rPr>
                <w:ins w:id="12072" w:author="1313" w:date="2024-04-15T12:15:00Z"/>
                <w:szCs w:val="18"/>
              </w:rPr>
            </w:pPr>
            <w:ins w:id="12073" w:author="1313" w:date="2024-04-15T12:15:00Z">
              <w:r w:rsidRPr="00F521D0">
                <w:rPr>
                  <w:szCs w:val="18"/>
                </w:rPr>
                <w:t>-112.5</w:t>
              </w:r>
            </w:ins>
          </w:p>
        </w:tc>
      </w:tr>
      <w:tr w:rsidR="00841BE8" w:rsidRPr="00233010" w14:paraId="6DBFC8F8" w14:textId="77777777" w:rsidTr="005B5E5D">
        <w:trPr>
          <w:trHeight w:val="113"/>
          <w:jc w:val="center"/>
          <w:ins w:id="12074" w:author="1313" w:date="2024-04-15T12:15:00Z"/>
        </w:trPr>
        <w:tc>
          <w:tcPr>
            <w:tcW w:w="845" w:type="dxa"/>
            <w:tcBorders>
              <w:top w:val="nil"/>
              <w:left w:val="single" w:sz="4" w:space="0" w:color="auto"/>
              <w:bottom w:val="nil"/>
              <w:right w:val="single" w:sz="4" w:space="0" w:color="auto"/>
            </w:tcBorders>
            <w:shd w:val="clear" w:color="auto" w:fill="auto"/>
            <w:hideMark/>
          </w:tcPr>
          <w:p w14:paraId="649262EE" w14:textId="77777777" w:rsidR="00841BE8" w:rsidRPr="00F521D0" w:rsidRDefault="00841BE8" w:rsidP="005B5E5D">
            <w:pPr>
              <w:pStyle w:val="TAL"/>
              <w:rPr>
                <w:ins w:id="12075" w:author="1313" w:date="2024-04-15T12:15:00Z"/>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5EEA41AA" w14:textId="77777777" w:rsidR="00841BE8" w:rsidRPr="00F521D0" w:rsidRDefault="00841BE8" w:rsidP="005B5E5D">
            <w:pPr>
              <w:pStyle w:val="TAL"/>
              <w:rPr>
                <w:ins w:id="12076" w:author="1313" w:date="2024-04-15T12:15:00Z"/>
                <w:rFonts w:cs="Arial"/>
                <w:szCs w:val="18"/>
              </w:rPr>
            </w:pPr>
            <w:ins w:id="12077"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3,6</w:t>
              </w:r>
            </w:ins>
          </w:p>
        </w:tc>
        <w:tc>
          <w:tcPr>
            <w:tcW w:w="1701" w:type="dxa"/>
            <w:tcBorders>
              <w:top w:val="single" w:sz="4" w:space="0" w:color="auto"/>
              <w:left w:val="single" w:sz="4" w:space="0" w:color="auto"/>
              <w:bottom w:val="single" w:sz="4" w:space="0" w:color="auto"/>
              <w:right w:val="single" w:sz="4" w:space="0" w:color="auto"/>
            </w:tcBorders>
            <w:hideMark/>
          </w:tcPr>
          <w:p w14:paraId="5BE6049A" w14:textId="77777777" w:rsidR="00841BE8" w:rsidRPr="00F521D0" w:rsidRDefault="00841BE8" w:rsidP="005B5E5D">
            <w:pPr>
              <w:pStyle w:val="TAL"/>
              <w:rPr>
                <w:ins w:id="12078" w:author="1313" w:date="2024-04-15T12:15:00Z"/>
                <w:rFonts w:cs="Arial"/>
                <w:szCs w:val="18"/>
              </w:rPr>
            </w:pPr>
            <w:ins w:id="12079" w:author="1313" w:date="2024-04-15T12:15:00Z">
              <w:r w:rsidRPr="00F521D0">
                <w:rPr>
                  <w:rFonts w:cs="Arial"/>
                  <w:szCs w:val="18"/>
                </w:rPr>
                <w:t>NR_FDD_FR1_A</w:t>
              </w:r>
            </w:ins>
          </w:p>
          <w:p w14:paraId="224B6CBA" w14:textId="77777777" w:rsidR="00841BE8" w:rsidRPr="00F521D0" w:rsidRDefault="00841BE8" w:rsidP="005B5E5D">
            <w:pPr>
              <w:pStyle w:val="TAL"/>
              <w:rPr>
                <w:ins w:id="12080" w:author="1313" w:date="2024-04-15T12:15:00Z"/>
                <w:rFonts w:cs="Arial"/>
                <w:szCs w:val="18"/>
              </w:rPr>
            </w:pPr>
            <w:ins w:id="12081" w:author="1313" w:date="2024-04-15T12:15:00Z">
              <w:r w:rsidRPr="00F521D0">
                <w:rPr>
                  <w:rFonts w:cs="Arial"/>
                  <w:szCs w:val="18"/>
                </w:rPr>
                <w:t>NR_TDD_FR1_A</w:t>
              </w:r>
            </w:ins>
          </w:p>
          <w:p w14:paraId="4296DACF" w14:textId="77777777" w:rsidR="00841BE8" w:rsidRPr="00F521D0" w:rsidRDefault="00841BE8" w:rsidP="005B5E5D">
            <w:pPr>
              <w:pStyle w:val="TAL"/>
              <w:rPr>
                <w:ins w:id="12082" w:author="1313" w:date="2024-04-15T12:15:00Z"/>
                <w:rFonts w:cs="Arial"/>
                <w:szCs w:val="18"/>
                <w:lang w:val="sv-SE"/>
              </w:rPr>
            </w:pPr>
            <w:ins w:id="12083"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hideMark/>
          </w:tcPr>
          <w:p w14:paraId="30551CBA" w14:textId="77777777" w:rsidR="00841BE8" w:rsidRPr="00F521D0" w:rsidRDefault="00841BE8" w:rsidP="005B5E5D">
            <w:pPr>
              <w:pStyle w:val="TAC"/>
              <w:rPr>
                <w:ins w:id="12084" w:author="1313" w:date="2024-04-15T12:15:00Z"/>
                <w:rFonts w:eastAsia="Calibri"/>
                <w:szCs w:val="18"/>
              </w:rPr>
            </w:pPr>
            <w:ins w:id="12085" w:author="1313" w:date="2024-04-15T12:15:00Z">
              <w:r w:rsidRPr="00F521D0">
                <w:rPr>
                  <w:rFonts w:eastAsia="Calibri"/>
                  <w:szCs w:val="18"/>
                </w:rPr>
                <w:t>dBm/15kHz</w:t>
              </w:r>
            </w:ins>
          </w:p>
        </w:tc>
        <w:tc>
          <w:tcPr>
            <w:tcW w:w="850" w:type="dxa"/>
            <w:tcBorders>
              <w:top w:val="single" w:sz="4" w:space="0" w:color="auto"/>
              <w:left w:val="single" w:sz="4" w:space="0" w:color="auto"/>
              <w:bottom w:val="nil"/>
              <w:right w:val="single" w:sz="4" w:space="0" w:color="auto"/>
            </w:tcBorders>
            <w:shd w:val="clear" w:color="auto" w:fill="auto"/>
            <w:hideMark/>
          </w:tcPr>
          <w:p w14:paraId="4C3BEA21" w14:textId="77777777" w:rsidR="00841BE8" w:rsidRPr="00F521D0" w:rsidRDefault="00841BE8" w:rsidP="005B5E5D">
            <w:pPr>
              <w:pStyle w:val="TAC"/>
              <w:rPr>
                <w:ins w:id="12086" w:author="1313" w:date="2024-04-15T12:15:00Z"/>
                <w:szCs w:val="18"/>
              </w:rPr>
            </w:pPr>
            <w:ins w:id="12087" w:author="1313" w:date="2024-04-15T12:15:00Z">
              <w:r w:rsidRPr="00F521D0">
                <w:rPr>
                  <w:szCs w:val="18"/>
                </w:rPr>
                <w:t>-86.27</w:t>
              </w:r>
            </w:ins>
          </w:p>
        </w:tc>
        <w:tc>
          <w:tcPr>
            <w:tcW w:w="851" w:type="dxa"/>
            <w:tcBorders>
              <w:top w:val="single" w:sz="4" w:space="0" w:color="auto"/>
              <w:left w:val="single" w:sz="4" w:space="0" w:color="auto"/>
              <w:bottom w:val="nil"/>
              <w:right w:val="single" w:sz="4" w:space="0" w:color="auto"/>
            </w:tcBorders>
            <w:shd w:val="clear" w:color="auto" w:fill="auto"/>
          </w:tcPr>
          <w:p w14:paraId="3191D6AC" w14:textId="77777777" w:rsidR="00841BE8" w:rsidRPr="00F521D0" w:rsidRDefault="00841BE8" w:rsidP="005B5E5D">
            <w:pPr>
              <w:pStyle w:val="TAC"/>
              <w:rPr>
                <w:ins w:id="12088" w:author="1313" w:date="2024-04-15T12:15:00Z"/>
                <w:szCs w:val="18"/>
              </w:rPr>
            </w:pPr>
            <w:ins w:id="12089" w:author="1313" w:date="2024-04-15T12:15:00Z">
              <w:r w:rsidRPr="00F521D0">
                <w:rPr>
                  <w:szCs w:val="18"/>
                </w:rPr>
                <w:t>-86.27</w:t>
              </w:r>
            </w:ins>
          </w:p>
        </w:tc>
        <w:tc>
          <w:tcPr>
            <w:tcW w:w="850" w:type="dxa"/>
            <w:tcBorders>
              <w:top w:val="single" w:sz="4" w:space="0" w:color="auto"/>
              <w:left w:val="single" w:sz="4" w:space="0" w:color="auto"/>
              <w:bottom w:val="nil"/>
              <w:right w:val="single" w:sz="4" w:space="0" w:color="auto"/>
            </w:tcBorders>
            <w:shd w:val="clear" w:color="auto" w:fill="auto"/>
            <w:hideMark/>
          </w:tcPr>
          <w:p w14:paraId="42E5406D" w14:textId="77777777" w:rsidR="00841BE8" w:rsidRPr="00F521D0" w:rsidRDefault="00841BE8" w:rsidP="005B5E5D">
            <w:pPr>
              <w:pStyle w:val="TAC"/>
              <w:rPr>
                <w:ins w:id="12090" w:author="1313" w:date="2024-04-15T12:15:00Z"/>
                <w:szCs w:val="18"/>
              </w:rPr>
            </w:pPr>
            <w:ins w:id="12091" w:author="1313" w:date="2024-04-15T12:15:00Z">
              <w:r w:rsidRPr="00F521D0">
                <w:rPr>
                  <w:szCs w:val="18"/>
                </w:rPr>
                <w:t>-113</w:t>
              </w:r>
            </w:ins>
          </w:p>
        </w:tc>
        <w:tc>
          <w:tcPr>
            <w:tcW w:w="993" w:type="dxa"/>
            <w:tcBorders>
              <w:top w:val="single" w:sz="4" w:space="0" w:color="auto"/>
              <w:left w:val="single" w:sz="4" w:space="0" w:color="auto"/>
              <w:bottom w:val="nil"/>
              <w:right w:val="single" w:sz="4" w:space="0" w:color="auto"/>
            </w:tcBorders>
            <w:shd w:val="clear" w:color="auto" w:fill="auto"/>
          </w:tcPr>
          <w:p w14:paraId="6FE57B6C" w14:textId="77777777" w:rsidR="00841BE8" w:rsidRPr="00F521D0" w:rsidRDefault="00841BE8" w:rsidP="005B5E5D">
            <w:pPr>
              <w:pStyle w:val="TAC"/>
              <w:rPr>
                <w:ins w:id="12092" w:author="1313" w:date="2024-04-15T12:15:00Z"/>
                <w:szCs w:val="18"/>
              </w:rPr>
            </w:pPr>
            <w:ins w:id="12093" w:author="1313" w:date="2024-04-15T12:15:00Z">
              <w:r w:rsidRPr="00F521D0">
                <w:rPr>
                  <w:szCs w:val="18"/>
                </w:rPr>
                <w:t>-113</w:t>
              </w:r>
            </w:ins>
          </w:p>
        </w:tc>
        <w:tc>
          <w:tcPr>
            <w:tcW w:w="708" w:type="dxa"/>
            <w:tcBorders>
              <w:top w:val="single" w:sz="4" w:space="0" w:color="auto"/>
              <w:left w:val="single" w:sz="4" w:space="0" w:color="auto"/>
              <w:bottom w:val="single" w:sz="4" w:space="0" w:color="auto"/>
              <w:right w:val="single" w:sz="4" w:space="0" w:color="auto"/>
            </w:tcBorders>
            <w:hideMark/>
          </w:tcPr>
          <w:p w14:paraId="51BCD8AB" w14:textId="77777777" w:rsidR="00841BE8" w:rsidRPr="00F521D0" w:rsidRDefault="00841BE8" w:rsidP="005B5E5D">
            <w:pPr>
              <w:pStyle w:val="TAC"/>
              <w:rPr>
                <w:ins w:id="12094" w:author="1313" w:date="2024-04-15T12:15:00Z"/>
                <w:szCs w:val="18"/>
              </w:rPr>
            </w:pPr>
            <w:ins w:id="12095" w:author="1313" w:date="2024-04-15T12:15:00Z">
              <w:r w:rsidRPr="00F521D0">
                <w:rPr>
                  <w:szCs w:val="18"/>
                </w:rPr>
                <w:t>-116</w:t>
              </w:r>
            </w:ins>
          </w:p>
        </w:tc>
        <w:tc>
          <w:tcPr>
            <w:tcW w:w="850" w:type="dxa"/>
            <w:tcBorders>
              <w:top w:val="single" w:sz="4" w:space="0" w:color="auto"/>
              <w:left w:val="single" w:sz="4" w:space="0" w:color="auto"/>
              <w:bottom w:val="single" w:sz="4" w:space="0" w:color="auto"/>
              <w:right w:val="single" w:sz="4" w:space="0" w:color="auto"/>
            </w:tcBorders>
          </w:tcPr>
          <w:p w14:paraId="54D0EA77" w14:textId="77777777" w:rsidR="00841BE8" w:rsidRPr="00F521D0" w:rsidRDefault="00841BE8" w:rsidP="005B5E5D">
            <w:pPr>
              <w:pStyle w:val="TAC"/>
              <w:rPr>
                <w:ins w:id="12096" w:author="1313" w:date="2024-04-15T12:15:00Z"/>
                <w:szCs w:val="18"/>
              </w:rPr>
            </w:pPr>
            <w:ins w:id="12097" w:author="1313" w:date="2024-04-15T12:15:00Z">
              <w:r w:rsidRPr="00F521D0">
                <w:rPr>
                  <w:szCs w:val="18"/>
                </w:rPr>
                <w:t>-116</w:t>
              </w:r>
            </w:ins>
          </w:p>
        </w:tc>
      </w:tr>
      <w:tr w:rsidR="00841BE8" w:rsidRPr="00233010" w14:paraId="5A176795" w14:textId="77777777" w:rsidTr="005B5E5D">
        <w:trPr>
          <w:trHeight w:val="113"/>
          <w:jc w:val="center"/>
          <w:ins w:id="12098" w:author="1313" w:date="2024-04-15T12:15:00Z"/>
        </w:trPr>
        <w:tc>
          <w:tcPr>
            <w:tcW w:w="845" w:type="dxa"/>
            <w:tcBorders>
              <w:top w:val="nil"/>
              <w:left w:val="single" w:sz="4" w:space="0" w:color="auto"/>
              <w:bottom w:val="nil"/>
              <w:right w:val="single" w:sz="4" w:space="0" w:color="auto"/>
            </w:tcBorders>
            <w:shd w:val="clear" w:color="auto" w:fill="auto"/>
            <w:hideMark/>
          </w:tcPr>
          <w:p w14:paraId="718DC7F4" w14:textId="77777777" w:rsidR="00841BE8" w:rsidRPr="00F521D0" w:rsidRDefault="00841BE8" w:rsidP="005B5E5D">
            <w:pPr>
              <w:pStyle w:val="TAL"/>
              <w:rPr>
                <w:ins w:id="12099"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673CD133" w14:textId="77777777" w:rsidR="00841BE8" w:rsidRPr="00F521D0" w:rsidRDefault="00841BE8" w:rsidP="005B5E5D">
            <w:pPr>
              <w:pStyle w:val="TAL"/>
              <w:rPr>
                <w:ins w:id="12100"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3329195" w14:textId="77777777" w:rsidR="00841BE8" w:rsidRPr="00F521D0" w:rsidRDefault="00841BE8" w:rsidP="005B5E5D">
            <w:pPr>
              <w:pStyle w:val="TAL"/>
              <w:rPr>
                <w:ins w:id="12101" w:author="1313" w:date="2024-04-15T12:15:00Z"/>
                <w:rFonts w:cs="Arial"/>
                <w:szCs w:val="18"/>
                <w:lang w:val="sv-SE"/>
              </w:rPr>
            </w:pPr>
            <w:ins w:id="12102"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6607C4DD" w14:textId="77777777" w:rsidR="00841BE8" w:rsidRPr="00F521D0" w:rsidRDefault="00841BE8" w:rsidP="005B5E5D">
            <w:pPr>
              <w:pStyle w:val="TAC"/>
              <w:rPr>
                <w:ins w:id="12103" w:author="1313" w:date="2024-04-15T12:15:00Z"/>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531833EA" w14:textId="77777777" w:rsidR="00841BE8" w:rsidRPr="00F521D0" w:rsidRDefault="00841BE8" w:rsidP="005B5E5D">
            <w:pPr>
              <w:pStyle w:val="TAC"/>
              <w:rPr>
                <w:ins w:id="12104"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28C8BD8" w14:textId="77777777" w:rsidR="00841BE8" w:rsidRPr="00F521D0" w:rsidRDefault="00841BE8" w:rsidP="005B5E5D">
            <w:pPr>
              <w:pStyle w:val="TAC"/>
              <w:rPr>
                <w:ins w:id="1210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4DDD6A1" w14:textId="77777777" w:rsidR="00841BE8" w:rsidRPr="00F521D0" w:rsidRDefault="00841BE8" w:rsidP="005B5E5D">
            <w:pPr>
              <w:pStyle w:val="TAC"/>
              <w:rPr>
                <w:ins w:id="12106"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0D7FAD51" w14:textId="77777777" w:rsidR="00841BE8" w:rsidRPr="00F521D0" w:rsidRDefault="00841BE8" w:rsidP="005B5E5D">
            <w:pPr>
              <w:pStyle w:val="TAC"/>
              <w:rPr>
                <w:ins w:id="12107"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628B332" w14:textId="77777777" w:rsidR="00841BE8" w:rsidRPr="00F521D0" w:rsidRDefault="00841BE8" w:rsidP="005B5E5D">
            <w:pPr>
              <w:pStyle w:val="TAC"/>
              <w:rPr>
                <w:ins w:id="12108" w:author="1313" w:date="2024-04-15T12:15:00Z"/>
                <w:szCs w:val="18"/>
              </w:rPr>
            </w:pPr>
            <w:ins w:id="12109" w:author="1313" w:date="2024-04-15T12:15:00Z">
              <w:r w:rsidRPr="00F521D0">
                <w:rPr>
                  <w:szCs w:val="18"/>
                </w:rPr>
                <w:t>-115.5</w:t>
              </w:r>
            </w:ins>
          </w:p>
        </w:tc>
        <w:tc>
          <w:tcPr>
            <w:tcW w:w="850" w:type="dxa"/>
            <w:tcBorders>
              <w:top w:val="single" w:sz="4" w:space="0" w:color="auto"/>
              <w:left w:val="single" w:sz="4" w:space="0" w:color="auto"/>
              <w:bottom w:val="single" w:sz="4" w:space="0" w:color="auto"/>
              <w:right w:val="single" w:sz="4" w:space="0" w:color="auto"/>
            </w:tcBorders>
          </w:tcPr>
          <w:p w14:paraId="126F7CE7" w14:textId="77777777" w:rsidR="00841BE8" w:rsidRPr="00F521D0" w:rsidRDefault="00841BE8" w:rsidP="005B5E5D">
            <w:pPr>
              <w:pStyle w:val="TAC"/>
              <w:rPr>
                <w:ins w:id="12110" w:author="1313" w:date="2024-04-15T12:15:00Z"/>
                <w:szCs w:val="18"/>
              </w:rPr>
            </w:pPr>
            <w:ins w:id="12111" w:author="1313" w:date="2024-04-15T12:15:00Z">
              <w:r w:rsidRPr="00F521D0">
                <w:rPr>
                  <w:szCs w:val="18"/>
                </w:rPr>
                <w:t>-115.5</w:t>
              </w:r>
            </w:ins>
          </w:p>
        </w:tc>
      </w:tr>
      <w:tr w:rsidR="00841BE8" w:rsidRPr="00233010" w14:paraId="5FAF3AE8" w14:textId="77777777" w:rsidTr="005B5E5D">
        <w:trPr>
          <w:trHeight w:val="113"/>
          <w:jc w:val="center"/>
          <w:ins w:id="12112" w:author="1313" w:date="2024-04-15T12:15:00Z"/>
        </w:trPr>
        <w:tc>
          <w:tcPr>
            <w:tcW w:w="845" w:type="dxa"/>
            <w:tcBorders>
              <w:top w:val="nil"/>
              <w:left w:val="single" w:sz="4" w:space="0" w:color="auto"/>
              <w:bottom w:val="nil"/>
              <w:right w:val="single" w:sz="4" w:space="0" w:color="auto"/>
            </w:tcBorders>
            <w:shd w:val="clear" w:color="auto" w:fill="auto"/>
            <w:hideMark/>
          </w:tcPr>
          <w:p w14:paraId="4EEDABC6" w14:textId="77777777" w:rsidR="00841BE8" w:rsidRPr="00F521D0" w:rsidRDefault="00841BE8" w:rsidP="005B5E5D">
            <w:pPr>
              <w:pStyle w:val="TAL"/>
              <w:rPr>
                <w:ins w:id="12113"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0EE3B34F" w14:textId="77777777" w:rsidR="00841BE8" w:rsidRPr="00F521D0" w:rsidRDefault="00841BE8" w:rsidP="005B5E5D">
            <w:pPr>
              <w:pStyle w:val="TAL"/>
              <w:rPr>
                <w:ins w:id="12114"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0629226" w14:textId="77777777" w:rsidR="00841BE8" w:rsidRPr="00F521D0" w:rsidRDefault="00841BE8" w:rsidP="005B5E5D">
            <w:pPr>
              <w:pStyle w:val="TAL"/>
              <w:rPr>
                <w:ins w:id="12115" w:author="1313" w:date="2024-04-15T12:15:00Z"/>
                <w:rFonts w:cs="Arial"/>
                <w:szCs w:val="18"/>
                <w:lang w:val="sv-SE"/>
              </w:rPr>
            </w:pPr>
            <w:ins w:id="12116" w:author="1313" w:date="2024-04-15T12:15:00Z">
              <w:r w:rsidRPr="00F521D0">
                <w:rPr>
                  <w:rFonts w:cs="Arial"/>
                  <w:szCs w:val="18"/>
                  <w:lang w:val="sv-SE"/>
                </w:rPr>
                <w:t>NR_TDD_FR1_C</w:t>
              </w:r>
            </w:ins>
          </w:p>
        </w:tc>
        <w:tc>
          <w:tcPr>
            <w:tcW w:w="851" w:type="dxa"/>
            <w:tcBorders>
              <w:top w:val="nil"/>
              <w:left w:val="single" w:sz="4" w:space="0" w:color="auto"/>
              <w:bottom w:val="nil"/>
              <w:right w:val="single" w:sz="4" w:space="0" w:color="auto"/>
            </w:tcBorders>
            <w:shd w:val="clear" w:color="auto" w:fill="auto"/>
            <w:hideMark/>
          </w:tcPr>
          <w:p w14:paraId="708D9B56" w14:textId="77777777" w:rsidR="00841BE8" w:rsidRPr="00F521D0" w:rsidRDefault="00841BE8" w:rsidP="005B5E5D">
            <w:pPr>
              <w:pStyle w:val="TAC"/>
              <w:rPr>
                <w:ins w:id="12117" w:author="1313" w:date="2024-04-15T12:15:00Z"/>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038D22CA" w14:textId="77777777" w:rsidR="00841BE8" w:rsidRPr="00F521D0" w:rsidRDefault="00841BE8" w:rsidP="005B5E5D">
            <w:pPr>
              <w:pStyle w:val="TAC"/>
              <w:rPr>
                <w:ins w:id="12118"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587C4C44" w14:textId="77777777" w:rsidR="00841BE8" w:rsidRPr="00F521D0" w:rsidRDefault="00841BE8" w:rsidP="005B5E5D">
            <w:pPr>
              <w:pStyle w:val="TAC"/>
              <w:rPr>
                <w:ins w:id="12119"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3869EFA" w14:textId="77777777" w:rsidR="00841BE8" w:rsidRPr="00F521D0" w:rsidRDefault="00841BE8" w:rsidP="005B5E5D">
            <w:pPr>
              <w:pStyle w:val="TAC"/>
              <w:rPr>
                <w:ins w:id="12120"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4E8DA13B" w14:textId="77777777" w:rsidR="00841BE8" w:rsidRPr="00F521D0" w:rsidRDefault="00841BE8" w:rsidP="005B5E5D">
            <w:pPr>
              <w:pStyle w:val="TAC"/>
              <w:rPr>
                <w:ins w:id="12121"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2A6F280E" w14:textId="77777777" w:rsidR="00841BE8" w:rsidRPr="00F521D0" w:rsidRDefault="00841BE8" w:rsidP="005B5E5D">
            <w:pPr>
              <w:pStyle w:val="TAC"/>
              <w:rPr>
                <w:ins w:id="12122" w:author="1313" w:date="2024-04-15T12:15:00Z"/>
                <w:szCs w:val="18"/>
              </w:rPr>
            </w:pPr>
            <w:ins w:id="12123" w:author="1313" w:date="2024-04-15T12:15:00Z">
              <w:r w:rsidRPr="00F521D0">
                <w:rPr>
                  <w:szCs w:val="18"/>
                </w:rPr>
                <w:t>-115</w:t>
              </w:r>
            </w:ins>
          </w:p>
        </w:tc>
        <w:tc>
          <w:tcPr>
            <w:tcW w:w="850" w:type="dxa"/>
            <w:tcBorders>
              <w:top w:val="single" w:sz="4" w:space="0" w:color="auto"/>
              <w:left w:val="single" w:sz="4" w:space="0" w:color="auto"/>
              <w:bottom w:val="single" w:sz="4" w:space="0" w:color="auto"/>
              <w:right w:val="single" w:sz="4" w:space="0" w:color="auto"/>
            </w:tcBorders>
          </w:tcPr>
          <w:p w14:paraId="05606FD7" w14:textId="77777777" w:rsidR="00841BE8" w:rsidRPr="00F521D0" w:rsidRDefault="00841BE8" w:rsidP="005B5E5D">
            <w:pPr>
              <w:pStyle w:val="TAC"/>
              <w:rPr>
                <w:ins w:id="12124" w:author="1313" w:date="2024-04-15T12:15:00Z"/>
                <w:szCs w:val="18"/>
              </w:rPr>
            </w:pPr>
            <w:ins w:id="12125" w:author="1313" w:date="2024-04-15T12:15:00Z">
              <w:r w:rsidRPr="00F521D0">
                <w:rPr>
                  <w:szCs w:val="18"/>
                </w:rPr>
                <w:t>-115</w:t>
              </w:r>
            </w:ins>
          </w:p>
        </w:tc>
      </w:tr>
      <w:tr w:rsidR="00841BE8" w:rsidRPr="00233010" w14:paraId="4BC15ADF" w14:textId="77777777" w:rsidTr="005B5E5D">
        <w:trPr>
          <w:trHeight w:val="113"/>
          <w:jc w:val="center"/>
          <w:ins w:id="12126" w:author="1313" w:date="2024-04-15T12:15:00Z"/>
        </w:trPr>
        <w:tc>
          <w:tcPr>
            <w:tcW w:w="845" w:type="dxa"/>
            <w:tcBorders>
              <w:top w:val="nil"/>
              <w:left w:val="single" w:sz="4" w:space="0" w:color="auto"/>
              <w:bottom w:val="nil"/>
              <w:right w:val="single" w:sz="4" w:space="0" w:color="auto"/>
            </w:tcBorders>
            <w:shd w:val="clear" w:color="auto" w:fill="auto"/>
            <w:hideMark/>
          </w:tcPr>
          <w:p w14:paraId="6073D223" w14:textId="77777777" w:rsidR="00841BE8" w:rsidRPr="00F521D0" w:rsidRDefault="00841BE8" w:rsidP="005B5E5D">
            <w:pPr>
              <w:pStyle w:val="TAL"/>
              <w:rPr>
                <w:ins w:id="12127"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56516C38" w14:textId="77777777" w:rsidR="00841BE8" w:rsidRPr="00F521D0" w:rsidRDefault="00841BE8" w:rsidP="005B5E5D">
            <w:pPr>
              <w:pStyle w:val="TAL"/>
              <w:rPr>
                <w:ins w:id="12128"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CB18294" w14:textId="77777777" w:rsidR="00841BE8" w:rsidRPr="00F521D0" w:rsidRDefault="00841BE8" w:rsidP="005B5E5D">
            <w:pPr>
              <w:pStyle w:val="TAL"/>
              <w:rPr>
                <w:ins w:id="12129" w:author="1313" w:date="2024-04-15T12:15:00Z"/>
                <w:rFonts w:cs="Arial"/>
                <w:szCs w:val="18"/>
                <w:lang w:val="sv-SE"/>
              </w:rPr>
            </w:pPr>
            <w:ins w:id="12130" w:author="1313" w:date="2024-04-15T12:15:00Z">
              <w:r w:rsidRPr="00F521D0">
                <w:rPr>
                  <w:rFonts w:cs="Arial"/>
                  <w:szCs w:val="18"/>
                  <w:lang w:val="sv-SE"/>
                </w:rPr>
                <w:t>NR_FDD_FR1_D</w:t>
              </w:r>
            </w:ins>
          </w:p>
          <w:p w14:paraId="10EB2044" w14:textId="77777777" w:rsidR="00841BE8" w:rsidRPr="00F521D0" w:rsidRDefault="00841BE8" w:rsidP="005B5E5D">
            <w:pPr>
              <w:pStyle w:val="TAL"/>
              <w:rPr>
                <w:ins w:id="12131" w:author="1313" w:date="2024-04-15T12:15:00Z"/>
                <w:rFonts w:cs="Arial"/>
                <w:szCs w:val="18"/>
                <w:lang w:val="sv-SE"/>
              </w:rPr>
            </w:pPr>
            <w:ins w:id="12132"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27418288" w14:textId="77777777" w:rsidR="00841BE8" w:rsidRPr="00F521D0" w:rsidRDefault="00841BE8" w:rsidP="005B5E5D">
            <w:pPr>
              <w:pStyle w:val="TAC"/>
              <w:rPr>
                <w:ins w:id="12133" w:author="1313" w:date="2024-04-15T12:15:00Z"/>
                <w:rFonts w:eastAsia="Calibri"/>
                <w:szCs w:val="18"/>
                <w:lang w:val="sv-FI"/>
              </w:rPr>
            </w:pPr>
          </w:p>
        </w:tc>
        <w:tc>
          <w:tcPr>
            <w:tcW w:w="850" w:type="dxa"/>
            <w:tcBorders>
              <w:top w:val="nil"/>
              <w:left w:val="single" w:sz="4" w:space="0" w:color="auto"/>
              <w:bottom w:val="nil"/>
              <w:right w:val="single" w:sz="4" w:space="0" w:color="auto"/>
            </w:tcBorders>
            <w:shd w:val="clear" w:color="auto" w:fill="auto"/>
            <w:hideMark/>
          </w:tcPr>
          <w:p w14:paraId="17396D3B" w14:textId="77777777" w:rsidR="00841BE8" w:rsidRPr="00F521D0" w:rsidRDefault="00841BE8" w:rsidP="005B5E5D">
            <w:pPr>
              <w:pStyle w:val="TAC"/>
              <w:rPr>
                <w:ins w:id="12134"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11203166" w14:textId="77777777" w:rsidR="00841BE8" w:rsidRPr="00F521D0" w:rsidRDefault="00841BE8" w:rsidP="005B5E5D">
            <w:pPr>
              <w:pStyle w:val="TAC"/>
              <w:rPr>
                <w:ins w:id="12135"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1B13DC0A" w14:textId="77777777" w:rsidR="00841BE8" w:rsidRPr="00F521D0" w:rsidRDefault="00841BE8" w:rsidP="005B5E5D">
            <w:pPr>
              <w:pStyle w:val="TAC"/>
              <w:rPr>
                <w:ins w:id="12136"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63ED3822" w14:textId="77777777" w:rsidR="00841BE8" w:rsidRPr="00F521D0" w:rsidRDefault="00841BE8" w:rsidP="005B5E5D">
            <w:pPr>
              <w:pStyle w:val="TAC"/>
              <w:rPr>
                <w:ins w:id="12137"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1E8F5BA7" w14:textId="77777777" w:rsidR="00841BE8" w:rsidRPr="00F521D0" w:rsidRDefault="00841BE8" w:rsidP="005B5E5D">
            <w:pPr>
              <w:pStyle w:val="TAC"/>
              <w:rPr>
                <w:ins w:id="12138" w:author="1313" w:date="2024-04-15T12:15:00Z"/>
                <w:szCs w:val="18"/>
              </w:rPr>
            </w:pPr>
            <w:ins w:id="12139" w:author="1313" w:date="2024-04-15T12:15:00Z">
              <w:r w:rsidRPr="00F521D0">
                <w:rPr>
                  <w:szCs w:val="18"/>
                </w:rPr>
                <w:t>-114.5</w:t>
              </w:r>
            </w:ins>
          </w:p>
        </w:tc>
        <w:tc>
          <w:tcPr>
            <w:tcW w:w="850" w:type="dxa"/>
            <w:tcBorders>
              <w:top w:val="single" w:sz="4" w:space="0" w:color="auto"/>
              <w:left w:val="single" w:sz="4" w:space="0" w:color="auto"/>
              <w:bottom w:val="single" w:sz="4" w:space="0" w:color="auto"/>
              <w:right w:val="single" w:sz="4" w:space="0" w:color="auto"/>
            </w:tcBorders>
          </w:tcPr>
          <w:p w14:paraId="7CBBCD56" w14:textId="77777777" w:rsidR="00841BE8" w:rsidRPr="00F521D0" w:rsidRDefault="00841BE8" w:rsidP="005B5E5D">
            <w:pPr>
              <w:pStyle w:val="TAC"/>
              <w:rPr>
                <w:ins w:id="12140" w:author="1313" w:date="2024-04-15T12:15:00Z"/>
                <w:szCs w:val="18"/>
              </w:rPr>
            </w:pPr>
            <w:ins w:id="12141" w:author="1313" w:date="2024-04-15T12:15:00Z">
              <w:r w:rsidRPr="00F521D0">
                <w:rPr>
                  <w:szCs w:val="18"/>
                </w:rPr>
                <w:t>-114.5</w:t>
              </w:r>
            </w:ins>
          </w:p>
        </w:tc>
      </w:tr>
      <w:tr w:rsidR="00841BE8" w:rsidRPr="00233010" w14:paraId="0EE68241" w14:textId="77777777" w:rsidTr="005B5E5D">
        <w:trPr>
          <w:trHeight w:val="113"/>
          <w:jc w:val="center"/>
          <w:ins w:id="12142" w:author="1313" w:date="2024-04-15T12:15:00Z"/>
        </w:trPr>
        <w:tc>
          <w:tcPr>
            <w:tcW w:w="845" w:type="dxa"/>
            <w:tcBorders>
              <w:top w:val="nil"/>
              <w:left w:val="single" w:sz="4" w:space="0" w:color="auto"/>
              <w:bottom w:val="nil"/>
              <w:right w:val="single" w:sz="4" w:space="0" w:color="auto"/>
            </w:tcBorders>
            <w:shd w:val="clear" w:color="auto" w:fill="auto"/>
            <w:hideMark/>
          </w:tcPr>
          <w:p w14:paraId="53C7F5F3" w14:textId="77777777" w:rsidR="00841BE8" w:rsidRPr="00F521D0" w:rsidRDefault="00841BE8" w:rsidP="005B5E5D">
            <w:pPr>
              <w:pStyle w:val="TAL"/>
              <w:rPr>
                <w:ins w:id="12143"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39335C6B" w14:textId="77777777" w:rsidR="00841BE8" w:rsidRPr="00F521D0" w:rsidRDefault="00841BE8" w:rsidP="005B5E5D">
            <w:pPr>
              <w:pStyle w:val="TAL"/>
              <w:rPr>
                <w:ins w:id="12144"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26D595B" w14:textId="77777777" w:rsidR="00841BE8" w:rsidRPr="00F521D0" w:rsidRDefault="00841BE8" w:rsidP="005B5E5D">
            <w:pPr>
              <w:pStyle w:val="TAL"/>
              <w:rPr>
                <w:ins w:id="12145" w:author="1313" w:date="2024-04-15T12:15:00Z"/>
                <w:rFonts w:cs="Arial"/>
                <w:szCs w:val="18"/>
                <w:lang w:val="sv-SE"/>
              </w:rPr>
            </w:pPr>
            <w:ins w:id="12146" w:author="1313" w:date="2024-04-15T12:15:00Z">
              <w:r w:rsidRPr="00F521D0">
                <w:rPr>
                  <w:rFonts w:cs="Arial"/>
                  <w:szCs w:val="18"/>
                  <w:lang w:val="sv-SE"/>
                </w:rPr>
                <w:t>NR_FDD_FR1_E</w:t>
              </w:r>
            </w:ins>
          </w:p>
          <w:p w14:paraId="38099B6D" w14:textId="77777777" w:rsidR="00841BE8" w:rsidRPr="00F521D0" w:rsidRDefault="00841BE8" w:rsidP="005B5E5D">
            <w:pPr>
              <w:pStyle w:val="TAL"/>
              <w:rPr>
                <w:ins w:id="12147" w:author="1313" w:date="2024-04-15T12:15:00Z"/>
                <w:rFonts w:cs="Arial"/>
                <w:szCs w:val="18"/>
                <w:lang w:val="sv-SE"/>
              </w:rPr>
            </w:pPr>
            <w:ins w:id="12148"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639C743F" w14:textId="77777777" w:rsidR="00841BE8" w:rsidRPr="00F521D0" w:rsidRDefault="00841BE8" w:rsidP="005B5E5D">
            <w:pPr>
              <w:pStyle w:val="TAC"/>
              <w:rPr>
                <w:ins w:id="12149" w:author="1313" w:date="2024-04-15T12:15:00Z"/>
                <w:rFonts w:eastAsia="Calibri"/>
                <w:szCs w:val="18"/>
                <w:lang w:val="de-DE"/>
              </w:rPr>
            </w:pPr>
          </w:p>
        </w:tc>
        <w:tc>
          <w:tcPr>
            <w:tcW w:w="850" w:type="dxa"/>
            <w:tcBorders>
              <w:top w:val="nil"/>
              <w:left w:val="single" w:sz="4" w:space="0" w:color="auto"/>
              <w:bottom w:val="nil"/>
              <w:right w:val="single" w:sz="4" w:space="0" w:color="auto"/>
            </w:tcBorders>
            <w:shd w:val="clear" w:color="auto" w:fill="auto"/>
            <w:hideMark/>
          </w:tcPr>
          <w:p w14:paraId="042488F4" w14:textId="77777777" w:rsidR="00841BE8" w:rsidRPr="00F521D0" w:rsidRDefault="00841BE8" w:rsidP="005B5E5D">
            <w:pPr>
              <w:pStyle w:val="TAC"/>
              <w:rPr>
                <w:ins w:id="12150"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08A6B9FB" w14:textId="77777777" w:rsidR="00841BE8" w:rsidRPr="00F521D0" w:rsidRDefault="00841BE8" w:rsidP="005B5E5D">
            <w:pPr>
              <w:pStyle w:val="TAC"/>
              <w:rPr>
                <w:ins w:id="12151"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F3994A4" w14:textId="77777777" w:rsidR="00841BE8" w:rsidRPr="00F521D0" w:rsidRDefault="00841BE8" w:rsidP="005B5E5D">
            <w:pPr>
              <w:pStyle w:val="TAC"/>
              <w:rPr>
                <w:ins w:id="12152"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5F085C33" w14:textId="77777777" w:rsidR="00841BE8" w:rsidRPr="00F521D0" w:rsidRDefault="00841BE8" w:rsidP="005B5E5D">
            <w:pPr>
              <w:pStyle w:val="TAC"/>
              <w:rPr>
                <w:ins w:id="12153"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5EC5FDD9" w14:textId="77777777" w:rsidR="00841BE8" w:rsidRPr="00F521D0" w:rsidRDefault="00841BE8" w:rsidP="005B5E5D">
            <w:pPr>
              <w:pStyle w:val="TAC"/>
              <w:rPr>
                <w:ins w:id="12154" w:author="1313" w:date="2024-04-15T12:15:00Z"/>
                <w:szCs w:val="18"/>
              </w:rPr>
            </w:pPr>
            <w:ins w:id="12155" w:author="1313" w:date="2024-04-15T12:15:00Z">
              <w:r w:rsidRPr="00F521D0">
                <w:rPr>
                  <w:szCs w:val="18"/>
                </w:rPr>
                <w:t>-114</w:t>
              </w:r>
            </w:ins>
          </w:p>
        </w:tc>
        <w:tc>
          <w:tcPr>
            <w:tcW w:w="850" w:type="dxa"/>
            <w:tcBorders>
              <w:top w:val="single" w:sz="4" w:space="0" w:color="auto"/>
              <w:left w:val="single" w:sz="4" w:space="0" w:color="auto"/>
              <w:bottom w:val="single" w:sz="4" w:space="0" w:color="auto"/>
              <w:right w:val="single" w:sz="4" w:space="0" w:color="auto"/>
            </w:tcBorders>
          </w:tcPr>
          <w:p w14:paraId="6CA84831" w14:textId="77777777" w:rsidR="00841BE8" w:rsidRPr="00F521D0" w:rsidRDefault="00841BE8" w:rsidP="005B5E5D">
            <w:pPr>
              <w:pStyle w:val="TAC"/>
              <w:rPr>
                <w:ins w:id="12156" w:author="1313" w:date="2024-04-15T12:15:00Z"/>
                <w:szCs w:val="18"/>
              </w:rPr>
            </w:pPr>
            <w:ins w:id="12157" w:author="1313" w:date="2024-04-15T12:15:00Z">
              <w:r w:rsidRPr="00F521D0">
                <w:rPr>
                  <w:szCs w:val="18"/>
                </w:rPr>
                <w:t>-114</w:t>
              </w:r>
            </w:ins>
          </w:p>
        </w:tc>
      </w:tr>
      <w:tr w:rsidR="00841BE8" w:rsidRPr="00233010" w14:paraId="1293B9AC" w14:textId="77777777" w:rsidTr="005B5E5D">
        <w:trPr>
          <w:trHeight w:val="113"/>
          <w:jc w:val="center"/>
          <w:ins w:id="12158" w:author="1313" w:date="2024-04-15T12:15:00Z"/>
        </w:trPr>
        <w:tc>
          <w:tcPr>
            <w:tcW w:w="845" w:type="dxa"/>
            <w:tcBorders>
              <w:top w:val="nil"/>
              <w:left w:val="single" w:sz="4" w:space="0" w:color="auto"/>
              <w:bottom w:val="nil"/>
              <w:right w:val="single" w:sz="4" w:space="0" w:color="auto"/>
            </w:tcBorders>
            <w:shd w:val="clear" w:color="auto" w:fill="auto"/>
            <w:hideMark/>
          </w:tcPr>
          <w:p w14:paraId="3C1FB43B" w14:textId="77777777" w:rsidR="00841BE8" w:rsidRPr="00F521D0" w:rsidRDefault="00841BE8" w:rsidP="005B5E5D">
            <w:pPr>
              <w:pStyle w:val="TAL"/>
              <w:rPr>
                <w:ins w:id="12159"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27521340" w14:textId="77777777" w:rsidR="00841BE8" w:rsidRPr="00F521D0" w:rsidRDefault="00841BE8" w:rsidP="005B5E5D">
            <w:pPr>
              <w:pStyle w:val="TAL"/>
              <w:rPr>
                <w:ins w:id="12160"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2B95399" w14:textId="77777777" w:rsidR="00841BE8" w:rsidRPr="00F521D0" w:rsidRDefault="00841BE8" w:rsidP="005B5E5D">
            <w:pPr>
              <w:pStyle w:val="TAL"/>
              <w:rPr>
                <w:ins w:id="12161" w:author="1313" w:date="2024-04-15T12:15:00Z"/>
                <w:rFonts w:cs="Arial"/>
                <w:szCs w:val="18"/>
                <w:lang w:val="sv-SE"/>
              </w:rPr>
            </w:pPr>
            <w:ins w:id="12162"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6AC8C3C9" w14:textId="77777777" w:rsidR="00841BE8" w:rsidRPr="00F521D0" w:rsidRDefault="00841BE8" w:rsidP="005B5E5D">
            <w:pPr>
              <w:pStyle w:val="TAC"/>
              <w:rPr>
                <w:ins w:id="12163" w:author="1313" w:date="2024-04-15T12:15:00Z"/>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330BE07E" w14:textId="77777777" w:rsidR="00841BE8" w:rsidRPr="00F521D0" w:rsidRDefault="00841BE8" w:rsidP="005B5E5D">
            <w:pPr>
              <w:pStyle w:val="TAC"/>
              <w:rPr>
                <w:ins w:id="12164"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9B01FF5" w14:textId="77777777" w:rsidR="00841BE8" w:rsidRPr="00F521D0" w:rsidRDefault="00841BE8" w:rsidP="005B5E5D">
            <w:pPr>
              <w:pStyle w:val="TAC"/>
              <w:rPr>
                <w:ins w:id="1216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4C6E035" w14:textId="77777777" w:rsidR="00841BE8" w:rsidRPr="00F521D0" w:rsidRDefault="00841BE8" w:rsidP="005B5E5D">
            <w:pPr>
              <w:pStyle w:val="TAC"/>
              <w:rPr>
                <w:ins w:id="12166"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7C9421CC" w14:textId="77777777" w:rsidR="00841BE8" w:rsidRPr="00F521D0" w:rsidRDefault="00841BE8" w:rsidP="005B5E5D">
            <w:pPr>
              <w:pStyle w:val="TAC"/>
              <w:rPr>
                <w:ins w:id="12167"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59E1996D" w14:textId="77777777" w:rsidR="00841BE8" w:rsidRPr="00F521D0" w:rsidRDefault="00841BE8" w:rsidP="005B5E5D">
            <w:pPr>
              <w:pStyle w:val="TAC"/>
              <w:rPr>
                <w:ins w:id="12168" w:author="1313" w:date="2024-04-15T12:15:00Z"/>
                <w:szCs w:val="18"/>
              </w:rPr>
            </w:pPr>
            <w:ins w:id="12169" w:author="1313" w:date="2024-04-15T12:15:00Z">
              <w:r w:rsidRPr="00F521D0">
                <w:rPr>
                  <w:szCs w:val="18"/>
                </w:rPr>
                <w:t>-113</w:t>
              </w:r>
            </w:ins>
          </w:p>
        </w:tc>
        <w:tc>
          <w:tcPr>
            <w:tcW w:w="850" w:type="dxa"/>
            <w:tcBorders>
              <w:top w:val="single" w:sz="4" w:space="0" w:color="auto"/>
              <w:left w:val="single" w:sz="4" w:space="0" w:color="auto"/>
              <w:bottom w:val="single" w:sz="4" w:space="0" w:color="auto"/>
              <w:right w:val="single" w:sz="4" w:space="0" w:color="auto"/>
            </w:tcBorders>
          </w:tcPr>
          <w:p w14:paraId="3EC7D06D" w14:textId="77777777" w:rsidR="00841BE8" w:rsidRPr="00F521D0" w:rsidRDefault="00841BE8" w:rsidP="005B5E5D">
            <w:pPr>
              <w:pStyle w:val="TAC"/>
              <w:rPr>
                <w:ins w:id="12170" w:author="1313" w:date="2024-04-15T12:15:00Z"/>
                <w:szCs w:val="18"/>
              </w:rPr>
            </w:pPr>
            <w:ins w:id="12171" w:author="1313" w:date="2024-04-15T12:15:00Z">
              <w:r w:rsidRPr="00F521D0">
                <w:rPr>
                  <w:szCs w:val="18"/>
                </w:rPr>
                <w:t>-113</w:t>
              </w:r>
            </w:ins>
          </w:p>
        </w:tc>
      </w:tr>
      <w:tr w:rsidR="00841BE8" w:rsidRPr="00233010" w14:paraId="374F191C" w14:textId="77777777" w:rsidTr="005B5E5D">
        <w:trPr>
          <w:trHeight w:val="113"/>
          <w:jc w:val="center"/>
          <w:ins w:id="12172" w:author="1313" w:date="2024-04-15T12:15:00Z"/>
        </w:trPr>
        <w:tc>
          <w:tcPr>
            <w:tcW w:w="845" w:type="dxa"/>
            <w:tcBorders>
              <w:top w:val="nil"/>
              <w:left w:val="single" w:sz="4" w:space="0" w:color="auto"/>
              <w:bottom w:val="single" w:sz="4" w:space="0" w:color="auto"/>
              <w:right w:val="single" w:sz="4" w:space="0" w:color="auto"/>
            </w:tcBorders>
            <w:shd w:val="clear" w:color="auto" w:fill="auto"/>
            <w:hideMark/>
          </w:tcPr>
          <w:p w14:paraId="4846A751" w14:textId="77777777" w:rsidR="00841BE8" w:rsidRPr="00F521D0" w:rsidRDefault="00841BE8" w:rsidP="005B5E5D">
            <w:pPr>
              <w:pStyle w:val="TAL"/>
              <w:rPr>
                <w:ins w:id="12173" w:author="1313" w:date="2024-04-15T12:15:00Z"/>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98DB23B" w14:textId="77777777" w:rsidR="00841BE8" w:rsidRPr="00F521D0" w:rsidRDefault="00841BE8" w:rsidP="005B5E5D">
            <w:pPr>
              <w:pStyle w:val="TAL"/>
              <w:rPr>
                <w:ins w:id="12174"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FB592D" w14:textId="77777777" w:rsidR="00841BE8" w:rsidRPr="00F521D0" w:rsidRDefault="00841BE8" w:rsidP="005B5E5D">
            <w:pPr>
              <w:pStyle w:val="TAL"/>
              <w:rPr>
                <w:ins w:id="12175" w:author="1313" w:date="2024-04-15T12:15:00Z"/>
                <w:rFonts w:cs="Arial"/>
                <w:szCs w:val="18"/>
                <w:lang w:val="sv-SE"/>
              </w:rPr>
            </w:pPr>
            <w:ins w:id="12176"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6498E1B9" w14:textId="77777777" w:rsidR="00841BE8" w:rsidRPr="00F521D0" w:rsidRDefault="00841BE8" w:rsidP="005B5E5D">
            <w:pPr>
              <w:pStyle w:val="TAC"/>
              <w:rPr>
                <w:ins w:id="12177" w:author="1313" w:date="2024-04-15T12:15:00Z"/>
                <w:rFonts w:eastAsia="Calibri"/>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8184FE5" w14:textId="77777777" w:rsidR="00841BE8" w:rsidRPr="00F521D0" w:rsidRDefault="00841BE8" w:rsidP="005B5E5D">
            <w:pPr>
              <w:pStyle w:val="TAC"/>
              <w:rPr>
                <w:ins w:id="12178"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37BDEE4A" w14:textId="77777777" w:rsidR="00841BE8" w:rsidRPr="00F521D0" w:rsidRDefault="00841BE8" w:rsidP="005B5E5D">
            <w:pPr>
              <w:pStyle w:val="TAC"/>
              <w:rPr>
                <w:ins w:id="12179"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C6B6E85" w14:textId="77777777" w:rsidR="00841BE8" w:rsidRPr="00F521D0" w:rsidRDefault="00841BE8" w:rsidP="005B5E5D">
            <w:pPr>
              <w:pStyle w:val="TAC"/>
              <w:rPr>
                <w:ins w:id="12180"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107B8B6F" w14:textId="77777777" w:rsidR="00841BE8" w:rsidRPr="00F521D0" w:rsidRDefault="00841BE8" w:rsidP="005B5E5D">
            <w:pPr>
              <w:pStyle w:val="TAC"/>
              <w:rPr>
                <w:ins w:id="12181"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EA0CDC1" w14:textId="77777777" w:rsidR="00841BE8" w:rsidRPr="00F521D0" w:rsidRDefault="00841BE8" w:rsidP="005B5E5D">
            <w:pPr>
              <w:pStyle w:val="TAC"/>
              <w:rPr>
                <w:ins w:id="12182" w:author="1313" w:date="2024-04-15T12:15:00Z"/>
                <w:szCs w:val="18"/>
              </w:rPr>
            </w:pPr>
            <w:ins w:id="12183" w:author="1313" w:date="2024-04-15T12:15:00Z">
              <w:r w:rsidRPr="00F521D0">
                <w:rPr>
                  <w:szCs w:val="18"/>
                </w:rPr>
                <w:t>-112.5</w:t>
              </w:r>
            </w:ins>
          </w:p>
        </w:tc>
        <w:tc>
          <w:tcPr>
            <w:tcW w:w="850" w:type="dxa"/>
            <w:tcBorders>
              <w:top w:val="single" w:sz="4" w:space="0" w:color="auto"/>
              <w:left w:val="single" w:sz="4" w:space="0" w:color="auto"/>
              <w:bottom w:val="single" w:sz="4" w:space="0" w:color="auto"/>
              <w:right w:val="single" w:sz="4" w:space="0" w:color="auto"/>
            </w:tcBorders>
          </w:tcPr>
          <w:p w14:paraId="2A025A4E" w14:textId="77777777" w:rsidR="00841BE8" w:rsidRPr="00F521D0" w:rsidRDefault="00841BE8" w:rsidP="005B5E5D">
            <w:pPr>
              <w:pStyle w:val="TAC"/>
              <w:rPr>
                <w:ins w:id="12184" w:author="1313" w:date="2024-04-15T12:15:00Z"/>
                <w:szCs w:val="18"/>
              </w:rPr>
            </w:pPr>
            <w:ins w:id="12185" w:author="1313" w:date="2024-04-15T12:15:00Z">
              <w:r w:rsidRPr="00F521D0">
                <w:rPr>
                  <w:szCs w:val="18"/>
                </w:rPr>
                <w:t>-112.5</w:t>
              </w:r>
            </w:ins>
          </w:p>
        </w:tc>
      </w:tr>
      <w:tr w:rsidR="00841BE8" w:rsidRPr="00233010" w14:paraId="0D8601DC" w14:textId="77777777" w:rsidTr="005B5E5D">
        <w:trPr>
          <w:trHeight w:val="43"/>
          <w:jc w:val="center"/>
          <w:ins w:id="12186" w:author="1313" w:date="2024-04-15T12:15:00Z"/>
        </w:trPr>
        <w:tc>
          <w:tcPr>
            <w:tcW w:w="845" w:type="dxa"/>
            <w:tcBorders>
              <w:top w:val="single" w:sz="4" w:space="0" w:color="auto"/>
              <w:left w:val="single" w:sz="4" w:space="0" w:color="auto"/>
              <w:bottom w:val="nil"/>
              <w:right w:val="single" w:sz="4" w:space="0" w:color="auto"/>
            </w:tcBorders>
            <w:shd w:val="clear" w:color="auto" w:fill="auto"/>
            <w:hideMark/>
          </w:tcPr>
          <w:p w14:paraId="7083188B" w14:textId="77777777" w:rsidR="00841BE8" w:rsidRPr="00F521D0" w:rsidRDefault="00841BE8" w:rsidP="005B5E5D">
            <w:pPr>
              <w:pStyle w:val="TAL"/>
              <w:rPr>
                <w:ins w:id="12187" w:author="1313" w:date="2024-04-15T12:15:00Z"/>
                <w:rFonts w:cs="Arial"/>
                <w:szCs w:val="18"/>
                <w:vertAlign w:val="superscript"/>
              </w:rPr>
            </w:pPr>
            <w:ins w:id="12188" w:author="1313" w:date="2024-04-15T12:15:00Z">
              <w:r w:rsidRPr="00F521D0">
                <w:rPr>
                  <w:rFonts w:eastAsia="Calibri" w:cs="Arial"/>
                  <w:noProof/>
                  <w:position w:val="-12"/>
                  <w:szCs w:val="18"/>
                </w:rPr>
                <w:object w:dxaOrig="285" w:dyaOrig="285" w14:anchorId="068A5B6B">
                  <v:shape id="_x0000_i1250" type="#_x0000_t75" style="width:12pt;height:12pt" o:ole="" fillcolor="window">
                    <v:imagedata r:id="rId9" o:title=""/>
                  </v:shape>
                  <o:OLEObject Type="Embed" ProgID="Equation.3" ShapeID="_x0000_i1250" DrawAspect="Content" ObjectID="_1774786005" r:id="rId268"/>
                </w:object>
              </w:r>
            </w:ins>
            <w:ins w:id="12189" w:author="1313" w:date="2024-04-15T12:15:00Z">
              <w:r w:rsidRPr="00F521D0">
                <w:rPr>
                  <w:rFonts w:cs="Arial"/>
                  <w:szCs w:val="18"/>
                  <w:vertAlign w:val="superscript"/>
                </w:rPr>
                <w:t>Note2</w:t>
              </w:r>
            </w:ins>
          </w:p>
        </w:tc>
        <w:tc>
          <w:tcPr>
            <w:tcW w:w="849" w:type="dxa"/>
            <w:tcBorders>
              <w:top w:val="single" w:sz="4" w:space="0" w:color="auto"/>
              <w:left w:val="single" w:sz="4" w:space="0" w:color="auto"/>
              <w:bottom w:val="nil"/>
              <w:right w:val="single" w:sz="4" w:space="0" w:color="auto"/>
            </w:tcBorders>
            <w:shd w:val="clear" w:color="auto" w:fill="auto"/>
            <w:hideMark/>
          </w:tcPr>
          <w:p w14:paraId="7051705F" w14:textId="77777777" w:rsidR="00841BE8" w:rsidRPr="00F521D0" w:rsidRDefault="00841BE8" w:rsidP="005B5E5D">
            <w:pPr>
              <w:pStyle w:val="TAL"/>
              <w:rPr>
                <w:ins w:id="12190" w:author="1313" w:date="2024-04-15T12:15:00Z"/>
                <w:rFonts w:eastAsia="Calibri" w:cs="Arial"/>
                <w:szCs w:val="18"/>
              </w:rPr>
            </w:pPr>
            <w:ins w:id="12191"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1,2,4,5</w:t>
              </w:r>
            </w:ins>
          </w:p>
        </w:tc>
        <w:tc>
          <w:tcPr>
            <w:tcW w:w="1701" w:type="dxa"/>
            <w:tcBorders>
              <w:top w:val="single" w:sz="4" w:space="0" w:color="auto"/>
              <w:left w:val="single" w:sz="4" w:space="0" w:color="auto"/>
              <w:bottom w:val="single" w:sz="4" w:space="0" w:color="auto"/>
              <w:right w:val="single" w:sz="4" w:space="0" w:color="auto"/>
            </w:tcBorders>
            <w:hideMark/>
          </w:tcPr>
          <w:p w14:paraId="7F50F1A8" w14:textId="77777777" w:rsidR="00841BE8" w:rsidRPr="00F521D0" w:rsidRDefault="00841BE8" w:rsidP="005B5E5D">
            <w:pPr>
              <w:pStyle w:val="TAL"/>
              <w:rPr>
                <w:ins w:id="12192" w:author="1313" w:date="2024-04-15T12:15:00Z"/>
                <w:rFonts w:cs="Arial"/>
                <w:szCs w:val="18"/>
              </w:rPr>
            </w:pPr>
            <w:ins w:id="12193" w:author="1313" w:date="2024-04-15T12:15:00Z">
              <w:r w:rsidRPr="00F521D0">
                <w:rPr>
                  <w:rFonts w:cs="Arial"/>
                  <w:szCs w:val="18"/>
                </w:rPr>
                <w:t>NR_FDD_FR1_A</w:t>
              </w:r>
            </w:ins>
          </w:p>
          <w:p w14:paraId="5F53B1B1" w14:textId="77777777" w:rsidR="00841BE8" w:rsidRPr="00F521D0" w:rsidRDefault="00841BE8" w:rsidP="005B5E5D">
            <w:pPr>
              <w:pStyle w:val="TAL"/>
              <w:rPr>
                <w:ins w:id="12194" w:author="1313" w:date="2024-04-15T12:15:00Z"/>
                <w:rFonts w:cs="Arial"/>
                <w:szCs w:val="18"/>
              </w:rPr>
            </w:pPr>
            <w:ins w:id="12195" w:author="1313" w:date="2024-04-15T12:15:00Z">
              <w:r w:rsidRPr="00F521D0">
                <w:rPr>
                  <w:rFonts w:cs="Arial"/>
                  <w:szCs w:val="18"/>
                </w:rPr>
                <w:t>NR_TDD_FR1_A</w:t>
              </w:r>
            </w:ins>
          </w:p>
          <w:p w14:paraId="28D4B04A" w14:textId="77777777" w:rsidR="00841BE8" w:rsidRPr="00F521D0" w:rsidRDefault="00841BE8" w:rsidP="005B5E5D">
            <w:pPr>
              <w:pStyle w:val="TAL"/>
              <w:rPr>
                <w:ins w:id="12196" w:author="1313" w:date="2024-04-15T12:15:00Z"/>
                <w:rFonts w:eastAsia="Calibri" w:cs="Arial"/>
                <w:szCs w:val="18"/>
              </w:rPr>
            </w:pPr>
            <w:ins w:id="12197"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tcPr>
          <w:p w14:paraId="027BCA53" w14:textId="77777777" w:rsidR="00841BE8" w:rsidRPr="00F521D0" w:rsidRDefault="00841BE8" w:rsidP="005B5E5D">
            <w:pPr>
              <w:pStyle w:val="TAC"/>
              <w:rPr>
                <w:ins w:id="12198" w:author="1313" w:date="2024-04-15T12:15:00Z"/>
                <w:szCs w:val="18"/>
              </w:rPr>
            </w:pPr>
            <w:ins w:id="12199" w:author="1313" w:date="2024-04-15T12:15:00Z">
              <w:r w:rsidRPr="00F521D0">
                <w:rPr>
                  <w:szCs w:val="18"/>
                </w:rPr>
                <w:t>dBm/SCS</w:t>
              </w:r>
            </w:ins>
          </w:p>
        </w:tc>
        <w:tc>
          <w:tcPr>
            <w:tcW w:w="850" w:type="dxa"/>
            <w:tcBorders>
              <w:top w:val="single" w:sz="4" w:space="0" w:color="auto"/>
              <w:left w:val="single" w:sz="4" w:space="0" w:color="auto"/>
              <w:bottom w:val="nil"/>
              <w:right w:val="single" w:sz="4" w:space="0" w:color="auto"/>
            </w:tcBorders>
            <w:shd w:val="clear" w:color="auto" w:fill="auto"/>
            <w:hideMark/>
          </w:tcPr>
          <w:p w14:paraId="620D718C" w14:textId="77777777" w:rsidR="00841BE8" w:rsidRPr="00F521D0" w:rsidRDefault="00841BE8" w:rsidP="005B5E5D">
            <w:pPr>
              <w:pStyle w:val="TAC"/>
              <w:rPr>
                <w:ins w:id="12200" w:author="1313" w:date="2024-04-15T12:15:00Z"/>
                <w:szCs w:val="18"/>
              </w:rPr>
            </w:pPr>
            <w:ins w:id="12201" w:author="1313" w:date="2024-04-15T12:15:00Z">
              <w:r w:rsidRPr="00F521D0">
                <w:rPr>
                  <w:szCs w:val="18"/>
                </w:rPr>
                <w:t>-80.18</w:t>
              </w:r>
            </w:ins>
          </w:p>
        </w:tc>
        <w:tc>
          <w:tcPr>
            <w:tcW w:w="851" w:type="dxa"/>
            <w:tcBorders>
              <w:top w:val="single" w:sz="4" w:space="0" w:color="auto"/>
              <w:left w:val="single" w:sz="4" w:space="0" w:color="auto"/>
              <w:bottom w:val="nil"/>
              <w:right w:val="single" w:sz="4" w:space="0" w:color="auto"/>
            </w:tcBorders>
            <w:shd w:val="clear" w:color="auto" w:fill="auto"/>
          </w:tcPr>
          <w:p w14:paraId="38C9E5D3" w14:textId="77777777" w:rsidR="00841BE8" w:rsidRPr="00F521D0" w:rsidRDefault="00841BE8" w:rsidP="005B5E5D">
            <w:pPr>
              <w:pStyle w:val="TAC"/>
              <w:rPr>
                <w:ins w:id="12202" w:author="1313" w:date="2024-04-15T12:15:00Z"/>
                <w:szCs w:val="18"/>
              </w:rPr>
            </w:pPr>
            <w:ins w:id="12203" w:author="1313" w:date="2024-04-15T12:15:00Z">
              <w:r w:rsidRPr="00F521D0">
                <w:rPr>
                  <w:szCs w:val="18"/>
                </w:rPr>
                <w:t>-80.18</w:t>
              </w:r>
            </w:ins>
          </w:p>
        </w:tc>
        <w:tc>
          <w:tcPr>
            <w:tcW w:w="850" w:type="dxa"/>
            <w:tcBorders>
              <w:top w:val="single" w:sz="4" w:space="0" w:color="auto"/>
              <w:left w:val="single" w:sz="4" w:space="0" w:color="auto"/>
              <w:bottom w:val="nil"/>
              <w:right w:val="single" w:sz="4" w:space="0" w:color="auto"/>
            </w:tcBorders>
            <w:shd w:val="clear" w:color="auto" w:fill="auto"/>
            <w:hideMark/>
          </w:tcPr>
          <w:p w14:paraId="34829197" w14:textId="77777777" w:rsidR="00841BE8" w:rsidRPr="00F521D0" w:rsidRDefault="00841BE8" w:rsidP="005B5E5D">
            <w:pPr>
              <w:pStyle w:val="TAC"/>
              <w:rPr>
                <w:ins w:id="12204" w:author="1313" w:date="2024-04-15T12:15:00Z"/>
                <w:szCs w:val="18"/>
              </w:rPr>
            </w:pPr>
            <w:ins w:id="12205" w:author="1313" w:date="2024-04-15T12:15:00Z">
              <w:r w:rsidRPr="00F521D0">
                <w:rPr>
                  <w:szCs w:val="18"/>
                </w:rPr>
                <w:t>-106</w:t>
              </w:r>
            </w:ins>
          </w:p>
        </w:tc>
        <w:tc>
          <w:tcPr>
            <w:tcW w:w="993" w:type="dxa"/>
            <w:tcBorders>
              <w:top w:val="single" w:sz="4" w:space="0" w:color="auto"/>
              <w:left w:val="single" w:sz="4" w:space="0" w:color="auto"/>
              <w:bottom w:val="nil"/>
              <w:right w:val="single" w:sz="4" w:space="0" w:color="auto"/>
            </w:tcBorders>
            <w:shd w:val="clear" w:color="auto" w:fill="auto"/>
          </w:tcPr>
          <w:p w14:paraId="101821B4" w14:textId="77777777" w:rsidR="00841BE8" w:rsidRPr="00F521D0" w:rsidRDefault="00841BE8" w:rsidP="005B5E5D">
            <w:pPr>
              <w:pStyle w:val="TAC"/>
              <w:rPr>
                <w:ins w:id="12206" w:author="1313" w:date="2024-04-15T12:15:00Z"/>
                <w:szCs w:val="18"/>
              </w:rPr>
            </w:pPr>
            <w:ins w:id="12207" w:author="1313" w:date="2024-04-15T12:15:00Z">
              <w:r w:rsidRPr="00F521D0">
                <w:rPr>
                  <w:szCs w:val="18"/>
                </w:rPr>
                <w:t>-106</w:t>
              </w:r>
            </w:ins>
          </w:p>
        </w:tc>
        <w:tc>
          <w:tcPr>
            <w:tcW w:w="708" w:type="dxa"/>
            <w:tcBorders>
              <w:top w:val="single" w:sz="4" w:space="0" w:color="auto"/>
              <w:left w:val="single" w:sz="4" w:space="0" w:color="auto"/>
              <w:bottom w:val="single" w:sz="4" w:space="0" w:color="auto"/>
              <w:right w:val="single" w:sz="4" w:space="0" w:color="auto"/>
            </w:tcBorders>
            <w:hideMark/>
          </w:tcPr>
          <w:p w14:paraId="08D1B3B0" w14:textId="77777777" w:rsidR="00841BE8" w:rsidRPr="00F521D0" w:rsidRDefault="00841BE8" w:rsidP="005B5E5D">
            <w:pPr>
              <w:pStyle w:val="TAC"/>
              <w:rPr>
                <w:ins w:id="12208" w:author="1313" w:date="2024-04-15T12:15:00Z"/>
                <w:szCs w:val="18"/>
              </w:rPr>
            </w:pPr>
            <w:ins w:id="12209" w:author="1313" w:date="2024-04-15T12:15:00Z">
              <w:r w:rsidRPr="00F521D0">
                <w:rPr>
                  <w:szCs w:val="18"/>
                </w:rPr>
                <w:t>-116</w:t>
              </w:r>
            </w:ins>
          </w:p>
        </w:tc>
        <w:tc>
          <w:tcPr>
            <w:tcW w:w="850" w:type="dxa"/>
            <w:tcBorders>
              <w:top w:val="single" w:sz="4" w:space="0" w:color="auto"/>
              <w:left w:val="single" w:sz="4" w:space="0" w:color="auto"/>
              <w:bottom w:val="single" w:sz="4" w:space="0" w:color="auto"/>
              <w:right w:val="single" w:sz="4" w:space="0" w:color="auto"/>
            </w:tcBorders>
          </w:tcPr>
          <w:p w14:paraId="6FE70A60" w14:textId="77777777" w:rsidR="00841BE8" w:rsidRPr="00F521D0" w:rsidRDefault="00841BE8" w:rsidP="005B5E5D">
            <w:pPr>
              <w:pStyle w:val="TAC"/>
              <w:rPr>
                <w:ins w:id="12210" w:author="1313" w:date="2024-04-15T12:15:00Z"/>
                <w:szCs w:val="18"/>
              </w:rPr>
            </w:pPr>
            <w:ins w:id="12211" w:author="1313" w:date="2024-04-15T12:15:00Z">
              <w:r w:rsidRPr="00F521D0">
                <w:rPr>
                  <w:szCs w:val="18"/>
                </w:rPr>
                <w:t>-116</w:t>
              </w:r>
            </w:ins>
          </w:p>
        </w:tc>
      </w:tr>
      <w:tr w:rsidR="00841BE8" w:rsidRPr="00233010" w14:paraId="6C996299" w14:textId="77777777" w:rsidTr="005B5E5D">
        <w:trPr>
          <w:trHeight w:val="43"/>
          <w:jc w:val="center"/>
          <w:ins w:id="12212" w:author="1313" w:date="2024-04-15T12:15:00Z"/>
        </w:trPr>
        <w:tc>
          <w:tcPr>
            <w:tcW w:w="845" w:type="dxa"/>
            <w:tcBorders>
              <w:top w:val="nil"/>
              <w:left w:val="single" w:sz="4" w:space="0" w:color="auto"/>
              <w:bottom w:val="nil"/>
              <w:right w:val="single" w:sz="4" w:space="0" w:color="auto"/>
            </w:tcBorders>
            <w:shd w:val="clear" w:color="auto" w:fill="auto"/>
            <w:hideMark/>
          </w:tcPr>
          <w:p w14:paraId="6902077F" w14:textId="77777777" w:rsidR="00841BE8" w:rsidRPr="00F521D0" w:rsidRDefault="00841BE8" w:rsidP="005B5E5D">
            <w:pPr>
              <w:pStyle w:val="TAL"/>
              <w:rPr>
                <w:ins w:id="12213"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DE68448" w14:textId="77777777" w:rsidR="00841BE8" w:rsidRPr="00F521D0" w:rsidRDefault="00841BE8" w:rsidP="005B5E5D">
            <w:pPr>
              <w:pStyle w:val="TAL"/>
              <w:rPr>
                <w:ins w:id="12214"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6D7C45" w14:textId="77777777" w:rsidR="00841BE8" w:rsidRPr="00F521D0" w:rsidRDefault="00841BE8" w:rsidP="005B5E5D">
            <w:pPr>
              <w:pStyle w:val="TAL"/>
              <w:rPr>
                <w:ins w:id="12215" w:author="1313" w:date="2024-04-15T12:15:00Z"/>
                <w:rFonts w:eastAsia="Calibri" w:cs="Arial"/>
                <w:szCs w:val="18"/>
              </w:rPr>
            </w:pPr>
            <w:ins w:id="12216"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0645532A" w14:textId="77777777" w:rsidR="00841BE8" w:rsidRPr="00F521D0" w:rsidRDefault="00841BE8" w:rsidP="005B5E5D">
            <w:pPr>
              <w:pStyle w:val="TAC"/>
              <w:rPr>
                <w:ins w:id="1221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C941B8B" w14:textId="77777777" w:rsidR="00841BE8" w:rsidRPr="00F521D0" w:rsidRDefault="00841BE8" w:rsidP="005B5E5D">
            <w:pPr>
              <w:pStyle w:val="TAC"/>
              <w:rPr>
                <w:ins w:id="12218"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48F1808F" w14:textId="77777777" w:rsidR="00841BE8" w:rsidRPr="00F521D0" w:rsidRDefault="00841BE8" w:rsidP="005B5E5D">
            <w:pPr>
              <w:pStyle w:val="TAC"/>
              <w:rPr>
                <w:ins w:id="12219"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3DDB85A" w14:textId="77777777" w:rsidR="00841BE8" w:rsidRPr="00F521D0" w:rsidRDefault="00841BE8" w:rsidP="005B5E5D">
            <w:pPr>
              <w:pStyle w:val="TAC"/>
              <w:rPr>
                <w:ins w:id="12220"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1BF63CB3" w14:textId="77777777" w:rsidR="00841BE8" w:rsidRPr="00F521D0" w:rsidRDefault="00841BE8" w:rsidP="005B5E5D">
            <w:pPr>
              <w:pStyle w:val="TAC"/>
              <w:rPr>
                <w:ins w:id="12221"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50835700" w14:textId="77777777" w:rsidR="00841BE8" w:rsidRPr="00F521D0" w:rsidRDefault="00841BE8" w:rsidP="005B5E5D">
            <w:pPr>
              <w:pStyle w:val="TAC"/>
              <w:rPr>
                <w:ins w:id="12222" w:author="1313" w:date="2024-04-15T12:15:00Z"/>
                <w:szCs w:val="18"/>
              </w:rPr>
            </w:pPr>
            <w:ins w:id="12223" w:author="1313" w:date="2024-04-15T12:15:00Z">
              <w:r w:rsidRPr="00F521D0">
                <w:rPr>
                  <w:szCs w:val="18"/>
                </w:rPr>
                <w:t>-115.5</w:t>
              </w:r>
            </w:ins>
          </w:p>
        </w:tc>
        <w:tc>
          <w:tcPr>
            <w:tcW w:w="850" w:type="dxa"/>
            <w:tcBorders>
              <w:top w:val="single" w:sz="4" w:space="0" w:color="auto"/>
              <w:left w:val="single" w:sz="4" w:space="0" w:color="auto"/>
              <w:bottom w:val="single" w:sz="4" w:space="0" w:color="auto"/>
              <w:right w:val="single" w:sz="4" w:space="0" w:color="auto"/>
            </w:tcBorders>
          </w:tcPr>
          <w:p w14:paraId="59AD68C6" w14:textId="77777777" w:rsidR="00841BE8" w:rsidRPr="00F521D0" w:rsidRDefault="00841BE8" w:rsidP="005B5E5D">
            <w:pPr>
              <w:pStyle w:val="TAC"/>
              <w:rPr>
                <w:ins w:id="12224" w:author="1313" w:date="2024-04-15T12:15:00Z"/>
                <w:szCs w:val="18"/>
              </w:rPr>
            </w:pPr>
            <w:ins w:id="12225" w:author="1313" w:date="2024-04-15T12:15:00Z">
              <w:r w:rsidRPr="00F521D0">
                <w:rPr>
                  <w:szCs w:val="18"/>
                </w:rPr>
                <w:t>-115.5</w:t>
              </w:r>
            </w:ins>
          </w:p>
        </w:tc>
      </w:tr>
      <w:tr w:rsidR="00841BE8" w:rsidRPr="00233010" w14:paraId="6DC5E543" w14:textId="77777777" w:rsidTr="005B5E5D">
        <w:trPr>
          <w:trHeight w:val="43"/>
          <w:jc w:val="center"/>
          <w:ins w:id="12226" w:author="1313" w:date="2024-04-15T12:15:00Z"/>
        </w:trPr>
        <w:tc>
          <w:tcPr>
            <w:tcW w:w="845" w:type="dxa"/>
            <w:tcBorders>
              <w:top w:val="nil"/>
              <w:left w:val="single" w:sz="4" w:space="0" w:color="auto"/>
              <w:bottom w:val="nil"/>
              <w:right w:val="single" w:sz="4" w:space="0" w:color="auto"/>
            </w:tcBorders>
            <w:shd w:val="clear" w:color="auto" w:fill="auto"/>
            <w:hideMark/>
          </w:tcPr>
          <w:p w14:paraId="53686C49" w14:textId="77777777" w:rsidR="00841BE8" w:rsidRPr="00F521D0" w:rsidRDefault="00841BE8" w:rsidP="005B5E5D">
            <w:pPr>
              <w:pStyle w:val="TAL"/>
              <w:rPr>
                <w:ins w:id="12227"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80F0B27" w14:textId="77777777" w:rsidR="00841BE8" w:rsidRPr="00F521D0" w:rsidRDefault="00841BE8" w:rsidP="005B5E5D">
            <w:pPr>
              <w:pStyle w:val="TAL"/>
              <w:rPr>
                <w:ins w:id="12228"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42BC0D2" w14:textId="77777777" w:rsidR="00841BE8" w:rsidRPr="00F521D0" w:rsidRDefault="00841BE8" w:rsidP="005B5E5D">
            <w:pPr>
              <w:pStyle w:val="TAL"/>
              <w:rPr>
                <w:ins w:id="12229" w:author="1313" w:date="2024-04-15T12:15:00Z"/>
                <w:rFonts w:eastAsia="Calibri" w:cs="Arial"/>
                <w:szCs w:val="18"/>
              </w:rPr>
            </w:pPr>
            <w:ins w:id="12230"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3D90F01C" w14:textId="77777777" w:rsidR="00841BE8" w:rsidRPr="00F521D0" w:rsidRDefault="00841BE8" w:rsidP="005B5E5D">
            <w:pPr>
              <w:pStyle w:val="TAC"/>
              <w:rPr>
                <w:ins w:id="12231"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C58485F" w14:textId="77777777" w:rsidR="00841BE8" w:rsidRPr="00F521D0" w:rsidRDefault="00841BE8" w:rsidP="005B5E5D">
            <w:pPr>
              <w:pStyle w:val="TAC"/>
              <w:rPr>
                <w:ins w:id="12232"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1DD5B6C" w14:textId="77777777" w:rsidR="00841BE8" w:rsidRPr="00F521D0" w:rsidRDefault="00841BE8" w:rsidP="005B5E5D">
            <w:pPr>
              <w:pStyle w:val="TAC"/>
              <w:rPr>
                <w:ins w:id="12233"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4092245" w14:textId="77777777" w:rsidR="00841BE8" w:rsidRPr="00F521D0" w:rsidRDefault="00841BE8" w:rsidP="005B5E5D">
            <w:pPr>
              <w:pStyle w:val="TAC"/>
              <w:rPr>
                <w:ins w:id="12234"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6D7450FC" w14:textId="77777777" w:rsidR="00841BE8" w:rsidRPr="00F521D0" w:rsidRDefault="00841BE8" w:rsidP="005B5E5D">
            <w:pPr>
              <w:pStyle w:val="TAC"/>
              <w:rPr>
                <w:ins w:id="12235"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2253BBED" w14:textId="77777777" w:rsidR="00841BE8" w:rsidRPr="00F521D0" w:rsidRDefault="00841BE8" w:rsidP="005B5E5D">
            <w:pPr>
              <w:pStyle w:val="TAC"/>
              <w:rPr>
                <w:ins w:id="12236" w:author="1313" w:date="2024-04-15T12:15:00Z"/>
                <w:szCs w:val="18"/>
              </w:rPr>
            </w:pPr>
            <w:ins w:id="12237" w:author="1313" w:date="2024-04-15T12:15:00Z">
              <w:r w:rsidRPr="00F521D0">
                <w:rPr>
                  <w:szCs w:val="18"/>
                </w:rPr>
                <w:t>-115</w:t>
              </w:r>
            </w:ins>
          </w:p>
        </w:tc>
        <w:tc>
          <w:tcPr>
            <w:tcW w:w="850" w:type="dxa"/>
            <w:tcBorders>
              <w:top w:val="single" w:sz="4" w:space="0" w:color="auto"/>
              <w:left w:val="single" w:sz="4" w:space="0" w:color="auto"/>
              <w:bottom w:val="single" w:sz="4" w:space="0" w:color="auto"/>
              <w:right w:val="single" w:sz="4" w:space="0" w:color="auto"/>
            </w:tcBorders>
          </w:tcPr>
          <w:p w14:paraId="015D27A0" w14:textId="77777777" w:rsidR="00841BE8" w:rsidRPr="00F521D0" w:rsidRDefault="00841BE8" w:rsidP="005B5E5D">
            <w:pPr>
              <w:pStyle w:val="TAC"/>
              <w:rPr>
                <w:ins w:id="12238" w:author="1313" w:date="2024-04-15T12:15:00Z"/>
                <w:szCs w:val="18"/>
              </w:rPr>
            </w:pPr>
            <w:ins w:id="12239" w:author="1313" w:date="2024-04-15T12:15:00Z">
              <w:r w:rsidRPr="00F521D0">
                <w:rPr>
                  <w:szCs w:val="18"/>
                </w:rPr>
                <w:t>-115</w:t>
              </w:r>
            </w:ins>
          </w:p>
        </w:tc>
      </w:tr>
      <w:tr w:rsidR="00841BE8" w:rsidRPr="00233010" w14:paraId="5739147A" w14:textId="77777777" w:rsidTr="005B5E5D">
        <w:trPr>
          <w:trHeight w:val="43"/>
          <w:jc w:val="center"/>
          <w:ins w:id="12240" w:author="1313" w:date="2024-04-15T12:15:00Z"/>
        </w:trPr>
        <w:tc>
          <w:tcPr>
            <w:tcW w:w="845" w:type="dxa"/>
            <w:tcBorders>
              <w:top w:val="nil"/>
              <w:left w:val="single" w:sz="4" w:space="0" w:color="auto"/>
              <w:bottom w:val="nil"/>
              <w:right w:val="single" w:sz="4" w:space="0" w:color="auto"/>
            </w:tcBorders>
            <w:shd w:val="clear" w:color="auto" w:fill="auto"/>
            <w:hideMark/>
          </w:tcPr>
          <w:p w14:paraId="5BF927C3" w14:textId="77777777" w:rsidR="00841BE8" w:rsidRPr="00F521D0" w:rsidRDefault="00841BE8" w:rsidP="005B5E5D">
            <w:pPr>
              <w:pStyle w:val="TAL"/>
              <w:rPr>
                <w:ins w:id="12241"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07742EE" w14:textId="77777777" w:rsidR="00841BE8" w:rsidRPr="00F521D0" w:rsidRDefault="00841BE8" w:rsidP="005B5E5D">
            <w:pPr>
              <w:pStyle w:val="TAL"/>
              <w:rPr>
                <w:ins w:id="12242"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A4F44D4" w14:textId="77777777" w:rsidR="00841BE8" w:rsidRPr="00F521D0" w:rsidRDefault="00841BE8" w:rsidP="005B5E5D">
            <w:pPr>
              <w:pStyle w:val="TAL"/>
              <w:rPr>
                <w:ins w:id="12243" w:author="1313" w:date="2024-04-15T12:15:00Z"/>
                <w:rFonts w:cs="Arial"/>
                <w:szCs w:val="18"/>
                <w:lang w:val="sv-SE"/>
              </w:rPr>
            </w:pPr>
            <w:ins w:id="12244" w:author="1313" w:date="2024-04-15T12:15:00Z">
              <w:r w:rsidRPr="00F521D0">
                <w:rPr>
                  <w:rFonts w:cs="Arial"/>
                  <w:szCs w:val="18"/>
                  <w:lang w:val="sv-SE"/>
                </w:rPr>
                <w:t>NR_FDD_FR1_D</w:t>
              </w:r>
            </w:ins>
          </w:p>
          <w:p w14:paraId="4E1064D7" w14:textId="77777777" w:rsidR="00841BE8" w:rsidRPr="00F521D0" w:rsidRDefault="00841BE8" w:rsidP="005B5E5D">
            <w:pPr>
              <w:pStyle w:val="TAL"/>
              <w:rPr>
                <w:ins w:id="12245" w:author="1313" w:date="2024-04-15T12:15:00Z"/>
                <w:rFonts w:eastAsia="Calibri" w:cs="Arial"/>
                <w:szCs w:val="18"/>
                <w:lang w:val="sv-FI"/>
              </w:rPr>
            </w:pPr>
            <w:ins w:id="12246"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65F959CE" w14:textId="77777777" w:rsidR="00841BE8" w:rsidRPr="00F521D0" w:rsidRDefault="00841BE8" w:rsidP="005B5E5D">
            <w:pPr>
              <w:pStyle w:val="TAC"/>
              <w:rPr>
                <w:ins w:id="12247"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29F71B8A" w14:textId="77777777" w:rsidR="00841BE8" w:rsidRPr="00F521D0" w:rsidRDefault="00841BE8" w:rsidP="005B5E5D">
            <w:pPr>
              <w:pStyle w:val="TAC"/>
              <w:rPr>
                <w:ins w:id="12248"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07E83F99" w14:textId="77777777" w:rsidR="00841BE8" w:rsidRPr="00F521D0" w:rsidRDefault="00841BE8" w:rsidP="005B5E5D">
            <w:pPr>
              <w:pStyle w:val="TAC"/>
              <w:rPr>
                <w:ins w:id="12249"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73DC887A" w14:textId="77777777" w:rsidR="00841BE8" w:rsidRPr="00F521D0" w:rsidRDefault="00841BE8" w:rsidP="005B5E5D">
            <w:pPr>
              <w:pStyle w:val="TAC"/>
              <w:rPr>
                <w:ins w:id="12250"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6E6C9D7D" w14:textId="77777777" w:rsidR="00841BE8" w:rsidRPr="00F521D0" w:rsidRDefault="00841BE8" w:rsidP="005B5E5D">
            <w:pPr>
              <w:pStyle w:val="TAC"/>
              <w:rPr>
                <w:ins w:id="12251"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57E2B746" w14:textId="77777777" w:rsidR="00841BE8" w:rsidRPr="00F521D0" w:rsidRDefault="00841BE8" w:rsidP="005B5E5D">
            <w:pPr>
              <w:pStyle w:val="TAC"/>
              <w:rPr>
                <w:ins w:id="12252" w:author="1313" w:date="2024-04-15T12:15:00Z"/>
                <w:szCs w:val="18"/>
              </w:rPr>
            </w:pPr>
            <w:ins w:id="12253" w:author="1313" w:date="2024-04-15T12:15:00Z">
              <w:r w:rsidRPr="00F521D0">
                <w:rPr>
                  <w:szCs w:val="18"/>
                </w:rPr>
                <w:t>-114.5</w:t>
              </w:r>
            </w:ins>
          </w:p>
        </w:tc>
        <w:tc>
          <w:tcPr>
            <w:tcW w:w="850" w:type="dxa"/>
            <w:tcBorders>
              <w:top w:val="single" w:sz="4" w:space="0" w:color="auto"/>
              <w:left w:val="single" w:sz="4" w:space="0" w:color="auto"/>
              <w:bottom w:val="single" w:sz="4" w:space="0" w:color="auto"/>
              <w:right w:val="single" w:sz="4" w:space="0" w:color="auto"/>
            </w:tcBorders>
          </w:tcPr>
          <w:p w14:paraId="2F9DE3CE" w14:textId="77777777" w:rsidR="00841BE8" w:rsidRPr="00F521D0" w:rsidRDefault="00841BE8" w:rsidP="005B5E5D">
            <w:pPr>
              <w:pStyle w:val="TAC"/>
              <w:rPr>
                <w:ins w:id="12254" w:author="1313" w:date="2024-04-15T12:15:00Z"/>
                <w:szCs w:val="18"/>
              </w:rPr>
            </w:pPr>
            <w:ins w:id="12255" w:author="1313" w:date="2024-04-15T12:15:00Z">
              <w:r w:rsidRPr="00F521D0">
                <w:rPr>
                  <w:szCs w:val="18"/>
                </w:rPr>
                <w:t>-114.5</w:t>
              </w:r>
            </w:ins>
          </w:p>
        </w:tc>
      </w:tr>
      <w:tr w:rsidR="00841BE8" w:rsidRPr="00233010" w14:paraId="0F0AAE52" w14:textId="77777777" w:rsidTr="005B5E5D">
        <w:trPr>
          <w:trHeight w:val="43"/>
          <w:jc w:val="center"/>
          <w:ins w:id="12256" w:author="1313" w:date="2024-04-15T12:15:00Z"/>
        </w:trPr>
        <w:tc>
          <w:tcPr>
            <w:tcW w:w="845" w:type="dxa"/>
            <w:tcBorders>
              <w:top w:val="nil"/>
              <w:left w:val="single" w:sz="4" w:space="0" w:color="auto"/>
              <w:bottom w:val="nil"/>
              <w:right w:val="single" w:sz="4" w:space="0" w:color="auto"/>
            </w:tcBorders>
            <w:shd w:val="clear" w:color="auto" w:fill="auto"/>
            <w:hideMark/>
          </w:tcPr>
          <w:p w14:paraId="43D36077" w14:textId="77777777" w:rsidR="00841BE8" w:rsidRPr="00F521D0" w:rsidRDefault="00841BE8" w:rsidP="005B5E5D">
            <w:pPr>
              <w:pStyle w:val="TAL"/>
              <w:rPr>
                <w:ins w:id="12257"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1F288E66" w14:textId="77777777" w:rsidR="00841BE8" w:rsidRPr="00F521D0" w:rsidRDefault="00841BE8" w:rsidP="005B5E5D">
            <w:pPr>
              <w:pStyle w:val="TAL"/>
              <w:rPr>
                <w:ins w:id="12258"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1EB985F" w14:textId="77777777" w:rsidR="00841BE8" w:rsidRPr="00F521D0" w:rsidRDefault="00841BE8" w:rsidP="005B5E5D">
            <w:pPr>
              <w:pStyle w:val="TAL"/>
              <w:rPr>
                <w:ins w:id="12259" w:author="1313" w:date="2024-04-15T12:15:00Z"/>
                <w:rFonts w:cs="Arial"/>
                <w:szCs w:val="18"/>
                <w:lang w:val="sv-SE"/>
              </w:rPr>
            </w:pPr>
            <w:ins w:id="12260" w:author="1313" w:date="2024-04-15T12:15:00Z">
              <w:r w:rsidRPr="00F521D0">
                <w:rPr>
                  <w:rFonts w:cs="Arial"/>
                  <w:szCs w:val="18"/>
                  <w:lang w:val="sv-SE"/>
                </w:rPr>
                <w:t>NR_FDD_FR1_E</w:t>
              </w:r>
            </w:ins>
          </w:p>
          <w:p w14:paraId="764172FD" w14:textId="77777777" w:rsidR="00841BE8" w:rsidRPr="00F521D0" w:rsidRDefault="00841BE8" w:rsidP="005B5E5D">
            <w:pPr>
              <w:pStyle w:val="TAL"/>
              <w:rPr>
                <w:ins w:id="12261" w:author="1313" w:date="2024-04-15T12:15:00Z"/>
                <w:rFonts w:eastAsia="Calibri" w:cs="Arial"/>
                <w:szCs w:val="18"/>
                <w:lang w:val="de-DE"/>
              </w:rPr>
            </w:pPr>
            <w:ins w:id="12262"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47E54520" w14:textId="77777777" w:rsidR="00841BE8" w:rsidRPr="00F521D0" w:rsidRDefault="00841BE8" w:rsidP="005B5E5D">
            <w:pPr>
              <w:pStyle w:val="TAC"/>
              <w:rPr>
                <w:ins w:id="12263"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4199C826" w14:textId="77777777" w:rsidR="00841BE8" w:rsidRPr="00F521D0" w:rsidRDefault="00841BE8" w:rsidP="005B5E5D">
            <w:pPr>
              <w:pStyle w:val="TAC"/>
              <w:rPr>
                <w:ins w:id="12264"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43A02662" w14:textId="77777777" w:rsidR="00841BE8" w:rsidRPr="00F521D0" w:rsidRDefault="00841BE8" w:rsidP="005B5E5D">
            <w:pPr>
              <w:pStyle w:val="TAC"/>
              <w:rPr>
                <w:ins w:id="12265"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1ED4980" w14:textId="77777777" w:rsidR="00841BE8" w:rsidRPr="00F521D0" w:rsidRDefault="00841BE8" w:rsidP="005B5E5D">
            <w:pPr>
              <w:pStyle w:val="TAC"/>
              <w:rPr>
                <w:ins w:id="12266"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3729B3C7" w14:textId="77777777" w:rsidR="00841BE8" w:rsidRPr="00F521D0" w:rsidRDefault="00841BE8" w:rsidP="005B5E5D">
            <w:pPr>
              <w:pStyle w:val="TAC"/>
              <w:rPr>
                <w:ins w:id="12267"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55E2B1EF" w14:textId="77777777" w:rsidR="00841BE8" w:rsidRPr="00F521D0" w:rsidRDefault="00841BE8" w:rsidP="005B5E5D">
            <w:pPr>
              <w:pStyle w:val="TAC"/>
              <w:rPr>
                <w:ins w:id="12268" w:author="1313" w:date="2024-04-15T12:15:00Z"/>
                <w:szCs w:val="18"/>
              </w:rPr>
            </w:pPr>
            <w:ins w:id="12269" w:author="1313" w:date="2024-04-15T12:15:00Z">
              <w:r w:rsidRPr="00F521D0">
                <w:rPr>
                  <w:szCs w:val="18"/>
                </w:rPr>
                <w:t>-114</w:t>
              </w:r>
            </w:ins>
          </w:p>
        </w:tc>
        <w:tc>
          <w:tcPr>
            <w:tcW w:w="850" w:type="dxa"/>
            <w:tcBorders>
              <w:top w:val="single" w:sz="4" w:space="0" w:color="auto"/>
              <w:left w:val="single" w:sz="4" w:space="0" w:color="auto"/>
              <w:bottom w:val="single" w:sz="4" w:space="0" w:color="auto"/>
              <w:right w:val="single" w:sz="4" w:space="0" w:color="auto"/>
            </w:tcBorders>
          </w:tcPr>
          <w:p w14:paraId="74D0F317" w14:textId="77777777" w:rsidR="00841BE8" w:rsidRPr="00F521D0" w:rsidRDefault="00841BE8" w:rsidP="005B5E5D">
            <w:pPr>
              <w:pStyle w:val="TAC"/>
              <w:rPr>
                <w:ins w:id="12270" w:author="1313" w:date="2024-04-15T12:15:00Z"/>
                <w:szCs w:val="18"/>
              </w:rPr>
            </w:pPr>
            <w:ins w:id="12271" w:author="1313" w:date="2024-04-15T12:15:00Z">
              <w:r w:rsidRPr="00F521D0">
                <w:rPr>
                  <w:szCs w:val="18"/>
                </w:rPr>
                <w:t>-114</w:t>
              </w:r>
            </w:ins>
          </w:p>
        </w:tc>
      </w:tr>
      <w:tr w:rsidR="00841BE8" w:rsidRPr="00233010" w14:paraId="09028570" w14:textId="77777777" w:rsidTr="005B5E5D">
        <w:trPr>
          <w:trHeight w:val="43"/>
          <w:jc w:val="center"/>
          <w:ins w:id="12272" w:author="1313" w:date="2024-04-15T12:15:00Z"/>
        </w:trPr>
        <w:tc>
          <w:tcPr>
            <w:tcW w:w="845" w:type="dxa"/>
            <w:tcBorders>
              <w:top w:val="nil"/>
              <w:left w:val="single" w:sz="4" w:space="0" w:color="auto"/>
              <w:bottom w:val="nil"/>
              <w:right w:val="single" w:sz="4" w:space="0" w:color="auto"/>
            </w:tcBorders>
            <w:shd w:val="clear" w:color="auto" w:fill="auto"/>
            <w:hideMark/>
          </w:tcPr>
          <w:p w14:paraId="27CE4819" w14:textId="77777777" w:rsidR="00841BE8" w:rsidRPr="00F521D0" w:rsidRDefault="00841BE8" w:rsidP="005B5E5D">
            <w:pPr>
              <w:pStyle w:val="TAL"/>
              <w:rPr>
                <w:ins w:id="12273"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2FB0A56C" w14:textId="77777777" w:rsidR="00841BE8" w:rsidRPr="00F521D0" w:rsidRDefault="00841BE8" w:rsidP="005B5E5D">
            <w:pPr>
              <w:pStyle w:val="TAL"/>
              <w:rPr>
                <w:ins w:id="12274"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6C6FEDF" w14:textId="77777777" w:rsidR="00841BE8" w:rsidRPr="00F521D0" w:rsidRDefault="00841BE8" w:rsidP="005B5E5D">
            <w:pPr>
              <w:pStyle w:val="TAL"/>
              <w:rPr>
                <w:ins w:id="12275" w:author="1313" w:date="2024-04-15T12:15:00Z"/>
                <w:rFonts w:eastAsia="Calibri" w:cs="Arial"/>
                <w:szCs w:val="18"/>
              </w:rPr>
            </w:pPr>
            <w:ins w:id="12276"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3B2C744C" w14:textId="77777777" w:rsidR="00841BE8" w:rsidRPr="00F521D0" w:rsidRDefault="00841BE8" w:rsidP="005B5E5D">
            <w:pPr>
              <w:pStyle w:val="TAC"/>
              <w:rPr>
                <w:ins w:id="1227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37665CC" w14:textId="77777777" w:rsidR="00841BE8" w:rsidRPr="00F521D0" w:rsidRDefault="00841BE8" w:rsidP="005B5E5D">
            <w:pPr>
              <w:pStyle w:val="TAC"/>
              <w:rPr>
                <w:ins w:id="12278"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02C02F2" w14:textId="77777777" w:rsidR="00841BE8" w:rsidRPr="00F521D0" w:rsidRDefault="00841BE8" w:rsidP="005B5E5D">
            <w:pPr>
              <w:pStyle w:val="TAC"/>
              <w:rPr>
                <w:ins w:id="12279"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379F4D4" w14:textId="77777777" w:rsidR="00841BE8" w:rsidRPr="00F521D0" w:rsidRDefault="00841BE8" w:rsidP="005B5E5D">
            <w:pPr>
              <w:pStyle w:val="TAC"/>
              <w:rPr>
                <w:ins w:id="12280"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48B2269B" w14:textId="77777777" w:rsidR="00841BE8" w:rsidRPr="00F521D0" w:rsidRDefault="00841BE8" w:rsidP="005B5E5D">
            <w:pPr>
              <w:pStyle w:val="TAC"/>
              <w:rPr>
                <w:ins w:id="12281"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57FEDFC" w14:textId="77777777" w:rsidR="00841BE8" w:rsidRPr="00F521D0" w:rsidRDefault="00841BE8" w:rsidP="005B5E5D">
            <w:pPr>
              <w:pStyle w:val="TAC"/>
              <w:rPr>
                <w:ins w:id="12282" w:author="1313" w:date="2024-04-15T12:15:00Z"/>
                <w:szCs w:val="18"/>
              </w:rPr>
            </w:pPr>
            <w:ins w:id="12283" w:author="1313" w:date="2024-04-15T12:15:00Z">
              <w:r w:rsidRPr="00F521D0">
                <w:rPr>
                  <w:szCs w:val="18"/>
                </w:rPr>
                <w:t>-113</w:t>
              </w:r>
            </w:ins>
          </w:p>
        </w:tc>
        <w:tc>
          <w:tcPr>
            <w:tcW w:w="850" w:type="dxa"/>
            <w:tcBorders>
              <w:top w:val="single" w:sz="4" w:space="0" w:color="auto"/>
              <w:left w:val="single" w:sz="4" w:space="0" w:color="auto"/>
              <w:bottom w:val="single" w:sz="4" w:space="0" w:color="auto"/>
              <w:right w:val="single" w:sz="4" w:space="0" w:color="auto"/>
            </w:tcBorders>
          </w:tcPr>
          <w:p w14:paraId="47D9C90B" w14:textId="77777777" w:rsidR="00841BE8" w:rsidRPr="00F521D0" w:rsidRDefault="00841BE8" w:rsidP="005B5E5D">
            <w:pPr>
              <w:pStyle w:val="TAC"/>
              <w:rPr>
                <w:ins w:id="12284" w:author="1313" w:date="2024-04-15T12:15:00Z"/>
                <w:szCs w:val="18"/>
              </w:rPr>
            </w:pPr>
            <w:ins w:id="12285" w:author="1313" w:date="2024-04-15T12:15:00Z">
              <w:r w:rsidRPr="00F521D0">
                <w:rPr>
                  <w:szCs w:val="18"/>
                </w:rPr>
                <w:t>-113</w:t>
              </w:r>
            </w:ins>
          </w:p>
        </w:tc>
      </w:tr>
      <w:tr w:rsidR="00841BE8" w:rsidRPr="00233010" w14:paraId="08297948" w14:textId="77777777" w:rsidTr="005B5E5D">
        <w:trPr>
          <w:trHeight w:val="43"/>
          <w:jc w:val="center"/>
          <w:ins w:id="12286" w:author="1313" w:date="2024-04-15T12:15:00Z"/>
        </w:trPr>
        <w:tc>
          <w:tcPr>
            <w:tcW w:w="845" w:type="dxa"/>
            <w:tcBorders>
              <w:top w:val="nil"/>
              <w:left w:val="single" w:sz="4" w:space="0" w:color="auto"/>
              <w:bottom w:val="nil"/>
              <w:right w:val="single" w:sz="4" w:space="0" w:color="auto"/>
            </w:tcBorders>
            <w:shd w:val="clear" w:color="auto" w:fill="auto"/>
            <w:hideMark/>
          </w:tcPr>
          <w:p w14:paraId="40C5D661" w14:textId="77777777" w:rsidR="00841BE8" w:rsidRPr="00F521D0" w:rsidRDefault="00841BE8" w:rsidP="005B5E5D">
            <w:pPr>
              <w:pStyle w:val="TAL"/>
              <w:rPr>
                <w:ins w:id="12287" w:author="1313" w:date="2024-04-15T12:15:00Z"/>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0BE2607" w14:textId="77777777" w:rsidR="00841BE8" w:rsidRPr="00F521D0" w:rsidRDefault="00841BE8" w:rsidP="005B5E5D">
            <w:pPr>
              <w:pStyle w:val="TAL"/>
              <w:rPr>
                <w:ins w:id="12288"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9C58568" w14:textId="77777777" w:rsidR="00841BE8" w:rsidRPr="00F521D0" w:rsidRDefault="00841BE8" w:rsidP="005B5E5D">
            <w:pPr>
              <w:pStyle w:val="TAL"/>
              <w:rPr>
                <w:ins w:id="12289" w:author="1313" w:date="2024-04-15T12:15:00Z"/>
                <w:rFonts w:eastAsia="Calibri" w:cs="Arial"/>
                <w:szCs w:val="18"/>
              </w:rPr>
            </w:pPr>
            <w:ins w:id="12290" w:author="1313" w:date="2024-04-15T12:15:00Z">
              <w:r w:rsidRPr="00F521D0">
                <w:rPr>
                  <w:rFonts w:cs="Arial"/>
                  <w:szCs w:val="18"/>
                  <w:lang w:val="sv-SE"/>
                </w:rPr>
                <w:t>NR_FDD_FR1_H</w:t>
              </w:r>
            </w:ins>
          </w:p>
        </w:tc>
        <w:tc>
          <w:tcPr>
            <w:tcW w:w="851" w:type="dxa"/>
            <w:tcBorders>
              <w:top w:val="nil"/>
              <w:left w:val="single" w:sz="4" w:space="0" w:color="auto"/>
              <w:bottom w:val="nil"/>
              <w:right w:val="single" w:sz="4" w:space="0" w:color="auto"/>
            </w:tcBorders>
            <w:shd w:val="clear" w:color="auto" w:fill="auto"/>
            <w:hideMark/>
          </w:tcPr>
          <w:p w14:paraId="499B965D" w14:textId="77777777" w:rsidR="00841BE8" w:rsidRPr="00F521D0" w:rsidRDefault="00841BE8" w:rsidP="005B5E5D">
            <w:pPr>
              <w:pStyle w:val="TAC"/>
              <w:rPr>
                <w:ins w:id="12291"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0E439DF" w14:textId="77777777" w:rsidR="00841BE8" w:rsidRPr="00F521D0" w:rsidRDefault="00841BE8" w:rsidP="005B5E5D">
            <w:pPr>
              <w:pStyle w:val="TAC"/>
              <w:rPr>
                <w:ins w:id="12292"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7E8D1E7D" w14:textId="77777777" w:rsidR="00841BE8" w:rsidRPr="00F521D0" w:rsidRDefault="00841BE8" w:rsidP="005B5E5D">
            <w:pPr>
              <w:pStyle w:val="TAC"/>
              <w:rPr>
                <w:ins w:id="12293"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6D792A1" w14:textId="77777777" w:rsidR="00841BE8" w:rsidRPr="00F521D0" w:rsidRDefault="00841BE8" w:rsidP="005B5E5D">
            <w:pPr>
              <w:pStyle w:val="TAC"/>
              <w:rPr>
                <w:ins w:id="12294"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1720EFA6" w14:textId="77777777" w:rsidR="00841BE8" w:rsidRPr="00F521D0" w:rsidRDefault="00841BE8" w:rsidP="005B5E5D">
            <w:pPr>
              <w:pStyle w:val="TAC"/>
              <w:rPr>
                <w:ins w:id="12295"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5967FE1" w14:textId="77777777" w:rsidR="00841BE8" w:rsidRPr="00F521D0" w:rsidRDefault="00841BE8" w:rsidP="005B5E5D">
            <w:pPr>
              <w:pStyle w:val="TAC"/>
              <w:rPr>
                <w:ins w:id="12296" w:author="1313" w:date="2024-04-15T12:15:00Z"/>
                <w:szCs w:val="18"/>
              </w:rPr>
            </w:pPr>
            <w:ins w:id="12297" w:author="1313" w:date="2024-04-15T12:15:00Z">
              <w:r w:rsidRPr="00F521D0">
                <w:rPr>
                  <w:szCs w:val="18"/>
                </w:rPr>
                <w:t>-112.5</w:t>
              </w:r>
            </w:ins>
          </w:p>
        </w:tc>
        <w:tc>
          <w:tcPr>
            <w:tcW w:w="850" w:type="dxa"/>
            <w:tcBorders>
              <w:top w:val="single" w:sz="4" w:space="0" w:color="auto"/>
              <w:left w:val="single" w:sz="4" w:space="0" w:color="auto"/>
              <w:bottom w:val="single" w:sz="4" w:space="0" w:color="auto"/>
              <w:right w:val="single" w:sz="4" w:space="0" w:color="auto"/>
            </w:tcBorders>
          </w:tcPr>
          <w:p w14:paraId="59B4CD01" w14:textId="77777777" w:rsidR="00841BE8" w:rsidRPr="00F521D0" w:rsidRDefault="00841BE8" w:rsidP="005B5E5D">
            <w:pPr>
              <w:pStyle w:val="TAC"/>
              <w:rPr>
                <w:ins w:id="12298" w:author="1313" w:date="2024-04-15T12:15:00Z"/>
                <w:szCs w:val="18"/>
              </w:rPr>
            </w:pPr>
            <w:ins w:id="12299" w:author="1313" w:date="2024-04-15T12:15:00Z">
              <w:r w:rsidRPr="00F521D0">
                <w:rPr>
                  <w:szCs w:val="18"/>
                </w:rPr>
                <w:t>-112.5</w:t>
              </w:r>
            </w:ins>
          </w:p>
        </w:tc>
      </w:tr>
      <w:tr w:rsidR="00841BE8" w:rsidRPr="00233010" w14:paraId="208C8412" w14:textId="77777777" w:rsidTr="005B5E5D">
        <w:trPr>
          <w:trHeight w:val="58"/>
          <w:jc w:val="center"/>
          <w:ins w:id="12300" w:author="1313" w:date="2024-04-15T12:15:00Z"/>
        </w:trPr>
        <w:tc>
          <w:tcPr>
            <w:tcW w:w="845" w:type="dxa"/>
            <w:tcBorders>
              <w:top w:val="nil"/>
              <w:left w:val="single" w:sz="4" w:space="0" w:color="auto"/>
              <w:bottom w:val="nil"/>
              <w:right w:val="single" w:sz="4" w:space="0" w:color="auto"/>
            </w:tcBorders>
            <w:shd w:val="clear" w:color="auto" w:fill="auto"/>
            <w:hideMark/>
          </w:tcPr>
          <w:p w14:paraId="3A1E716F" w14:textId="77777777" w:rsidR="00841BE8" w:rsidRPr="00F521D0" w:rsidRDefault="00841BE8" w:rsidP="005B5E5D">
            <w:pPr>
              <w:pStyle w:val="TAL"/>
              <w:rPr>
                <w:ins w:id="12301" w:author="1313" w:date="2024-04-15T12:15:00Z"/>
                <w:rFonts w:cs="Arial"/>
                <w:szCs w:val="18"/>
                <w:vertAlign w:val="superscript"/>
              </w:rPr>
            </w:pPr>
          </w:p>
        </w:tc>
        <w:tc>
          <w:tcPr>
            <w:tcW w:w="849" w:type="dxa"/>
            <w:tcBorders>
              <w:top w:val="single" w:sz="4" w:space="0" w:color="auto"/>
              <w:left w:val="single" w:sz="4" w:space="0" w:color="auto"/>
              <w:bottom w:val="nil"/>
              <w:right w:val="single" w:sz="4" w:space="0" w:color="auto"/>
            </w:tcBorders>
            <w:shd w:val="clear" w:color="auto" w:fill="auto"/>
            <w:hideMark/>
          </w:tcPr>
          <w:p w14:paraId="3CF28498" w14:textId="77777777" w:rsidR="00841BE8" w:rsidRPr="00F521D0" w:rsidRDefault="00841BE8" w:rsidP="005B5E5D">
            <w:pPr>
              <w:pStyle w:val="TAL"/>
              <w:rPr>
                <w:ins w:id="12302" w:author="1313" w:date="2024-04-15T12:15:00Z"/>
                <w:rFonts w:eastAsia="Calibri" w:cs="Arial"/>
                <w:szCs w:val="18"/>
              </w:rPr>
            </w:pPr>
            <w:ins w:id="12303"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3,6</w:t>
              </w:r>
            </w:ins>
          </w:p>
        </w:tc>
        <w:tc>
          <w:tcPr>
            <w:tcW w:w="1701" w:type="dxa"/>
            <w:tcBorders>
              <w:top w:val="single" w:sz="4" w:space="0" w:color="auto"/>
              <w:left w:val="single" w:sz="4" w:space="0" w:color="auto"/>
              <w:bottom w:val="single" w:sz="4" w:space="0" w:color="auto"/>
              <w:right w:val="single" w:sz="4" w:space="0" w:color="auto"/>
            </w:tcBorders>
            <w:hideMark/>
          </w:tcPr>
          <w:p w14:paraId="3ED589D2" w14:textId="77777777" w:rsidR="00841BE8" w:rsidRPr="00F521D0" w:rsidRDefault="00841BE8" w:rsidP="005B5E5D">
            <w:pPr>
              <w:pStyle w:val="TAL"/>
              <w:rPr>
                <w:ins w:id="12304" w:author="1313" w:date="2024-04-15T12:15:00Z"/>
                <w:rFonts w:cs="Arial"/>
                <w:szCs w:val="18"/>
              </w:rPr>
            </w:pPr>
            <w:ins w:id="12305" w:author="1313" w:date="2024-04-15T12:15:00Z">
              <w:r w:rsidRPr="00F521D0">
                <w:rPr>
                  <w:rFonts w:cs="Arial"/>
                  <w:szCs w:val="18"/>
                </w:rPr>
                <w:t>NR_FDD_FR1_A</w:t>
              </w:r>
            </w:ins>
          </w:p>
          <w:p w14:paraId="21150586" w14:textId="77777777" w:rsidR="00841BE8" w:rsidRPr="00F521D0" w:rsidRDefault="00841BE8" w:rsidP="005B5E5D">
            <w:pPr>
              <w:pStyle w:val="TAL"/>
              <w:rPr>
                <w:ins w:id="12306" w:author="1313" w:date="2024-04-15T12:15:00Z"/>
                <w:rFonts w:cs="Arial"/>
                <w:szCs w:val="18"/>
              </w:rPr>
            </w:pPr>
            <w:ins w:id="12307" w:author="1313" w:date="2024-04-15T12:15:00Z">
              <w:r w:rsidRPr="00F521D0">
                <w:rPr>
                  <w:rFonts w:cs="Arial"/>
                  <w:szCs w:val="18"/>
                </w:rPr>
                <w:t>NR_TDD_FR1_A</w:t>
              </w:r>
            </w:ins>
          </w:p>
          <w:p w14:paraId="3E819D0D" w14:textId="77777777" w:rsidR="00841BE8" w:rsidRPr="00F521D0" w:rsidRDefault="00841BE8" w:rsidP="005B5E5D">
            <w:pPr>
              <w:pStyle w:val="TAL"/>
              <w:rPr>
                <w:ins w:id="12308" w:author="1313" w:date="2024-04-15T12:15:00Z"/>
                <w:rFonts w:eastAsia="Calibri" w:cs="Arial"/>
                <w:szCs w:val="18"/>
              </w:rPr>
            </w:pPr>
            <w:ins w:id="12309" w:author="1313" w:date="2024-04-15T12:15:00Z">
              <w:r w:rsidRPr="00F521D0">
                <w:rPr>
                  <w:rFonts w:cs="Arial"/>
                  <w:szCs w:val="18"/>
                </w:rPr>
                <w:t>NR_SDL_FR1_A</w:t>
              </w:r>
            </w:ins>
          </w:p>
        </w:tc>
        <w:tc>
          <w:tcPr>
            <w:tcW w:w="851" w:type="dxa"/>
            <w:tcBorders>
              <w:top w:val="nil"/>
              <w:left w:val="single" w:sz="4" w:space="0" w:color="auto"/>
              <w:bottom w:val="nil"/>
              <w:right w:val="single" w:sz="4" w:space="0" w:color="auto"/>
            </w:tcBorders>
            <w:shd w:val="clear" w:color="auto" w:fill="auto"/>
            <w:hideMark/>
          </w:tcPr>
          <w:p w14:paraId="0D72DE7B" w14:textId="77777777" w:rsidR="00841BE8" w:rsidRPr="00F521D0" w:rsidRDefault="00841BE8" w:rsidP="005B5E5D">
            <w:pPr>
              <w:pStyle w:val="TAC"/>
              <w:rPr>
                <w:ins w:id="12310" w:author="1313" w:date="2024-04-15T12:15:00Z"/>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0ACDD799" w14:textId="77777777" w:rsidR="00841BE8" w:rsidRPr="00F521D0" w:rsidRDefault="00841BE8" w:rsidP="005B5E5D">
            <w:pPr>
              <w:pStyle w:val="TAC"/>
              <w:rPr>
                <w:ins w:id="12311" w:author="1313" w:date="2024-04-15T12:15:00Z"/>
                <w:szCs w:val="18"/>
              </w:rPr>
            </w:pPr>
            <w:ins w:id="12312" w:author="1313" w:date="2024-04-15T12:15:00Z">
              <w:r w:rsidRPr="00F521D0">
                <w:rPr>
                  <w:szCs w:val="18"/>
                </w:rPr>
                <w:t>-83.27</w:t>
              </w:r>
            </w:ins>
          </w:p>
        </w:tc>
        <w:tc>
          <w:tcPr>
            <w:tcW w:w="851" w:type="dxa"/>
            <w:tcBorders>
              <w:top w:val="single" w:sz="4" w:space="0" w:color="auto"/>
              <w:left w:val="single" w:sz="4" w:space="0" w:color="auto"/>
              <w:bottom w:val="nil"/>
              <w:right w:val="single" w:sz="4" w:space="0" w:color="auto"/>
            </w:tcBorders>
            <w:shd w:val="clear" w:color="auto" w:fill="auto"/>
          </w:tcPr>
          <w:p w14:paraId="15D4C3EE" w14:textId="77777777" w:rsidR="00841BE8" w:rsidRPr="00F521D0" w:rsidRDefault="00841BE8" w:rsidP="005B5E5D">
            <w:pPr>
              <w:pStyle w:val="TAC"/>
              <w:rPr>
                <w:ins w:id="12313" w:author="1313" w:date="2024-04-15T12:15:00Z"/>
                <w:szCs w:val="18"/>
              </w:rPr>
            </w:pPr>
            <w:ins w:id="12314" w:author="1313" w:date="2024-04-15T12:15:00Z">
              <w:r w:rsidRPr="00F521D0">
                <w:rPr>
                  <w:szCs w:val="18"/>
                </w:rPr>
                <w:t>-83.27</w:t>
              </w:r>
            </w:ins>
          </w:p>
        </w:tc>
        <w:tc>
          <w:tcPr>
            <w:tcW w:w="850" w:type="dxa"/>
            <w:tcBorders>
              <w:top w:val="single" w:sz="4" w:space="0" w:color="auto"/>
              <w:left w:val="single" w:sz="4" w:space="0" w:color="auto"/>
              <w:bottom w:val="nil"/>
              <w:right w:val="single" w:sz="4" w:space="0" w:color="auto"/>
            </w:tcBorders>
            <w:shd w:val="clear" w:color="auto" w:fill="auto"/>
            <w:hideMark/>
          </w:tcPr>
          <w:p w14:paraId="1E6D2F8B" w14:textId="77777777" w:rsidR="00841BE8" w:rsidRPr="00F521D0" w:rsidRDefault="00841BE8" w:rsidP="005B5E5D">
            <w:pPr>
              <w:pStyle w:val="TAC"/>
              <w:rPr>
                <w:ins w:id="12315" w:author="1313" w:date="2024-04-15T12:15:00Z"/>
                <w:szCs w:val="18"/>
              </w:rPr>
            </w:pPr>
            <w:ins w:id="12316" w:author="1313" w:date="2024-04-15T12:15:00Z">
              <w:r w:rsidRPr="00F521D0">
                <w:rPr>
                  <w:szCs w:val="18"/>
                </w:rPr>
                <w:t>-110</w:t>
              </w:r>
            </w:ins>
          </w:p>
        </w:tc>
        <w:tc>
          <w:tcPr>
            <w:tcW w:w="993" w:type="dxa"/>
            <w:tcBorders>
              <w:top w:val="single" w:sz="4" w:space="0" w:color="auto"/>
              <w:left w:val="single" w:sz="4" w:space="0" w:color="auto"/>
              <w:bottom w:val="nil"/>
              <w:right w:val="single" w:sz="4" w:space="0" w:color="auto"/>
            </w:tcBorders>
            <w:shd w:val="clear" w:color="auto" w:fill="auto"/>
          </w:tcPr>
          <w:p w14:paraId="5DC5B62B" w14:textId="77777777" w:rsidR="00841BE8" w:rsidRPr="00F521D0" w:rsidRDefault="00841BE8" w:rsidP="005B5E5D">
            <w:pPr>
              <w:pStyle w:val="TAC"/>
              <w:rPr>
                <w:ins w:id="12317" w:author="1313" w:date="2024-04-15T12:15:00Z"/>
                <w:szCs w:val="18"/>
              </w:rPr>
            </w:pPr>
            <w:ins w:id="12318" w:author="1313" w:date="2024-04-15T12:15:00Z">
              <w:r w:rsidRPr="00F521D0">
                <w:rPr>
                  <w:szCs w:val="18"/>
                </w:rPr>
                <w:t>-110</w:t>
              </w:r>
            </w:ins>
          </w:p>
        </w:tc>
        <w:tc>
          <w:tcPr>
            <w:tcW w:w="708" w:type="dxa"/>
            <w:tcBorders>
              <w:top w:val="single" w:sz="4" w:space="0" w:color="auto"/>
              <w:left w:val="single" w:sz="4" w:space="0" w:color="auto"/>
              <w:bottom w:val="single" w:sz="4" w:space="0" w:color="auto"/>
              <w:right w:val="single" w:sz="4" w:space="0" w:color="auto"/>
            </w:tcBorders>
            <w:hideMark/>
          </w:tcPr>
          <w:p w14:paraId="04EA8530" w14:textId="77777777" w:rsidR="00841BE8" w:rsidRPr="00F521D0" w:rsidRDefault="00841BE8" w:rsidP="005B5E5D">
            <w:pPr>
              <w:pStyle w:val="TAC"/>
              <w:rPr>
                <w:ins w:id="12319" w:author="1313" w:date="2024-04-15T12:15:00Z"/>
                <w:szCs w:val="18"/>
              </w:rPr>
            </w:pPr>
            <w:ins w:id="12320" w:author="1313" w:date="2024-04-15T12:15:00Z">
              <w:r w:rsidRPr="00F521D0">
                <w:rPr>
                  <w:szCs w:val="18"/>
                </w:rPr>
                <w:t>-113</w:t>
              </w:r>
            </w:ins>
          </w:p>
        </w:tc>
        <w:tc>
          <w:tcPr>
            <w:tcW w:w="850" w:type="dxa"/>
            <w:tcBorders>
              <w:top w:val="single" w:sz="4" w:space="0" w:color="auto"/>
              <w:left w:val="single" w:sz="4" w:space="0" w:color="auto"/>
              <w:bottom w:val="single" w:sz="4" w:space="0" w:color="auto"/>
              <w:right w:val="single" w:sz="4" w:space="0" w:color="auto"/>
            </w:tcBorders>
          </w:tcPr>
          <w:p w14:paraId="340435B1" w14:textId="77777777" w:rsidR="00841BE8" w:rsidRPr="00F521D0" w:rsidRDefault="00841BE8" w:rsidP="005B5E5D">
            <w:pPr>
              <w:pStyle w:val="TAC"/>
              <w:rPr>
                <w:ins w:id="12321" w:author="1313" w:date="2024-04-15T12:15:00Z"/>
                <w:szCs w:val="18"/>
              </w:rPr>
            </w:pPr>
            <w:ins w:id="12322" w:author="1313" w:date="2024-04-15T12:15:00Z">
              <w:r w:rsidRPr="00F521D0">
                <w:rPr>
                  <w:szCs w:val="18"/>
                </w:rPr>
                <w:t>-113</w:t>
              </w:r>
            </w:ins>
          </w:p>
        </w:tc>
      </w:tr>
      <w:tr w:rsidR="00841BE8" w:rsidRPr="00233010" w14:paraId="1A1DC9E5" w14:textId="77777777" w:rsidTr="005B5E5D">
        <w:trPr>
          <w:trHeight w:val="57"/>
          <w:jc w:val="center"/>
          <w:ins w:id="12323" w:author="1313" w:date="2024-04-15T12:15:00Z"/>
        </w:trPr>
        <w:tc>
          <w:tcPr>
            <w:tcW w:w="845" w:type="dxa"/>
            <w:tcBorders>
              <w:top w:val="nil"/>
              <w:left w:val="single" w:sz="4" w:space="0" w:color="auto"/>
              <w:bottom w:val="nil"/>
              <w:right w:val="single" w:sz="4" w:space="0" w:color="auto"/>
            </w:tcBorders>
            <w:shd w:val="clear" w:color="auto" w:fill="auto"/>
            <w:hideMark/>
          </w:tcPr>
          <w:p w14:paraId="49B365EE" w14:textId="77777777" w:rsidR="00841BE8" w:rsidRPr="00F521D0" w:rsidRDefault="00841BE8" w:rsidP="005B5E5D">
            <w:pPr>
              <w:pStyle w:val="TAL"/>
              <w:rPr>
                <w:ins w:id="12324"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25A2891" w14:textId="77777777" w:rsidR="00841BE8" w:rsidRPr="00F521D0" w:rsidRDefault="00841BE8" w:rsidP="005B5E5D">
            <w:pPr>
              <w:pStyle w:val="TAL"/>
              <w:rPr>
                <w:ins w:id="12325"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7D2F2A1" w14:textId="77777777" w:rsidR="00841BE8" w:rsidRPr="00F521D0" w:rsidRDefault="00841BE8" w:rsidP="005B5E5D">
            <w:pPr>
              <w:pStyle w:val="TAL"/>
              <w:rPr>
                <w:ins w:id="12326" w:author="1313" w:date="2024-04-15T12:15:00Z"/>
                <w:rFonts w:eastAsia="Calibri" w:cs="Arial"/>
                <w:szCs w:val="18"/>
              </w:rPr>
            </w:pPr>
            <w:ins w:id="12327"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52B2EDEB" w14:textId="77777777" w:rsidR="00841BE8" w:rsidRPr="00F521D0" w:rsidRDefault="00841BE8" w:rsidP="005B5E5D">
            <w:pPr>
              <w:pStyle w:val="TAC"/>
              <w:rPr>
                <w:ins w:id="1232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55E42A3" w14:textId="77777777" w:rsidR="00841BE8" w:rsidRPr="00F521D0" w:rsidRDefault="00841BE8" w:rsidP="005B5E5D">
            <w:pPr>
              <w:pStyle w:val="TAC"/>
              <w:rPr>
                <w:ins w:id="12329"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7C2F4120" w14:textId="77777777" w:rsidR="00841BE8" w:rsidRPr="00F521D0" w:rsidRDefault="00841BE8" w:rsidP="005B5E5D">
            <w:pPr>
              <w:pStyle w:val="TAC"/>
              <w:rPr>
                <w:ins w:id="12330"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BE267A1" w14:textId="77777777" w:rsidR="00841BE8" w:rsidRPr="00F521D0" w:rsidRDefault="00841BE8" w:rsidP="005B5E5D">
            <w:pPr>
              <w:pStyle w:val="TAC"/>
              <w:rPr>
                <w:ins w:id="12331"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77AE60D4" w14:textId="77777777" w:rsidR="00841BE8" w:rsidRPr="00F521D0" w:rsidRDefault="00841BE8" w:rsidP="005B5E5D">
            <w:pPr>
              <w:pStyle w:val="TAC"/>
              <w:rPr>
                <w:ins w:id="12332"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7C5A0F2" w14:textId="77777777" w:rsidR="00841BE8" w:rsidRPr="00F521D0" w:rsidRDefault="00841BE8" w:rsidP="005B5E5D">
            <w:pPr>
              <w:pStyle w:val="TAC"/>
              <w:rPr>
                <w:ins w:id="12333" w:author="1313" w:date="2024-04-15T12:15:00Z"/>
                <w:szCs w:val="18"/>
              </w:rPr>
            </w:pPr>
            <w:ins w:id="12334" w:author="1313" w:date="2024-04-15T12:15:00Z">
              <w:r w:rsidRPr="00F521D0">
                <w:rPr>
                  <w:szCs w:val="18"/>
                </w:rPr>
                <w:t>-112.5</w:t>
              </w:r>
            </w:ins>
          </w:p>
        </w:tc>
        <w:tc>
          <w:tcPr>
            <w:tcW w:w="850" w:type="dxa"/>
            <w:tcBorders>
              <w:top w:val="single" w:sz="4" w:space="0" w:color="auto"/>
              <w:left w:val="single" w:sz="4" w:space="0" w:color="auto"/>
              <w:bottom w:val="single" w:sz="4" w:space="0" w:color="auto"/>
              <w:right w:val="single" w:sz="4" w:space="0" w:color="auto"/>
            </w:tcBorders>
          </w:tcPr>
          <w:p w14:paraId="73BC4E89" w14:textId="77777777" w:rsidR="00841BE8" w:rsidRPr="00F521D0" w:rsidRDefault="00841BE8" w:rsidP="005B5E5D">
            <w:pPr>
              <w:pStyle w:val="TAC"/>
              <w:rPr>
                <w:ins w:id="12335" w:author="1313" w:date="2024-04-15T12:15:00Z"/>
                <w:szCs w:val="18"/>
              </w:rPr>
            </w:pPr>
            <w:ins w:id="12336" w:author="1313" w:date="2024-04-15T12:15:00Z">
              <w:r w:rsidRPr="00F521D0">
                <w:rPr>
                  <w:szCs w:val="18"/>
                </w:rPr>
                <w:t>-112.5</w:t>
              </w:r>
            </w:ins>
          </w:p>
        </w:tc>
      </w:tr>
      <w:tr w:rsidR="00841BE8" w:rsidRPr="00233010" w14:paraId="551D2221" w14:textId="77777777" w:rsidTr="005B5E5D">
        <w:trPr>
          <w:trHeight w:val="57"/>
          <w:jc w:val="center"/>
          <w:ins w:id="12337" w:author="1313" w:date="2024-04-15T12:15:00Z"/>
        </w:trPr>
        <w:tc>
          <w:tcPr>
            <w:tcW w:w="845" w:type="dxa"/>
            <w:tcBorders>
              <w:top w:val="nil"/>
              <w:left w:val="single" w:sz="4" w:space="0" w:color="auto"/>
              <w:bottom w:val="nil"/>
              <w:right w:val="single" w:sz="4" w:space="0" w:color="auto"/>
            </w:tcBorders>
            <w:shd w:val="clear" w:color="auto" w:fill="auto"/>
            <w:hideMark/>
          </w:tcPr>
          <w:p w14:paraId="03D70DDE" w14:textId="77777777" w:rsidR="00841BE8" w:rsidRPr="00F521D0" w:rsidRDefault="00841BE8" w:rsidP="005B5E5D">
            <w:pPr>
              <w:pStyle w:val="TAL"/>
              <w:rPr>
                <w:ins w:id="12338"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3BAF8C" w14:textId="77777777" w:rsidR="00841BE8" w:rsidRPr="00F521D0" w:rsidRDefault="00841BE8" w:rsidP="005B5E5D">
            <w:pPr>
              <w:pStyle w:val="TAL"/>
              <w:rPr>
                <w:ins w:id="12339"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8CA8D03" w14:textId="77777777" w:rsidR="00841BE8" w:rsidRPr="00F521D0" w:rsidRDefault="00841BE8" w:rsidP="005B5E5D">
            <w:pPr>
              <w:pStyle w:val="TAL"/>
              <w:rPr>
                <w:ins w:id="12340" w:author="1313" w:date="2024-04-15T12:15:00Z"/>
                <w:rFonts w:cs="Arial"/>
                <w:szCs w:val="18"/>
                <w:lang w:val="sv-SE"/>
              </w:rPr>
            </w:pPr>
            <w:ins w:id="12341"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1D908F5F" w14:textId="77777777" w:rsidR="00841BE8" w:rsidRPr="00F521D0" w:rsidRDefault="00841BE8" w:rsidP="005B5E5D">
            <w:pPr>
              <w:pStyle w:val="TAC"/>
              <w:rPr>
                <w:ins w:id="1234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DD8FCD6" w14:textId="77777777" w:rsidR="00841BE8" w:rsidRPr="00F521D0" w:rsidRDefault="00841BE8" w:rsidP="005B5E5D">
            <w:pPr>
              <w:pStyle w:val="TAC"/>
              <w:rPr>
                <w:ins w:id="12343"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186888F8" w14:textId="77777777" w:rsidR="00841BE8" w:rsidRPr="00F521D0" w:rsidRDefault="00841BE8" w:rsidP="005B5E5D">
            <w:pPr>
              <w:pStyle w:val="TAC"/>
              <w:rPr>
                <w:ins w:id="12344"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D5B42CB" w14:textId="77777777" w:rsidR="00841BE8" w:rsidRPr="00F521D0" w:rsidRDefault="00841BE8" w:rsidP="005B5E5D">
            <w:pPr>
              <w:pStyle w:val="TAC"/>
              <w:rPr>
                <w:ins w:id="12345"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311E687F" w14:textId="77777777" w:rsidR="00841BE8" w:rsidRPr="00F521D0" w:rsidRDefault="00841BE8" w:rsidP="005B5E5D">
            <w:pPr>
              <w:pStyle w:val="TAC"/>
              <w:rPr>
                <w:ins w:id="12346"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69BA8A0" w14:textId="77777777" w:rsidR="00841BE8" w:rsidRPr="00F521D0" w:rsidRDefault="00841BE8" w:rsidP="005B5E5D">
            <w:pPr>
              <w:pStyle w:val="TAC"/>
              <w:rPr>
                <w:ins w:id="12347" w:author="1313" w:date="2024-04-15T12:15:00Z"/>
                <w:szCs w:val="18"/>
              </w:rPr>
            </w:pPr>
            <w:ins w:id="12348" w:author="1313" w:date="2024-04-15T12:15:00Z">
              <w:r w:rsidRPr="00F521D0">
                <w:rPr>
                  <w:szCs w:val="18"/>
                </w:rPr>
                <w:t>-112</w:t>
              </w:r>
            </w:ins>
          </w:p>
        </w:tc>
        <w:tc>
          <w:tcPr>
            <w:tcW w:w="850" w:type="dxa"/>
            <w:tcBorders>
              <w:top w:val="single" w:sz="4" w:space="0" w:color="auto"/>
              <w:left w:val="single" w:sz="4" w:space="0" w:color="auto"/>
              <w:bottom w:val="single" w:sz="4" w:space="0" w:color="auto"/>
              <w:right w:val="single" w:sz="4" w:space="0" w:color="auto"/>
            </w:tcBorders>
          </w:tcPr>
          <w:p w14:paraId="4CA0EFD2" w14:textId="77777777" w:rsidR="00841BE8" w:rsidRPr="00F521D0" w:rsidRDefault="00841BE8" w:rsidP="005B5E5D">
            <w:pPr>
              <w:pStyle w:val="TAC"/>
              <w:rPr>
                <w:ins w:id="12349" w:author="1313" w:date="2024-04-15T12:15:00Z"/>
                <w:szCs w:val="18"/>
              </w:rPr>
            </w:pPr>
            <w:ins w:id="12350" w:author="1313" w:date="2024-04-15T12:15:00Z">
              <w:r w:rsidRPr="00F521D0">
                <w:rPr>
                  <w:szCs w:val="18"/>
                </w:rPr>
                <w:t>-112</w:t>
              </w:r>
            </w:ins>
          </w:p>
        </w:tc>
      </w:tr>
      <w:tr w:rsidR="00841BE8" w:rsidRPr="00233010" w14:paraId="339BA6FB" w14:textId="77777777" w:rsidTr="005B5E5D">
        <w:trPr>
          <w:trHeight w:val="57"/>
          <w:jc w:val="center"/>
          <w:ins w:id="12351" w:author="1313" w:date="2024-04-15T12:15:00Z"/>
        </w:trPr>
        <w:tc>
          <w:tcPr>
            <w:tcW w:w="845" w:type="dxa"/>
            <w:tcBorders>
              <w:top w:val="nil"/>
              <w:left w:val="single" w:sz="4" w:space="0" w:color="auto"/>
              <w:bottom w:val="nil"/>
              <w:right w:val="single" w:sz="4" w:space="0" w:color="auto"/>
            </w:tcBorders>
            <w:shd w:val="clear" w:color="auto" w:fill="auto"/>
            <w:hideMark/>
          </w:tcPr>
          <w:p w14:paraId="59B339D5" w14:textId="77777777" w:rsidR="00841BE8" w:rsidRPr="00F521D0" w:rsidRDefault="00841BE8" w:rsidP="005B5E5D">
            <w:pPr>
              <w:pStyle w:val="TAL"/>
              <w:rPr>
                <w:ins w:id="12352"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BBE8528" w14:textId="77777777" w:rsidR="00841BE8" w:rsidRPr="00F521D0" w:rsidRDefault="00841BE8" w:rsidP="005B5E5D">
            <w:pPr>
              <w:pStyle w:val="TAL"/>
              <w:rPr>
                <w:ins w:id="12353"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7073522" w14:textId="77777777" w:rsidR="00841BE8" w:rsidRPr="00F521D0" w:rsidRDefault="00841BE8" w:rsidP="005B5E5D">
            <w:pPr>
              <w:pStyle w:val="TAL"/>
              <w:rPr>
                <w:ins w:id="12354" w:author="1313" w:date="2024-04-15T12:15:00Z"/>
                <w:rFonts w:cs="Arial"/>
                <w:szCs w:val="18"/>
                <w:lang w:val="sv-SE"/>
              </w:rPr>
            </w:pPr>
            <w:ins w:id="12355" w:author="1313" w:date="2024-04-15T12:15:00Z">
              <w:r w:rsidRPr="00F521D0">
                <w:rPr>
                  <w:rFonts w:cs="Arial"/>
                  <w:szCs w:val="18"/>
                  <w:lang w:val="sv-SE"/>
                </w:rPr>
                <w:t>NR_FDD_FR1_D</w:t>
              </w:r>
            </w:ins>
          </w:p>
          <w:p w14:paraId="1A8E3EE2" w14:textId="77777777" w:rsidR="00841BE8" w:rsidRPr="00F521D0" w:rsidRDefault="00841BE8" w:rsidP="005B5E5D">
            <w:pPr>
              <w:pStyle w:val="TAL"/>
              <w:rPr>
                <w:ins w:id="12356" w:author="1313" w:date="2024-04-15T12:15:00Z"/>
                <w:rFonts w:eastAsia="Calibri" w:cs="Arial"/>
                <w:szCs w:val="18"/>
                <w:lang w:val="sv-FI"/>
              </w:rPr>
            </w:pPr>
            <w:ins w:id="12357"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5E0F1C4C" w14:textId="77777777" w:rsidR="00841BE8" w:rsidRPr="00F521D0" w:rsidRDefault="00841BE8" w:rsidP="005B5E5D">
            <w:pPr>
              <w:pStyle w:val="TAC"/>
              <w:rPr>
                <w:ins w:id="12358"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04BD724B" w14:textId="77777777" w:rsidR="00841BE8" w:rsidRPr="00F521D0" w:rsidRDefault="00841BE8" w:rsidP="005B5E5D">
            <w:pPr>
              <w:pStyle w:val="TAC"/>
              <w:rPr>
                <w:ins w:id="12359"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72D66330" w14:textId="77777777" w:rsidR="00841BE8" w:rsidRPr="00F521D0" w:rsidRDefault="00841BE8" w:rsidP="005B5E5D">
            <w:pPr>
              <w:pStyle w:val="TAC"/>
              <w:rPr>
                <w:ins w:id="12360"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25A80E44" w14:textId="77777777" w:rsidR="00841BE8" w:rsidRPr="00F521D0" w:rsidRDefault="00841BE8" w:rsidP="005B5E5D">
            <w:pPr>
              <w:pStyle w:val="TAC"/>
              <w:rPr>
                <w:ins w:id="12361"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3B381AD9" w14:textId="77777777" w:rsidR="00841BE8" w:rsidRPr="00F521D0" w:rsidRDefault="00841BE8" w:rsidP="005B5E5D">
            <w:pPr>
              <w:pStyle w:val="TAC"/>
              <w:rPr>
                <w:ins w:id="12362"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726ACFFE" w14:textId="77777777" w:rsidR="00841BE8" w:rsidRPr="00F521D0" w:rsidRDefault="00841BE8" w:rsidP="005B5E5D">
            <w:pPr>
              <w:pStyle w:val="TAC"/>
              <w:rPr>
                <w:ins w:id="12363" w:author="1313" w:date="2024-04-15T12:15:00Z"/>
                <w:szCs w:val="18"/>
              </w:rPr>
            </w:pPr>
            <w:ins w:id="12364" w:author="1313" w:date="2024-04-15T12:15:00Z">
              <w:r w:rsidRPr="00F521D0">
                <w:rPr>
                  <w:szCs w:val="18"/>
                </w:rPr>
                <w:t>-111.5</w:t>
              </w:r>
            </w:ins>
          </w:p>
        </w:tc>
        <w:tc>
          <w:tcPr>
            <w:tcW w:w="850" w:type="dxa"/>
            <w:tcBorders>
              <w:top w:val="single" w:sz="4" w:space="0" w:color="auto"/>
              <w:left w:val="single" w:sz="4" w:space="0" w:color="auto"/>
              <w:bottom w:val="single" w:sz="4" w:space="0" w:color="auto"/>
              <w:right w:val="single" w:sz="4" w:space="0" w:color="auto"/>
            </w:tcBorders>
          </w:tcPr>
          <w:p w14:paraId="06BA4953" w14:textId="77777777" w:rsidR="00841BE8" w:rsidRPr="00F521D0" w:rsidRDefault="00841BE8" w:rsidP="005B5E5D">
            <w:pPr>
              <w:pStyle w:val="TAC"/>
              <w:rPr>
                <w:ins w:id="12365" w:author="1313" w:date="2024-04-15T12:15:00Z"/>
                <w:szCs w:val="18"/>
              </w:rPr>
            </w:pPr>
            <w:ins w:id="12366" w:author="1313" w:date="2024-04-15T12:15:00Z">
              <w:r w:rsidRPr="00F521D0">
                <w:rPr>
                  <w:szCs w:val="18"/>
                </w:rPr>
                <w:t>-111.5</w:t>
              </w:r>
            </w:ins>
          </w:p>
        </w:tc>
      </w:tr>
      <w:tr w:rsidR="00841BE8" w:rsidRPr="00233010" w14:paraId="51576ED2" w14:textId="77777777" w:rsidTr="005B5E5D">
        <w:trPr>
          <w:trHeight w:val="57"/>
          <w:jc w:val="center"/>
          <w:ins w:id="12367" w:author="1313" w:date="2024-04-15T12:15:00Z"/>
        </w:trPr>
        <w:tc>
          <w:tcPr>
            <w:tcW w:w="845" w:type="dxa"/>
            <w:tcBorders>
              <w:top w:val="nil"/>
              <w:left w:val="single" w:sz="4" w:space="0" w:color="auto"/>
              <w:bottom w:val="nil"/>
              <w:right w:val="single" w:sz="4" w:space="0" w:color="auto"/>
            </w:tcBorders>
            <w:shd w:val="clear" w:color="auto" w:fill="auto"/>
            <w:hideMark/>
          </w:tcPr>
          <w:p w14:paraId="7561BD01" w14:textId="77777777" w:rsidR="00841BE8" w:rsidRPr="00F521D0" w:rsidRDefault="00841BE8" w:rsidP="005B5E5D">
            <w:pPr>
              <w:pStyle w:val="TAL"/>
              <w:rPr>
                <w:ins w:id="12368"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19CB6B1" w14:textId="77777777" w:rsidR="00841BE8" w:rsidRPr="00F521D0" w:rsidRDefault="00841BE8" w:rsidP="005B5E5D">
            <w:pPr>
              <w:pStyle w:val="TAL"/>
              <w:rPr>
                <w:ins w:id="12369"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4196A5C" w14:textId="77777777" w:rsidR="00841BE8" w:rsidRPr="00F521D0" w:rsidRDefault="00841BE8" w:rsidP="005B5E5D">
            <w:pPr>
              <w:pStyle w:val="TAL"/>
              <w:rPr>
                <w:ins w:id="12370" w:author="1313" w:date="2024-04-15T12:15:00Z"/>
                <w:rFonts w:cs="Arial"/>
                <w:szCs w:val="18"/>
                <w:lang w:val="sv-SE"/>
              </w:rPr>
            </w:pPr>
            <w:ins w:id="12371" w:author="1313" w:date="2024-04-15T12:15:00Z">
              <w:r w:rsidRPr="00F521D0">
                <w:rPr>
                  <w:rFonts w:cs="Arial"/>
                  <w:szCs w:val="18"/>
                  <w:lang w:val="sv-SE"/>
                </w:rPr>
                <w:t>NR_FDD_FR1_E</w:t>
              </w:r>
            </w:ins>
          </w:p>
          <w:p w14:paraId="4E121EE4" w14:textId="77777777" w:rsidR="00841BE8" w:rsidRPr="00F521D0" w:rsidRDefault="00841BE8" w:rsidP="005B5E5D">
            <w:pPr>
              <w:pStyle w:val="TAL"/>
              <w:rPr>
                <w:ins w:id="12372" w:author="1313" w:date="2024-04-15T12:15:00Z"/>
                <w:rFonts w:eastAsia="Calibri" w:cs="Arial"/>
                <w:szCs w:val="18"/>
                <w:lang w:val="de-DE"/>
              </w:rPr>
            </w:pPr>
            <w:ins w:id="12373"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2837F802" w14:textId="77777777" w:rsidR="00841BE8" w:rsidRPr="00F521D0" w:rsidRDefault="00841BE8" w:rsidP="005B5E5D">
            <w:pPr>
              <w:pStyle w:val="TAC"/>
              <w:rPr>
                <w:ins w:id="12374"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06321CC7" w14:textId="77777777" w:rsidR="00841BE8" w:rsidRPr="00F521D0" w:rsidRDefault="00841BE8" w:rsidP="005B5E5D">
            <w:pPr>
              <w:pStyle w:val="TAC"/>
              <w:rPr>
                <w:ins w:id="12375"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4B86ACAC" w14:textId="77777777" w:rsidR="00841BE8" w:rsidRPr="00F521D0" w:rsidRDefault="00841BE8" w:rsidP="005B5E5D">
            <w:pPr>
              <w:pStyle w:val="TAC"/>
              <w:rPr>
                <w:ins w:id="12376"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089B2D09" w14:textId="77777777" w:rsidR="00841BE8" w:rsidRPr="00F521D0" w:rsidRDefault="00841BE8" w:rsidP="005B5E5D">
            <w:pPr>
              <w:pStyle w:val="TAC"/>
              <w:rPr>
                <w:ins w:id="12377"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441B70FC" w14:textId="77777777" w:rsidR="00841BE8" w:rsidRPr="00F521D0" w:rsidRDefault="00841BE8" w:rsidP="005B5E5D">
            <w:pPr>
              <w:pStyle w:val="TAC"/>
              <w:rPr>
                <w:ins w:id="12378"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6BCA4EA8" w14:textId="77777777" w:rsidR="00841BE8" w:rsidRPr="00F521D0" w:rsidRDefault="00841BE8" w:rsidP="005B5E5D">
            <w:pPr>
              <w:pStyle w:val="TAC"/>
              <w:rPr>
                <w:ins w:id="12379" w:author="1313" w:date="2024-04-15T12:15:00Z"/>
                <w:szCs w:val="18"/>
              </w:rPr>
            </w:pPr>
            <w:ins w:id="12380" w:author="1313" w:date="2024-04-15T12:15:00Z">
              <w:r w:rsidRPr="00F521D0">
                <w:rPr>
                  <w:szCs w:val="18"/>
                </w:rPr>
                <w:t>-111</w:t>
              </w:r>
            </w:ins>
          </w:p>
        </w:tc>
        <w:tc>
          <w:tcPr>
            <w:tcW w:w="850" w:type="dxa"/>
            <w:tcBorders>
              <w:top w:val="single" w:sz="4" w:space="0" w:color="auto"/>
              <w:left w:val="single" w:sz="4" w:space="0" w:color="auto"/>
              <w:bottom w:val="single" w:sz="4" w:space="0" w:color="auto"/>
              <w:right w:val="single" w:sz="4" w:space="0" w:color="auto"/>
            </w:tcBorders>
          </w:tcPr>
          <w:p w14:paraId="4B387E70" w14:textId="77777777" w:rsidR="00841BE8" w:rsidRPr="00F521D0" w:rsidRDefault="00841BE8" w:rsidP="005B5E5D">
            <w:pPr>
              <w:pStyle w:val="TAC"/>
              <w:rPr>
                <w:ins w:id="12381" w:author="1313" w:date="2024-04-15T12:15:00Z"/>
                <w:szCs w:val="18"/>
              </w:rPr>
            </w:pPr>
            <w:ins w:id="12382" w:author="1313" w:date="2024-04-15T12:15:00Z">
              <w:r w:rsidRPr="00F521D0">
                <w:rPr>
                  <w:szCs w:val="18"/>
                </w:rPr>
                <w:t>-111</w:t>
              </w:r>
            </w:ins>
          </w:p>
        </w:tc>
      </w:tr>
      <w:tr w:rsidR="00841BE8" w:rsidRPr="00233010" w14:paraId="41FB263E" w14:textId="77777777" w:rsidTr="005B5E5D">
        <w:trPr>
          <w:trHeight w:val="57"/>
          <w:jc w:val="center"/>
          <w:ins w:id="12383" w:author="1313" w:date="2024-04-15T12:15:00Z"/>
        </w:trPr>
        <w:tc>
          <w:tcPr>
            <w:tcW w:w="845" w:type="dxa"/>
            <w:tcBorders>
              <w:top w:val="nil"/>
              <w:left w:val="single" w:sz="4" w:space="0" w:color="auto"/>
              <w:bottom w:val="nil"/>
              <w:right w:val="single" w:sz="4" w:space="0" w:color="auto"/>
            </w:tcBorders>
            <w:shd w:val="clear" w:color="auto" w:fill="auto"/>
            <w:hideMark/>
          </w:tcPr>
          <w:p w14:paraId="224349DB" w14:textId="77777777" w:rsidR="00841BE8" w:rsidRPr="00F521D0" w:rsidRDefault="00841BE8" w:rsidP="005B5E5D">
            <w:pPr>
              <w:pStyle w:val="TAL"/>
              <w:rPr>
                <w:ins w:id="12384" w:author="1313" w:date="2024-04-15T12:15:00Z"/>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A7508B0" w14:textId="77777777" w:rsidR="00841BE8" w:rsidRPr="00F521D0" w:rsidRDefault="00841BE8" w:rsidP="005B5E5D">
            <w:pPr>
              <w:pStyle w:val="TAL"/>
              <w:rPr>
                <w:ins w:id="12385"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6DB0F45" w14:textId="77777777" w:rsidR="00841BE8" w:rsidRPr="00F521D0" w:rsidRDefault="00841BE8" w:rsidP="005B5E5D">
            <w:pPr>
              <w:pStyle w:val="TAL"/>
              <w:rPr>
                <w:ins w:id="12386" w:author="1313" w:date="2024-04-15T12:15:00Z"/>
                <w:rFonts w:eastAsia="Calibri" w:cs="Arial"/>
                <w:szCs w:val="18"/>
              </w:rPr>
            </w:pPr>
            <w:ins w:id="12387"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5CE5A0E8" w14:textId="77777777" w:rsidR="00841BE8" w:rsidRPr="00F521D0" w:rsidRDefault="00841BE8" w:rsidP="005B5E5D">
            <w:pPr>
              <w:pStyle w:val="TAC"/>
              <w:rPr>
                <w:ins w:id="1238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05AD220" w14:textId="77777777" w:rsidR="00841BE8" w:rsidRPr="00F521D0" w:rsidRDefault="00841BE8" w:rsidP="005B5E5D">
            <w:pPr>
              <w:pStyle w:val="TAC"/>
              <w:rPr>
                <w:ins w:id="12389"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73BFA67" w14:textId="77777777" w:rsidR="00841BE8" w:rsidRPr="00F521D0" w:rsidRDefault="00841BE8" w:rsidP="005B5E5D">
            <w:pPr>
              <w:pStyle w:val="TAC"/>
              <w:rPr>
                <w:ins w:id="12390"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302271A" w14:textId="77777777" w:rsidR="00841BE8" w:rsidRPr="00F521D0" w:rsidRDefault="00841BE8" w:rsidP="005B5E5D">
            <w:pPr>
              <w:pStyle w:val="TAC"/>
              <w:rPr>
                <w:ins w:id="12391"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04A2B038" w14:textId="77777777" w:rsidR="00841BE8" w:rsidRPr="00F521D0" w:rsidRDefault="00841BE8" w:rsidP="005B5E5D">
            <w:pPr>
              <w:pStyle w:val="TAC"/>
              <w:rPr>
                <w:ins w:id="12392"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04F086B" w14:textId="77777777" w:rsidR="00841BE8" w:rsidRPr="00F521D0" w:rsidRDefault="00841BE8" w:rsidP="005B5E5D">
            <w:pPr>
              <w:pStyle w:val="TAC"/>
              <w:rPr>
                <w:ins w:id="12393" w:author="1313" w:date="2024-04-15T12:15:00Z"/>
                <w:szCs w:val="18"/>
              </w:rPr>
            </w:pPr>
            <w:ins w:id="12394" w:author="1313" w:date="2024-04-15T12:15:00Z">
              <w:r w:rsidRPr="00F521D0">
                <w:rPr>
                  <w:szCs w:val="18"/>
                </w:rPr>
                <w:t>-110</w:t>
              </w:r>
            </w:ins>
          </w:p>
        </w:tc>
        <w:tc>
          <w:tcPr>
            <w:tcW w:w="850" w:type="dxa"/>
            <w:tcBorders>
              <w:top w:val="single" w:sz="4" w:space="0" w:color="auto"/>
              <w:left w:val="single" w:sz="4" w:space="0" w:color="auto"/>
              <w:bottom w:val="single" w:sz="4" w:space="0" w:color="auto"/>
              <w:right w:val="single" w:sz="4" w:space="0" w:color="auto"/>
            </w:tcBorders>
          </w:tcPr>
          <w:p w14:paraId="2302EAEC" w14:textId="77777777" w:rsidR="00841BE8" w:rsidRPr="00F521D0" w:rsidRDefault="00841BE8" w:rsidP="005B5E5D">
            <w:pPr>
              <w:pStyle w:val="TAC"/>
              <w:rPr>
                <w:ins w:id="12395" w:author="1313" w:date="2024-04-15T12:15:00Z"/>
                <w:szCs w:val="18"/>
              </w:rPr>
            </w:pPr>
            <w:ins w:id="12396" w:author="1313" w:date="2024-04-15T12:15:00Z">
              <w:r w:rsidRPr="00F521D0">
                <w:rPr>
                  <w:szCs w:val="18"/>
                </w:rPr>
                <w:t>-110</w:t>
              </w:r>
            </w:ins>
          </w:p>
        </w:tc>
      </w:tr>
      <w:tr w:rsidR="00841BE8" w:rsidRPr="00233010" w14:paraId="608E15E4" w14:textId="77777777" w:rsidTr="005B5E5D">
        <w:trPr>
          <w:trHeight w:val="57"/>
          <w:jc w:val="center"/>
          <w:ins w:id="12397" w:author="1313" w:date="2024-04-15T12:15:00Z"/>
        </w:trPr>
        <w:tc>
          <w:tcPr>
            <w:tcW w:w="845" w:type="dxa"/>
            <w:tcBorders>
              <w:top w:val="nil"/>
              <w:left w:val="single" w:sz="4" w:space="0" w:color="auto"/>
              <w:bottom w:val="single" w:sz="4" w:space="0" w:color="auto"/>
              <w:right w:val="single" w:sz="4" w:space="0" w:color="auto"/>
            </w:tcBorders>
            <w:shd w:val="clear" w:color="auto" w:fill="auto"/>
            <w:hideMark/>
          </w:tcPr>
          <w:p w14:paraId="5AF6EF70" w14:textId="77777777" w:rsidR="00841BE8" w:rsidRPr="00F521D0" w:rsidRDefault="00841BE8" w:rsidP="005B5E5D">
            <w:pPr>
              <w:pStyle w:val="TAL"/>
              <w:rPr>
                <w:ins w:id="12398" w:author="1313" w:date="2024-04-15T12:15:00Z"/>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4E4C9080" w14:textId="77777777" w:rsidR="00841BE8" w:rsidRPr="00F521D0" w:rsidRDefault="00841BE8" w:rsidP="005B5E5D">
            <w:pPr>
              <w:pStyle w:val="TAL"/>
              <w:rPr>
                <w:ins w:id="12399"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A505F28" w14:textId="77777777" w:rsidR="00841BE8" w:rsidRPr="00F521D0" w:rsidRDefault="00841BE8" w:rsidP="005B5E5D">
            <w:pPr>
              <w:pStyle w:val="TAL"/>
              <w:rPr>
                <w:ins w:id="12400" w:author="1313" w:date="2024-04-15T12:15:00Z"/>
                <w:rFonts w:eastAsia="Calibri" w:cs="Arial"/>
                <w:szCs w:val="18"/>
              </w:rPr>
            </w:pPr>
            <w:ins w:id="12401"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285F6783" w14:textId="77777777" w:rsidR="00841BE8" w:rsidRPr="00F521D0" w:rsidRDefault="00841BE8" w:rsidP="005B5E5D">
            <w:pPr>
              <w:pStyle w:val="TAC"/>
              <w:rPr>
                <w:ins w:id="12402"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F12C83B" w14:textId="77777777" w:rsidR="00841BE8" w:rsidRPr="00F521D0" w:rsidRDefault="00841BE8" w:rsidP="005B5E5D">
            <w:pPr>
              <w:pStyle w:val="TAC"/>
              <w:rPr>
                <w:ins w:id="12403"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3E986FC0" w14:textId="77777777" w:rsidR="00841BE8" w:rsidRPr="00F521D0" w:rsidRDefault="00841BE8" w:rsidP="005B5E5D">
            <w:pPr>
              <w:pStyle w:val="TAC"/>
              <w:rPr>
                <w:ins w:id="12404"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903FD60" w14:textId="77777777" w:rsidR="00841BE8" w:rsidRPr="00F521D0" w:rsidRDefault="00841BE8" w:rsidP="005B5E5D">
            <w:pPr>
              <w:pStyle w:val="TAC"/>
              <w:rPr>
                <w:ins w:id="12405"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291C49E8" w14:textId="77777777" w:rsidR="00841BE8" w:rsidRPr="00F521D0" w:rsidRDefault="00841BE8" w:rsidP="005B5E5D">
            <w:pPr>
              <w:pStyle w:val="TAC"/>
              <w:rPr>
                <w:ins w:id="12406"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3D4C10D7" w14:textId="77777777" w:rsidR="00841BE8" w:rsidRPr="00F521D0" w:rsidRDefault="00841BE8" w:rsidP="005B5E5D">
            <w:pPr>
              <w:pStyle w:val="TAC"/>
              <w:rPr>
                <w:ins w:id="12407" w:author="1313" w:date="2024-04-15T12:15:00Z"/>
                <w:szCs w:val="18"/>
              </w:rPr>
            </w:pPr>
            <w:ins w:id="12408" w:author="1313" w:date="2024-04-15T12:15:00Z">
              <w:r w:rsidRPr="00F521D0">
                <w:rPr>
                  <w:szCs w:val="18"/>
                </w:rPr>
                <w:t>-109.5</w:t>
              </w:r>
            </w:ins>
          </w:p>
        </w:tc>
        <w:tc>
          <w:tcPr>
            <w:tcW w:w="850" w:type="dxa"/>
            <w:tcBorders>
              <w:top w:val="single" w:sz="4" w:space="0" w:color="auto"/>
              <w:left w:val="single" w:sz="4" w:space="0" w:color="auto"/>
              <w:bottom w:val="single" w:sz="4" w:space="0" w:color="auto"/>
              <w:right w:val="single" w:sz="4" w:space="0" w:color="auto"/>
            </w:tcBorders>
          </w:tcPr>
          <w:p w14:paraId="2A2ECD7E" w14:textId="77777777" w:rsidR="00841BE8" w:rsidRPr="00F521D0" w:rsidRDefault="00841BE8" w:rsidP="005B5E5D">
            <w:pPr>
              <w:pStyle w:val="TAC"/>
              <w:rPr>
                <w:ins w:id="12409" w:author="1313" w:date="2024-04-15T12:15:00Z"/>
                <w:szCs w:val="18"/>
              </w:rPr>
            </w:pPr>
            <w:ins w:id="12410" w:author="1313" w:date="2024-04-15T12:15:00Z">
              <w:r w:rsidRPr="00F521D0">
                <w:rPr>
                  <w:szCs w:val="18"/>
                </w:rPr>
                <w:t>-109.5</w:t>
              </w:r>
            </w:ins>
          </w:p>
        </w:tc>
      </w:tr>
      <w:tr w:rsidR="00841BE8" w:rsidRPr="00233010" w14:paraId="024A822A" w14:textId="77777777" w:rsidTr="005B5E5D">
        <w:trPr>
          <w:jc w:val="center"/>
          <w:ins w:id="12411"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45EAB1BB" w14:textId="77777777" w:rsidR="00841BE8" w:rsidRPr="00F521D0" w:rsidRDefault="00841BE8" w:rsidP="005B5E5D">
            <w:pPr>
              <w:pStyle w:val="TAL"/>
              <w:rPr>
                <w:ins w:id="12412" w:author="1313" w:date="2024-04-15T12:15:00Z"/>
                <w:rFonts w:cs="Arial"/>
                <w:i/>
                <w:szCs w:val="18"/>
              </w:rPr>
            </w:pPr>
            <w:ins w:id="12413" w:author="1313" w:date="2024-04-15T12:15:00Z">
              <w:r w:rsidRPr="00F521D0">
                <w:rPr>
                  <w:rFonts w:eastAsia="Calibri" w:cs="Arial"/>
                  <w:i/>
                  <w:noProof/>
                  <w:position w:val="-12"/>
                  <w:szCs w:val="18"/>
                </w:rPr>
                <w:object w:dxaOrig="570" w:dyaOrig="285" w14:anchorId="04E1BB51">
                  <v:shape id="_x0000_i1251" type="#_x0000_t75" style="width:33pt;height:12pt" o:ole="" fillcolor="window">
                    <v:imagedata r:id="rId44" o:title=""/>
                  </v:shape>
                  <o:OLEObject Type="Embed" ProgID="Equation.3" ShapeID="_x0000_i1251" DrawAspect="Content" ObjectID="_1774786006" r:id="rId269"/>
                </w:object>
              </w:r>
            </w:ins>
          </w:p>
        </w:tc>
        <w:tc>
          <w:tcPr>
            <w:tcW w:w="851" w:type="dxa"/>
            <w:tcBorders>
              <w:top w:val="single" w:sz="4" w:space="0" w:color="auto"/>
              <w:left w:val="single" w:sz="4" w:space="0" w:color="auto"/>
              <w:bottom w:val="single" w:sz="4" w:space="0" w:color="auto"/>
              <w:right w:val="single" w:sz="4" w:space="0" w:color="auto"/>
            </w:tcBorders>
            <w:hideMark/>
          </w:tcPr>
          <w:p w14:paraId="57B12DF8" w14:textId="77777777" w:rsidR="00841BE8" w:rsidRPr="00F521D0" w:rsidRDefault="00841BE8" w:rsidP="005B5E5D">
            <w:pPr>
              <w:pStyle w:val="TAC"/>
              <w:rPr>
                <w:ins w:id="12414" w:author="1313" w:date="2024-04-15T12:15:00Z"/>
                <w:szCs w:val="18"/>
              </w:rPr>
            </w:pPr>
            <w:ins w:id="12415" w:author="1313" w:date="2024-04-15T12:15:00Z">
              <w:r w:rsidRPr="00F521D0">
                <w:rPr>
                  <w:szCs w:val="18"/>
                </w:rPr>
                <w:t>dB</w:t>
              </w:r>
            </w:ins>
          </w:p>
        </w:tc>
        <w:tc>
          <w:tcPr>
            <w:tcW w:w="850" w:type="dxa"/>
            <w:tcBorders>
              <w:top w:val="single" w:sz="4" w:space="0" w:color="auto"/>
              <w:left w:val="single" w:sz="4" w:space="0" w:color="auto"/>
              <w:bottom w:val="single" w:sz="4" w:space="0" w:color="auto"/>
              <w:right w:val="single" w:sz="4" w:space="0" w:color="auto"/>
            </w:tcBorders>
            <w:hideMark/>
          </w:tcPr>
          <w:p w14:paraId="433D7788" w14:textId="77777777" w:rsidR="00841BE8" w:rsidRPr="00F521D0" w:rsidRDefault="00841BE8" w:rsidP="005B5E5D">
            <w:pPr>
              <w:pStyle w:val="TAC"/>
              <w:rPr>
                <w:ins w:id="12416" w:author="1313" w:date="2024-04-15T12:15:00Z"/>
                <w:szCs w:val="18"/>
              </w:rPr>
            </w:pPr>
            <w:ins w:id="12417" w:author="1313" w:date="2024-04-15T12:15:00Z">
              <w:r w:rsidRPr="00F521D0">
                <w:rPr>
                  <w:szCs w:val="18"/>
                </w:rPr>
                <w:t>-1.75</w:t>
              </w:r>
            </w:ins>
          </w:p>
        </w:tc>
        <w:tc>
          <w:tcPr>
            <w:tcW w:w="851" w:type="dxa"/>
            <w:tcBorders>
              <w:top w:val="single" w:sz="4" w:space="0" w:color="auto"/>
              <w:left w:val="single" w:sz="4" w:space="0" w:color="auto"/>
              <w:bottom w:val="single" w:sz="4" w:space="0" w:color="auto"/>
              <w:right w:val="single" w:sz="4" w:space="0" w:color="auto"/>
            </w:tcBorders>
          </w:tcPr>
          <w:p w14:paraId="281F8096" w14:textId="77777777" w:rsidR="00841BE8" w:rsidRPr="00F521D0" w:rsidRDefault="00841BE8" w:rsidP="005B5E5D">
            <w:pPr>
              <w:pStyle w:val="TAC"/>
              <w:rPr>
                <w:ins w:id="12418" w:author="1313" w:date="2024-04-15T12:15:00Z"/>
                <w:szCs w:val="18"/>
              </w:rPr>
            </w:pPr>
            <w:ins w:id="12419" w:author="1313" w:date="2024-04-15T12:15:00Z">
              <w:r w:rsidRPr="00F521D0">
                <w:rPr>
                  <w:szCs w:val="18"/>
                </w:rPr>
                <w:t>-1.75</w:t>
              </w:r>
            </w:ins>
          </w:p>
        </w:tc>
        <w:tc>
          <w:tcPr>
            <w:tcW w:w="850" w:type="dxa"/>
            <w:tcBorders>
              <w:top w:val="single" w:sz="4" w:space="0" w:color="auto"/>
              <w:left w:val="single" w:sz="4" w:space="0" w:color="auto"/>
              <w:bottom w:val="single" w:sz="4" w:space="0" w:color="auto"/>
              <w:right w:val="single" w:sz="4" w:space="0" w:color="auto"/>
            </w:tcBorders>
            <w:hideMark/>
          </w:tcPr>
          <w:p w14:paraId="5B94CEB6" w14:textId="77777777" w:rsidR="00841BE8" w:rsidRPr="00F521D0" w:rsidRDefault="00841BE8" w:rsidP="005B5E5D">
            <w:pPr>
              <w:pStyle w:val="TAC"/>
              <w:rPr>
                <w:ins w:id="12420" w:author="1313" w:date="2024-04-15T12:15:00Z"/>
                <w:szCs w:val="18"/>
              </w:rPr>
            </w:pPr>
            <w:ins w:id="12421" w:author="1313" w:date="2024-04-15T12:15:00Z">
              <w:r w:rsidRPr="00F521D0">
                <w:rPr>
                  <w:szCs w:val="18"/>
                </w:rPr>
                <w:t>-1.75</w:t>
              </w:r>
            </w:ins>
          </w:p>
        </w:tc>
        <w:tc>
          <w:tcPr>
            <w:tcW w:w="993" w:type="dxa"/>
            <w:tcBorders>
              <w:top w:val="single" w:sz="4" w:space="0" w:color="auto"/>
              <w:left w:val="single" w:sz="4" w:space="0" w:color="auto"/>
              <w:bottom w:val="single" w:sz="4" w:space="0" w:color="auto"/>
              <w:right w:val="single" w:sz="4" w:space="0" w:color="auto"/>
            </w:tcBorders>
          </w:tcPr>
          <w:p w14:paraId="76CAFC3F" w14:textId="77777777" w:rsidR="00841BE8" w:rsidRPr="00F521D0" w:rsidRDefault="00841BE8" w:rsidP="005B5E5D">
            <w:pPr>
              <w:pStyle w:val="TAC"/>
              <w:rPr>
                <w:ins w:id="12422" w:author="1313" w:date="2024-04-15T12:15:00Z"/>
                <w:szCs w:val="18"/>
              </w:rPr>
            </w:pPr>
            <w:ins w:id="12423" w:author="1313" w:date="2024-04-15T12:15:00Z">
              <w:r w:rsidRPr="00F521D0">
                <w:rPr>
                  <w:szCs w:val="18"/>
                </w:rPr>
                <w:t>-1.75</w:t>
              </w:r>
            </w:ins>
          </w:p>
        </w:tc>
        <w:tc>
          <w:tcPr>
            <w:tcW w:w="708" w:type="dxa"/>
            <w:tcBorders>
              <w:top w:val="single" w:sz="4" w:space="0" w:color="auto"/>
              <w:left w:val="single" w:sz="4" w:space="0" w:color="auto"/>
              <w:bottom w:val="single" w:sz="4" w:space="0" w:color="auto"/>
              <w:right w:val="single" w:sz="4" w:space="0" w:color="auto"/>
            </w:tcBorders>
            <w:hideMark/>
          </w:tcPr>
          <w:p w14:paraId="643BFECF" w14:textId="77777777" w:rsidR="00841BE8" w:rsidRPr="00F521D0" w:rsidRDefault="00841BE8" w:rsidP="005B5E5D">
            <w:pPr>
              <w:pStyle w:val="TAC"/>
              <w:rPr>
                <w:ins w:id="12424" w:author="1313" w:date="2024-04-15T12:15:00Z"/>
                <w:szCs w:val="18"/>
              </w:rPr>
            </w:pPr>
            <w:ins w:id="12425" w:author="1313" w:date="2024-04-15T12:15:00Z">
              <w:r w:rsidRPr="00F521D0">
                <w:rPr>
                  <w:szCs w:val="18"/>
                </w:rPr>
                <w:t>3</w:t>
              </w:r>
            </w:ins>
          </w:p>
        </w:tc>
        <w:tc>
          <w:tcPr>
            <w:tcW w:w="850" w:type="dxa"/>
            <w:tcBorders>
              <w:top w:val="single" w:sz="4" w:space="0" w:color="auto"/>
              <w:left w:val="single" w:sz="4" w:space="0" w:color="auto"/>
              <w:bottom w:val="single" w:sz="4" w:space="0" w:color="auto"/>
              <w:right w:val="single" w:sz="4" w:space="0" w:color="auto"/>
            </w:tcBorders>
            <w:hideMark/>
          </w:tcPr>
          <w:p w14:paraId="6CAB4A33" w14:textId="77777777" w:rsidR="00841BE8" w:rsidRPr="00F521D0" w:rsidRDefault="00841BE8" w:rsidP="005B5E5D">
            <w:pPr>
              <w:pStyle w:val="TAC"/>
              <w:rPr>
                <w:ins w:id="12426" w:author="1313" w:date="2024-04-15T12:15:00Z"/>
                <w:szCs w:val="18"/>
              </w:rPr>
            </w:pPr>
            <w:ins w:id="12427" w:author="1313" w:date="2024-04-15T12:15:00Z">
              <w:r w:rsidRPr="00F521D0">
                <w:rPr>
                  <w:szCs w:val="18"/>
                </w:rPr>
                <w:t>-1.75</w:t>
              </w:r>
            </w:ins>
          </w:p>
        </w:tc>
      </w:tr>
      <w:tr w:rsidR="00841BE8" w:rsidRPr="00233010" w14:paraId="401B6827" w14:textId="77777777" w:rsidTr="005B5E5D">
        <w:trPr>
          <w:jc w:val="center"/>
          <w:ins w:id="12428"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7F702DA4" w14:textId="77777777" w:rsidR="00841BE8" w:rsidRPr="00F521D0" w:rsidRDefault="00841BE8" w:rsidP="005B5E5D">
            <w:pPr>
              <w:pStyle w:val="TAL"/>
              <w:rPr>
                <w:ins w:id="12429" w:author="1313" w:date="2024-04-15T12:15:00Z"/>
                <w:rFonts w:cs="Arial"/>
                <w:szCs w:val="18"/>
              </w:rPr>
            </w:pPr>
            <w:ins w:id="12430" w:author="1313" w:date="2024-04-15T12:15:00Z">
              <w:r w:rsidRPr="00F521D0">
                <w:rPr>
                  <w:rFonts w:eastAsia="Calibri" w:cs="Arial"/>
                  <w:noProof/>
                  <w:position w:val="-12"/>
                  <w:szCs w:val="18"/>
                </w:rPr>
                <w:object w:dxaOrig="870" w:dyaOrig="285" w14:anchorId="62DBC2AE">
                  <v:shape id="_x0000_i1252" type="#_x0000_t75" style="width:45.6pt;height:12pt" o:ole="" fillcolor="window">
                    <v:imagedata r:id="rId46" o:title=""/>
                  </v:shape>
                  <o:OLEObject Type="Embed" ProgID="Equation.3" ShapeID="_x0000_i1252" DrawAspect="Content" ObjectID="_1774786007" r:id="rId270"/>
                </w:object>
              </w:r>
            </w:ins>
          </w:p>
        </w:tc>
        <w:tc>
          <w:tcPr>
            <w:tcW w:w="851" w:type="dxa"/>
            <w:tcBorders>
              <w:top w:val="single" w:sz="4" w:space="0" w:color="auto"/>
              <w:left w:val="single" w:sz="4" w:space="0" w:color="auto"/>
              <w:bottom w:val="single" w:sz="4" w:space="0" w:color="auto"/>
              <w:right w:val="single" w:sz="4" w:space="0" w:color="auto"/>
            </w:tcBorders>
            <w:hideMark/>
          </w:tcPr>
          <w:p w14:paraId="0D93E91D" w14:textId="77777777" w:rsidR="00841BE8" w:rsidRPr="00F521D0" w:rsidRDefault="00841BE8" w:rsidP="005B5E5D">
            <w:pPr>
              <w:pStyle w:val="TAC"/>
              <w:rPr>
                <w:ins w:id="12431" w:author="1313" w:date="2024-04-15T12:15:00Z"/>
                <w:szCs w:val="18"/>
              </w:rPr>
            </w:pPr>
            <w:ins w:id="12432" w:author="1313" w:date="2024-04-15T12:15:00Z">
              <w:r w:rsidRPr="00F521D0">
                <w:rPr>
                  <w:szCs w:val="18"/>
                </w:rPr>
                <w:t>dB</w:t>
              </w:r>
            </w:ins>
          </w:p>
        </w:tc>
        <w:tc>
          <w:tcPr>
            <w:tcW w:w="850" w:type="dxa"/>
            <w:tcBorders>
              <w:top w:val="single" w:sz="4" w:space="0" w:color="auto"/>
              <w:left w:val="single" w:sz="4" w:space="0" w:color="auto"/>
              <w:bottom w:val="single" w:sz="4" w:space="0" w:color="auto"/>
              <w:right w:val="single" w:sz="4" w:space="0" w:color="auto"/>
            </w:tcBorders>
            <w:hideMark/>
          </w:tcPr>
          <w:p w14:paraId="7E62C3BD" w14:textId="77777777" w:rsidR="00841BE8" w:rsidRPr="00F521D0" w:rsidRDefault="00841BE8" w:rsidP="005B5E5D">
            <w:pPr>
              <w:pStyle w:val="TAC"/>
              <w:rPr>
                <w:ins w:id="12433" w:author="1313" w:date="2024-04-15T12:15:00Z"/>
                <w:szCs w:val="18"/>
              </w:rPr>
            </w:pPr>
            <w:ins w:id="12434" w:author="1313" w:date="2024-04-15T12:15:00Z">
              <w:r w:rsidRPr="00F521D0">
                <w:rPr>
                  <w:szCs w:val="18"/>
                </w:rPr>
                <w:t>-1.75</w:t>
              </w:r>
            </w:ins>
          </w:p>
        </w:tc>
        <w:tc>
          <w:tcPr>
            <w:tcW w:w="851" w:type="dxa"/>
            <w:tcBorders>
              <w:top w:val="single" w:sz="4" w:space="0" w:color="auto"/>
              <w:left w:val="single" w:sz="4" w:space="0" w:color="auto"/>
              <w:bottom w:val="single" w:sz="4" w:space="0" w:color="auto"/>
              <w:right w:val="single" w:sz="4" w:space="0" w:color="auto"/>
            </w:tcBorders>
          </w:tcPr>
          <w:p w14:paraId="2DFC316F" w14:textId="77777777" w:rsidR="00841BE8" w:rsidRPr="00F521D0" w:rsidRDefault="00841BE8" w:rsidP="005B5E5D">
            <w:pPr>
              <w:pStyle w:val="TAC"/>
              <w:rPr>
                <w:ins w:id="12435" w:author="1313" w:date="2024-04-15T12:15:00Z"/>
                <w:szCs w:val="18"/>
              </w:rPr>
            </w:pPr>
            <w:ins w:id="12436" w:author="1313" w:date="2024-04-15T12:15:00Z">
              <w:r w:rsidRPr="00F521D0">
                <w:rPr>
                  <w:szCs w:val="18"/>
                </w:rPr>
                <w:t>-1.75</w:t>
              </w:r>
            </w:ins>
          </w:p>
        </w:tc>
        <w:tc>
          <w:tcPr>
            <w:tcW w:w="850" w:type="dxa"/>
            <w:tcBorders>
              <w:top w:val="single" w:sz="4" w:space="0" w:color="auto"/>
              <w:left w:val="single" w:sz="4" w:space="0" w:color="auto"/>
              <w:bottom w:val="single" w:sz="4" w:space="0" w:color="auto"/>
              <w:right w:val="single" w:sz="4" w:space="0" w:color="auto"/>
            </w:tcBorders>
            <w:hideMark/>
          </w:tcPr>
          <w:p w14:paraId="3F0127E5" w14:textId="77777777" w:rsidR="00841BE8" w:rsidRPr="00F521D0" w:rsidRDefault="00841BE8" w:rsidP="005B5E5D">
            <w:pPr>
              <w:pStyle w:val="TAC"/>
              <w:rPr>
                <w:ins w:id="12437" w:author="1313" w:date="2024-04-15T12:15:00Z"/>
                <w:szCs w:val="18"/>
              </w:rPr>
            </w:pPr>
            <w:ins w:id="12438" w:author="1313" w:date="2024-04-15T12:15:00Z">
              <w:r w:rsidRPr="00F521D0">
                <w:rPr>
                  <w:szCs w:val="18"/>
                </w:rPr>
                <w:t>-1.75</w:t>
              </w:r>
            </w:ins>
          </w:p>
        </w:tc>
        <w:tc>
          <w:tcPr>
            <w:tcW w:w="993" w:type="dxa"/>
            <w:tcBorders>
              <w:top w:val="single" w:sz="4" w:space="0" w:color="auto"/>
              <w:left w:val="single" w:sz="4" w:space="0" w:color="auto"/>
              <w:bottom w:val="single" w:sz="4" w:space="0" w:color="auto"/>
              <w:right w:val="single" w:sz="4" w:space="0" w:color="auto"/>
            </w:tcBorders>
          </w:tcPr>
          <w:p w14:paraId="2A645B5A" w14:textId="77777777" w:rsidR="00841BE8" w:rsidRPr="00F521D0" w:rsidRDefault="00841BE8" w:rsidP="005B5E5D">
            <w:pPr>
              <w:pStyle w:val="TAC"/>
              <w:rPr>
                <w:ins w:id="12439" w:author="1313" w:date="2024-04-15T12:15:00Z"/>
                <w:szCs w:val="18"/>
              </w:rPr>
            </w:pPr>
            <w:ins w:id="12440" w:author="1313" w:date="2024-04-15T12:15:00Z">
              <w:r w:rsidRPr="00F521D0">
                <w:rPr>
                  <w:szCs w:val="18"/>
                </w:rPr>
                <w:t>-1.75</w:t>
              </w:r>
            </w:ins>
          </w:p>
        </w:tc>
        <w:tc>
          <w:tcPr>
            <w:tcW w:w="708" w:type="dxa"/>
            <w:tcBorders>
              <w:top w:val="single" w:sz="4" w:space="0" w:color="auto"/>
              <w:left w:val="single" w:sz="4" w:space="0" w:color="auto"/>
              <w:bottom w:val="single" w:sz="4" w:space="0" w:color="auto"/>
              <w:right w:val="single" w:sz="4" w:space="0" w:color="auto"/>
            </w:tcBorders>
            <w:hideMark/>
          </w:tcPr>
          <w:p w14:paraId="67115965" w14:textId="77777777" w:rsidR="00841BE8" w:rsidRPr="00F521D0" w:rsidRDefault="00841BE8" w:rsidP="005B5E5D">
            <w:pPr>
              <w:pStyle w:val="TAC"/>
              <w:rPr>
                <w:ins w:id="12441" w:author="1313" w:date="2024-04-15T12:15:00Z"/>
                <w:szCs w:val="18"/>
              </w:rPr>
            </w:pPr>
            <w:ins w:id="12442" w:author="1313" w:date="2024-04-15T12:15:00Z">
              <w:r w:rsidRPr="00F521D0">
                <w:rPr>
                  <w:szCs w:val="18"/>
                </w:rPr>
                <w:t>3</w:t>
              </w:r>
            </w:ins>
          </w:p>
        </w:tc>
        <w:tc>
          <w:tcPr>
            <w:tcW w:w="850" w:type="dxa"/>
            <w:tcBorders>
              <w:top w:val="single" w:sz="4" w:space="0" w:color="auto"/>
              <w:left w:val="single" w:sz="4" w:space="0" w:color="auto"/>
              <w:bottom w:val="single" w:sz="4" w:space="0" w:color="auto"/>
              <w:right w:val="single" w:sz="4" w:space="0" w:color="auto"/>
            </w:tcBorders>
            <w:hideMark/>
          </w:tcPr>
          <w:p w14:paraId="1F9F5F65" w14:textId="77777777" w:rsidR="00841BE8" w:rsidRPr="00F521D0" w:rsidRDefault="00841BE8" w:rsidP="005B5E5D">
            <w:pPr>
              <w:pStyle w:val="TAC"/>
              <w:rPr>
                <w:ins w:id="12443" w:author="1313" w:date="2024-04-15T12:15:00Z"/>
                <w:szCs w:val="18"/>
              </w:rPr>
            </w:pPr>
            <w:ins w:id="12444" w:author="1313" w:date="2024-04-15T12:15:00Z">
              <w:r w:rsidRPr="00F521D0">
                <w:rPr>
                  <w:szCs w:val="18"/>
                </w:rPr>
                <w:t>-1.75</w:t>
              </w:r>
            </w:ins>
          </w:p>
        </w:tc>
      </w:tr>
      <w:tr w:rsidR="00841BE8" w:rsidRPr="00233010" w14:paraId="1DA83D2F" w14:textId="77777777" w:rsidTr="005B5E5D">
        <w:trPr>
          <w:trHeight w:val="43"/>
          <w:jc w:val="center"/>
          <w:ins w:id="12445" w:author="1313" w:date="2024-04-15T12:15:00Z"/>
        </w:trPr>
        <w:tc>
          <w:tcPr>
            <w:tcW w:w="845" w:type="dxa"/>
            <w:tcBorders>
              <w:top w:val="single" w:sz="4" w:space="0" w:color="auto"/>
              <w:left w:val="single" w:sz="4" w:space="0" w:color="auto"/>
              <w:bottom w:val="nil"/>
              <w:right w:val="single" w:sz="4" w:space="0" w:color="auto"/>
            </w:tcBorders>
            <w:shd w:val="clear" w:color="auto" w:fill="auto"/>
            <w:hideMark/>
          </w:tcPr>
          <w:p w14:paraId="76777E6D" w14:textId="77777777" w:rsidR="00841BE8" w:rsidRPr="00F521D0" w:rsidRDefault="00841BE8" w:rsidP="005B5E5D">
            <w:pPr>
              <w:pStyle w:val="TAL"/>
              <w:rPr>
                <w:ins w:id="12446" w:author="1313" w:date="2024-04-15T12:15:00Z"/>
                <w:rFonts w:eastAsia="Calibri" w:cs="Arial"/>
                <w:szCs w:val="18"/>
              </w:rPr>
            </w:pPr>
            <w:ins w:id="12447" w:author="1313" w:date="2024-04-15T12:15:00Z">
              <w:r w:rsidRPr="00F521D0">
                <w:rPr>
                  <w:rFonts w:cs="Arial"/>
                  <w:szCs w:val="18"/>
                </w:rPr>
                <w:t>CSI-RSRP</w:t>
              </w:r>
              <w:r w:rsidRPr="00F521D0">
                <w:rPr>
                  <w:rFonts w:cs="Arial"/>
                  <w:szCs w:val="18"/>
                  <w:vertAlign w:val="superscript"/>
                </w:rPr>
                <w:t>Note3</w:t>
              </w:r>
            </w:ins>
          </w:p>
        </w:tc>
        <w:tc>
          <w:tcPr>
            <w:tcW w:w="849" w:type="dxa"/>
            <w:tcBorders>
              <w:top w:val="single" w:sz="4" w:space="0" w:color="auto"/>
              <w:left w:val="single" w:sz="4" w:space="0" w:color="auto"/>
              <w:bottom w:val="nil"/>
              <w:right w:val="single" w:sz="4" w:space="0" w:color="auto"/>
            </w:tcBorders>
            <w:shd w:val="clear" w:color="auto" w:fill="auto"/>
            <w:hideMark/>
          </w:tcPr>
          <w:p w14:paraId="613A08C4" w14:textId="77777777" w:rsidR="00841BE8" w:rsidRPr="00F521D0" w:rsidRDefault="00841BE8" w:rsidP="005B5E5D">
            <w:pPr>
              <w:pStyle w:val="TAL"/>
              <w:rPr>
                <w:ins w:id="12448" w:author="1313" w:date="2024-04-15T12:15:00Z"/>
                <w:rFonts w:eastAsia="Calibri" w:cs="Arial"/>
                <w:szCs w:val="18"/>
              </w:rPr>
            </w:pPr>
            <w:ins w:id="12449"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1,2,4,5</w:t>
              </w:r>
            </w:ins>
          </w:p>
        </w:tc>
        <w:tc>
          <w:tcPr>
            <w:tcW w:w="1701" w:type="dxa"/>
            <w:tcBorders>
              <w:top w:val="single" w:sz="4" w:space="0" w:color="auto"/>
              <w:left w:val="single" w:sz="4" w:space="0" w:color="auto"/>
              <w:bottom w:val="single" w:sz="4" w:space="0" w:color="auto"/>
              <w:right w:val="single" w:sz="4" w:space="0" w:color="auto"/>
            </w:tcBorders>
            <w:hideMark/>
          </w:tcPr>
          <w:p w14:paraId="0A6F3A12" w14:textId="77777777" w:rsidR="00841BE8" w:rsidRPr="00F521D0" w:rsidRDefault="00841BE8" w:rsidP="005B5E5D">
            <w:pPr>
              <w:pStyle w:val="TAL"/>
              <w:rPr>
                <w:ins w:id="12450" w:author="1313" w:date="2024-04-15T12:15:00Z"/>
                <w:rFonts w:cs="Arial"/>
                <w:szCs w:val="18"/>
              </w:rPr>
            </w:pPr>
            <w:ins w:id="12451" w:author="1313" w:date="2024-04-15T12:15:00Z">
              <w:r w:rsidRPr="00F521D0">
                <w:rPr>
                  <w:rFonts w:cs="Arial"/>
                  <w:szCs w:val="18"/>
                </w:rPr>
                <w:t>NR_FDD_FR1_A</w:t>
              </w:r>
            </w:ins>
          </w:p>
          <w:p w14:paraId="68138979" w14:textId="77777777" w:rsidR="00841BE8" w:rsidRPr="00F521D0" w:rsidRDefault="00841BE8" w:rsidP="005B5E5D">
            <w:pPr>
              <w:pStyle w:val="TAL"/>
              <w:rPr>
                <w:ins w:id="12452" w:author="1313" w:date="2024-04-15T12:15:00Z"/>
                <w:rFonts w:cs="Arial"/>
                <w:szCs w:val="18"/>
              </w:rPr>
            </w:pPr>
            <w:ins w:id="12453" w:author="1313" w:date="2024-04-15T12:15:00Z">
              <w:r w:rsidRPr="00F521D0">
                <w:rPr>
                  <w:rFonts w:cs="Arial"/>
                  <w:szCs w:val="18"/>
                </w:rPr>
                <w:t>NR_TDD_FR1_A</w:t>
              </w:r>
            </w:ins>
          </w:p>
          <w:p w14:paraId="508DC4FE" w14:textId="77777777" w:rsidR="00841BE8" w:rsidRPr="00F521D0" w:rsidRDefault="00841BE8" w:rsidP="005B5E5D">
            <w:pPr>
              <w:pStyle w:val="TAL"/>
              <w:rPr>
                <w:ins w:id="12454" w:author="1313" w:date="2024-04-15T12:15:00Z"/>
                <w:rFonts w:eastAsia="Calibri" w:cs="Arial"/>
                <w:szCs w:val="18"/>
              </w:rPr>
            </w:pPr>
            <w:ins w:id="12455"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hideMark/>
          </w:tcPr>
          <w:p w14:paraId="69CB1C89" w14:textId="77777777" w:rsidR="00841BE8" w:rsidRPr="00F521D0" w:rsidRDefault="00841BE8" w:rsidP="005B5E5D">
            <w:pPr>
              <w:pStyle w:val="TAC"/>
              <w:rPr>
                <w:ins w:id="12456" w:author="1313" w:date="2024-04-15T12:15:00Z"/>
                <w:szCs w:val="18"/>
              </w:rPr>
            </w:pPr>
            <w:ins w:id="12457" w:author="1313" w:date="2024-04-15T12:15:00Z">
              <w:r w:rsidRPr="00F521D0">
                <w:rPr>
                  <w:szCs w:val="18"/>
                </w:rPr>
                <w:t>dBm/SCS</w:t>
              </w:r>
            </w:ins>
          </w:p>
        </w:tc>
        <w:tc>
          <w:tcPr>
            <w:tcW w:w="850" w:type="dxa"/>
            <w:tcBorders>
              <w:top w:val="single" w:sz="4" w:space="0" w:color="auto"/>
              <w:left w:val="single" w:sz="4" w:space="0" w:color="auto"/>
              <w:bottom w:val="nil"/>
              <w:right w:val="single" w:sz="4" w:space="0" w:color="auto"/>
            </w:tcBorders>
            <w:shd w:val="clear" w:color="auto" w:fill="auto"/>
            <w:hideMark/>
          </w:tcPr>
          <w:p w14:paraId="3012B2ED" w14:textId="77777777" w:rsidR="00841BE8" w:rsidRPr="00F521D0" w:rsidRDefault="00841BE8" w:rsidP="005B5E5D">
            <w:pPr>
              <w:pStyle w:val="TAC"/>
              <w:rPr>
                <w:ins w:id="12458" w:author="1313" w:date="2024-04-15T12:15:00Z"/>
                <w:szCs w:val="18"/>
              </w:rPr>
            </w:pPr>
            <w:ins w:id="12459" w:author="1313" w:date="2024-04-15T12:15:00Z">
              <w:r w:rsidRPr="00F521D0">
                <w:rPr>
                  <w:szCs w:val="18"/>
                </w:rPr>
                <w:t>-81.93</w:t>
              </w:r>
            </w:ins>
          </w:p>
        </w:tc>
        <w:tc>
          <w:tcPr>
            <w:tcW w:w="851" w:type="dxa"/>
            <w:tcBorders>
              <w:top w:val="single" w:sz="4" w:space="0" w:color="auto"/>
              <w:left w:val="single" w:sz="4" w:space="0" w:color="auto"/>
              <w:bottom w:val="nil"/>
              <w:right w:val="single" w:sz="4" w:space="0" w:color="auto"/>
            </w:tcBorders>
            <w:shd w:val="clear" w:color="auto" w:fill="auto"/>
            <w:hideMark/>
          </w:tcPr>
          <w:p w14:paraId="5866EAF0" w14:textId="77777777" w:rsidR="00841BE8" w:rsidRPr="00F521D0" w:rsidRDefault="00841BE8" w:rsidP="005B5E5D">
            <w:pPr>
              <w:pStyle w:val="TAC"/>
              <w:rPr>
                <w:ins w:id="12460" w:author="1313" w:date="2024-04-15T12:15:00Z"/>
                <w:szCs w:val="18"/>
              </w:rPr>
            </w:pPr>
            <w:ins w:id="12461" w:author="1313" w:date="2024-04-15T12:15:00Z">
              <w:r w:rsidRPr="00F521D0">
                <w:rPr>
                  <w:szCs w:val="18"/>
                </w:rPr>
                <w:t>-81.93</w:t>
              </w:r>
            </w:ins>
          </w:p>
        </w:tc>
        <w:tc>
          <w:tcPr>
            <w:tcW w:w="850" w:type="dxa"/>
            <w:tcBorders>
              <w:top w:val="single" w:sz="4" w:space="0" w:color="auto"/>
              <w:left w:val="single" w:sz="4" w:space="0" w:color="auto"/>
              <w:bottom w:val="nil"/>
              <w:right w:val="single" w:sz="4" w:space="0" w:color="auto"/>
            </w:tcBorders>
            <w:shd w:val="clear" w:color="auto" w:fill="auto"/>
            <w:hideMark/>
          </w:tcPr>
          <w:p w14:paraId="7F4FE5E8" w14:textId="77777777" w:rsidR="00841BE8" w:rsidRPr="00F521D0" w:rsidRDefault="00841BE8" w:rsidP="005B5E5D">
            <w:pPr>
              <w:pStyle w:val="TAC"/>
              <w:rPr>
                <w:ins w:id="12462" w:author="1313" w:date="2024-04-15T12:15:00Z"/>
                <w:szCs w:val="18"/>
              </w:rPr>
            </w:pPr>
            <w:ins w:id="12463" w:author="1313" w:date="2024-04-15T12:15:00Z">
              <w:r w:rsidRPr="00F521D0">
                <w:rPr>
                  <w:szCs w:val="18"/>
                </w:rPr>
                <w:t>-107.75</w:t>
              </w:r>
            </w:ins>
          </w:p>
        </w:tc>
        <w:tc>
          <w:tcPr>
            <w:tcW w:w="993" w:type="dxa"/>
            <w:tcBorders>
              <w:top w:val="single" w:sz="4" w:space="0" w:color="auto"/>
              <w:left w:val="single" w:sz="4" w:space="0" w:color="auto"/>
              <w:bottom w:val="nil"/>
              <w:right w:val="single" w:sz="4" w:space="0" w:color="auto"/>
            </w:tcBorders>
            <w:shd w:val="clear" w:color="auto" w:fill="auto"/>
            <w:hideMark/>
          </w:tcPr>
          <w:p w14:paraId="3733E4A0" w14:textId="77777777" w:rsidR="00841BE8" w:rsidRPr="00F521D0" w:rsidRDefault="00841BE8" w:rsidP="005B5E5D">
            <w:pPr>
              <w:pStyle w:val="TAC"/>
              <w:rPr>
                <w:ins w:id="12464" w:author="1313" w:date="2024-04-15T12:15:00Z"/>
                <w:szCs w:val="18"/>
              </w:rPr>
            </w:pPr>
            <w:ins w:id="12465" w:author="1313" w:date="2024-04-15T12:15:00Z">
              <w:r w:rsidRPr="00F521D0">
                <w:rPr>
                  <w:szCs w:val="18"/>
                </w:rPr>
                <w:t>-107.75</w:t>
              </w:r>
            </w:ins>
          </w:p>
        </w:tc>
        <w:tc>
          <w:tcPr>
            <w:tcW w:w="708" w:type="dxa"/>
            <w:tcBorders>
              <w:top w:val="single" w:sz="4" w:space="0" w:color="auto"/>
              <w:left w:val="single" w:sz="4" w:space="0" w:color="auto"/>
              <w:bottom w:val="single" w:sz="4" w:space="0" w:color="auto"/>
              <w:right w:val="single" w:sz="4" w:space="0" w:color="auto"/>
            </w:tcBorders>
            <w:hideMark/>
          </w:tcPr>
          <w:p w14:paraId="5CD6A4F7" w14:textId="77777777" w:rsidR="00841BE8" w:rsidRPr="00F521D0" w:rsidRDefault="00841BE8" w:rsidP="005B5E5D">
            <w:pPr>
              <w:pStyle w:val="TAC"/>
              <w:rPr>
                <w:ins w:id="12466" w:author="1313" w:date="2024-04-15T12:15:00Z"/>
                <w:szCs w:val="18"/>
              </w:rPr>
            </w:pPr>
            <w:ins w:id="12467" w:author="1313" w:date="2024-04-15T12:15:00Z">
              <w:r w:rsidRPr="00F521D0">
                <w:rPr>
                  <w:szCs w:val="18"/>
                </w:rPr>
                <w:t>-113</w:t>
              </w:r>
            </w:ins>
          </w:p>
        </w:tc>
        <w:tc>
          <w:tcPr>
            <w:tcW w:w="850" w:type="dxa"/>
            <w:tcBorders>
              <w:top w:val="single" w:sz="4" w:space="0" w:color="auto"/>
              <w:left w:val="single" w:sz="4" w:space="0" w:color="auto"/>
              <w:bottom w:val="single" w:sz="4" w:space="0" w:color="auto"/>
              <w:right w:val="single" w:sz="4" w:space="0" w:color="auto"/>
            </w:tcBorders>
            <w:hideMark/>
          </w:tcPr>
          <w:p w14:paraId="31838594" w14:textId="77777777" w:rsidR="00841BE8" w:rsidRPr="00F521D0" w:rsidRDefault="00841BE8" w:rsidP="005B5E5D">
            <w:pPr>
              <w:pStyle w:val="TAC"/>
              <w:rPr>
                <w:ins w:id="12468" w:author="1313" w:date="2024-04-15T12:15:00Z"/>
                <w:szCs w:val="18"/>
              </w:rPr>
            </w:pPr>
            <w:ins w:id="12469" w:author="1313" w:date="2024-04-15T12:15:00Z">
              <w:r w:rsidRPr="00F521D0">
                <w:rPr>
                  <w:szCs w:val="18"/>
                </w:rPr>
                <w:t>-117.75</w:t>
              </w:r>
            </w:ins>
          </w:p>
        </w:tc>
      </w:tr>
      <w:tr w:rsidR="00841BE8" w:rsidRPr="00233010" w14:paraId="2CE89F61" w14:textId="77777777" w:rsidTr="005B5E5D">
        <w:trPr>
          <w:trHeight w:val="43"/>
          <w:jc w:val="center"/>
          <w:ins w:id="12470" w:author="1313" w:date="2024-04-15T12:15:00Z"/>
        </w:trPr>
        <w:tc>
          <w:tcPr>
            <w:tcW w:w="845" w:type="dxa"/>
            <w:tcBorders>
              <w:top w:val="nil"/>
              <w:left w:val="single" w:sz="4" w:space="0" w:color="auto"/>
              <w:bottom w:val="nil"/>
              <w:right w:val="single" w:sz="4" w:space="0" w:color="auto"/>
            </w:tcBorders>
            <w:shd w:val="clear" w:color="auto" w:fill="auto"/>
            <w:hideMark/>
          </w:tcPr>
          <w:p w14:paraId="5A3FF350" w14:textId="77777777" w:rsidR="00841BE8" w:rsidRPr="00F521D0" w:rsidRDefault="00841BE8" w:rsidP="005B5E5D">
            <w:pPr>
              <w:pStyle w:val="TAL"/>
              <w:rPr>
                <w:ins w:id="12471"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62662997" w14:textId="77777777" w:rsidR="00841BE8" w:rsidRPr="00F521D0" w:rsidRDefault="00841BE8" w:rsidP="005B5E5D">
            <w:pPr>
              <w:pStyle w:val="TAL"/>
              <w:rPr>
                <w:ins w:id="12472"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456646B" w14:textId="77777777" w:rsidR="00841BE8" w:rsidRPr="00F521D0" w:rsidRDefault="00841BE8" w:rsidP="005B5E5D">
            <w:pPr>
              <w:pStyle w:val="TAL"/>
              <w:rPr>
                <w:ins w:id="12473" w:author="1313" w:date="2024-04-15T12:15:00Z"/>
                <w:rFonts w:eastAsia="Calibri" w:cs="Arial"/>
                <w:szCs w:val="18"/>
              </w:rPr>
            </w:pPr>
            <w:ins w:id="12474"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01571931" w14:textId="77777777" w:rsidR="00841BE8" w:rsidRPr="00F521D0" w:rsidRDefault="00841BE8" w:rsidP="005B5E5D">
            <w:pPr>
              <w:pStyle w:val="TAC"/>
              <w:rPr>
                <w:ins w:id="1247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56E28BF" w14:textId="77777777" w:rsidR="00841BE8" w:rsidRPr="00F521D0" w:rsidRDefault="00841BE8" w:rsidP="005B5E5D">
            <w:pPr>
              <w:pStyle w:val="TAC"/>
              <w:rPr>
                <w:ins w:id="12476"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6E1DE6DA" w14:textId="77777777" w:rsidR="00841BE8" w:rsidRPr="00F521D0" w:rsidRDefault="00841BE8" w:rsidP="005B5E5D">
            <w:pPr>
              <w:pStyle w:val="TAC"/>
              <w:rPr>
                <w:ins w:id="1247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C2E18C4" w14:textId="77777777" w:rsidR="00841BE8" w:rsidRPr="00F521D0" w:rsidRDefault="00841BE8" w:rsidP="005B5E5D">
            <w:pPr>
              <w:pStyle w:val="TAC"/>
              <w:rPr>
                <w:ins w:id="12478"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5F78CA14" w14:textId="77777777" w:rsidR="00841BE8" w:rsidRPr="00F521D0" w:rsidRDefault="00841BE8" w:rsidP="005B5E5D">
            <w:pPr>
              <w:pStyle w:val="TAC"/>
              <w:rPr>
                <w:ins w:id="12479"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37ED47EB" w14:textId="77777777" w:rsidR="00841BE8" w:rsidRPr="00F521D0" w:rsidRDefault="00841BE8" w:rsidP="005B5E5D">
            <w:pPr>
              <w:pStyle w:val="TAC"/>
              <w:rPr>
                <w:ins w:id="12480" w:author="1313" w:date="2024-04-15T12:15:00Z"/>
                <w:szCs w:val="18"/>
              </w:rPr>
            </w:pPr>
            <w:ins w:id="12481" w:author="1313" w:date="2024-04-15T12:15:00Z">
              <w:r w:rsidRPr="00F521D0">
                <w:rPr>
                  <w:szCs w:val="18"/>
                </w:rPr>
                <w:t>-112.5</w:t>
              </w:r>
            </w:ins>
          </w:p>
        </w:tc>
        <w:tc>
          <w:tcPr>
            <w:tcW w:w="850" w:type="dxa"/>
            <w:tcBorders>
              <w:top w:val="single" w:sz="4" w:space="0" w:color="auto"/>
              <w:left w:val="single" w:sz="4" w:space="0" w:color="auto"/>
              <w:bottom w:val="single" w:sz="4" w:space="0" w:color="auto"/>
              <w:right w:val="single" w:sz="4" w:space="0" w:color="auto"/>
            </w:tcBorders>
            <w:hideMark/>
          </w:tcPr>
          <w:p w14:paraId="24ECD65E" w14:textId="77777777" w:rsidR="00841BE8" w:rsidRPr="00F521D0" w:rsidRDefault="00841BE8" w:rsidP="005B5E5D">
            <w:pPr>
              <w:pStyle w:val="TAC"/>
              <w:rPr>
                <w:ins w:id="12482" w:author="1313" w:date="2024-04-15T12:15:00Z"/>
                <w:szCs w:val="18"/>
              </w:rPr>
            </w:pPr>
            <w:ins w:id="12483" w:author="1313" w:date="2024-04-15T12:15:00Z">
              <w:r w:rsidRPr="00F521D0">
                <w:rPr>
                  <w:szCs w:val="18"/>
                </w:rPr>
                <w:t>-117.25</w:t>
              </w:r>
            </w:ins>
          </w:p>
        </w:tc>
      </w:tr>
      <w:tr w:rsidR="00841BE8" w:rsidRPr="00233010" w14:paraId="73040AA5" w14:textId="77777777" w:rsidTr="005B5E5D">
        <w:trPr>
          <w:trHeight w:val="43"/>
          <w:jc w:val="center"/>
          <w:ins w:id="12484" w:author="1313" w:date="2024-04-15T12:15:00Z"/>
        </w:trPr>
        <w:tc>
          <w:tcPr>
            <w:tcW w:w="845" w:type="dxa"/>
            <w:tcBorders>
              <w:top w:val="nil"/>
              <w:left w:val="single" w:sz="4" w:space="0" w:color="auto"/>
              <w:bottom w:val="nil"/>
              <w:right w:val="single" w:sz="4" w:space="0" w:color="auto"/>
            </w:tcBorders>
            <w:shd w:val="clear" w:color="auto" w:fill="auto"/>
            <w:hideMark/>
          </w:tcPr>
          <w:p w14:paraId="73370DCC" w14:textId="77777777" w:rsidR="00841BE8" w:rsidRPr="00F521D0" w:rsidRDefault="00841BE8" w:rsidP="005B5E5D">
            <w:pPr>
              <w:pStyle w:val="TAL"/>
              <w:rPr>
                <w:ins w:id="12485"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221948D7" w14:textId="77777777" w:rsidR="00841BE8" w:rsidRPr="00F521D0" w:rsidRDefault="00841BE8" w:rsidP="005B5E5D">
            <w:pPr>
              <w:pStyle w:val="TAL"/>
              <w:rPr>
                <w:ins w:id="12486"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F0C3227" w14:textId="77777777" w:rsidR="00841BE8" w:rsidRPr="00F521D0" w:rsidRDefault="00841BE8" w:rsidP="005B5E5D">
            <w:pPr>
              <w:pStyle w:val="TAL"/>
              <w:rPr>
                <w:ins w:id="12487" w:author="1313" w:date="2024-04-15T12:15:00Z"/>
                <w:rFonts w:eastAsia="Calibri" w:cs="Arial"/>
                <w:szCs w:val="18"/>
              </w:rPr>
            </w:pPr>
            <w:ins w:id="12488"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51ECD809" w14:textId="77777777" w:rsidR="00841BE8" w:rsidRPr="00F521D0" w:rsidRDefault="00841BE8" w:rsidP="005B5E5D">
            <w:pPr>
              <w:pStyle w:val="TAC"/>
              <w:rPr>
                <w:ins w:id="12489"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628B142" w14:textId="77777777" w:rsidR="00841BE8" w:rsidRPr="00F521D0" w:rsidRDefault="00841BE8" w:rsidP="005B5E5D">
            <w:pPr>
              <w:pStyle w:val="TAC"/>
              <w:rPr>
                <w:ins w:id="12490"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6224D83D" w14:textId="77777777" w:rsidR="00841BE8" w:rsidRPr="00F521D0" w:rsidRDefault="00841BE8" w:rsidP="005B5E5D">
            <w:pPr>
              <w:pStyle w:val="TAC"/>
              <w:rPr>
                <w:ins w:id="12491"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A887CE5" w14:textId="77777777" w:rsidR="00841BE8" w:rsidRPr="00F521D0" w:rsidRDefault="00841BE8" w:rsidP="005B5E5D">
            <w:pPr>
              <w:pStyle w:val="TAC"/>
              <w:rPr>
                <w:ins w:id="12492"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212C23C7" w14:textId="77777777" w:rsidR="00841BE8" w:rsidRPr="00F521D0" w:rsidRDefault="00841BE8" w:rsidP="005B5E5D">
            <w:pPr>
              <w:pStyle w:val="TAC"/>
              <w:rPr>
                <w:ins w:id="12493"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356540D1" w14:textId="77777777" w:rsidR="00841BE8" w:rsidRPr="00F521D0" w:rsidRDefault="00841BE8" w:rsidP="005B5E5D">
            <w:pPr>
              <w:pStyle w:val="TAC"/>
              <w:rPr>
                <w:ins w:id="12494" w:author="1313" w:date="2024-04-15T12:15:00Z"/>
                <w:szCs w:val="18"/>
              </w:rPr>
            </w:pPr>
            <w:ins w:id="12495" w:author="1313" w:date="2024-04-15T12:15:00Z">
              <w:r w:rsidRPr="00F521D0">
                <w:rPr>
                  <w:szCs w:val="18"/>
                </w:rPr>
                <w:t>-112</w:t>
              </w:r>
            </w:ins>
          </w:p>
        </w:tc>
        <w:tc>
          <w:tcPr>
            <w:tcW w:w="850" w:type="dxa"/>
            <w:tcBorders>
              <w:top w:val="single" w:sz="4" w:space="0" w:color="auto"/>
              <w:left w:val="single" w:sz="4" w:space="0" w:color="auto"/>
              <w:bottom w:val="single" w:sz="4" w:space="0" w:color="auto"/>
              <w:right w:val="single" w:sz="4" w:space="0" w:color="auto"/>
            </w:tcBorders>
            <w:hideMark/>
          </w:tcPr>
          <w:p w14:paraId="08745C42" w14:textId="77777777" w:rsidR="00841BE8" w:rsidRPr="00F521D0" w:rsidRDefault="00841BE8" w:rsidP="005B5E5D">
            <w:pPr>
              <w:pStyle w:val="TAC"/>
              <w:rPr>
                <w:ins w:id="12496" w:author="1313" w:date="2024-04-15T12:15:00Z"/>
                <w:szCs w:val="18"/>
              </w:rPr>
            </w:pPr>
            <w:ins w:id="12497" w:author="1313" w:date="2024-04-15T12:15:00Z">
              <w:r w:rsidRPr="00F521D0">
                <w:rPr>
                  <w:szCs w:val="18"/>
                </w:rPr>
                <w:t>-116.75</w:t>
              </w:r>
            </w:ins>
          </w:p>
        </w:tc>
      </w:tr>
      <w:tr w:rsidR="00841BE8" w:rsidRPr="00233010" w14:paraId="1E9BB73C" w14:textId="77777777" w:rsidTr="005B5E5D">
        <w:trPr>
          <w:trHeight w:val="43"/>
          <w:jc w:val="center"/>
          <w:ins w:id="12498" w:author="1313" w:date="2024-04-15T12:15:00Z"/>
        </w:trPr>
        <w:tc>
          <w:tcPr>
            <w:tcW w:w="845" w:type="dxa"/>
            <w:tcBorders>
              <w:top w:val="nil"/>
              <w:left w:val="single" w:sz="4" w:space="0" w:color="auto"/>
              <w:bottom w:val="nil"/>
              <w:right w:val="single" w:sz="4" w:space="0" w:color="auto"/>
            </w:tcBorders>
            <w:shd w:val="clear" w:color="auto" w:fill="auto"/>
            <w:hideMark/>
          </w:tcPr>
          <w:p w14:paraId="7D193E65" w14:textId="77777777" w:rsidR="00841BE8" w:rsidRPr="00F521D0" w:rsidRDefault="00841BE8" w:rsidP="005B5E5D">
            <w:pPr>
              <w:pStyle w:val="TAL"/>
              <w:rPr>
                <w:ins w:id="12499"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C7B9C9B" w14:textId="77777777" w:rsidR="00841BE8" w:rsidRPr="00F521D0" w:rsidRDefault="00841BE8" w:rsidP="005B5E5D">
            <w:pPr>
              <w:pStyle w:val="TAL"/>
              <w:rPr>
                <w:ins w:id="12500"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D33C026" w14:textId="77777777" w:rsidR="00841BE8" w:rsidRPr="00F521D0" w:rsidRDefault="00841BE8" w:rsidP="005B5E5D">
            <w:pPr>
              <w:pStyle w:val="TAL"/>
              <w:rPr>
                <w:ins w:id="12501" w:author="1313" w:date="2024-04-15T12:15:00Z"/>
                <w:rFonts w:cs="Arial"/>
                <w:szCs w:val="18"/>
                <w:lang w:val="sv-SE"/>
              </w:rPr>
            </w:pPr>
            <w:ins w:id="12502" w:author="1313" w:date="2024-04-15T12:15:00Z">
              <w:r w:rsidRPr="00F521D0">
                <w:rPr>
                  <w:rFonts w:cs="Arial"/>
                  <w:szCs w:val="18"/>
                  <w:lang w:val="sv-SE"/>
                </w:rPr>
                <w:t>NR_FDD_FR1_D</w:t>
              </w:r>
            </w:ins>
          </w:p>
          <w:p w14:paraId="055F437B" w14:textId="77777777" w:rsidR="00841BE8" w:rsidRPr="00F521D0" w:rsidRDefault="00841BE8" w:rsidP="005B5E5D">
            <w:pPr>
              <w:pStyle w:val="TAL"/>
              <w:rPr>
                <w:ins w:id="12503" w:author="1313" w:date="2024-04-15T12:15:00Z"/>
                <w:rFonts w:eastAsia="Calibri" w:cs="Arial"/>
                <w:szCs w:val="18"/>
                <w:lang w:val="sv-SE"/>
              </w:rPr>
            </w:pPr>
            <w:ins w:id="12504"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32AC78B6" w14:textId="77777777" w:rsidR="00841BE8" w:rsidRPr="00F521D0" w:rsidRDefault="00841BE8" w:rsidP="005B5E5D">
            <w:pPr>
              <w:pStyle w:val="TAC"/>
              <w:rPr>
                <w:ins w:id="12505"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1D9FAC58" w14:textId="77777777" w:rsidR="00841BE8" w:rsidRPr="00F521D0" w:rsidRDefault="00841BE8" w:rsidP="005B5E5D">
            <w:pPr>
              <w:pStyle w:val="TAC"/>
              <w:rPr>
                <w:ins w:id="12506"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hideMark/>
          </w:tcPr>
          <w:p w14:paraId="11A377B9" w14:textId="77777777" w:rsidR="00841BE8" w:rsidRPr="00F521D0" w:rsidRDefault="00841BE8" w:rsidP="005B5E5D">
            <w:pPr>
              <w:pStyle w:val="TAC"/>
              <w:rPr>
                <w:ins w:id="12507"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4734C02F" w14:textId="77777777" w:rsidR="00841BE8" w:rsidRPr="00F521D0" w:rsidRDefault="00841BE8" w:rsidP="005B5E5D">
            <w:pPr>
              <w:pStyle w:val="TAC"/>
              <w:rPr>
                <w:ins w:id="12508"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hideMark/>
          </w:tcPr>
          <w:p w14:paraId="4DBDABF5" w14:textId="77777777" w:rsidR="00841BE8" w:rsidRPr="00F521D0" w:rsidRDefault="00841BE8" w:rsidP="005B5E5D">
            <w:pPr>
              <w:pStyle w:val="TAC"/>
              <w:rPr>
                <w:ins w:id="12509"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007AAA87" w14:textId="77777777" w:rsidR="00841BE8" w:rsidRPr="00F521D0" w:rsidRDefault="00841BE8" w:rsidP="005B5E5D">
            <w:pPr>
              <w:pStyle w:val="TAC"/>
              <w:rPr>
                <w:ins w:id="12510" w:author="1313" w:date="2024-04-15T12:15:00Z"/>
                <w:szCs w:val="18"/>
              </w:rPr>
            </w:pPr>
            <w:ins w:id="12511" w:author="1313" w:date="2024-04-15T12:15:00Z">
              <w:r w:rsidRPr="00F521D0">
                <w:rPr>
                  <w:szCs w:val="18"/>
                </w:rPr>
                <w:t>-111.5</w:t>
              </w:r>
            </w:ins>
          </w:p>
        </w:tc>
        <w:tc>
          <w:tcPr>
            <w:tcW w:w="850" w:type="dxa"/>
            <w:tcBorders>
              <w:top w:val="single" w:sz="4" w:space="0" w:color="auto"/>
              <w:left w:val="single" w:sz="4" w:space="0" w:color="auto"/>
              <w:bottom w:val="single" w:sz="4" w:space="0" w:color="auto"/>
              <w:right w:val="single" w:sz="4" w:space="0" w:color="auto"/>
            </w:tcBorders>
            <w:hideMark/>
          </w:tcPr>
          <w:p w14:paraId="7CECAC52" w14:textId="77777777" w:rsidR="00841BE8" w:rsidRPr="00F521D0" w:rsidRDefault="00841BE8" w:rsidP="005B5E5D">
            <w:pPr>
              <w:pStyle w:val="TAC"/>
              <w:rPr>
                <w:ins w:id="12512" w:author="1313" w:date="2024-04-15T12:15:00Z"/>
                <w:szCs w:val="18"/>
              </w:rPr>
            </w:pPr>
            <w:ins w:id="12513" w:author="1313" w:date="2024-04-15T12:15:00Z">
              <w:r w:rsidRPr="00F521D0">
                <w:rPr>
                  <w:szCs w:val="18"/>
                </w:rPr>
                <w:t>-116.25</w:t>
              </w:r>
            </w:ins>
          </w:p>
        </w:tc>
      </w:tr>
      <w:tr w:rsidR="00841BE8" w:rsidRPr="00233010" w14:paraId="53B81EC6" w14:textId="77777777" w:rsidTr="005B5E5D">
        <w:trPr>
          <w:trHeight w:val="43"/>
          <w:jc w:val="center"/>
          <w:ins w:id="12514" w:author="1313" w:date="2024-04-15T12:15:00Z"/>
        </w:trPr>
        <w:tc>
          <w:tcPr>
            <w:tcW w:w="845" w:type="dxa"/>
            <w:tcBorders>
              <w:top w:val="nil"/>
              <w:left w:val="single" w:sz="4" w:space="0" w:color="auto"/>
              <w:bottom w:val="nil"/>
              <w:right w:val="single" w:sz="4" w:space="0" w:color="auto"/>
            </w:tcBorders>
            <w:shd w:val="clear" w:color="auto" w:fill="auto"/>
            <w:hideMark/>
          </w:tcPr>
          <w:p w14:paraId="56D137F6" w14:textId="77777777" w:rsidR="00841BE8" w:rsidRPr="00F521D0" w:rsidRDefault="00841BE8" w:rsidP="005B5E5D">
            <w:pPr>
              <w:pStyle w:val="TAL"/>
              <w:rPr>
                <w:ins w:id="12515"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335CB6EE" w14:textId="77777777" w:rsidR="00841BE8" w:rsidRPr="00F521D0" w:rsidRDefault="00841BE8" w:rsidP="005B5E5D">
            <w:pPr>
              <w:pStyle w:val="TAL"/>
              <w:rPr>
                <w:ins w:id="12516"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6E284C8" w14:textId="77777777" w:rsidR="00841BE8" w:rsidRPr="00F521D0" w:rsidRDefault="00841BE8" w:rsidP="005B5E5D">
            <w:pPr>
              <w:pStyle w:val="TAL"/>
              <w:rPr>
                <w:ins w:id="12517" w:author="1313" w:date="2024-04-15T12:15:00Z"/>
                <w:rFonts w:cs="Arial"/>
                <w:szCs w:val="18"/>
                <w:lang w:val="sv-SE"/>
              </w:rPr>
            </w:pPr>
            <w:ins w:id="12518" w:author="1313" w:date="2024-04-15T12:15:00Z">
              <w:r w:rsidRPr="00F521D0">
                <w:rPr>
                  <w:rFonts w:cs="Arial"/>
                  <w:szCs w:val="18"/>
                  <w:lang w:val="sv-SE"/>
                </w:rPr>
                <w:t>NR_FDD_FR1_E</w:t>
              </w:r>
            </w:ins>
          </w:p>
          <w:p w14:paraId="3B0CA899" w14:textId="77777777" w:rsidR="00841BE8" w:rsidRPr="00F521D0" w:rsidRDefault="00841BE8" w:rsidP="005B5E5D">
            <w:pPr>
              <w:pStyle w:val="TAL"/>
              <w:rPr>
                <w:ins w:id="12519" w:author="1313" w:date="2024-04-15T12:15:00Z"/>
                <w:rFonts w:eastAsia="Calibri" w:cs="Arial"/>
                <w:szCs w:val="18"/>
                <w:lang w:val="sv-SE"/>
              </w:rPr>
            </w:pPr>
            <w:ins w:id="12520"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6FACDB68" w14:textId="77777777" w:rsidR="00841BE8" w:rsidRPr="00F521D0" w:rsidRDefault="00841BE8" w:rsidP="005B5E5D">
            <w:pPr>
              <w:pStyle w:val="TAC"/>
              <w:rPr>
                <w:ins w:id="12521"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556A1F37" w14:textId="77777777" w:rsidR="00841BE8" w:rsidRPr="00F521D0" w:rsidRDefault="00841BE8" w:rsidP="005B5E5D">
            <w:pPr>
              <w:pStyle w:val="TAC"/>
              <w:rPr>
                <w:ins w:id="12522"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hideMark/>
          </w:tcPr>
          <w:p w14:paraId="633C5353" w14:textId="77777777" w:rsidR="00841BE8" w:rsidRPr="00F521D0" w:rsidRDefault="00841BE8" w:rsidP="005B5E5D">
            <w:pPr>
              <w:pStyle w:val="TAC"/>
              <w:rPr>
                <w:ins w:id="12523"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1C5588E5" w14:textId="77777777" w:rsidR="00841BE8" w:rsidRPr="00F521D0" w:rsidRDefault="00841BE8" w:rsidP="005B5E5D">
            <w:pPr>
              <w:pStyle w:val="TAC"/>
              <w:rPr>
                <w:ins w:id="12524"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hideMark/>
          </w:tcPr>
          <w:p w14:paraId="187188B1" w14:textId="77777777" w:rsidR="00841BE8" w:rsidRPr="00F521D0" w:rsidRDefault="00841BE8" w:rsidP="005B5E5D">
            <w:pPr>
              <w:pStyle w:val="TAC"/>
              <w:rPr>
                <w:ins w:id="12525"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5695BD6D" w14:textId="77777777" w:rsidR="00841BE8" w:rsidRPr="00F521D0" w:rsidRDefault="00841BE8" w:rsidP="005B5E5D">
            <w:pPr>
              <w:pStyle w:val="TAC"/>
              <w:rPr>
                <w:ins w:id="12526" w:author="1313" w:date="2024-04-15T12:15:00Z"/>
                <w:szCs w:val="18"/>
              </w:rPr>
            </w:pPr>
            <w:ins w:id="12527" w:author="1313" w:date="2024-04-15T12:15:00Z">
              <w:r w:rsidRPr="00F521D0">
                <w:rPr>
                  <w:szCs w:val="18"/>
                </w:rPr>
                <w:t>-111</w:t>
              </w:r>
            </w:ins>
          </w:p>
        </w:tc>
        <w:tc>
          <w:tcPr>
            <w:tcW w:w="850" w:type="dxa"/>
            <w:tcBorders>
              <w:top w:val="single" w:sz="4" w:space="0" w:color="auto"/>
              <w:left w:val="single" w:sz="4" w:space="0" w:color="auto"/>
              <w:bottom w:val="single" w:sz="4" w:space="0" w:color="auto"/>
              <w:right w:val="single" w:sz="4" w:space="0" w:color="auto"/>
            </w:tcBorders>
            <w:hideMark/>
          </w:tcPr>
          <w:p w14:paraId="4990D13E" w14:textId="77777777" w:rsidR="00841BE8" w:rsidRPr="00F521D0" w:rsidRDefault="00841BE8" w:rsidP="005B5E5D">
            <w:pPr>
              <w:pStyle w:val="TAC"/>
              <w:rPr>
                <w:ins w:id="12528" w:author="1313" w:date="2024-04-15T12:15:00Z"/>
                <w:szCs w:val="18"/>
              </w:rPr>
            </w:pPr>
            <w:ins w:id="12529" w:author="1313" w:date="2024-04-15T12:15:00Z">
              <w:r w:rsidRPr="00F521D0">
                <w:rPr>
                  <w:szCs w:val="18"/>
                </w:rPr>
                <w:t>-115.75</w:t>
              </w:r>
            </w:ins>
          </w:p>
        </w:tc>
      </w:tr>
      <w:tr w:rsidR="00841BE8" w:rsidRPr="00233010" w14:paraId="50E00895" w14:textId="77777777" w:rsidTr="005B5E5D">
        <w:trPr>
          <w:trHeight w:val="43"/>
          <w:jc w:val="center"/>
          <w:ins w:id="12530" w:author="1313" w:date="2024-04-15T12:15:00Z"/>
        </w:trPr>
        <w:tc>
          <w:tcPr>
            <w:tcW w:w="845" w:type="dxa"/>
            <w:tcBorders>
              <w:top w:val="nil"/>
              <w:left w:val="single" w:sz="4" w:space="0" w:color="auto"/>
              <w:bottom w:val="nil"/>
              <w:right w:val="single" w:sz="4" w:space="0" w:color="auto"/>
            </w:tcBorders>
            <w:shd w:val="clear" w:color="auto" w:fill="auto"/>
            <w:hideMark/>
          </w:tcPr>
          <w:p w14:paraId="5981774E" w14:textId="77777777" w:rsidR="00841BE8" w:rsidRPr="00F521D0" w:rsidRDefault="00841BE8" w:rsidP="005B5E5D">
            <w:pPr>
              <w:pStyle w:val="TAL"/>
              <w:rPr>
                <w:ins w:id="12531"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6CAE252" w14:textId="77777777" w:rsidR="00841BE8" w:rsidRPr="00F521D0" w:rsidRDefault="00841BE8" w:rsidP="005B5E5D">
            <w:pPr>
              <w:pStyle w:val="TAL"/>
              <w:rPr>
                <w:ins w:id="12532"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0594EB6" w14:textId="77777777" w:rsidR="00841BE8" w:rsidRPr="00F521D0" w:rsidRDefault="00841BE8" w:rsidP="005B5E5D">
            <w:pPr>
              <w:pStyle w:val="TAL"/>
              <w:rPr>
                <w:ins w:id="12533" w:author="1313" w:date="2024-04-15T12:15:00Z"/>
                <w:rFonts w:eastAsia="Calibri" w:cs="Arial"/>
                <w:szCs w:val="18"/>
              </w:rPr>
            </w:pPr>
            <w:ins w:id="12534"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3D2D7DAD" w14:textId="77777777" w:rsidR="00841BE8" w:rsidRPr="00F521D0" w:rsidRDefault="00841BE8" w:rsidP="005B5E5D">
            <w:pPr>
              <w:pStyle w:val="TAC"/>
              <w:rPr>
                <w:ins w:id="1253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53B1C5C" w14:textId="77777777" w:rsidR="00841BE8" w:rsidRPr="00F521D0" w:rsidRDefault="00841BE8" w:rsidP="005B5E5D">
            <w:pPr>
              <w:pStyle w:val="TAC"/>
              <w:rPr>
                <w:ins w:id="12536"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17BBA5FA" w14:textId="77777777" w:rsidR="00841BE8" w:rsidRPr="00F521D0" w:rsidRDefault="00841BE8" w:rsidP="005B5E5D">
            <w:pPr>
              <w:pStyle w:val="TAC"/>
              <w:rPr>
                <w:ins w:id="1253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4DB3646" w14:textId="77777777" w:rsidR="00841BE8" w:rsidRPr="00F521D0" w:rsidRDefault="00841BE8" w:rsidP="005B5E5D">
            <w:pPr>
              <w:pStyle w:val="TAC"/>
              <w:rPr>
                <w:ins w:id="12538"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38BDD5BA" w14:textId="77777777" w:rsidR="00841BE8" w:rsidRPr="00F521D0" w:rsidRDefault="00841BE8" w:rsidP="005B5E5D">
            <w:pPr>
              <w:pStyle w:val="TAC"/>
              <w:rPr>
                <w:ins w:id="12539"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5BD002F" w14:textId="77777777" w:rsidR="00841BE8" w:rsidRPr="00F521D0" w:rsidRDefault="00841BE8" w:rsidP="005B5E5D">
            <w:pPr>
              <w:pStyle w:val="TAC"/>
              <w:rPr>
                <w:ins w:id="12540" w:author="1313" w:date="2024-04-15T12:15:00Z"/>
                <w:szCs w:val="18"/>
              </w:rPr>
            </w:pPr>
            <w:ins w:id="12541" w:author="1313" w:date="2024-04-15T12:15:00Z">
              <w:r w:rsidRPr="00F521D0">
                <w:rPr>
                  <w:szCs w:val="18"/>
                </w:rPr>
                <w:t>-110</w:t>
              </w:r>
            </w:ins>
          </w:p>
        </w:tc>
        <w:tc>
          <w:tcPr>
            <w:tcW w:w="850" w:type="dxa"/>
            <w:tcBorders>
              <w:top w:val="single" w:sz="4" w:space="0" w:color="auto"/>
              <w:left w:val="single" w:sz="4" w:space="0" w:color="auto"/>
              <w:bottom w:val="single" w:sz="4" w:space="0" w:color="auto"/>
              <w:right w:val="single" w:sz="4" w:space="0" w:color="auto"/>
            </w:tcBorders>
            <w:hideMark/>
          </w:tcPr>
          <w:p w14:paraId="1EBCED15" w14:textId="77777777" w:rsidR="00841BE8" w:rsidRPr="00F521D0" w:rsidRDefault="00841BE8" w:rsidP="005B5E5D">
            <w:pPr>
              <w:pStyle w:val="TAC"/>
              <w:rPr>
                <w:ins w:id="12542" w:author="1313" w:date="2024-04-15T12:15:00Z"/>
                <w:szCs w:val="18"/>
              </w:rPr>
            </w:pPr>
            <w:ins w:id="12543" w:author="1313" w:date="2024-04-15T12:15:00Z">
              <w:r w:rsidRPr="00F521D0">
                <w:rPr>
                  <w:szCs w:val="18"/>
                </w:rPr>
                <w:t>-114.75</w:t>
              </w:r>
            </w:ins>
          </w:p>
        </w:tc>
      </w:tr>
      <w:tr w:rsidR="00841BE8" w:rsidRPr="00233010" w14:paraId="42BC44CD" w14:textId="77777777" w:rsidTr="005B5E5D">
        <w:trPr>
          <w:trHeight w:val="43"/>
          <w:jc w:val="center"/>
          <w:ins w:id="12544" w:author="1313" w:date="2024-04-15T12:15:00Z"/>
        </w:trPr>
        <w:tc>
          <w:tcPr>
            <w:tcW w:w="845" w:type="dxa"/>
            <w:tcBorders>
              <w:top w:val="nil"/>
              <w:left w:val="single" w:sz="4" w:space="0" w:color="auto"/>
              <w:bottom w:val="nil"/>
              <w:right w:val="single" w:sz="4" w:space="0" w:color="auto"/>
            </w:tcBorders>
            <w:shd w:val="clear" w:color="auto" w:fill="auto"/>
            <w:hideMark/>
          </w:tcPr>
          <w:p w14:paraId="3DB620AF" w14:textId="77777777" w:rsidR="00841BE8" w:rsidRPr="00F521D0" w:rsidRDefault="00841BE8" w:rsidP="005B5E5D">
            <w:pPr>
              <w:pStyle w:val="TAL"/>
              <w:rPr>
                <w:ins w:id="12545" w:author="1313" w:date="2024-04-15T12:15:00Z"/>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0F10AA46" w14:textId="77777777" w:rsidR="00841BE8" w:rsidRPr="00F521D0" w:rsidRDefault="00841BE8" w:rsidP="005B5E5D">
            <w:pPr>
              <w:pStyle w:val="TAL"/>
              <w:rPr>
                <w:ins w:id="12546" w:author="1313" w:date="2024-04-15T12:15:00Z"/>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D610AF6" w14:textId="77777777" w:rsidR="00841BE8" w:rsidRPr="00F521D0" w:rsidRDefault="00841BE8" w:rsidP="005B5E5D">
            <w:pPr>
              <w:pStyle w:val="TAL"/>
              <w:rPr>
                <w:ins w:id="12547" w:author="1313" w:date="2024-04-15T12:15:00Z"/>
                <w:rFonts w:eastAsia="Calibri" w:cs="Arial"/>
                <w:szCs w:val="18"/>
              </w:rPr>
            </w:pPr>
            <w:ins w:id="12548" w:author="1313" w:date="2024-04-15T12:15:00Z">
              <w:r w:rsidRPr="00F521D0">
                <w:rPr>
                  <w:rFonts w:cs="Arial"/>
                  <w:szCs w:val="18"/>
                  <w:lang w:val="sv-SE"/>
                </w:rPr>
                <w:t>NR_FDD_FR1_H</w:t>
              </w:r>
            </w:ins>
          </w:p>
        </w:tc>
        <w:tc>
          <w:tcPr>
            <w:tcW w:w="851" w:type="dxa"/>
            <w:tcBorders>
              <w:top w:val="nil"/>
              <w:left w:val="single" w:sz="4" w:space="0" w:color="auto"/>
              <w:bottom w:val="nil"/>
              <w:right w:val="single" w:sz="4" w:space="0" w:color="auto"/>
            </w:tcBorders>
            <w:shd w:val="clear" w:color="auto" w:fill="auto"/>
            <w:hideMark/>
          </w:tcPr>
          <w:p w14:paraId="5EEE3670" w14:textId="77777777" w:rsidR="00841BE8" w:rsidRPr="00F521D0" w:rsidRDefault="00841BE8" w:rsidP="005B5E5D">
            <w:pPr>
              <w:pStyle w:val="TAC"/>
              <w:rPr>
                <w:ins w:id="12549"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3AB53EE" w14:textId="77777777" w:rsidR="00841BE8" w:rsidRPr="00F521D0" w:rsidRDefault="00841BE8" w:rsidP="005B5E5D">
            <w:pPr>
              <w:pStyle w:val="TAC"/>
              <w:rPr>
                <w:ins w:id="12550"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0EBFCB39" w14:textId="77777777" w:rsidR="00841BE8" w:rsidRPr="00F521D0" w:rsidRDefault="00841BE8" w:rsidP="005B5E5D">
            <w:pPr>
              <w:pStyle w:val="TAC"/>
              <w:rPr>
                <w:ins w:id="12551"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E403A0" w14:textId="77777777" w:rsidR="00841BE8" w:rsidRPr="00F521D0" w:rsidRDefault="00841BE8" w:rsidP="005B5E5D">
            <w:pPr>
              <w:pStyle w:val="TAC"/>
              <w:rPr>
                <w:ins w:id="12552"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3C6BFAA0" w14:textId="77777777" w:rsidR="00841BE8" w:rsidRPr="00F521D0" w:rsidRDefault="00841BE8" w:rsidP="005B5E5D">
            <w:pPr>
              <w:pStyle w:val="TAC"/>
              <w:rPr>
                <w:ins w:id="12553"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157A9C60" w14:textId="77777777" w:rsidR="00841BE8" w:rsidRPr="00F521D0" w:rsidRDefault="00841BE8" w:rsidP="005B5E5D">
            <w:pPr>
              <w:pStyle w:val="TAC"/>
              <w:rPr>
                <w:ins w:id="12554" w:author="1313" w:date="2024-04-15T12:15:00Z"/>
                <w:szCs w:val="18"/>
              </w:rPr>
            </w:pPr>
            <w:ins w:id="12555" w:author="1313" w:date="2024-04-15T12:15:00Z">
              <w:r w:rsidRPr="00F521D0">
                <w:rPr>
                  <w:szCs w:val="18"/>
                </w:rPr>
                <w:t>-109.5</w:t>
              </w:r>
            </w:ins>
          </w:p>
        </w:tc>
        <w:tc>
          <w:tcPr>
            <w:tcW w:w="850" w:type="dxa"/>
            <w:tcBorders>
              <w:top w:val="single" w:sz="4" w:space="0" w:color="auto"/>
              <w:left w:val="single" w:sz="4" w:space="0" w:color="auto"/>
              <w:bottom w:val="single" w:sz="4" w:space="0" w:color="auto"/>
              <w:right w:val="single" w:sz="4" w:space="0" w:color="auto"/>
            </w:tcBorders>
            <w:hideMark/>
          </w:tcPr>
          <w:p w14:paraId="1BCDD6F5" w14:textId="77777777" w:rsidR="00841BE8" w:rsidRPr="00F521D0" w:rsidRDefault="00841BE8" w:rsidP="005B5E5D">
            <w:pPr>
              <w:pStyle w:val="TAC"/>
              <w:rPr>
                <w:ins w:id="12556" w:author="1313" w:date="2024-04-15T12:15:00Z"/>
                <w:szCs w:val="18"/>
              </w:rPr>
            </w:pPr>
            <w:ins w:id="12557" w:author="1313" w:date="2024-04-15T12:15:00Z">
              <w:r w:rsidRPr="00F521D0">
                <w:rPr>
                  <w:szCs w:val="18"/>
                </w:rPr>
                <w:t>-114.25</w:t>
              </w:r>
            </w:ins>
          </w:p>
        </w:tc>
      </w:tr>
      <w:tr w:rsidR="00841BE8" w:rsidRPr="00233010" w14:paraId="77B262BB" w14:textId="77777777" w:rsidTr="005B5E5D">
        <w:trPr>
          <w:trHeight w:val="150"/>
          <w:jc w:val="center"/>
          <w:ins w:id="12558" w:author="1313" w:date="2024-04-15T12:15:00Z"/>
        </w:trPr>
        <w:tc>
          <w:tcPr>
            <w:tcW w:w="845" w:type="dxa"/>
            <w:tcBorders>
              <w:top w:val="nil"/>
              <w:left w:val="single" w:sz="4" w:space="0" w:color="auto"/>
              <w:bottom w:val="nil"/>
              <w:right w:val="single" w:sz="4" w:space="0" w:color="auto"/>
            </w:tcBorders>
            <w:shd w:val="clear" w:color="auto" w:fill="auto"/>
            <w:hideMark/>
          </w:tcPr>
          <w:p w14:paraId="4BA85778" w14:textId="77777777" w:rsidR="00841BE8" w:rsidRPr="00F521D0" w:rsidRDefault="00841BE8" w:rsidP="005B5E5D">
            <w:pPr>
              <w:pStyle w:val="TAL"/>
              <w:rPr>
                <w:ins w:id="12559" w:author="1313" w:date="2024-04-15T12:15:00Z"/>
                <w:rFonts w:eastAsia="Calibri"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14307F1F" w14:textId="77777777" w:rsidR="00841BE8" w:rsidRPr="00F521D0" w:rsidRDefault="00841BE8" w:rsidP="005B5E5D">
            <w:pPr>
              <w:pStyle w:val="TAL"/>
              <w:rPr>
                <w:ins w:id="12560" w:author="1313" w:date="2024-04-15T12:15:00Z"/>
                <w:rFonts w:cs="Arial"/>
                <w:szCs w:val="18"/>
              </w:rPr>
            </w:pPr>
            <w:ins w:id="12561"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3,6</w:t>
              </w:r>
            </w:ins>
          </w:p>
        </w:tc>
        <w:tc>
          <w:tcPr>
            <w:tcW w:w="1701" w:type="dxa"/>
            <w:tcBorders>
              <w:top w:val="single" w:sz="4" w:space="0" w:color="auto"/>
              <w:left w:val="single" w:sz="4" w:space="0" w:color="auto"/>
              <w:bottom w:val="single" w:sz="4" w:space="0" w:color="auto"/>
              <w:right w:val="single" w:sz="4" w:space="0" w:color="auto"/>
            </w:tcBorders>
            <w:hideMark/>
          </w:tcPr>
          <w:p w14:paraId="23898AA6" w14:textId="77777777" w:rsidR="00841BE8" w:rsidRPr="00F521D0" w:rsidRDefault="00841BE8" w:rsidP="005B5E5D">
            <w:pPr>
              <w:pStyle w:val="TAL"/>
              <w:rPr>
                <w:ins w:id="12562" w:author="1313" w:date="2024-04-15T12:15:00Z"/>
                <w:rFonts w:cs="Arial"/>
                <w:szCs w:val="18"/>
              </w:rPr>
            </w:pPr>
            <w:ins w:id="12563" w:author="1313" w:date="2024-04-15T12:15:00Z">
              <w:r w:rsidRPr="00F521D0">
                <w:rPr>
                  <w:rFonts w:cs="Arial"/>
                  <w:szCs w:val="18"/>
                </w:rPr>
                <w:t>NR_FDD_FR1_A</w:t>
              </w:r>
            </w:ins>
          </w:p>
          <w:p w14:paraId="6E98D998" w14:textId="77777777" w:rsidR="00841BE8" w:rsidRPr="00F521D0" w:rsidRDefault="00841BE8" w:rsidP="005B5E5D">
            <w:pPr>
              <w:pStyle w:val="TAL"/>
              <w:rPr>
                <w:ins w:id="12564" w:author="1313" w:date="2024-04-15T12:15:00Z"/>
                <w:rFonts w:cs="Arial"/>
                <w:szCs w:val="18"/>
              </w:rPr>
            </w:pPr>
            <w:ins w:id="12565" w:author="1313" w:date="2024-04-15T12:15:00Z">
              <w:r w:rsidRPr="00F521D0">
                <w:rPr>
                  <w:rFonts w:cs="Arial"/>
                  <w:szCs w:val="18"/>
                </w:rPr>
                <w:t>NR_TDD_FR1_A</w:t>
              </w:r>
            </w:ins>
          </w:p>
          <w:p w14:paraId="78E08D82" w14:textId="77777777" w:rsidR="00841BE8" w:rsidRPr="00F521D0" w:rsidRDefault="00841BE8" w:rsidP="005B5E5D">
            <w:pPr>
              <w:pStyle w:val="TAL"/>
              <w:rPr>
                <w:ins w:id="12566" w:author="1313" w:date="2024-04-15T12:15:00Z"/>
                <w:rFonts w:cs="Arial"/>
                <w:szCs w:val="18"/>
              </w:rPr>
            </w:pPr>
            <w:ins w:id="12567" w:author="1313" w:date="2024-04-15T12:15:00Z">
              <w:r w:rsidRPr="00F521D0">
                <w:rPr>
                  <w:rFonts w:cs="Arial"/>
                  <w:szCs w:val="18"/>
                </w:rPr>
                <w:t>NR_SDL_FR1_A</w:t>
              </w:r>
            </w:ins>
          </w:p>
        </w:tc>
        <w:tc>
          <w:tcPr>
            <w:tcW w:w="851" w:type="dxa"/>
            <w:tcBorders>
              <w:top w:val="nil"/>
              <w:left w:val="single" w:sz="4" w:space="0" w:color="auto"/>
              <w:bottom w:val="nil"/>
              <w:right w:val="single" w:sz="4" w:space="0" w:color="auto"/>
            </w:tcBorders>
            <w:shd w:val="clear" w:color="auto" w:fill="auto"/>
            <w:hideMark/>
          </w:tcPr>
          <w:p w14:paraId="59A1A6A4" w14:textId="77777777" w:rsidR="00841BE8" w:rsidRPr="00F521D0" w:rsidRDefault="00841BE8" w:rsidP="005B5E5D">
            <w:pPr>
              <w:pStyle w:val="TAC"/>
              <w:rPr>
                <w:ins w:id="12568" w:author="1313" w:date="2024-04-15T12:15:00Z"/>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2982C981" w14:textId="77777777" w:rsidR="00841BE8" w:rsidRPr="00F521D0" w:rsidRDefault="00841BE8" w:rsidP="005B5E5D">
            <w:pPr>
              <w:pStyle w:val="TAC"/>
              <w:rPr>
                <w:ins w:id="12569" w:author="1313" w:date="2024-04-15T12:15:00Z"/>
                <w:szCs w:val="18"/>
              </w:rPr>
            </w:pPr>
            <w:ins w:id="12570" w:author="1313" w:date="2024-04-15T12:15:00Z">
              <w:r w:rsidRPr="00F521D0">
                <w:rPr>
                  <w:szCs w:val="18"/>
                </w:rPr>
                <w:t>-85.02</w:t>
              </w:r>
            </w:ins>
          </w:p>
        </w:tc>
        <w:tc>
          <w:tcPr>
            <w:tcW w:w="851" w:type="dxa"/>
            <w:tcBorders>
              <w:top w:val="single" w:sz="4" w:space="0" w:color="auto"/>
              <w:left w:val="single" w:sz="4" w:space="0" w:color="auto"/>
              <w:bottom w:val="nil"/>
              <w:right w:val="single" w:sz="4" w:space="0" w:color="auto"/>
            </w:tcBorders>
            <w:shd w:val="clear" w:color="auto" w:fill="auto"/>
            <w:hideMark/>
          </w:tcPr>
          <w:p w14:paraId="1979313B" w14:textId="77777777" w:rsidR="00841BE8" w:rsidRPr="00F521D0" w:rsidRDefault="00841BE8" w:rsidP="005B5E5D">
            <w:pPr>
              <w:pStyle w:val="TAC"/>
              <w:rPr>
                <w:ins w:id="12571" w:author="1313" w:date="2024-04-15T12:15:00Z"/>
                <w:szCs w:val="18"/>
              </w:rPr>
            </w:pPr>
            <w:ins w:id="12572" w:author="1313" w:date="2024-04-15T12:15:00Z">
              <w:r w:rsidRPr="00F521D0">
                <w:rPr>
                  <w:szCs w:val="18"/>
                </w:rPr>
                <w:t>-85.02</w:t>
              </w:r>
            </w:ins>
          </w:p>
        </w:tc>
        <w:tc>
          <w:tcPr>
            <w:tcW w:w="850" w:type="dxa"/>
            <w:tcBorders>
              <w:top w:val="single" w:sz="4" w:space="0" w:color="auto"/>
              <w:left w:val="single" w:sz="4" w:space="0" w:color="auto"/>
              <w:bottom w:val="nil"/>
              <w:right w:val="single" w:sz="4" w:space="0" w:color="auto"/>
            </w:tcBorders>
            <w:shd w:val="clear" w:color="auto" w:fill="auto"/>
            <w:hideMark/>
          </w:tcPr>
          <w:p w14:paraId="59627654" w14:textId="77777777" w:rsidR="00841BE8" w:rsidRPr="00F521D0" w:rsidRDefault="00841BE8" w:rsidP="005B5E5D">
            <w:pPr>
              <w:pStyle w:val="TAC"/>
              <w:rPr>
                <w:ins w:id="12573" w:author="1313" w:date="2024-04-15T12:15:00Z"/>
                <w:szCs w:val="18"/>
              </w:rPr>
            </w:pPr>
            <w:ins w:id="12574" w:author="1313" w:date="2024-04-15T12:15:00Z">
              <w:r w:rsidRPr="00F521D0">
                <w:rPr>
                  <w:szCs w:val="18"/>
                </w:rPr>
                <w:t>-111.75</w:t>
              </w:r>
            </w:ins>
          </w:p>
        </w:tc>
        <w:tc>
          <w:tcPr>
            <w:tcW w:w="993" w:type="dxa"/>
            <w:tcBorders>
              <w:top w:val="single" w:sz="4" w:space="0" w:color="auto"/>
              <w:left w:val="single" w:sz="4" w:space="0" w:color="auto"/>
              <w:bottom w:val="nil"/>
              <w:right w:val="single" w:sz="4" w:space="0" w:color="auto"/>
            </w:tcBorders>
            <w:shd w:val="clear" w:color="auto" w:fill="auto"/>
            <w:hideMark/>
          </w:tcPr>
          <w:p w14:paraId="316262D0" w14:textId="77777777" w:rsidR="00841BE8" w:rsidRPr="00F521D0" w:rsidRDefault="00841BE8" w:rsidP="005B5E5D">
            <w:pPr>
              <w:pStyle w:val="TAC"/>
              <w:rPr>
                <w:ins w:id="12575" w:author="1313" w:date="2024-04-15T12:15:00Z"/>
                <w:szCs w:val="18"/>
              </w:rPr>
            </w:pPr>
            <w:ins w:id="12576" w:author="1313" w:date="2024-04-15T12:15:00Z">
              <w:r w:rsidRPr="00F521D0">
                <w:rPr>
                  <w:szCs w:val="18"/>
                </w:rPr>
                <w:t>-111.75</w:t>
              </w:r>
            </w:ins>
          </w:p>
        </w:tc>
        <w:tc>
          <w:tcPr>
            <w:tcW w:w="708" w:type="dxa"/>
            <w:tcBorders>
              <w:top w:val="single" w:sz="4" w:space="0" w:color="auto"/>
              <w:left w:val="single" w:sz="4" w:space="0" w:color="auto"/>
              <w:bottom w:val="single" w:sz="4" w:space="0" w:color="auto"/>
              <w:right w:val="single" w:sz="4" w:space="0" w:color="auto"/>
            </w:tcBorders>
            <w:hideMark/>
          </w:tcPr>
          <w:p w14:paraId="2675876D" w14:textId="77777777" w:rsidR="00841BE8" w:rsidRPr="00F521D0" w:rsidRDefault="00841BE8" w:rsidP="005B5E5D">
            <w:pPr>
              <w:pStyle w:val="TAC"/>
              <w:rPr>
                <w:ins w:id="12577" w:author="1313" w:date="2024-04-15T12:15:00Z"/>
                <w:szCs w:val="18"/>
              </w:rPr>
            </w:pPr>
            <w:ins w:id="12578" w:author="1313" w:date="2024-04-15T12:15:00Z">
              <w:r w:rsidRPr="00F521D0">
                <w:rPr>
                  <w:szCs w:val="18"/>
                </w:rPr>
                <w:t>-110</w:t>
              </w:r>
            </w:ins>
          </w:p>
        </w:tc>
        <w:tc>
          <w:tcPr>
            <w:tcW w:w="850" w:type="dxa"/>
            <w:tcBorders>
              <w:top w:val="single" w:sz="4" w:space="0" w:color="auto"/>
              <w:left w:val="single" w:sz="4" w:space="0" w:color="auto"/>
              <w:bottom w:val="single" w:sz="4" w:space="0" w:color="auto"/>
              <w:right w:val="single" w:sz="4" w:space="0" w:color="auto"/>
            </w:tcBorders>
            <w:hideMark/>
          </w:tcPr>
          <w:p w14:paraId="05D92D7A" w14:textId="77777777" w:rsidR="00841BE8" w:rsidRPr="00F521D0" w:rsidRDefault="00841BE8" w:rsidP="005B5E5D">
            <w:pPr>
              <w:pStyle w:val="TAC"/>
              <w:rPr>
                <w:ins w:id="12579" w:author="1313" w:date="2024-04-15T12:15:00Z"/>
                <w:szCs w:val="18"/>
              </w:rPr>
            </w:pPr>
            <w:ins w:id="12580" w:author="1313" w:date="2024-04-15T12:15:00Z">
              <w:r w:rsidRPr="00F521D0">
                <w:rPr>
                  <w:szCs w:val="18"/>
                </w:rPr>
                <w:t>-114.75</w:t>
              </w:r>
            </w:ins>
          </w:p>
        </w:tc>
      </w:tr>
      <w:tr w:rsidR="00841BE8" w:rsidRPr="00233010" w14:paraId="1A130DDA" w14:textId="77777777" w:rsidTr="005B5E5D">
        <w:trPr>
          <w:trHeight w:val="150"/>
          <w:jc w:val="center"/>
          <w:ins w:id="12581" w:author="1313" w:date="2024-04-15T12:15:00Z"/>
        </w:trPr>
        <w:tc>
          <w:tcPr>
            <w:tcW w:w="845" w:type="dxa"/>
            <w:tcBorders>
              <w:top w:val="nil"/>
              <w:left w:val="single" w:sz="4" w:space="0" w:color="auto"/>
              <w:bottom w:val="nil"/>
              <w:right w:val="single" w:sz="4" w:space="0" w:color="auto"/>
            </w:tcBorders>
            <w:shd w:val="clear" w:color="auto" w:fill="auto"/>
            <w:hideMark/>
          </w:tcPr>
          <w:p w14:paraId="11828FBB" w14:textId="77777777" w:rsidR="00841BE8" w:rsidRPr="00F521D0" w:rsidRDefault="00841BE8" w:rsidP="005B5E5D">
            <w:pPr>
              <w:pStyle w:val="TAL"/>
              <w:rPr>
                <w:ins w:id="12582"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8D0ACB5" w14:textId="77777777" w:rsidR="00841BE8" w:rsidRPr="00F521D0" w:rsidRDefault="00841BE8" w:rsidP="005B5E5D">
            <w:pPr>
              <w:pStyle w:val="TAL"/>
              <w:rPr>
                <w:ins w:id="1258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87E894C" w14:textId="77777777" w:rsidR="00841BE8" w:rsidRPr="00F521D0" w:rsidRDefault="00841BE8" w:rsidP="005B5E5D">
            <w:pPr>
              <w:pStyle w:val="TAL"/>
              <w:rPr>
                <w:ins w:id="12584" w:author="1313" w:date="2024-04-15T12:15:00Z"/>
                <w:rFonts w:cs="Arial"/>
                <w:szCs w:val="18"/>
              </w:rPr>
            </w:pPr>
            <w:ins w:id="12585"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096617E2" w14:textId="77777777" w:rsidR="00841BE8" w:rsidRPr="00F521D0" w:rsidRDefault="00841BE8" w:rsidP="005B5E5D">
            <w:pPr>
              <w:pStyle w:val="TAC"/>
              <w:rPr>
                <w:ins w:id="1258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CAEE277" w14:textId="77777777" w:rsidR="00841BE8" w:rsidRPr="00F521D0" w:rsidRDefault="00841BE8" w:rsidP="005B5E5D">
            <w:pPr>
              <w:pStyle w:val="TAC"/>
              <w:rPr>
                <w:ins w:id="12587"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4C32ACE5" w14:textId="77777777" w:rsidR="00841BE8" w:rsidRPr="00F521D0" w:rsidRDefault="00841BE8" w:rsidP="005B5E5D">
            <w:pPr>
              <w:pStyle w:val="TAC"/>
              <w:rPr>
                <w:ins w:id="1258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F1FB9D6" w14:textId="77777777" w:rsidR="00841BE8" w:rsidRPr="00F521D0" w:rsidRDefault="00841BE8" w:rsidP="005B5E5D">
            <w:pPr>
              <w:pStyle w:val="TAC"/>
              <w:rPr>
                <w:ins w:id="12589"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0F292F1F" w14:textId="77777777" w:rsidR="00841BE8" w:rsidRPr="00F521D0" w:rsidRDefault="00841BE8" w:rsidP="005B5E5D">
            <w:pPr>
              <w:pStyle w:val="TAC"/>
              <w:rPr>
                <w:ins w:id="1259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3A016CB6" w14:textId="77777777" w:rsidR="00841BE8" w:rsidRPr="00F521D0" w:rsidRDefault="00841BE8" w:rsidP="005B5E5D">
            <w:pPr>
              <w:pStyle w:val="TAC"/>
              <w:rPr>
                <w:ins w:id="12591" w:author="1313" w:date="2024-04-15T12:15:00Z"/>
                <w:szCs w:val="18"/>
              </w:rPr>
            </w:pPr>
            <w:ins w:id="12592" w:author="1313" w:date="2024-04-15T12:15:00Z">
              <w:r w:rsidRPr="00F521D0">
                <w:rPr>
                  <w:szCs w:val="18"/>
                </w:rPr>
                <w:t>-109.5</w:t>
              </w:r>
            </w:ins>
          </w:p>
        </w:tc>
        <w:tc>
          <w:tcPr>
            <w:tcW w:w="850" w:type="dxa"/>
            <w:tcBorders>
              <w:top w:val="single" w:sz="4" w:space="0" w:color="auto"/>
              <w:left w:val="single" w:sz="4" w:space="0" w:color="auto"/>
              <w:bottom w:val="single" w:sz="4" w:space="0" w:color="auto"/>
              <w:right w:val="single" w:sz="4" w:space="0" w:color="auto"/>
            </w:tcBorders>
            <w:hideMark/>
          </w:tcPr>
          <w:p w14:paraId="63B461A6" w14:textId="77777777" w:rsidR="00841BE8" w:rsidRPr="00F521D0" w:rsidRDefault="00841BE8" w:rsidP="005B5E5D">
            <w:pPr>
              <w:pStyle w:val="TAC"/>
              <w:rPr>
                <w:ins w:id="12593" w:author="1313" w:date="2024-04-15T12:15:00Z"/>
                <w:szCs w:val="18"/>
              </w:rPr>
            </w:pPr>
            <w:ins w:id="12594" w:author="1313" w:date="2024-04-15T12:15:00Z">
              <w:r w:rsidRPr="00F521D0">
                <w:rPr>
                  <w:szCs w:val="18"/>
                </w:rPr>
                <w:t>-114.25</w:t>
              </w:r>
            </w:ins>
          </w:p>
        </w:tc>
      </w:tr>
      <w:tr w:rsidR="00841BE8" w:rsidRPr="00233010" w14:paraId="1A865FF7" w14:textId="77777777" w:rsidTr="005B5E5D">
        <w:trPr>
          <w:trHeight w:val="150"/>
          <w:jc w:val="center"/>
          <w:ins w:id="12595" w:author="1313" w:date="2024-04-15T12:15:00Z"/>
        </w:trPr>
        <w:tc>
          <w:tcPr>
            <w:tcW w:w="845" w:type="dxa"/>
            <w:tcBorders>
              <w:top w:val="nil"/>
              <w:left w:val="single" w:sz="4" w:space="0" w:color="auto"/>
              <w:bottom w:val="nil"/>
              <w:right w:val="single" w:sz="4" w:space="0" w:color="auto"/>
            </w:tcBorders>
            <w:shd w:val="clear" w:color="auto" w:fill="auto"/>
            <w:hideMark/>
          </w:tcPr>
          <w:p w14:paraId="680710ED" w14:textId="77777777" w:rsidR="00841BE8" w:rsidRPr="00F521D0" w:rsidRDefault="00841BE8" w:rsidP="005B5E5D">
            <w:pPr>
              <w:pStyle w:val="TAL"/>
              <w:rPr>
                <w:ins w:id="12596"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2213ECB" w14:textId="77777777" w:rsidR="00841BE8" w:rsidRPr="00F521D0" w:rsidRDefault="00841BE8" w:rsidP="005B5E5D">
            <w:pPr>
              <w:pStyle w:val="TAL"/>
              <w:rPr>
                <w:ins w:id="1259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072E4C4" w14:textId="77777777" w:rsidR="00841BE8" w:rsidRPr="00F521D0" w:rsidRDefault="00841BE8" w:rsidP="005B5E5D">
            <w:pPr>
              <w:pStyle w:val="TAL"/>
              <w:rPr>
                <w:ins w:id="12598" w:author="1313" w:date="2024-04-15T12:15:00Z"/>
                <w:rFonts w:cs="Arial"/>
                <w:szCs w:val="18"/>
                <w:lang w:val="sv-SE"/>
              </w:rPr>
            </w:pPr>
            <w:ins w:id="12599"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52BEDFC9" w14:textId="77777777" w:rsidR="00841BE8" w:rsidRPr="00F521D0" w:rsidRDefault="00841BE8" w:rsidP="005B5E5D">
            <w:pPr>
              <w:pStyle w:val="TAC"/>
              <w:rPr>
                <w:ins w:id="12600"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F9BFEC7" w14:textId="77777777" w:rsidR="00841BE8" w:rsidRPr="00F521D0" w:rsidRDefault="00841BE8" w:rsidP="005B5E5D">
            <w:pPr>
              <w:pStyle w:val="TAC"/>
              <w:rPr>
                <w:ins w:id="12601"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1E8A1F04" w14:textId="77777777" w:rsidR="00841BE8" w:rsidRPr="00F521D0" w:rsidRDefault="00841BE8" w:rsidP="005B5E5D">
            <w:pPr>
              <w:pStyle w:val="TAC"/>
              <w:rPr>
                <w:ins w:id="1260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3D4A6B5" w14:textId="77777777" w:rsidR="00841BE8" w:rsidRPr="00F521D0" w:rsidRDefault="00841BE8" w:rsidP="005B5E5D">
            <w:pPr>
              <w:pStyle w:val="TAC"/>
              <w:rPr>
                <w:ins w:id="12603"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000C47D2" w14:textId="77777777" w:rsidR="00841BE8" w:rsidRPr="00F521D0" w:rsidRDefault="00841BE8" w:rsidP="005B5E5D">
            <w:pPr>
              <w:pStyle w:val="TAC"/>
              <w:rPr>
                <w:ins w:id="12604"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22C0380" w14:textId="77777777" w:rsidR="00841BE8" w:rsidRPr="00F521D0" w:rsidRDefault="00841BE8" w:rsidP="005B5E5D">
            <w:pPr>
              <w:pStyle w:val="TAC"/>
              <w:rPr>
                <w:ins w:id="12605" w:author="1313" w:date="2024-04-15T12:15:00Z"/>
                <w:szCs w:val="18"/>
              </w:rPr>
            </w:pPr>
            <w:ins w:id="12606" w:author="1313" w:date="2024-04-15T12:15:00Z">
              <w:r w:rsidRPr="00F521D0">
                <w:rPr>
                  <w:szCs w:val="18"/>
                </w:rPr>
                <w:t>-109</w:t>
              </w:r>
            </w:ins>
          </w:p>
        </w:tc>
        <w:tc>
          <w:tcPr>
            <w:tcW w:w="850" w:type="dxa"/>
            <w:tcBorders>
              <w:top w:val="single" w:sz="4" w:space="0" w:color="auto"/>
              <w:left w:val="single" w:sz="4" w:space="0" w:color="auto"/>
              <w:bottom w:val="single" w:sz="4" w:space="0" w:color="auto"/>
              <w:right w:val="single" w:sz="4" w:space="0" w:color="auto"/>
            </w:tcBorders>
            <w:hideMark/>
          </w:tcPr>
          <w:p w14:paraId="1D8F38E5" w14:textId="77777777" w:rsidR="00841BE8" w:rsidRPr="00F521D0" w:rsidRDefault="00841BE8" w:rsidP="005B5E5D">
            <w:pPr>
              <w:pStyle w:val="TAC"/>
              <w:rPr>
                <w:ins w:id="12607" w:author="1313" w:date="2024-04-15T12:15:00Z"/>
                <w:szCs w:val="18"/>
              </w:rPr>
            </w:pPr>
            <w:ins w:id="12608" w:author="1313" w:date="2024-04-15T12:15:00Z">
              <w:r w:rsidRPr="00F521D0">
                <w:rPr>
                  <w:szCs w:val="18"/>
                </w:rPr>
                <w:t>-113.75</w:t>
              </w:r>
            </w:ins>
          </w:p>
        </w:tc>
      </w:tr>
      <w:tr w:rsidR="00841BE8" w:rsidRPr="00233010" w14:paraId="3E2AC7F8" w14:textId="77777777" w:rsidTr="005B5E5D">
        <w:trPr>
          <w:trHeight w:val="150"/>
          <w:jc w:val="center"/>
          <w:ins w:id="12609" w:author="1313" w:date="2024-04-15T12:15:00Z"/>
        </w:trPr>
        <w:tc>
          <w:tcPr>
            <w:tcW w:w="845" w:type="dxa"/>
            <w:tcBorders>
              <w:top w:val="nil"/>
              <w:left w:val="single" w:sz="4" w:space="0" w:color="auto"/>
              <w:bottom w:val="nil"/>
              <w:right w:val="single" w:sz="4" w:space="0" w:color="auto"/>
            </w:tcBorders>
            <w:shd w:val="clear" w:color="auto" w:fill="auto"/>
            <w:hideMark/>
          </w:tcPr>
          <w:p w14:paraId="301C581B" w14:textId="77777777" w:rsidR="00841BE8" w:rsidRPr="00F521D0" w:rsidRDefault="00841BE8" w:rsidP="005B5E5D">
            <w:pPr>
              <w:pStyle w:val="TAL"/>
              <w:rPr>
                <w:ins w:id="12610"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A6CC153" w14:textId="77777777" w:rsidR="00841BE8" w:rsidRPr="00F521D0" w:rsidRDefault="00841BE8" w:rsidP="005B5E5D">
            <w:pPr>
              <w:pStyle w:val="TAL"/>
              <w:rPr>
                <w:ins w:id="12611"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9416BDD" w14:textId="77777777" w:rsidR="00841BE8" w:rsidRPr="00F521D0" w:rsidRDefault="00841BE8" w:rsidP="005B5E5D">
            <w:pPr>
              <w:pStyle w:val="TAL"/>
              <w:rPr>
                <w:ins w:id="12612" w:author="1313" w:date="2024-04-15T12:15:00Z"/>
                <w:rFonts w:cs="Arial"/>
                <w:szCs w:val="18"/>
                <w:lang w:val="sv-SE"/>
              </w:rPr>
            </w:pPr>
            <w:ins w:id="12613" w:author="1313" w:date="2024-04-15T12:15:00Z">
              <w:r w:rsidRPr="00F521D0">
                <w:rPr>
                  <w:rFonts w:cs="Arial"/>
                  <w:szCs w:val="18"/>
                  <w:lang w:val="sv-SE"/>
                </w:rPr>
                <w:t>NR_FDD_FR1_D</w:t>
              </w:r>
            </w:ins>
          </w:p>
          <w:p w14:paraId="6DD3C789" w14:textId="77777777" w:rsidR="00841BE8" w:rsidRPr="00F521D0" w:rsidRDefault="00841BE8" w:rsidP="005B5E5D">
            <w:pPr>
              <w:pStyle w:val="TAL"/>
              <w:rPr>
                <w:ins w:id="12614" w:author="1313" w:date="2024-04-15T12:15:00Z"/>
                <w:rFonts w:cs="Arial"/>
                <w:szCs w:val="18"/>
                <w:lang w:val="sv-SE"/>
              </w:rPr>
            </w:pPr>
            <w:ins w:id="12615"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709AD332" w14:textId="77777777" w:rsidR="00841BE8" w:rsidRPr="00F521D0" w:rsidRDefault="00841BE8" w:rsidP="005B5E5D">
            <w:pPr>
              <w:pStyle w:val="TAC"/>
              <w:rPr>
                <w:ins w:id="12616"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7EA50BE3" w14:textId="77777777" w:rsidR="00841BE8" w:rsidRPr="00F521D0" w:rsidRDefault="00841BE8" w:rsidP="005B5E5D">
            <w:pPr>
              <w:pStyle w:val="TAC"/>
              <w:rPr>
                <w:ins w:id="12617"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hideMark/>
          </w:tcPr>
          <w:p w14:paraId="1CC604DE" w14:textId="77777777" w:rsidR="00841BE8" w:rsidRPr="00F521D0" w:rsidRDefault="00841BE8" w:rsidP="005B5E5D">
            <w:pPr>
              <w:pStyle w:val="TAC"/>
              <w:rPr>
                <w:ins w:id="12618"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73B586CC" w14:textId="77777777" w:rsidR="00841BE8" w:rsidRPr="00F521D0" w:rsidRDefault="00841BE8" w:rsidP="005B5E5D">
            <w:pPr>
              <w:pStyle w:val="TAC"/>
              <w:rPr>
                <w:ins w:id="12619"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hideMark/>
          </w:tcPr>
          <w:p w14:paraId="16012B42" w14:textId="77777777" w:rsidR="00841BE8" w:rsidRPr="00F521D0" w:rsidRDefault="00841BE8" w:rsidP="005B5E5D">
            <w:pPr>
              <w:pStyle w:val="TAC"/>
              <w:rPr>
                <w:ins w:id="12620"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45E5533A" w14:textId="77777777" w:rsidR="00841BE8" w:rsidRPr="00F521D0" w:rsidRDefault="00841BE8" w:rsidP="005B5E5D">
            <w:pPr>
              <w:pStyle w:val="TAC"/>
              <w:rPr>
                <w:ins w:id="12621" w:author="1313" w:date="2024-04-15T12:15:00Z"/>
                <w:szCs w:val="18"/>
              </w:rPr>
            </w:pPr>
            <w:ins w:id="12622" w:author="1313" w:date="2024-04-15T12:15:00Z">
              <w:r w:rsidRPr="00F521D0">
                <w:rPr>
                  <w:szCs w:val="18"/>
                </w:rPr>
                <w:t>-108.5</w:t>
              </w:r>
            </w:ins>
          </w:p>
        </w:tc>
        <w:tc>
          <w:tcPr>
            <w:tcW w:w="850" w:type="dxa"/>
            <w:tcBorders>
              <w:top w:val="single" w:sz="4" w:space="0" w:color="auto"/>
              <w:left w:val="single" w:sz="4" w:space="0" w:color="auto"/>
              <w:bottom w:val="single" w:sz="4" w:space="0" w:color="auto"/>
              <w:right w:val="single" w:sz="4" w:space="0" w:color="auto"/>
            </w:tcBorders>
            <w:hideMark/>
          </w:tcPr>
          <w:p w14:paraId="09B6A028" w14:textId="77777777" w:rsidR="00841BE8" w:rsidRPr="00F521D0" w:rsidRDefault="00841BE8" w:rsidP="005B5E5D">
            <w:pPr>
              <w:pStyle w:val="TAC"/>
              <w:rPr>
                <w:ins w:id="12623" w:author="1313" w:date="2024-04-15T12:15:00Z"/>
                <w:szCs w:val="18"/>
              </w:rPr>
            </w:pPr>
            <w:ins w:id="12624" w:author="1313" w:date="2024-04-15T12:15:00Z">
              <w:r w:rsidRPr="00F521D0">
                <w:rPr>
                  <w:szCs w:val="18"/>
                </w:rPr>
                <w:t>-113.25</w:t>
              </w:r>
            </w:ins>
          </w:p>
        </w:tc>
      </w:tr>
      <w:tr w:rsidR="00841BE8" w:rsidRPr="00233010" w14:paraId="0CDF1109" w14:textId="77777777" w:rsidTr="005B5E5D">
        <w:trPr>
          <w:trHeight w:val="150"/>
          <w:jc w:val="center"/>
          <w:ins w:id="12625" w:author="1313" w:date="2024-04-15T12:15:00Z"/>
        </w:trPr>
        <w:tc>
          <w:tcPr>
            <w:tcW w:w="845" w:type="dxa"/>
            <w:tcBorders>
              <w:top w:val="nil"/>
              <w:left w:val="single" w:sz="4" w:space="0" w:color="auto"/>
              <w:bottom w:val="nil"/>
              <w:right w:val="single" w:sz="4" w:space="0" w:color="auto"/>
            </w:tcBorders>
            <w:shd w:val="clear" w:color="auto" w:fill="auto"/>
            <w:hideMark/>
          </w:tcPr>
          <w:p w14:paraId="0A4639BB" w14:textId="77777777" w:rsidR="00841BE8" w:rsidRPr="00F521D0" w:rsidRDefault="00841BE8" w:rsidP="005B5E5D">
            <w:pPr>
              <w:pStyle w:val="TAL"/>
              <w:rPr>
                <w:ins w:id="12626"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3217D18" w14:textId="77777777" w:rsidR="00841BE8" w:rsidRPr="00F521D0" w:rsidRDefault="00841BE8" w:rsidP="005B5E5D">
            <w:pPr>
              <w:pStyle w:val="TAL"/>
              <w:rPr>
                <w:ins w:id="1262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6C8EA77" w14:textId="77777777" w:rsidR="00841BE8" w:rsidRPr="00F521D0" w:rsidRDefault="00841BE8" w:rsidP="005B5E5D">
            <w:pPr>
              <w:pStyle w:val="TAL"/>
              <w:rPr>
                <w:ins w:id="12628" w:author="1313" w:date="2024-04-15T12:15:00Z"/>
                <w:rFonts w:cs="Arial"/>
                <w:szCs w:val="18"/>
                <w:lang w:val="sv-SE"/>
              </w:rPr>
            </w:pPr>
            <w:ins w:id="12629" w:author="1313" w:date="2024-04-15T12:15:00Z">
              <w:r w:rsidRPr="00F521D0">
                <w:rPr>
                  <w:rFonts w:cs="Arial"/>
                  <w:szCs w:val="18"/>
                  <w:lang w:val="sv-SE"/>
                </w:rPr>
                <w:t>NR_FDD_FR1_E</w:t>
              </w:r>
            </w:ins>
          </w:p>
          <w:p w14:paraId="14D7D4E3" w14:textId="77777777" w:rsidR="00841BE8" w:rsidRPr="00F521D0" w:rsidRDefault="00841BE8" w:rsidP="005B5E5D">
            <w:pPr>
              <w:pStyle w:val="TAL"/>
              <w:rPr>
                <w:ins w:id="12630" w:author="1313" w:date="2024-04-15T12:15:00Z"/>
                <w:rFonts w:cs="Arial"/>
                <w:szCs w:val="18"/>
                <w:lang w:val="sv-SE"/>
              </w:rPr>
            </w:pPr>
            <w:ins w:id="12631"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370ED378" w14:textId="77777777" w:rsidR="00841BE8" w:rsidRPr="00F521D0" w:rsidRDefault="00841BE8" w:rsidP="005B5E5D">
            <w:pPr>
              <w:pStyle w:val="TAC"/>
              <w:rPr>
                <w:ins w:id="12632"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4ED3759D" w14:textId="77777777" w:rsidR="00841BE8" w:rsidRPr="00F521D0" w:rsidRDefault="00841BE8" w:rsidP="005B5E5D">
            <w:pPr>
              <w:pStyle w:val="TAC"/>
              <w:rPr>
                <w:ins w:id="12633"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hideMark/>
          </w:tcPr>
          <w:p w14:paraId="2153EBC4" w14:textId="77777777" w:rsidR="00841BE8" w:rsidRPr="00F521D0" w:rsidRDefault="00841BE8" w:rsidP="005B5E5D">
            <w:pPr>
              <w:pStyle w:val="TAC"/>
              <w:rPr>
                <w:ins w:id="12634"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2B888EFA" w14:textId="77777777" w:rsidR="00841BE8" w:rsidRPr="00F521D0" w:rsidRDefault="00841BE8" w:rsidP="005B5E5D">
            <w:pPr>
              <w:pStyle w:val="TAC"/>
              <w:rPr>
                <w:ins w:id="12635"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hideMark/>
          </w:tcPr>
          <w:p w14:paraId="30E1DF51" w14:textId="77777777" w:rsidR="00841BE8" w:rsidRPr="00F521D0" w:rsidRDefault="00841BE8" w:rsidP="005B5E5D">
            <w:pPr>
              <w:pStyle w:val="TAC"/>
              <w:rPr>
                <w:ins w:id="12636"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6440FFBD" w14:textId="77777777" w:rsidR="00841BE8" w:rsidRPr="00F521D0" w:rsidRDefault="00841BE8" w:rsidP="005B5E5D">
            <w:pPr>
              <w:pStyle w:val="TAC"/>
              <w:rPr>
                <w:ins w:id="12637" w:author="1313" w:date="2024-04-15T12:15:00Z"/>
                <w:szCs w:val="18"/>
              </w:rPr>
            </w:pPr>
            <w:ins w:id="12638" w:author="1313" w:date="2024-04-15T12:15:00Z">
              <w:r w:rsidRPr="00F521D0">
                <w:rPr>
                  <w:szCs w:val="18"/>
                </w:rPr>
                <w:t>-108</w:t>
              </w:r>
            </w:ins>
          </w:p>
        </w:tc>
        <w:tc>
          <w:tcPr>
            <w:tcW w:w="850" w:type="dxa"/>
            <w:tcBorders>
              <w:top w:val="single" w:sz="4" w:space="0" w:color="auto"/>
              <w:left w:val="single" w:sz="4" w:space="0" w:color="auto"/>
              <w:bottom w:val="single" w:sz="4" w:space="0" w:color="auto"/>
              <w:right w:val="single" w:sz="4" w:space="0" w:color="auto"/>
            </w:tcBorders>
            <w:hideMark/>
          </w:tcPr>
          <w:p w14:paraId="2C9FE348" w14:textId="77777777" w:rsidR="00841BE8" w:rsidRPr="00F521D0" w:rsidRDefault="00841BE8" w:rsidP="005B5E5D">
            <w:pPr>
              <w:pStyle w:val="TAC"/>
              <w:rPr>
                <w:ins w:id="12639" w:author="1313" w:date="2024-04-15T12:15:00Z"/>
                <w:szCs w:val="18"/>
              </w:rPr>
            </w:pPr>
            <w:ins w:id="12640" w:author="1313" w:date="2024-04-15T12:15:00Z">
              <w:r w:rsidRPr="00F521D0">
                <w:rPr>
                  <w:szCs w:val="18"/>
                </w:rPr>
                <w:t>-112.75</w:t>
              </w:r>
            </w:ins>
          </w:p>
        </w:tc>
      </w:tr>
      <w:tr w:rsidR="00841BE8" w:rsidRPr="00233010" w14:paraId="644BE4EE" w14:textId="77777777" w:rsidTr="005B5E5D">
        <w:trPr>
          <w:trHeight w:val="150"/>
          <w:jc w:val="center"/>
          <w:ins w:id="12641" w:author="1313" w:date="2024-04-15T12:15:00Z"/>
        </w:trPr>
        <w:tc>
          <w:tcPr>
            <w:tcW w:w="845" w:type="dxa"/>
            <w:tcBorders>
              <w:top w:val="nil"/>
              <w:left w:val="single" w:sz="4" w:space="0" w:color="auto"/>
              <w:bottom w:val="nil"/>
              <w:right w:val="single" w:sz="4" w:space="0" w:color="auto"/>
            </w:tcBorders>
            <w:shd w:val="clear" w:color="auto" w:fill="auto"/>
            <w:hideMark/>
          </w:tcPr>
          <w:p w14:paraId="649D2B82" w14:textId="77777777" w:rsidR="00841BE8" w:rsidRPr="00F521D0" w:rsidRDefault="00841BE8" w:rsidP="005B5E5D">
            <w:pPr>
              <w:pStyle w:val="TAL"/>
              <w:rPr>
                <w:ins w:id="12642" w:author="1313" w:date="2024-04-15T12:15:00Z"/>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C9AFEA1" w14:textId="77777777" w:rsidR="00841BE8" w:rsidRPr="00F521D0" w:rsidRDefault="00841BE8" w:rsidP="005B5E5D">
            <w:pPr>
              <w:pStyle w:val="TAL"/>
              <w:rPr>
                <w:ins w:id="1264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1274F9C" w14:textId="77777777" w:rsidR="00841BE8" w:rsidRPr="00F521D0" w:rsidRDefault="00841BE8" w:rsidP="005B5E5D">
            <w:pPr>
              <w:pStyle w:val="TAL"/>
              <w:rPr>
                <w:ins w:id="12644" w:author="1313" w:date="2024-04-15T12:15:00Z"/>
                <w:rFonts w:cs="Arial"/>
                <w:szCs w:val="18"/>
              </w:rPr>
            </w:pPr>
            <w:ins w:id="12645"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3C260DE1" w14:textId="77777777" w:rsidR="00841BE8" w:rsidRPr="00F521D0" w:rsidRDefault="00841BE8" w:rsidP="005B5E5D">
            <w:pPr>
              <w:pStyle w:val="TAC"/>
              <w:rPr>
                <w:ins w:id="1264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AEF5465" w14:textId="77777777" w:rsidR="00841BE8" w:rsidRPr="00F521D0" w:rsidRDefault="00841BE8" w:rsidP="005B5E5D">
            <w:pPr>
              <w:pStyle w:val="TAC"/>
              <w:rPr>
                <w:ins w:id="12647"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6A85707E" w14:textId="77777777" w:rsidR="00841BE8" w:rsidRPr="00F521D0" w:rsidRDefault="00841BE8" w:rsidP="005B5E5D">
            <w:pPr>
              <w:pStyle w:val="TAC"/>
              <w:rPr>
                <w:ins w:id="1264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C398EC2" w14:textId="77777777" w:rsidR="00841BE8" w:rsidRPr="00F521D0" w:rsidRDefault="00841BE8" w:rsidP="005B5E5D">
            <w:pPr>
              <w:pStyle w:val="TAC"/>
              <w:rPr>
                <w:ins w:id="12649"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67265B0D" w14:textId="77777777" w:rsidR="00841BE8" w:rsidRPr="00F521D0" w:rsidRDefault="00841BE8" w:rsidP="005B5E5D">
            <w:pPr>
              <w:pStyle w:val="TAC"/>
              <w:rPr>
                <w:ins w:id="1265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457FF2DD" w14:textId="77777777" w:rsidR="00841BE8" w:rsidRPr="00F521D0" w:rsidRDefault="00841BE8" w:rsidP="005B5E5D">
            <w:pPr>
              <w:pStyle w:val="TAC"/>
              <w:rPr>
                <w:ins w:id="12651" w:author="1313" w:date="2024-04-15T12:15:00Z"/>
                <w:szCs w:val="18"/>
              </w:rPr>
            </w:pPr>
            <w:ins w:id="12652" w:author="1313" w:date="2024-04-15T12:15:00Z">
              <w:r w:rsidRPr="00F521D0">
                <w:rPr>
                  <w:szCs w:val="18"/>
                </w:rPr>
                <w:t>-107</w:t>
              </w:r>
            </w:ins>
          </w:p>
        </w:tc>
        <w:tc>
          <w:tcPr>
            <w:tcW w:w="850" w:type="dxa"/>
            <w:tcBorders>
              <w:top w:val="single" w:sz="4" w:space="0" w:color="auto"/>
              <w:left w:val="single" w:sz="4" w:space="0" w:color="auto"/>
              <w:bottom w:val="single" w:sz="4" w:space="0" w:color="auto"/>
              <w:right w:val="single" w:sz="4" w:space="0" w:color="auto"/>
            </w:tcBorders>
            <w:hideMark/>
          </w:tcPr>
          <w:p w14:paraId="5894ECC3" w14:textId="77777777" w:rsidR="00841BE8" w:rsidRPr="00F521D0" w:rsidRDefault="00841BE8" w:rsidP="005B5E5D">
            <w:pPr>
              <w:pStyle w:val="TAC"/>
              <w:rPr>
                <w:ins w:id="12653" w:author="1313" w:date="2024-04-15T12:15:00Z"/>
                <w:szCs w:val="18"/>
              </w:rPr>
            </w:pPr>
            <w:ins w:id="12654" w:author="1313" w:date="2024-04-15T12:15:00Z">
              <w:r w:rsidRPr="00F521D0">
                <w:rPr>
                  <w:szCs w:val="18"/>
                </w:rPr>
                <w:t>-111.75</w:t>
              </w:r>
            </w:ins>
          </w:p>
        </w:tc>
      </w:tr>
      <w:tr w:rsidR="00841BE8" w:rsidRPr="00233010" w14:paraId="27E553BB" w14:textId="77777777" w:rsidTr="005B5E5D">
        <w:trPr>
          <w:trHeight w:val="150"/>
          <w:jc w:val="center"/>
          <w:ins w:id="12655" w:author="1313" w:date="2024-04-15T12:15:00Z"/>
        </w:trPr>
        <w:tc>
          <w:tcPr>
            <w:tcW w:w="845" w:type="dxa"/>
            <w:tcBorders>
              <w:top w:val="nil"/>
              <w:left w:val="single" w:sz="4" w:space="0" w:color="auto"/>
              <w:bottom w:val="single" w:sz="4" w:space="0" w:color="auto"/>
              <w:right w:val="single" w:sz="4" w:space="0" w:color="auto"/>
            </w:tcBorders>
            <w:shd w:val="clear" w:color="auto" w:fill="auto"/>
            <w:hideMark/>
          </w:tcPr>
          <w:p w14:paraId="4E9A7479" w14:textId="77777777" w:rsidR="00841BE8" w:rsidRPr="00F521D0" w:rsidRDefault="00841BE8" w:rsidP="005B5E5D">
            <w:pPr>
              <w:pStyle w:val="TAL"/>
              <w:rPr>
                <w:ins w:id="12656" w:author="1313" w:date="2024-04-15T12:15:00Z"/>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16732305" w14:textId="77777777" w:rsidR="00841BE8" w:rsidRPr="00F521D0" w:rsidRDefault="00841BE8" w:rsidP="005B5E5D">
            <w:pPr>
              <w:pStyle w:val="TAL"/>
              <w:rPr>
                <w:ins w:id="1265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A134138" w14:textId="77777777" w:rsidR="00841BE8" w:rsidRPr="00F521D0" w:rsidRDefault="00841BE8" w:rsidP="005B5E5D">
            <w:pPr>
              <w:pStyle w:val="TAL"/>
              <w:rPr>
                <w:ins w:id="12658" w:author="1313" w:date="2024-04-15T12:15:00Z"/>
                <w:rFonts w:cs="Arial"/>
                <w:szCs w:val="18"/>
              </w:rPr>
            </w:pPr>
            <w:ins w:id="12659"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2FB9E958" w14:textId="77777777" w:rsidR="00841BE8" w:rsidRPr="00F521D0" w:rsidRDefault="00841BE8" w:rsidP="005B5E5D">
            <w:pPr>
              <w:pStyle w:val="TAC"/>
              <w:rPr>
                <w:ins w:id="12660"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A39B34F" w14:textId="77777777" w:rsidR="00841BE8" w:rsidRPr="00F521D0" w:rsidRDefault="00841BE8" w:rsidP="005B5E5D">
            <w:pPr>
              <w:pStyle w:val="TAC"/>
              <w:rPr>
                <w:ins w:id="12661"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2A0851C" w14:textId="77777777" w:rsidR="00841BE8" w:rsidRPr="00F521D0" w:rsidRDefault="00841BE8" w:rsidP="005B5E5D">
            <w:pPr>
              <w:pStyle w:val="TAC"/>
              <w:rPr>
                <w:ins w:id="12662"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31F71D7" w14:textId="77777777" w:rsidR="00841BE8" w:rsidRPr="00F521D0" w:rsidRDefault="00841BE8" w:rsidP="005B5E5D">
            <w:pPr>
              <w:pStyle w:val="TAC"/>
              <w:rPr>
                <w:ins w:id="12663"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285F29D0" w14:textId="77777777" w:rsidR="00841BE8" w:rsidRPr="00F521D0" w:rsidRDefault="00841BE8" w:rsidP="005B5E5D">
            <w:pPr>
              <w:pStyle w:val="TAC"/>
              <w:rPr>
                <w:ins w:id="12664"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5D3C8D5" w14:textId="77777777" w:rsidR="00841BE8" w:rsidRPr="00F521D0" w:rsidRDefault="00841BE8" w:rsidP="005B5E5D">
            <w:pPr>
              <w:pStyle w:val="TAC"/>
              <w:rPr>
                <w:ins w:id="12665" w:author="1313" w:date="2024-04-15T12:15:00Z"/>
                <w:szCs w:val="18"/>
              </w:rPr>
            </w:pPr>
            <w:ins w:id="12666" w:author="1313" w:date="2024-04-15T12:15:00Z">
              <w:r w:rsidRPr="00F521D0">
                <w:rPr>
                  <w:szCs w:val="18"/>
                </w:rPr>
                <w:t>-106.5</w:t>
              </w:r>
            </w:ins>
          </w:p>
        </w:tc>
        <w:tc>
          <w:tcPr>
            <w:tcW w:w="850" w:type="dxa"/>
            <w:tcBorders>
              <w:top w:val="single" w:sz="4" w:space="0" w:color="auto"/>
              <w:left w:val="single" w:sz="4" w:space="0" w:color="auto"/>
              <w:bottom w:val="single" w:sz="4" w:space="0" w:color="auto"/>
              <w:right w:val="single" w:sz="4" w:space="0" w:color="auto"/>
            </w:tcBorders>
            <w:hideMark/>
          </w:tcPr>
          <w:p w14:paraId="08CC7D08" w14:textId="77777777" w:rsidR="00841BE8" w:rsidRPr="00F521D0" w:rsidRDefault="00841BE8" w:rsidP="005B5E5D">
            <w:pPr>
              <w:pStyle w:val="TAC"/>
              <w:rPr>
                <w:ins w:id="12667" w:author="1313" w:date="2024-04-15T12:15:00Z"/>
                <w:szCs w:val="18"/>
              </w:rPr>
            </w:pPr>
            <w:ins w:id="12668" w:author="1313" w:date="2024-04-15T12:15:00Z">
              <w:r w:rsidRPr="00F521D0">
                <w:rPr>
                  <w:szCs w:val="18"/>
                </w:rPr>
                <w:t>-111.25</w:t>
              </w:r>
            </w:ins>
          </w:p>
        </w:tc>
      </w:tr>
      <w:tr w:rsidR="00841BE8" w:rsidRPr="00233010" w14:paraId="42881628" w14:textId="77777777" w:rsidTr="005B5E5D">
        <w:trPr>
          <w:trHeight w:val="150"/>
          <w:jc w:val="center"/>
          <w:ins w:id="12669" w:author="1313" w:date="2024-04-15T12:15:00Z"/>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3C9ECC6" w14:textId="77777777" w:rsidR="00841BE8" w:rsidRPr="00F521D0" w:rsidRDefault="00841BE8" w:rsidP="005B5E5D">
            <w:pPr>
              <w:pStyle w:val="TAL"/>
              <w:rPr>
                <w:ins w:id="12670" w:author="1313" w:date="2024-04-15T12:15:00Z"/>
                <w:rFonts w:cs="Arial"/>
                <w:szCs w:val="18"/>
              </w:rPr>
            </w:pPr>
            <w:ins w:id="12671" w:author="1313" w:date="2024-04-15T12:15:00Z">
              <w:r w:rsidRPr="00F521D0">
                <w:rPr>
                  <w:rFonts w:cs="Arial"/>
                  <w:szCs w:val="18"/>
                </w:rPr>
                <w:t>CSI-RSRQ</w:t>
              </w:r>
              <w:r w:rsidRPr="00F521D0">
                <w:rPr>
                  <w:rFonts w:cs="Arial"/>
                  <w:szCs w:val="18"/>
                  <w:vertAlign w:val="superscript"/>
                </w:rPr>
                <w:t xml:space="preserve"> Note3</w:t>
              </w:r>
            </w:ins>
          </w:p>
        </w:tc>
        <w:tc>
          <w:tcPr>
            <w:tcW w:w="1701" w:type="dxa"/>
            <w:tcBorders>
              <w:top w:val="single" w:sz="4" w:space="0" w:color="auto"/>
              <w:left w:val="single" w:sz="4" w:space="0" w:color="auto"/>
              <w:bottom w:val="single" w:sz="4" w:space="0" w:color="auto"/>
              <w:right w:val="single" w:sz="4" w:space="0" w:color="auto"/>
            </w:tcBorders>
            <w:hideMark/>
          </w:tcPr>
          <w:p w14:paraId="148D387B" w14:textId="77777777" w:rsidR="00841BE8" w:rsidRPr="00F521D0" w:rsidRDefault="00841BE8" w:rsidP="005B5E5D">
            <w:pPr>
              <w:pStyle w:val="TAL"/>
              <w:rPr>
                <w:ins w:id="12672" w:author="1313" w:date="2024-04-15T12:15:00Z"/>
                <w:rFonts w:cs="Arial"/>
                <w:szCs w:val="18"/>
              </w:rPr>
            </w:pPr>
            <w:ins w:id="12673" w:author="1313" w:date="2024-04-15T12:15:00Z">
              <w:r w:rsidRPr="00F521D0">
                <w:rPr>
                  <w:rFonts w:cs="Arial"/>
                  <w:szCs w:val="18"/>
                </w:rPr>
                <w:t>NR_FDD_FR1_A</w:t>
              </w:r>
            </w:ins>
          </w:p>
          <w:p w14:paraId="08BC8447" w14:textId="77777777" w:rsidR="00841BE8" w:rsidRPr="00F521D0" w:rsidRDefault="00841BE8" w:rsidP="005B5E5D">
            <w:pPr>
              <w:pStyle w:val="TAL"/>
              <w:rPr>
                <w:ins w:id="12674" w:author="1313" w:date="2024-04-15T12:15:00Z"/>
                <w:rFonts w:cs="Arial"/>
                <w:szCs w:val="18"/>
              </w:rPr>
            </w:pPr>
            <w:ins w:id="12675" w:author="1313" w:date="2024-04-15T12:15:00Z">
              <w:r w:rsidRPr="00F521D0">
                <w:rPr>
                  <w:rFonts w:cs="Arial"/>
                  <w:szCs w:val="18"/>
                </w:rPr>
                <w:t>NR_TDD_FR1_A</w:t>
              </w:r>
            </w:ins>
          </w:p>
        </w:tc>
        <w:tc>
          <w:tcPr>
            <w:tcW w:w="851" w:type="dxa"/>
            <w:tcBorders>
              <w:top w:val="single" w:sz="4" w:space="0" w:color="auto"/>
              <w:left w:val="single" w:sz="4" w:space="0" w:color="auto"/>
              <w:bottom w:val="nil"/>
              <w:right w:val="single" w:sz="4" w:space="0" w:color="auto"/>
            </w:tcBorders>
            <w:shd w:val="clear" w:color="auto" w:fill="auto"/>
          </w:tcPr>
          <w:p w14:paraId="432B571C" w14:textId="77777777" w:rsidR="00841BE8" w:rsidRPr="00F521D0" w:rsidRDefault="00841BE8" w:rsidP="005B5E5D">
            <w:pPr>
              <w:pStyle w:val="TAC"/>
              <w:rPr>
                <w:ins w:id="12676" w:author="1313" w:date="2024-04-15T12:15:00Z"/>
                <w:szCs w:val="18"/>
              </w:rPr>
            </w:pPr>
            <w:ins w:id="12677" w:author="1313" w:date="2024-04-15T12:15:00Z">
              <w:r w:rsidRPr="00F521D0">
                <w:rPr>
                  <w:szCs w:val="18"/>
                </w:rPr>
                <w:t>dB</w:t>
              </w:r>
            </w:ins>
          </w:p>
        </w:tc>
        <w:tc>
          <w:tcPr>
            <w:tcW w:w="850" w:type="dxa"/>
            <w:tcBorders>
              <w:top w:val="single" w:sz="4" w:space="0" w:color="auto"/>
              <w:left w:val="single" w:sz="4" w:space="0" w:color="auto"/>
              <w:bottom w:val="nil"/>
              <w:right w:val="single" w:sz="4" w:space="0" w:color="auto"/>
            </w:tcBorders>
            <w:shd w:val="clear" w:color="auto" w:fill="auto"/>
            <w:hideMark/>
          </w:tcPr>
          <w:p w14:paraId="70B9934D" w14:textId="77777777" w:rsidR="00841BE8" w:rsidRPr="00F521D0" w:rsidRDefault="00841BE8" w:rsidP="005B5E5D">
            <w:pPr>
              <w:pStyle w:val="TAC"/>
              <w:rPr>
                <w:ins w:id="12678" w:author="1313" w:date="2024-04-15T12:15:00Z"/>
                <w:szCs w:val="18"/>
              </w:rPr>
            </w:pPr>
            <w:ins w:id="12679" w:author="1313" w:date="2024-04-15T12:15:00Z">
              <w:r w:rsidRPr="00F521D0">
                <w:rPr>
                  <w:szCs w:val="18"/>
                </w:rPr>
                <w:t>-14.77</w:t>
              </w:r>
            </w:ins>
          </w:p>
        </w:tc>
        <w:tc>
          <w:tcPr>
            <w:tcW w:w="851" w:type="dxa"/>
            <w:tcBorders>
              <w:top w:val="single" w:sz="4" w:space="0" w:color="auto"/>
              <w:left w:val="single" w:sz="4" w:space="0" w:color="auto"/>
              <w:bottom w:val="nil"/>
              <w:right w:val="single" w:sz="4" w:space="0" w:color="auto"/>
            </w:tcBorders>
            <w:shd w:val="clear" w:color="auto" w:fill="auto"/>
            <w:hideMark/>
          </w:tcPr>
          <w:p w14:paraId="1A54F1C7" w14:textId="77777777" w:rsidR="00841BE8" w:rsidRPr="00F521D0" w:rsidRDefault="00841BE8" w:rsidP="005B5E5D">
            <w:pPr>
              <w:pStyle w:val="TAC"/>
              <w:rPr>
                <w:ins w:id="12680" w:author="1313" w:date="2024-04-15T12:15:00Z"/>
                <w:szCs w:val="18"/>
              </w:rPr>
            </w:pPr>
            <w:ins w:id="12681" w:author="1313" w:date="2024-04-15T12:15:00Z">
              <w:r w:rsidRPr="00F521D0">
                <w:rPr>
                  <w:szCs w:val="18"/>
                </w:rPr>
                <w:t>-14.77</w:t>
              </w:r>
            </w:ins>
          </w:p>
        </w:tc>
        <w:tc>
          <w:tcPr>
            <w:tcW w:w="850" w:type="dxa"/>
            <w:tcBorders>
              <w:top w:val="single" w:sz="4" w:space="0" w:color="auto"/>
              <w:left w:val="single" w:sz="4" w:space="0" w:color="auto"/>
              <w:bottom w:val="nil"/>
              <w:right w:val="single" w:sz="4" w:space="0" w:color="auto"/>
            </w:tcBorders>
            <w:shd w:val="clear" w:color="auto" w:fill="auto"/>
            <w:hideMark/>
          </w:tcPr>
          <w:p w14:paraId="47CC1C0F" w14:textId="77777777" w:rsidR="00841BE8" w:rsidRPr="00F521D0" w:rsidRDefault="00841BE8" w:rsidP="005B5E5D">
            <w:pPr>
              <w:pStyle w:val="TAC"/>
              <w:rPr>
                <w:ins w:id="12682" w:author="1313" w:date="2024-04-15T12:15:00Z"/>
                <w:szCs w:val="18"/>
              </w:rPr>
            </w:pPr>
            <w:ins w:id="12683" w:author="1313" w:date="2024-04-15T12:15:00Z">
              <w:r w:rsidRPr="00F521D0">
                <w:rPr>
                  <w:szCs w:val="18"/>
                </w:rPr>
                <w:t>-40.59</w:t>
              </w:r>
            </w:ins>
          </w:p>
        </w:tc>
        <w:tc>
          <w:tcPr>
            <w:tcW w:w="993" w:type="dxa"/>
            <w:tcBorders>
              <w:top w:val="single" w:sz="4" w:space="0" w:color="auto"/>
              <w:left w:val="single" w:sz="4" w:space="0" w:color="auto"/>
              <w:bottom w:val="nil"/>
              <w:right w:val="single" w:sz="4" w:space="0" w:color="auto"/>
            </w:tcBorders>
            <w:shd w:val="clear" w:color="auto" w:fill="auto"/>
            <w:hideMark/>
          </w:tcPr>
          <w:p w14:paraId="7C5D5133" w14:textId="77777777" w:rsidR="00841BE8" w:rsidRPr="00F521D0" w:rsidRDefault="00841BE8" w:rsidP="005B5E5D">
            <w:pPr>
              <w:pStyle w:val="TAC"/>
              <w:rPr>
                <w:ins w:id="12684" w:author="1313" w:date="2024-04-15T12:15:00Z"/>
                <w:szCs w:val="18"/>
              </w:rPr>
            </w:pPr>
            <w:ins w:id="12685" w:author="1313" w:date="2024-04-15T12:15:00Z">
              <w:r w:rsidRPr="00F521D0">
                <w:rPr>
                  <w:szCs w:val="18"/>
                </w:rPr>
                <w:t>-40.59</w:t>
              </w:r>
            </w:ins>
          </w:p>
        </w:tc>
        <w:tc>
          <w:tcPr>
            <w:tcW w:w="708" w:type="dxa"/>
            <w:tcBorders>
              <w:top w:val="single" w:sz="4" w:space="0" w:color="auto"/>
              <w:left w:val="single" w:sz="4" w:space="0" w:color="auto"/>
              <w:bottom w:val="nil"/>
              <w:right w:val="single" w:sz="4" w:space="0" w:color="auto"/>
            </w:tcBorders>
            <w:shd w:val="clear" w:color="auto" w:fill="auto"/>
            <w:hideMark/>
          </w:tcPr>
          <w:p w14:paraId="230104FE" w14:textId="77777777" w:rsidR="00841BE8" w:rsidRPr="00F521D0" w:rsidRDefault="00841BE8" w:rsidP="005B5E5D">
            <w:pPr>
              <w:pStyle w:val="TAC"/>
              <w:rPr>
                <w:ins w:id="12686" w:author="1313" w:date="2024-04-15T12:15:00Z"/>
                <w:szCs w:val="18"/>
              </w:rPr>
            </w:pPr>
            <w:ins w:id="12687" w:author="1313" w:date="2024-04-15T12:15:00Z">
              <w:r w:rsidRPr="00F521D0">
                <w:rPr>
                  <w:szCs w:val="18"/>
                </w:rPr>
                <w:t>-12.56</w:t>
              </w:r>
            </w:ins>
          </w:p>
        </w:tc>
        <w:tc>
          <w:tcPr>
            <w:tcW w:w="850" w:type="dxa"/>
            <w:tcBorders>
              <w:top w:val="single" w:sz="4" w:space="0" w:color="auto"/>
              <w:left w:val="single" w:sz="4" w:space="0" w:color="auto"/>
              <w:bottom w:val="nil"/>
              <w:right w:val="single" w:sz="4" w:space="0" w:color="auto"/>
            </w:tcBorders>
            <w:shd w:val="clear" w:color="auto" w:fill="auto"/>
            <w:hideMark/>
          </w:tcPr>
          <w:p w14:paraId="79295AAA" w14:textId="77777777" w:rsidR="00841BE8" w:rsidRPr="00F521D0" w:rsidRDefault="00841BE8" w:rsidP="005B5E5D">
            <w:pPr>
              <w:pStyle w:val="TAC"/>
              <w:rPr>
                <w:ins w:id="12688" w:author="1313" w:date="2024-04-15T12:15:00Z"/>
                <w:szCs w:val="18"/>
              </w:rPr>
            </w:pPr>
            <w:ins w:id="12689" w:author="1313" w:date="2024-04-15T12:15:00Z">
              <w:r w:rsidRPr="00F521D0">
                <w:rPr>
                  <w:szCs w:val="18"/>
                </w:rPr>
                <w:t>-14.76</w:t>
              </w:r>
            </w:ins>
          </w:p>
        </w:tc>
      </w:tr>
      <w:tr w:rsidR="00841BE8" w:rsidRPr="00233010" w14:paraId="630EC189" w14:textId="77777777" w:rsidTr="005B5E5D">
        <w:trPr>
          <w:trHeight w:val="150"/>
          <w:jc w:val="center"/>
          <w:ins w:id="12690"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79C6D3AB" w14:textId="77777777" w:rsidR="00841BE8" w:rsidRPr="00F521D0" w:rsidRDefault="00841BE8" w:rsidP="005B5E5D">
            <w:pPr>
              <w:pStyle w:val="TAL"/>
              <w:rPr>
                <w:ins w:id="12691"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BB350D7" w14:textId="77777777" w:rsidR="00841BE8" w:rsidRPr="00F521D0" w:rsidRDefault="00841BE8" w:rsidP="005B5E5D">
            <w:pPr>
              <w:pStyle w:val="TAL"/>
              <w:rPr>
                <w:ins w:id="12692" w:author="1313" w:date="2024-04-15T12:15:00Z"/>
                <w:rFonts w:cs="Arial"/>
                <w:szCs w:val="18"/>
                <w:lang w:val="sv-SE"/>
              </w:rPr>
            </w:pPr>
            <w:ins w:id="12693"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09311C8E" w14:textId="77777777" w:rsidR="00841BE8" w:rsidRPr="00F521D0" w:rsidRDefault="00841BE8" w:rsidP="005B5E5D">
            <w:pPr>
              <w:pStyle w:val="TAC"/>
              <w:rPr>
                <w:ins w:id="12694"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C211BE6" w14:textId="77777777" w:rsidR="00841BE8" w:rsidRPr="00F521D0" w:rsidRDefault="00841BE8" w:rsidP="005B5E5D">
            <w:pPr>
              <w:pStyle w:val="TAC"/>
              <w:rPr>
                <w:ins w:id="12695"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5D3815C1" w14:textId="77777777" w:rsidR="00841BE8" w:rsidRPr="00F521D0" w:rsidRDefault="00841BE8" w:rsidP="005B5E5D">
            <w:pPr>
              <w:pStyle w:val="TAC"/>
              <w:rPr>
                <w:ins w:id="1269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BA766BA" w14:textId="77777777" w:rsidR="00841BE8" w:rsidRPr="00F521D0" w:rsidRDefault="00841BE8" w:rsidP="005B5E5D">
            <w:pPr>
              <w:pStyle w:val="TAC"/>
              <w:rPr>
                <w:ins w:id="12697"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701CD0B3" w14:textId="77777777" w:rsidR="00841BE8" w:rsidRPr="00F521D0" w:rsidRDefault="00841BE8" w:rsidP="005B5E5D">
            <w:pPr>
              <w:pStyle w:val="TAC"/>
              <w:rPr>
                <w:ins w:id="12698"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1C7F48C8" w14:textId="77777777" w:rsidR="00841BE8" w:rsidRPr="00F521D0" w:rsidRDefault="00841BE8" w:rsidP="005B5E5D">
            <w:pPr>
              <w:pStyle w:val="TAC"/>
              <w:rPr>
                <w:ins w:id="12699"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5A17EDE8" w14:textId="77777777" w:rsidR="00841BE8" w:rsidRPr="00F521D0" w:rsidRDefault="00841BE8" w:rsidP="005B5E5D">
            <w:pPr>
              <w:pStyle w:val="TAC"/>
              <w:rPr>
                <w:ins w:id="12700" w:author="1313" w:date="2024-04-15T12:15:00Z"/>
                <w:szCs w:val="18"/>
              </w:rPr>
            </w:pPr>
          </w:p>
        </w:tc>
      </w:tr>
      <w:tr w:rsidR="00841BE8" w:rsidRPr="00233010" w14:paraId="20DB171C" w14:textId="77777777" w:rsidTr="005B5E5D">
        <w:trPr>
          <w:trHeight w:val="150"/>
          <w:jc w:val="center"/>
          <w:ins w:id="12701"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48237FF5" w14:textId="77777777" w:rsidR="00841BE8" w:rsidRPr="00F521D0" w:rsidRDefault="00841BE8" w:rsidP="005B5E5D">
            <w:pPr>
              <w:pStyle w:val="TAL"/>
              <w:rPr>
                <w:ins w:id="12702"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4F0B605" w14:textId="77777777" w:rsidR="00841BE8" w:rsidRPr="00F521D0" w:rsidRDefault="00841BE8" w:rsidP="005B5E5D">
            <w:pPr>
              <w:pStyle w:val="TAL"/>
              <w:rPr>
                <w:ins w:id="12703" w:author="1313" w:date="2024-04-15T12:15:00Z"/>
                <w:rFonts w:cs="Arial"/>
                <w:szCs w:val="18"/>
                <w:lang w:val="sv-SE"/>
              </w:rPr>
            </w:pPr>
            <w:ins w:id="12704"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71839363" w14:textId="77777777" w:rsidR="00841BE8" w:rsidRPr="00F521D0" w:rsidRDefault="00841BE8" w:rsidP="005B5E5D">
            <w:pPr>
              <w:pStyle w:val="TAC"/>
              <w:rPr>
                <w:ins w:id="12705"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5FBA384C" w14:textId="77777777" w:rsidR="00841BE8" w:rsidRPr="00F521D0" w:rsidRDefault="00841BE8" w:rsidP="005B5E5D">
            <w:pPr>
              <w:pStyle w:val="TAC"/>
              <w:rPr>
                <w:ins w:id="12706"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060E94DA" w14:textId="77777777" w:rsidR="00841BE8" w:rsidRPr="00F521D0" w:rsidRDefault="00841BE8" w:rsidP="005B5E5D">
            <w:pPr>
              <w:pStyle w:val="TAC"/>
              <w:rPr>
                <w:ins w:id="1270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78712F7B" w14:textId="77777777" w:rsidR="00841BE8" w:rsidRPr="00F521D0" w:rsidRDefault="00841BE8" w:rsidP="005B5E5D">
            <w:pPr>
              <w:pStyle w:val="TAC"/>
              <w:rPr>
                <w:ins w:id="12708"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29377C0B" w14:textId="77777777" w:rsidR="00841BE8" w:rsidRPr="00F521D0" w:rsidRDefault="00841BE8" w:rsidP="005B5E5D">
            <w:pPr>
              <w:pStyle w:val="TAC"/>
              <w:rPr>
                <w:ins w:id="12709"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509E7D4C" w14:textId="77777777" w:rsidR="00841BE8" w:rsidRPr="00F521D0" w:rsidRDefault="00841BE8" w:rsidP="005B5E5D">
            <w:pPr>
              <w:pStyle w:val="TAC"/>
              <w:rPr>
                <w:ins w:id="12710"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6B39BB80" w14:textId="77777777" w:rsidR="00841BE8" w:rsidRPr="00F521D0" w:rsidRDefault="00841BE8" w:rsidP="005B5E5D">
            <w:pPr>
              <w:pStyle w:val="TAC"/>
              <w:rPr>
                <w:ins w:id="12711" w:author="1313" w:date="2024-04-15T12:15:00Z"/>
                <w:szCs w:val="18"/>
              </w:rPr>
            </w:pPr>
          </w:p>
        </w:tc>
      </w:tr>
      <w:tr w:rsidR="00841BE8" w:rsidRPr="00233010" w14:paraId="6AB09F73" w14:textId="77777777" w:rsidTr="005B5E5D">
        <w:trPr>
          <w:trHeight w:val="150"/>
          <w:jc w:val="center"/>
          <w:ins w:id="12712"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10125F85" w14:textId="77777777" w:rsidR="00841BE8" w:rsidRPr="00F521D0" w:rsidRDefault="00841BE8" w:rsidP="005B5E5D">
            <w:pPr>
              <w:pStyle w:val="TAL"/>
              <w:rPr>
                <w:ins w:id="1271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E73CB2" w14:textId="77777777" w:rsidR="00841BE8" w:rsidRPr="00F521D0" w:rsidRDefault="00841BE8" w:rsidP="005B5E5D">
            <w:pPr>
              <w:pStyle w:val="TAL"/>
              <w:rPr>
                <w:ins w:id="12714" w:author="1313" w:date="2024-04-15T12:15:00Z"/>
                <w:rFonts w:cs="Arial"/>
                <w:szCs w:val="18"/>
                <w:lang w:val="sv-SE"/>
              </w:rPr>
            </w:pPr>
            <w:ins w:id="12715" w:author="1313" w:date="2024-04-15T12:15:00Z">
              <w:r w:rsidRPr="00F521D0">
                <w:rPr>
                  <w:rFonts w:cs="Arial"/>
                  <w:szCs w:val="18"/>
                  <w:lang w:val="sv-SE"/>
                </w:rPr>
                <w:t>NR_FDD_FR1_D</w:t>
              </w:r>
            </w:ins>
          </w:p>
          <w:p w14:paraId="61104829" w14:textId="77777777" w:rsidR="00841BE8" w:rsidRPr="00F521D0" w:rsidRDefault="00841BE8" w:rsidP="005B5E5D">
            <w:pPr>
              <w:pStyle w:val="TAL"/>
              <w:rPr>
                <w:ins w:id="12716" w:author="1313" w:date="2024-04-15T12:15:00Z"/>
                <w:rFonts w:cs="Arial"/>
                <w:szCs w:val="18"/>
                <w:lang w:val="sv-SE"/>
              </w:rPr>
            </w:pPr>
            <w:ins w:id="12717" w:author="1313" w:date="2024-04-15T12:15:00Z">
              <w:r w:rsidRPr="00F521D0">
                <w:rPr>
                  <w:rFonts w:cs="Arial"/>
                  <w:szCs w:val="18"/>
                  <w:lang w:val="sv-FI"/>
                </w:rPr>
                <w:t>NR_TDD_FR1_D</w:t>
              </w:r>
            </w:ins>
          </w:p>
        </w:tc>
        <w:tc>
          <w:tcPr>
            <w:tcW w:w="851" w:type="dxa"/>
            <w:tcBorders>
              <w:top w:val="nil"/>
              <w:left w:val="single" w:sz="4" w:space="0" w:color="auto"/>
              <w:bottom w:val="nil"/>
              <w:right w:val="single" w:sz="4" w:space="0" w:color="auto"/>
            </w:tcBorders>
            <w:shd w:val="clear" w:color="auto" w:fill="auto"/>
            <w:hideMark/>
          </w:tcPr>
          <w:p w14:paraId="48AD4262" w14:textId="77777777" w:rsidR="00841BE8" w:rsidRPr="00F521D0" w:rsidRDefault="00841BE8" w:rsidP="005B5E5D">
            <w:pPr>
              <w:pStyle w:val="TAC"/>
              <w:rPr>
                <w:ins w:id="12718"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39D87C40" w14:textId="77777777" w:rsidR="00841BE8" w:rsidRPr="00F521D0" w:rsidRDefault="00841BE8" w:rsidP="005B5E5D">
            <w:pPr>
              <w:pStyle w:val="TAC"/>
              <w:rPr>
                <w:ins w:id="12719"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hideMark/>
          </w:tcPr>
          <w:p w14:paraId="41236423" w14:textId="77777777" w:rsidR="00841BE8" w:rsidRPr="00F521D0" w:rsidRDefault="00841BE8" w:rsidP="005B5E5D">
            <w:pPr>
              <w:pStyle w:val="TAC"/>
              <w:rPr>
                <w:ins w:id="12720"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05C57819" w14:textId="77777777" w:rsidR="00841BE8" w:rsidRPr="00F521D0" w:rsidRDefault="00841BE8" w:rsidP="005B5E5D">
            <w:pPr>
              <w:pStyle w:val="TAC"/>
              <w:rPr>
                <w:ins w:id="12721"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hideMark/>
          </w:tcPr>
          <w:p w14:paraId="039D0158" w14:textId="77777777" w:rsidR="00841BE8" w:rsidRPr="00F521D0" w:rsidRDefault="00841BE8" w:rsidP="005B5E5D">
            <w:pPr>
              <w:pStyle w:val="TAC"/>
              <w:rPr>
                <w:ins w:id="12722" w:author="1313" w:date="2024-04-15T12:15:00Z"/>
                <w:szCs w:val="18"/>
                <w:lang w:val="sv-FI"/>
              </w:rPr>
            </w:pPr>
          </w:p>
        </w:tc>
        <w:tc>
          <w:tcPr>
            <w:tcW w:w="708" w:type="dxa"/>
            <w:tcBorders>
              <w:top w:val="nil"/>
              <w:left w:val="single" w:sz="4" w:space="0" w:color="auto"/>
              <w:bottom w:val="nil"/>
              <w:right w:val="single" w:sz="4" w:space="0" w:color="auto"/>
            </w:tcBorders>
            <w:shd w:val="clear" w:color="auto" w:fill="auto"/>
            <w:hideMark/>
          </w:tcPr>
          <w:p w14:paraId="39495187" w14:textId="77777777" w:rsidR="00841BE8" w:rsidRPr="00F521D0" w:rsidRDefault="00841BE8" w:rsidP="005B5E5D">
            <w:pPr>
              <w:pStyle w:val="TAC"/>
              <w:rPr>
                <w:ins w:id="12723"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4CC98999" w14:textId="77777777" w:rsidR="00841BE8" w:rsidRPr="00F521D0" w:rsidRDefault="00841BE8" w:rsidP="005B5E5D">
            <w:pPr>
              <w:pStyle w:val="TAC"/>
              <w:rPr>
                <w:ins w:id="12724" w:author="1313" w:date="2024-04-15T12:15:00Z"/>
                <w:szCs w:val="18"/>
                <w:lang w:val="sv-FI"/>
              </w:rPr>
            </w:pPr>
          </w:p>
        </w:tc>
      </w:tr>
      <w:tr w:rsidR="00841BE8" w:rsidRPr="00233010" w14:paraId="2334257C" w14:textId="77777777" w:rsidTr="005B5E5D">
        <w:trPr>
          <w:trHeight w:val="150"/>
          <w:jc w:val="center"/>
          <w:ins w:id="12725"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14E1FC0F" w14:textId="77777777" w:rsidR="00841BE8" w:rsidRPr="00F521D0" w:rsidRDefault="00841BE8" w:rsidP="005B5E5D">
            <w:pPr>
              <w:pStyle w:val="TAL"/>
              <w:rPr>
                <w:ins w:id="12726" w:author="1313" w:date="2024-04-15T12:15:00Z"/>
                <w:rFonts w:cs="Arial"/>
                <w:szCs w:val="18"/>
                <w:lang w:val="sv-FI"/>
              </w:rPr>
            </w:pPr>
          </w:p>
        </w:tc>
        <w:tc>
          <w:tcPr>
            <w:tcW w:w="1701" w:type="dxa"/>
            <w:tcBorders>
              <w:top w:val="single" w:sz="4" w:space="0" w:color="auto"/>
              <w:left w:val="single" w:sz="4" w:space="0" w:color="auto"/>
              <w:bottom w:val="single" w:sz="4" w:space="0" w:color="auto"/>
              <w:right w:val="single" w:sz="4" w:space="0" w:color="auto"/>
            </w:tcBorders>
            <w:hideMark/>
          </w:tcPr>
          <w:p w14:paraId="3C8F99E6" w14:textId="77777777" w:rsidR="00841BE8" w:rsidRPr="00F521D0" w:rsidRDefault="00841BE8" w:rsidP="005B5E5D">
            <w:pPr>
              <w:pStyle w:val="TAL"/>
              <w:rPr>
                <w:ins w:id="12727" w:author="1313" w:date="2024-04-15T12:15:00Z"/>
                <w:rFonts w:cs="Arial"/>
                <w:szCs w:val="18"/>
                <w:lang w:val="sv-SE"/>
              </w:rPr>
            </w:pPr>
            <w:ins w:id="12728" w:author="1313" w:date="2024-04-15T12:15:00Z">
              <w:r w:rsidRPr="00F521D0">
                <w:rPr>
                  <w:rFonts w:cs="Arial"/>
                  <w:szCs w:val="18"/>
                  <w:lang w:val="sv-SE"/>
                </w:rPr>
                <w:t>NR_FDD_FR1_E</w:t>
              </w:r>
            </w:ins>
          </w:p>
          <w:p w14:paraId="6C0FED36" w14:textId="77777777" w:rsidR="00841BE8" w:rsidRPr="00F521D0" w:rsidRDefault="00841BE8" w:rsidP="005B5E5D">
            <w:pPr>
              <w:pStyle w:val="TAL"/>
              <w:rPr>
                <w:ins w:id="12729" w:author="1313" w:date="2024-04-15T12:15:00Z"/>
                <w:rFonts w:cs="Arial"/>
                <w:szCs w:val="18"/>
                <w:lang w:val="sv-SE"/>
              </w:rPr>
            </w:pPr>
            <w:ins w:id="12730" w:author="1313" w:date="2024-04-15T12:15:00Z">
              <w:r w:rsidRPr="00F521D0">
                <w:rPr>
                  <w:rFonts w:cs="Arial"/>
                  <w:szCs w:val="18"/>
                  <w:lang w:val="de-DE"/>
                </w:rPr>
                <w:t>NR_TDD_FR1_E</w:t>
              </w:r>
            </w:ins>
          </w:p>
        </w:tc>
        <w:tc>
          <w:tcPr>
            <w:tcW w:w="851" w:type="dxa"/>
            <w:tcBorders>
              <w:top w:val="nil"/>
              <w:left w:val="single" w:sz="4" w:space="0" w:color="auto"/>
              <w:bottom w:val="nil"/>
              <w:right w:val="single" w:sz="4" w:space="0" w:color="auto"/>
            </w:tcBorders>
            <w:shd w:val="clear" w:color="auto" w:fill="auto"/>
            <w:hideMark/>
          </w:tcPr>
          <w:p w14:paraId="3A0C1698" w14:textId="77777777" w:rsidR="00841BE8" w:rsidRPr="00F521D0" w:rsidRDefault="00841BE8" w:rsidP="005B5E5D">
            <w:pPr>
              <w:pStyle w:val="TAC"/>
              <w:rPr>
                <w:ins w:id="12731"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CCBA74C" w14:textId="77777777" w:rsidR="00841BE8" w:rsidRPr="00F521D0" w:rsidRDefault="00841BE8" w:rsidP="005B5E5D">
            <w:pPr>
              <w:pStyle w:val="TAC"/>
              <w:rPr>
                <w:ins w:id="12732"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hideMark/>
          </w:tcPr>
          <w:p w14:paraId="2BDE05E6" w14:textId="77777777" w:rsidR="00841BE8" w:rsidRPr="00F521D0" w:rsidRDefault="00841BE8" w:rsidP="005B5E5D">
            <w:pPr>
              <w:pStyle w:val="TAC"/>
              <w:rPr>
                <w:ins w:id="12733"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F95029F" w14:textId="77777777" w:rsidR="00841BE8" w:rsidRPr="00F521D0" w:rsidRDefault="00841BE8" w:rsidP="005B5E5D">
            <w:pPr>
              <w:pStyle w:val="TAC"/>
              <w:rPr>
                <w:ins w:id="12734"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hideMark/>
          </w:tcPr>
          <w:p w14:paraId="12928533" w14:textId="77777777" w:rsidR="00841BE8" w:rsidRPr="00F521D0" w:rsidRDefault="00841BE8" w:rsidP="005B5E5D">
            <w:pPr>
              <w:pStyle w:val="TAC"/>
              <w:rPr>
                <w:ins w:id="12735" w:author="1313" w:date="2024-04-15T12:15:00Z"/>
                <w:szCs w:val="18"/>
                <w:lang w:val="de-DE"/>
              </w:rPr>
            </w:pPr>
          </w:p>
        </w:tc>
        <w:tc>
          <w:tcPr>
            <w:tcW w:w="708" w:type="dxa"/>
            <w:tcBorders>
              <w:top w:val="nil"/>
              <w:left w:val="single" w:sz="4" w:space="0" w:color="auto"/>
              <w:bottom w:val="nil"/>
              <w:right w:val="single" w:sz="4" w:space="0" w:color="auto"/>
            </w:tcBorders>
            <w:shd w:val="clear" w:color="auto" w:fill="auto"/>
            <w:hideMark/>
          </w:tcPr>
          <w:p w14:paraId="1A0CBDB0" w14:textId="77777777" w:rsidR="00841BE8" w:rsidRPr="00F521D0" w:rsidRDefault="00841BE8" w:rsidP="005B5E5D">
            <w:pPr>
              <w:pStyle w:val="TAC"/>
              <w:rPr>
                <w:ins w:id="12736"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75D5B957" w14:textId="77777777" w:rsidR="00841BE8" w:rsidRPr="00F521D0" w:rsidRDefault="00841BE8" w:rsidP="005B5E5D">
            <w:pPr>
              <w:pStyle w:val="TAC"/>
              <w:rPr>
                <w:ins w:id="12737" w:author="1313" w:date="2024-04-15T12:15:00Z"/>
                <w:szCs w:val="18"/>
                <w:lang w:val="de-DE"/>
              </w:rPr>
            </w:pPr>
          </w:p>
        </w:tc>
      </w:tr>
      <w:tr w:rsidR="00841BE8" w:rsidRPr="00233010" w14:paraId="4918CF92" w14:textId="77777777" w:rsidTr="005B5E5D">
        <w:trPr>
          <w:trHeight w:val="150"/>
          <w:jc w:val="center"/>
          <w:ins w:id="12738" w:author="1313" w:date="2024-04-15T12:15:00Z"/>
        </w:trPr>
        <w:tc>
          <w:tcPr>
            <w:tcW w:w="1694" w:type="dxa"/>
            <w:gridSpan w:val="2"/>
            <w:tcBorders>
              <w:top w:val="nil"/>
              <w:left w:val="single" w:sz="4" w:space="0" w:color="auto"/>
              <w:bottom w:val="nil"/>
              <w:right w:val="single" w:sz="4" w:space="0" w:color="auto"/>
            </w:tcBorders>
            <w:shd w:val="clear" w:color="auto" w:fill="auto"/>
            <w:hideMark/>
          </w:tcPr>
          <w:p w14:paraId="228EC8A9" w14:textId="77777777" w:rsidR="00841BE8" w:rsidRPr="00F521D0" w:rsidRDefault="00841BE8" w:rsidP="005B5E5D">
            <w:pPr>
              <w:pStyle w:val="TAL"/>
              <w:rPr>
                <w:ins w:id="12739" w:author="1313" w:date="2024-04-15T12:15:00Z"/>
                <w:rFonts w:cs="Arial"/>
                <w:szCs w:val="18"/>
                <w:lang w:val="de-DE"/>
              </w:rPr>
            </w:pPr>
          </w:p>
        </w:tc>
        <w:tc>
          <w:tcPr>
            <w:tcW w:w="1701" w:type="dxa"/>
            <w:tcBorders>
              <w:top w:val="single" w:sz="4" w:space="0" w:color="auto"/>
              <w:left w:val="single" w:sz="4" w:space="0" w:color="auto"/>
              <w:bottom w:val="single" w:sz="4" w:space="0" w:color="auto"/>
              <w:right w:val="single" w:sz="4" w:space="0" w:color="auto"/>
            </w:tcBorders>
            <w:hideMark/>
          </w:tcPr>
          <w:p w14:paraId="5AB4C13A" w14:textId="77777777" w:rsidR="00841BE8" w:rsidRPr="00F521D0" w:rsidRDefault="00841BE8" w:rsidP="005B5E5D">
            <w:pPr>
              <w:pStyle w:val="TAL"/>
              <w:rPr>
                <w:ins w:id="12740" w:author="1313" w:date="2024-04-15T12:15:00Z"/>
                <w:rFonts w:cs="Arial"/>
                <w:szCs w:val="18"/>
                <w:lang w:val="sv-SE"/>
              </w:rPr>
            </w:pPr>
            <w:ins w:id="12741"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6365B2FF" w14:textId="77777777" w:rsidR="00841BE8" w:rsidRPr="00F521D0" w:rsidRDefault="00841BE8" w:rsidP="005B5E5D">
            <w:pPr>
              <w:pStyle w:val="TAC"/>
              <w:rPr>
                <w:ins w:id="1274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F90D42D" w14:textId="77777777" w:rsidR="00841BE8" w:rsidRPr="00F521D0" w:rsidRDefault="00841BE8" w:rsidP="005B5E5D">
            <w:pPr>
              <w:pStyle w:val="TAC"/>
              <w:rPr>
                <w:ins w:id="12743" w:author="1313" w:date="2024-04-15T12:15:00Z"/>
                <w:szCs w:val="18"/>
              </w:rPr>
            </w:pPr>
          </w:p>
        </w:tc>
        <w:tc>
          <w:tcPr>
            <w:tcW w:w="851" w:type="dxa"/>
            <w:tcBorders>
              <w:top w:val="nil"/>
              <w:left w:val="single" w:sz="4" w:space="0" w:color="auto"/>
              <w:bottom w:val="nil"/>
              <w:right w:val="single" w:sz="4" w:space="0" w:color="auto"/>
            </w:tcBorders>
            <w:shd w:val="clear" w:color="auto" w:fill="auto"/>
            <w:hideMark/>
          </w:tcPr>
          <w:p w14:paraId="02289FA3" w14:textId="77777777" w:rsidR="00841BE8" w:rsidRPr="00F521D0" w:rsidRDefault="00841BE8" w:rsidP="005B5E5D">
            <w:pPr>
              <w:pStyle w:val="TAC"/>
              <w:rPr>
                <w:ins w:id="12744"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6B80E928" w14:textId="77777777" w:rsidR="00841BE8" w:rsidRPr="00F521D0" w:rsidRDefault="00841BE8" w:rsidP="005B5E5D">
            <w:pPr>
              <w:pStyle w:val="TAC"/>
              <w:rPr>
                <w:ins w:id="12745" w:author="1313" w:date="2024-04-15T12:15:00Z"/>
                <w:szCs w:val="18"/>
              </w:rPr>
            </w:pPr>
          </w:p>
        </w:tc>
        <w:tc>
          <w:tcPr>
            <w:tcW w:w="993" w:type="dxa"/>
            <w:tcBorders>
              <w:top w:val="nil"/>
              <w:left w:val="single" w:sz="4" w:space="0" w:color="auto"/>
              <w:bottom w:val="nil"/>
              <w:right w:val="single" w:sz="4" w:space="0" w:color="auto"/>
            </w:tcBorders>
            <w:shd w:val="clear" w:color="auto" w:fill="auto"/>
            <w:hideMark/>
          </w:tcPr>
          <w:p w14:paraId="4B7DA589" w14:textId="77777777" w:rsidR="00841BE8" w:rsidRPr="00F521D0" w:rsidRDefault="00841BE8" w:rsidP="005B5E5D">
            <w:pPr>
              <w:pStyle w:val="TAC"/>
              <w:rPr>
                <w:ins w:id="12746" w:author="1313" w:date="2024-04-15T12:15:00Z"/>
                <w:szCs w:val="18"/>
              </w:rPr>
            </w:pPr>
          </w:p>
        </w:tc>
        <w:tc>
          <w:tcPr>
            <w:tcW w:w="708" w:type="dxa"/>
            <w:tcBorders>
              <w:top w:val="nil"/>
              <w:left w:val="single" w:sz="4" w:space="0" w:color="auto"/>
              <w:bottom w:val="nil"/>
              <w:right w:val="single" w:sz="4" w:space="0" w:color="auto"/>
            </w:tcBorders>
            <w:shd w:val="clear" w:color="auto" w:fill="auto"/>
            <w:hideMark/>
          </w:tcPr>
          <w:p w14:paraId="2E4448DF" w14:textId="77777777" w:rsidR="00841BE8" w:rsidRPr="00F521D0" w:rsidRDefault="00841BE8" w:rsidP="005B5E5D">
            <w:pPr>
              <w:pStyle w:val="TAC"/>
              <w:rPr>
                <w:ins w:id="12747"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CAC4D29" w14:textId="77777777" w:rsidR="00841BE8" w:rsidRPr="00F521D0" w:rsidRDefault="00841BE8" w:rsidP="005B5E5D">
            <w:pPr>
              <w:pStyle w:val="TAC"/>
              <w:rPr>
                <w:ins w:id="12748" w:author="1313" w:date="2024-04-15T12:15:00Z"/>
                <w:szCs w:val="18"/>
              </w:rPr>
            </w:pPr>
          </w:p>
        </w:tc>
      </w:tr>
      <w:tr w:rsidR="00841BE8" w:rsidRPr="00233010" w14:paraId="0067AE65" w14:textId="77777777" w:rsidTr="005B5E5D">
        <w:trPr>
          <w:trHeight w:val="150"/>
          <w:jc w:val="center"/>
          <w:ins w:id="12749" w:author="1313" w:date="2024-04-15T12:15:00Z"/>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7DFFE49" w14:textId="77777777" w:rsidR="00841BE8" w:rsidRPr="00F521D0" w:rsidRDefault="00841BE8" w:rsidP="005B5E5D">
            <w:pPr>
              <w:pStyle w:val="TAL"/>
              <w:rPr>
                <w:ins w:id="12750"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72B2616" w14:textId="77777777" w:rsidR="00841BE8" w:rsidRPr="00F521D0" w:rsidRDefault="00841BE8" w:rsidP="005B5E5D">
            <w:pPr>
              <w:pStyle w:val="TAL"/>
              <w:rPr>
                <w:ins w:id="12751" w:author="1313" w:date="2024-04-15T12:15:00Z"/>
                <w:rFonts w:cs="Arial"/>
                <w:szCs w:val="18"/>
                <w:lang w:val="sv-SE"/>
              </w:rPr>
            </w:pPr>
            <w:ins w:id="12752"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5D610596" w14:textId="77777777" w:rsidR="00841BE8" w:rsidRPr="00F521D0" w:rsidRDefault="00841BE8" w:rsidP="005B5E5D">
            <w:pPr>
              <w:pStyle w:val="TAC"/>
              <w:rPr>
                <w:ins w:id="12753"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204566" w14:textId="77777777" w:rsidR="00841BE8" w:rsidRPr="00F521D0" w:rsidRDefault="00841BE8" w:rsidP="005B5E5D">
            <w:pPr>
              <w:pStyle w:val="TAC"/>
              <w:rPr>
                <w:ins w:id="12754"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134832" w14:textId="77777777" w:rsidR="00841BE8" w:rsidRPr="00F521D0" w:rsidRDefault="00841BE8" w:rsidP="005B5E5D">
            <w:pPr>
              <w:pStyle w:val="TAC"/>
              <w:rPr>
                <w:ins w:id="12755"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9C5A6F7" w14:textId="77777777" w:rsidR="00841BE8" w:rsidRPr="00F521D0" w:rsidRDefault="00841BE8" w:rsidP="005B5E5D">
            <w:pPr>
              <w:pStyle w:val="TAC"/>
              <w:rPr>
                <w:ins w:id="12756"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EA334C9" w14:textId="77777777" w:rsidR="00841BE8" w:rsidRPr="00F521D0" w:rsidRDefault="00841BE8" w:rsidP="005B5E5D">
            <w:pPr>
              <w:pStyle w:val="TAC"/>
              <w:rPr>
                <w:ins w:id="12757" w:author="1313" w:date="2024-04-15T12:15:00Z"/>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362CE1CE" w14:textId="77777777" w:rsidR="00841BE8" w:rsidRPr="00F521D0" w:rsidRDefault="00841BE8" w:rsidP="005B5E5D">
            <w:pPr>
              <w:pStyle w:val="TAC"/>
              <w:rPr>
                <w:ins w:id="12758"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2DF6D0E" w14:textId="77777777" w:rsidR="00841BE8" w:rsidRPr="00F521D0" w:rsidRDefault="00841BE8" w:rsidP="005B5E5D">
            <w:pPr>
              <w:pStyle w:val="TAC"/>
              <w:rPr>
                <w:ins w:id="12759" w:author="1313" w:date="2024-04-15T12:15:00Z"/>
                <w:szCs w:val="18"/>
              </w:rPr>
            </w:pPr>
          </w:p>
        </w:tc>
      </w:tr>
      <w:tr w:rsidR="00841BE8" w:rsidRPr="00233010" w14:paraId="1FCE9D2E" w14:textId="77777777" w:rsidTr="005B5E5D">
        <w:trPr>
          <w:trHeight w:val="216"/>
          <w:jc w:val="center"/>
          <w:ins w:id="12760" w:author="1313" w:date="2024-04-15T12:15:00Z"/>
        </w:trPr>
        <w:tc>
          <w:tcPr>
            <w:tcW w:w="845" w:type="dxa"/>
            <w:tcBorders>
              <w:top w:val="single" w:sz="4" w:space="0" w:color="auto"/>
              <w:left w:val="single" w:sz="4" w:space="0" w:color="auto"/>
              <w:bottom w:val="nil"/>
              <w:right w:val="single" w:sz="4" w:space="0" w:color="auto"/>
            </w:tcBorders>
            <w:shd w:val="clear" w:color="auto" w:fill="auto"/>
            <w:hideMark/>
          </w:tcPr>
          <w:p w14:paraId="249A195B" w14:textId="77777777" w:rsidR="00841BE8" w:rsidRPr="00F521D0" w:rsidRDefault="00841BE8" w:rsidP="005B5E5D">
            <w:pPr>
              <w:pStyle w:val="TAL"/>
              <w:rPr>
                <w:ins w:id="12761" w:author="1313" w:date="2024-04-15T12:15:00Z"/>
                <w:rFonts w:cs="Arial"/>
                <w:szCs w:val="18"/>
              </w:rPr>
            </w:pPr>
            <w:ins w:id="12762" w:author="1313" w:date="2024-04-15T12:15:00Z">
              <w:r w:rsidRPr="00F521D0">
                <w:rPr>
                  <w:rFonts w:cs="Arial"/>
                  <w:szCs w:val="18"/>
                </w:rPr>
                <w:t>Io</w:t>
              </w:r>
              <w:r w:rsidRPr="00F521D0">
                <w:rPr>
                  <w:rFonts w:cs="Arial"/>
                  <w:szCs w:val="18"/>
                  <w:vertAlign w:val="superscript"/>
                </w:rPr>
                <w:t>Note3</w:t>
              </w:r>
            </w:ins>
          </w:p>
        </w:tc>
        <w:tc>
          <w:tcPr>
            <w:tcW w:w="849" w:type="dxa"/>
            <w:tcBorders>
              <w:top w:val="single" w:sz="4" w:space="0" w:color="auto"/>
              <w:left w:val="single" w:sz="4" w:space="0" w:color="auto"/>
              <w:bottom w:val="nil"/>
              <w:right w:val="single" w:sz="4" w:space="0" w:color="auto"/>
            </w:tcBorders>
            <w:shd w:val="clear" w:color="auto" w:fill="auto"/>
            <w:hideMark/>
          </w:tcPr>
          <w:p w14:paraId="46CB8888" w14:textId="77777777" w:rsidR="00841BE8" w:rsidRPr="00F521D0" w:rsidRDefault="00841BE8" w:rsidP="005B5E5D">
            <w:pPr>
              <w:pStyle w:val="TAL"/>
              <w:rPr>
                <w:ins w:id="12763" w:author="1313" w:date="2024-04-15T12:15:00Z"/>
                <w:rFonts w:cs="Arial"/>
                <w:szCs w:val="18"/>
              </w:rPr>
            </w:pPr>
            <w:ins w:id="12764" w:author="1313" w:date="2024-04-15T12:15:00Z">
              <w:r w:rsidRPr="00F521D0">
                <w:rPr>
                  <w:rFonts w:cs="Arial"/>
                  <w:szCs w:val="18"/>
                </w:rPr>
                <w:t>Config</w:t>
              </w:r>
              <w:r w:rsidRPr="00F521D0">
                <w:rPr>
                  <w:rFonts w:eastAsia="Malgun Gothic" w:cs="Arial"/>
                  <w:szCs w:val="18"/>
                </w:rPr>
                <w:t xml:space="preserve"> </w:t>
              </w:r>
              <w:r w:rsidRPr="00F521D0">
                <w:rPr>
                  <w:rFonts w:cs="Arial"/>
                  <w:szCs w:val="18"/>
                </w:rPr>
                <w:t>1,2,4,5</w:t>
              </w:r>
            </w:ins>
          </w:p>
        </w:tc>
        <w:tc>
          <w:tcPr>
            <w:tcW w:w="1701" w:type="dxa"/>
            <w:tcBorders>
              <w:top w:val="single" w:sz="4" w:space="0" w:color="auto"/>
              <w:left w:val="single" w:sz="4" w:space="0" w:color="auto"/>
              <w:bottom w:val="single" w:sz="4" w:space="0" w:color="auto"/>
              <w:right w:val="single" w:sz="4" w:space="0" w:color="auto"/>
            </w:tcBorders>
            <w:hideMark/>
          </w:tcPr>
          <w:p w14:paraId="0941B4C8" w14:textId="77777777" w:rsidR="00841BE8" w:rsidRPr="00F521D0" w:rsidRDefault="00841BE8" w:rsidP="005B5E5D">
            <w:pPr>
              <w:pStyle w:val="TAL"/>
              <w:rPr>
                <w:ins w:id="12765" w:author="1313" w:date="2024-04-15T12:15:00Z"/>
                <w:rFonts w:cs="Arial"/>
                <w:szCs w:val="18"/>
              </w:rPr>
            </w:pPr>
            <w:ins w:id="12766" w:author="1313" w:date="2024-04-15T12:15:00Z">
              <w:r w:rsidRPr="00F521D0">
                <w:rPr>
                  <w:rFonts w:cs="Arial"/>
                  <w:szCs w:val="18"/>
                </w:rPr>
                <w:t>NR_FDD_FR1_A</w:t>
              </w:r>
            </w:ins>
          </w:p>
          <w:p w14:paraId="38C11B4C" w14:textId="77777777" w:rsidR="00841BE8" w:rsidRPr="00F521D0" w:rsidRDefault="00841BE8" w:rsidP="005B5E5D">
            <w:pPr>
              <w:pStyle w:val="TAL"/>
              <w:rPr>
                <w:ins w:id="12767" w:author="1313" w:date="2024-04-15T12:15:00Z"/>
                <w:rFonts w:cs="Arial"/>
                <w:szCs w:val="18"/>
              </w:rPr>
            </w:pPr>
            <w:ins w:id="12768" w:author="1313" w:date="2024-04-15T12:15:00Z">
              <w:r w:rsidRPr="00F521D0">
                <w:rPr>
                  <w:rFonts w:cs="Arial"/>
                  <w:szCs w:val="18"/>
                </w:rPr>
                <w:t>NR_TDD_FR1_A</w:t>
              </w:r>
            </w:ins>
          </w:p>
          <w:p w14:paraId="634106C1" w14:textId="77777777" w:rsidR="00841BE8" w:rsidRPr="00F521D0" w:rsidRDefault="00841BE8" w:rsidP="005B5E5D">
            <w:pPr>
              <w:pStyle w:val="TAL"/>
              <w:rPr>
                <w:ins w:id="12769" w:author="1313" w:date="2024-04-15T12:15:00Z"/>
                <w:rFonts w:cs="Arial"/>
                <w:szCs w:val="18"/>
              </w:rPr>
            </w:pPr>
            <w:ins w:id="12770"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hideMark/>
          </w:tcPr>
          <w:p w14:paraId="50ACF347" w14:textId="77777777" w:rsidR="00841BE8" w:rsidRPr="00F521D0" w:rsidRDefault="00841BE8" w:rsidP="005B5E5D">
            <w:pPr>
              <w:pStyle w:val="TAC"/>
              <w:rPr>
                <w:ins w:id="12771" w:author="1313" w:date="2024-04-15T12:15:00Z"/>
                <w:szCs w:val="18"/>
              </w:rPr>
            </w:pPr>
            <w:ins w:id="12772" w:author="1313" w:date="2024-04-15T12:15:00Z">
              <w:r w:rsidRPr="00F521D0">
                <w:rPr>
                  <w:szCs w:val="18"/>
                </w:rPr>
                <w:t>dBm/</w:t>
              </w:r>
            </w:ins>
          </w:p>
          <w:p w14:paraId="15FDCA7B" w14:textId="77777777" w:rsidR="00841BE8" w:rsidRPr="00F521D0" w:rsidRDefault="00841BE8" w:rsidP="005B5E5D">
            <w:pPr>
              <w:pStyle w:val="TAC"/>
              <w:rPr>
                <w:ins w:id="12773" w:author="1313" w:date="2024-04-15T12:15:00Z"/>
                <w:szCs w:val="18"/>
              </w:rPr>
            </w:pPr>
            <w:ins w:id="12774" w:author="1313" w:date="2024-04-15T12:15:00Z">
              <w:r w:rsidRPr="00F521D0">
                <w:rPr>
                  <w:szCs w:val="18"/>
                </w:rPr>
                <w:t>9.36MHz</w:t>
              </w:r>
            </w:ins>
          </w:p>
        </w:tc>
        <w:tc>
          <w:tcPr>
            <w:tcW w:w="850" w:type="dxa"/>
            <w:tcBorders>
              <w:top w:val="single" w:sz="4" w:space="0" w:color="auto"/>
              <w:left w:val="single" w:sz="4" w:space="0" w:color="auto"/>
              <w:bottom w:val="nil"/>
              <w:right w:val="single" w:sz="4" w:space="0" w:color="auto"/>
            </w:tcBorders>
            <w:shd w:val="clear" w:color="auto" w:fill="auto"/>
            <w:hideMark/>
          </w:tcPr>
          <w:p w14:paraId="444D8270" w14:textId="77777777" w:rsidR="00841BE8" w:rsidRPr="00F521D0" w:rsidRDefault="00841BE8" w:rsidP="005B5E5D">
            <w:pPr>
              <w:pStyle w:val="TAC"/>
              <w:rPr>
                <w:ins w:id="12775" w:author="1313" w:date="2024-04-15T12:15:00Z"/>
                <w:szCs w:val="18"/>
              </w:rPr>
            </w:pPr>
            <w:ins w:id="12776" w:author="1313" w:date="2024-04-15T12:15:00Z">
              <w:r w:rsidRPr="00F521D0">
                <w:rPr>
                  <w:szCs w:val="18"/>
                </w:rPr>
                <w:t>-50</w:t>
              </w:r>
            </w:ins>
          </w:p>
        </w:tc>
        <w:tc>
          <w:tcPr>
            <w:tcW w:w="851" w:type="dxa"/>
            <w:tcBorders>
              <w:top w:val="single" w:sz="4" w:space="0" w:color="auto"/>
              <w:left w:val="single" w:sz="4" w:space="0" w:color="auto"/>
              <w:bottom w:val="nil"/>
              <w:right w:val="single" w:sz="4" w:space="0" w:color="auto"/>
            </w:tcBorders>
            <w:shd w:val="clear" w:color="auto" w:fill="auto"/>
          </w:tcPr>
          <w:p w14:paraId="6C91CD8A" w14:textId="77777777" w:rsidR="00841BE8" w:rsidRPr="00F521D0" w:rsidRDefault="00841BE8" w:rsidP="005B5E5D">
            <w:pPr>
              <w:pStyle w:val="TAC"/>
              <w:rPr>
                <w:ins w:id="12777" w:author="1313" w:date="2024-04-15T12:15:00Z"/>
                <w:szCs w:val="18"/>
              </w:rPr>
            </w:pPr>
            <w:ins w:id="12778" w:author="1313" w:date="2024-04-15T12:15:00Z">
              <w:r w:rsidRPr="00F521D0">
                <w:rPr>
                  <w:szCs w:val="18"/>
                </w:rPr>
                <w:t>-50</w:t>
              </w:r>
            </w:ins>
          </w:p>
        </w:tc>
        <w:tc>
          <w:tcPr>
            <w:tcW w:w="850" w:type="dxa"/>
            <w:tcBorders>
              <w:top w:val="single" w:sz="4" w:space="0" w:color="auto"/>
              <w:left w:val="single" w:sz="4" w:space="0" w:color="auto"/>
              <w:bottom w:val="nil"/>
              <w:right w:val="single" w:sz="4" w:space="0" w:color="auto"/>
            </w:tcBorders>
            <w:shd w:val="clear" w:color="auto" w:fill="auto"/>
            <w:hideMark/>
          </w:tcPr>
          <w:p w14:paraId="30871295" w14:textId="77777777" w:rsidR="00841BE8" w:rsidRPr="00F521D0" w:rsidRDefault="00841BE8" w:rsidP="005B5E5D">
            <w:pPr>
              <w:pStyle w:val="TAC"/>
              <w:rPr>
                <w:ins w:id="12779" w:author="1313" w:date="2024-04-15T12:15:00Z"/>
                <w:szCs w:val="18"/>
              </w:rPr>
            </w:pPr>
            <w:ins w:id="12780" w:author="1313" w:date="2024-04-15T12:15:00Z">
              <w:r w:rsidRPr="00F521D0">
                <w:rPr>
                  <w:szCs w:val="18"/>
                </w:rPr>
                <w:t>-75.83</w:t>
              </w:r>
            </w:ins>
          </w:p>
        </w:tc>
        <w:tc>
          <w:tcPr>
            <w:tcW w:w="993" w:type="dxa"/>
            <w:tcBorders>
              <w:top w:val="single" w:sz="4" w:space="0" w:color="auto"/>
              <w:left w:val="single" w:sz="4" w:space="0" w:color="auto"/>
              <w:bottom w:val="nil"/>
              <w:right w:val="single" w:sz="4" w:space="0" w:color="auto"/>
            </w:tcBorders>
            <w:shd w:val="clear" w:color="auto" w:fill="auto"/>
          </w:tcPr>
          <w:p w14:paraId="48E0A3E3" w14:textId="77777777" w:rsidR="00841BE8" w:rsidRPr="00F521D0" w:rsidRDefault="00841BE8" w:rsidP="005B5E5D">
            <w:pPr>
              <w:pStyle w:val="TAC"/>
              <w:rPr>
                <w:ins w:id="12781" w:author="1313" w:date="2024-04-15T12:15:00Z"/>
                <w:szCs w:val="18"/>
              </w:rPr>
            </w:pPr>
            <w:ins w:id="12782" w:author="1313" w:date="2024-04-15T12:15:00Z">
              <w:r w:rsidRPr="00F521D0">
                <w:rPr>
                  <w:szCs w:val="18"/>
                </w:rPr>
                <w:t>-75.83</w:t>
              </w:r>
            </w:ins>
          </w:p>
        </w:tc>
        <w:tc>
          <w:tcPr>
            <w:tcW w:w="708" w:type="dxa"/>
            <w:tcBorders>
              <w:top w:val="single" w:sz="4" w:space="0" w:color="auto"/>
              <w:left w:val="single" w:sz="4" w:space="0" w:color="auto"/>
              <w:bottom w:val="single" w:sz="4" w:space="0" w:color="auto"/>
              <w:right w:val="single" w:sz="4" w:space="0" w:color="auto"/>
            </w:tcBorders>
            <w:hideMark/>
          </w:tcPr>
          <w:p w14:paraId="6CFC196C" w14:textId="77777777" w:rsidR="00841BE8" w:rsidRPr="00F521D0" w:rsidRDefault="00841BE8" w:rsidP="005B5E5D">
            <w:pPr>
              <w:pStyle w:val="TAC"/>
              <w:rPr>
                <w:ins w:id="12783" w:author="1313" w:date="2024-04-15T12:15:00Z"/>
                <w:szCs w:val="18"/>
              </w:rPr>
            </w:pPr>
            <w:ins w:id="12784" w:author="1313" w:date="2024-04-15T12:15:00Z">
              <w:r w:rsidRPr="00F521D0">
                <w:rPr>
                  <w:szCs w:val="18"/>
                </w:rPr>
                <w:t>-83.28</w:t>
              </w:r>
            </w:ins>
          </w:p>
        </w:tc>
        <w:tc>
          <w:tcPr>
            <w:tcW w:w="850" w:type="dxa"/>
            <w:tcBorders>
              <w:top w:val="single" w:sz="4" w:space="0" w:color="auto"/>
              <w:left w:val="single" w:sz="4" w:space="0" w:color="auto"/>
              <w:bottom w:val="single" w:sz="4" w:space="0" w:color="auto"/>
              <w:right w:val="single" w:sz="4" w:space="0" w:color="auto"/>
            </w:tcBorders>
            <w:hideMark/>
          </w:tcPr>
          <w:p w14:paraId="1E683BE6" w14:textId="77777777" w:rsidR="00841BE8" w:rsidRPr="00F521D0" w:rsidRDefault="00841BE8" w:rsidP="005B5E5D">
            <w:pPr>
              <w:pStyle w:val="TAC"/>
              <w:rPr>
                <w:ins w:id="12785" w:author="1313" w:date="2024-04-15T12:15:00Z"/>
                <w:szCs w:val="18"/>
              </w:rPr>
            </w:pPr>
            <w:ins w:id="12786" w:author="1313" w:date="2024-04-15T12:15:00Z">
              <w:r w:rsidRPr="00F521D0">
                <w:rPr>
                  <w:szCs w:val="18"/>
                </w:rPr>
                <w:t>-85.83</w:t>
              </w:r>
            </w:ins>
          </w:p>
        </w:tc>
      </w:tr>
      <w:tr w:rsidR="00841BE8" w:rsidRPr="00233010" w14:paraId="23F17541" w14:textId="77777777" w:rsidTr="005B5E5D">
        <w:trPr>
          <w:trHeight w:val="227"/>
          <w:jc w:val="center"/>
          <w:ins w:id="12787" w:author="1313" w:date="2024-04-15T12:15:00Z"/>
        </w:trPr>
        <w:tc>
          <w:tcPr>
            <w:tcW w:w="845" w:type="dxa"/>
            <w:tcBorders>
              <w:top w:val="nil"/>
              <w:left w:val="single" w:sz="4" w:space="0" w:color="auto"/>
              <w:bottom w:val="nil"/>
              <w:right w:val="single" w:sz="4" w:space="0" w:color="auto"/>
            </w:tcBorders>
            <w:shd w:val="clear" w:color="auto" w:fill="auto"/>
            <w:hideMark/>
          </w:tcPr>
          <w:p w14:paraId="5470B125" w14:textId="77777777" w:rsidR="00841BE8" w:rsidRPr="00F521D0" w:rsidRDefault="00841BE8" w:rsidP="005B5E5D">
            <w:pPr>
              <w:pStyle w:val="TAL"/>
              <w:rPr>
                <w:ins w:id="12788"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0248C491" w14:textId="77777777" w:rsidR="00841BE8" w:rsidRPr="00F521D0" w:rsidRDefault="00841BE8" w:rsidP="005B5E5D">
            <w:pPr>
              <w:pStyle w:val="TAL"/>
              <w:rPr>
                <w:ins w:id="12789"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CA9A646" w14:textId="77777777" w:rsidR="00841BE8" w:rsidRPr="00F521D0" w:rsidRDefault="00841BE8" w:rsidP="005B5E5D">
            <w:pPr>
              <w:pStyle w:val="TAL"/>
              <w:rPr>
                <w:ins w:id="12790" w:author="1313" w:date="2024-04-15T12:15:00Z"/>
                <w:rFonts w:cs="Arial"/>
                <w:szCs w:val="18"/>
              </w:rPr>
            </w:pPr>
            <w:ins w:id="12791"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535C9CBA" w14:textId="77777777" w:rsidR="00841BE8" w:rsidRPr="00F521D0" w:rsidRDefault="00841BE8" w:rsidP="005B5E5D">
            <w:pPr>
              <w:pStyle w:val="TAC"/>
              <w:rPr>
                <w:ins w:id="1279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2F57F7D" w14:textId="77777777" w:rsidR="00841BE8" w:rsidRPr="00F521D0" w:rsidRDefault="00841BE8" w:rsidP="005B5E5D">
            <w:pPr>
              <w:pStyle w:val="TAC"/>
              <w:rPr>
                <w:ins w:id="12793"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3F2891D0" w14:textId="77777777" w:rsidR="00841BE8" w:rsidRPr="00F521D0" w:rsidRDefault="00841BE8" w:rsidP="005B5E5D">
            <w:pPr>
              <w:pStyle w:val="TAC"/>
              <w:rPr>
                <w:ins w:id="12794"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26EA345" w14:textId="77777777" w:rsidR="00841BE8" w:rsidRPr="00F521D0" w:rsidRDefault="00841BE8" w:rsidP="005B5E5D">
            <w:pPr>
              <w:pStyle w:val="TAC"/>
              <w:rPr>
                <w:ins w:id="12795"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397A4537" w14:textId="77777777" w:rsidR="00841BE8" w:rsidRPr="00F521D0" w:rsidRDefault="00841BE8" w:rsidP="005B5E5D">
            <w:pPr>
              <w:pStyle w:val="TAC"/>
              <w:rPr>
                <w:ins w:id="12796"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22BE1CD5" w14:textId="77777777" w:rsidR="00841BE8" w:rsidRPr="00F521D0" w:rsidRDefault="00841BE8" w:rsidP="005B5E5D">
            <w:pPr>
              <w:pStyle w:val="TAC"/>
              <w:rPr>
                <w:ins w:id="12797" w:author="1313" w:date="2024-04-15T12:15:00Z"/>
                <w:szCs w:val="18"/>
              </w:rPr>
            </w:pPr>
            <w:ins w:id="12798" w:author="1313" w:date="2024-04-15T12:15:00Z">
              <w:r w:rsidRPr="00F521D0">
                <w:rPr>
                  <w:szCs w:val="18"/>
                </w:rPr>
                <w:t>-82.78</w:t>
              </w:r>
            </w:ins>
          </w:p>
        </w:tc>
        <w:tc>
          <w:tcPr>
            <w:tcW w:w="850" w:type="dxa"/>
            <w:tcBorders>
              <w:top w:val="single" w:sz="4" w:space="0" w:color="auto"/>
              <w:left w:val="single" w:sz="4" w:space="0" w:color="auto"/>
              <w:bottom w:val="single" w:sz="4" w:space="0" w:color="auto"/>
              <w:right w:val="single" w:sz="4" w:space="0" w:color="auto"/>
            </w:tcBorders>
            <w:hideMark/>
          </w:tcPr>
          <w:p w14:paraId="7264E6A6" w14:textId="77777777" w:rsidR="00841BE8" w:rsidRPr="00F521D0" w:rsidRDefault="00841BE8" w:rsidP="005B5E5D">
            <w:pPr>
              <w:pStyle w:val="TAC"/>
              <w:rPr>
                <w:ins w:id="12799" w:author="1313" w:date="2024-04-15T12:15:00Z"/>
                <w:szCs w:val="18"/>
              </w:rPr>
            </w:pPr>
            <w:ins w:id="12800" w:author="1313" w:date="2024-04-15T12:15:00Z">
              <w:r w:rsidRPr="00F521D0">
                <w:rPr>
                  <w:szCs w:val="18"/>
                </w:rPr>
                <w:t>-85.33</w:t>
              </w:r>
            </w:ins>
          </w:p>
        </w:tc>
      </w:tr>
      <w:tr w:rsidR="00841BE8" w:rsidRPr="00233010" w14:paraId="749B3157" w14:textId="77777777" w:rsidTr="005B5E5D">
        <w:trPr>
          <w:trHeight w:val="227"/>
          <w:jc w:val="center"/>
          <w:ins w:id="12801" w:author="1313" w:date="2024-04-15T12:15:00Z"/>
        </w:trPr>
        <w:tc>
          <w:tcPr>
            <w:tcW w:w="845" w:type="dxa"/>
            <w:tcBorders>
              <w:top w:val="nil"/>
              <w:left w:val="single" w:sz="4" w:space="0" w:color="auto"/>
              <w:bottom w:val="nil"/>
              <w:right w:val="single" w:sz="4" w:space="0" w:color="auto"/>
            </w:tcBorders>
            <w:shd w:val="clear" w:color="auto" w:fill="auto"/>
            <w:hideMark/>
          </w:tcPr>
          <w:p w14:paraId="012BF757" w14:textId="77777777" w:rsidR="00841BE8" w:rsidRPr="00F521D0" w:rsidRDefault="00841BE8" w:rsidP="005B5E5D">
            <w:pPr>
              <w:pStyle w:val="TAL"/>
              <w:rPr>
                <w:ins w:id="12802"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0EBC64FA" w14:textId="77777777" w:rsidR="00841BE8" w:rsidRPr="00F521D0" w:rsidRDefault="00841BE8" w:rsidP="005B5E5D">
            <w:pPr>
              <w:pStyle w:val="TAL"/>
              <w:rPr>
                <w:ins w:id="1280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C7A9047" w14:textId="77777777" w:rsidR="00841BE8" w:rsidRPr="00F521D0" w:rsidRDefault="00841BE8" w:rsidP="005B5E5D">
            <w:pPr>
              <w:pStyle w:val="TAL"/>
              <w:rPr>
                <w:ins w:id="12804" w:author="1313" w:date="2024-04-15T12:15:00Z"/>
                <w:rFonts w:cs="Arial"/>
                <w:szCs w:val="18"/>
                <w:lang w:val="sv-SE"/>
              </w:rPr>
            </w:pPr>
            <w:ins w:id="12805"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34FDE7BF" w14:textId="77777777" w:rsidR="00841BE8" w:rsidRPr="00F521D0" w:rsidRDefault="00841BE8" w:rsidP="005B5E5D">
            <w:pPr>
              <w:pStyle w:val="TAC"/>
              <w:rPr>
                <w:ins w:id="1280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BB0547F" w14:textId="77777777" w:rsidR="00841BE8" w:rsidRPr="00F521D0" w:rsidRDefault="00841BE8" w:rsidP="005B5E5D">
            <w:pPr>
              <w:pStyle w:val="TAC"/>
              <w:rPr>
                <w:ins w:id="12807"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06A631E8" w14:textId="77777777" w:rsidR="00841BE8" w:rsidRPr="00F521D0" w:rsidRDefault="00841BE8" w:rsidP="005B5E5D">
            <w:pPr>
              <w:pStyle w:val="TAC"/>
              <w:rPr>
                <w:ins w:id="1280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30D53360" w14:textId="77777777" w:rsidR="00841BE8" w:rsidRPr="00F521D0" w:rsidRDefault="00841BE8" w:rsidP="005B5E5D">
            <w:pPr>
              <w:pStyle w:val="TAC"/>
              <w:rPr>
                <w:ins w:id="12809"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7E20B626" w14:textId="77777777" w:rsidR="00841BE8" w:rsidRPr="00F521D0" w:rsidRDefault="00841BE8" w:rsidP="005B5E5D">
            <w:pPr>
              <w:pStyle w:val="TAC"/>
              <w:rPr>
                <w:ins w:id="1281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47F8CC8F" w14:textId="77777777" w:rsidR="00841BE8" w:rsidRPr="00F521D0" w:rsidRDefault="00841BE8" w:rsidP="005B5E5D">
            <w:pPr>
              <w:pStyle w:val="TAC"/>
              <w:rPr>
                <w:ins w:id="12811" w:author="1313" w:date="2024-04-15T12:15:00Z"/>
                <w:szCs w:val="18"/>
              </w:rPr>
            </w:pPr>
            <w:ins w:id="12812" w:author="1313" w:date="2024-04-15T12:15:00Z">
              <w:r w:rsidRPr="00F521D0">
                <w:rPr>
                  <w:szCs w:val="18"/>
                </w:rPr>
                <w:t>-82.28</w:t>
              </w:r>
            </w:ins>
          </w:p>
        </w:tc>
        <w:tc>
          <w:tcPr>
            <w:tcW w:w="850" w:type="dxa"/>
            <w:tcBorders>
              <w:top w:val="single" w:sz="4" w:space="0" w:color="auto"/>
              <w:left w:val="single" w:sz="4" w:space="0" w:color="auto"/>
              <w:bottom w:val="single" w:sz="4" w:space="0" w:color="auto"/>
              <w:right w:val="single" w:sz="4" w:space="0" w:color="auto"/>
            </w:tcBorders>
            <w:hideMark/>
          </w:tcPr>
          <w:p w14:paraId="2ECC746C" w14:textId="77777777" w:rsidR="00841BE8" w:rsidRPr="00F521D0" w:rsidRDefault="00841BE8" w:rsidP="005B5E5D">
            <w:pPr>
              <w:pStyle w:val="TAC"/>
              <w:rPr>
                <w:ins w:id="12813" w:author="1313" w:date="2024-04-15T12:15:00Z"/>
                <w:szCs w:val="18"/>
              </w:rPr>
            </w:pPr>
            <w:ins w:id="12814" w:author="1313" w:date="2024-04-15T12:15:00Z">
              <w:r w:rsidRPr="00F521D0">
                <w:rPr>
                  <w:szCs w:val="18"/>
                </w:rPr>
                <w:t>-84.83</w:t>
              </w:r>
            </w:ins>
          </w:p>
        </w:tc>
      </w:tr>
      <w:tr w:rsidR="00841BE8" w:rsidRPr="00233010" w14:paraId="6D04CD3D" w14:textId="77777777" w:rsidTr="005B5E5D">
        <w:trPr>
          <w:trHeight w:val="165"/>
          <w:jc w:val="center"/>
          <w:ins w:id="12815" w:author="1313" w:date="2024-04-15T12:15:00Z"/>
        </w:trPr>
        <w:tc>
          <w:tcPr>
            <w:tcW w:w="845" w:type="dxa"/>
            <w:tcBorders>
              <w:top w:val="nil"/>
              <w:left w:val="single" w:sz="4" w:space="0" w:color="auto"/>
              <w:bottom w:val="nil"/>
              <w:right w:val="single" w:sz="4" w:space="0" w:color="auto"/>
            </w:tcBorders>
            <w:shd w:val="clear" w:color="auto" w:fill="auto"/>
            <w:hideMark/>
          </w:tcPr>
          <w:p w14:paraId="00C0DC35" w14:textId="77777777" w:rsidR="00841BE8" w:rsidRPr="00F521D0" w:rsidRDefault="00841BE8" w:rsidP="005B5E5D">
            <w:pPr>
              <w:pStyle w:val="TAL"/>
              <w:rPr>
                <w:ins w:id="12816"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01CC8BA3" w14:textId="77777777" w:rsidR="00841BE8" w:rsidRPr="00F521D0" w:rsidRDefault="00841BE8" w:rsidP="005B5E5D">
            <w:pPr>
              <w:pStyle w:val="TAL"/>
              <w:rPr>
                <w:ins w:id="1281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F15B067" w14:textId="77777777" w:rsidR="00841BE8" w:rsidRPr="00F521D0" w:rsidRDefault="00841BE8" w:rsidP="005B5E5D">
            <w:pPr>
              <w:pStyle w:val="TAL"/>
              <w:rPr>
                <w:ins w:id="12818" w:author="1313" w:date="2024-04-15T12:15:00Z"/>
                <w:rFonts w:cs="Arial"/>
                <w:szCs w:val="18"/>
                <w:lang w:val="sv-SE"/>
              </w:rPr>
            </w:pPr>
            <w:ins w:id="12819" w:author="1313" w:date="2024-04-15T12:15:00Z">
              <w:r w:rsidRPr="00F521D0">
                <w:rPr>
                  <w:rFonts w:cs="Arial"/>
                  <w:szCs w:val="18"/>
                  <w:lang w:val="sv-SE"/>
                </w:rPr>
                <w:t>NR_FDD_FR1_D</w:t>
              </w:r>
            </w:ins>
          </w:p>
          <w:p w14:paraId="1E1D29A2" w14:textId="77777777" w:rsidR="00841BE8" w:rsidRPr="00F521D0" w:rsidRDefault="00841BE8" w:rsidP="005B5E5D">
            <w:pPr>
              <w:pStyle w:val="TAL"/>
              <w:rPr>
                <w:ins w:id="12820" w:author="1313" w:date="2024-04-15T12:15:00Z"/>
                <w:rFonts w:cs="Arial"/>
                <w:szCs w:val="18"/>
                <w:lang w:val="sv-SE"/>
              </w:rPr>
            </w:pPr>
            <w:ins w:id="12821"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5FD2FE9C" w14:textId="77777777" w:rsidR="00841BE8" w:rsidRPr="00F521D0" w:rsidRDefault="00841BE8" w:rsidP="005B5E5D">
            <w:pPr>
              <w:pStyle w:val="TAC"/>
              <w:rPr>
                <w:ins w:id="12822"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3C7E8532" w14:textId="77777777" w:rsidR="00841BE8" w:rsidRPr="00F521D0" w:rsidRDefault="00841BE8" w:rsidP="005B5E5D">
            <w:pPr>
              <w:pStyle w:val="TAC"/>
              <w:rPr>
                <w:ins w:id="12823"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5CC89B24" w14:textId="77777777" w:rsidR="00841BE8" w:rsidRPr="00F521D0" w:rsidRDefault="00841BE8" w:rsidP="005B5E5D">
            <w:pPr>
              <w:pStyle w:val="TAC"/>
              <w:rPr>
                <w:ins w:id="12824"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16F494F7" w14:textId="77777777" w:rsidR="00841BE8" w:rsidRPr="00F521D0" w:rsidRDefault="00841BE8" w:rsidP="005B5E5D">
            <w:pPr>
              <w:pStyle w:val="TAC"/>
              <w:rPr>
                <w:ins w:id="12825"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400375E3" w14:textId="77777777" w:rsidR="00841BE8" w:rsidRPr="00F521D0" w:rsidRDefault="00841BE8" w:rsidP="005B5E5D">
            <w:pPr>
              <w:pStyle w:val="TAC"/>
              <w:rPr>
                <w:ins w:id="12826"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5FCE5B1B" w14:textId="77777777" w:rsidR="00841BE8" w:rsidRPr="00F521D0" w:rsidRDefault="00841BE8" w:rsidP="005B5E5D">
            <w:pPr>
              <w:pStyle w:val="TAC"/>
              <w:rPr>
                <w:ins w:id="12827" w:author="1313" w:date="2024-04-15T12:15:00Z"/>
                <w:szCs w:val="18"/>
              </w:rPr>
            </w:pPr>
            <w:ins w:id="12828" w:author="1313" w:date="2024-04-15T12:15:00Z">
              <w:r w:rsidRPr="00F521D0">
                <w:rPr>
                  <w:szCs w:val="18"/>
                </w:rPr>
                <w:t>-81.78</w:t>
              </w:r>
            </w:ins>
          </w:p>
        </w:tc>
        <w:tc>
          <w:tcPr>
            <w:tcW w:w="850" w:type="dxa"/>
            <w:tcBorders>
              <w:top w:val="single" w:sz="4" w:space="0" w:color="auto"/>
              <w:left w:val="single" w:sz="4" w:space="0" w:color="auto"/>
              <w:bottom w:val="single" w:sz="4" w:space="0" w:color="auto"/>
              <w:right w:val="single" w:sz="4" w:space="0" w:color="auto"/>
            </w:tcBorders>
            <w:hideMark/>
          </w:tcPr>
          <w:p w14:paraId="0A8A0C41" w14:textId="77777777" w:rsidR="00841BE8" w:rsidRPr="00F521D0" w:rsidRDefault="00841BE8" w:rsidP="005B5E5D">
            <w:pPr>
              <w:pStyle w:val="TAC"/>
              <w:rPr>
                <w:ins w:id="12829" w:author="1313" w:date="2024-04-15T12:15:00Z"/>
                <w:szCs w:val="18"/>
              </w:rPr>
            </w:pPr>
            <w:ins w:id="12830" w:author="1313" w:date="2024-04-15T12:15:00Z">
              <w:r w:rsidRPr="00F521D0">
                <w:rPr>
                  <w:szCs w:val="18"/>
                </w:rPr>
                <w:t>-84.33</w:t>
              </w:r>
            </w:ins>
          </w:p>
        </w:tc>
      </w:tr>
      <w:tr w:rsidR="00841BE8" w:rsidRPr="00233010" w14:paraId="38104869" w14:textId="77777777" w:rsidTr="005B5E5D">
        <w:trPr>
          <w:trHeight w:val="240"/>
          <w:jc w:val="center"/>
          <w:ins w:id="12831" w:author="1313" w:date="2024-04-15T12:15:00Z"/>
        </w:trPr>
        <w:tc>
          <w:tcPr>
            <w:tcW w:w="845" w:type="dxa"/>
            <w:tcBorders>
              <w:top w:val="nil"/>
              <w:left w:val="single" w:sz="4" w:space="0" w:color="auto"/>
              <w:bottom w:val="nil"/>
              <w:right w:val="single" w:sz="4" w:space="0" w:color="auto"/>
            </w:tcBorders>
            <w:shd w:val="clear" w:color="auto" w:fill="auto"/>
            <w:hideMark/>
          </w:tcPr>
          <w:p w14:paraId="6C427CC4" w14:textId="77777777" w:rsidR="00841BE8" w:rsidRPr="00F521D0" w:rsidRDefault="00841BE8" w:rsidP="005B5E5D">
            <w:pPr>
              <w:pStyle w:val="TAL"/>
              <w:rPr>
                <w:ins w:id="12832"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4DB962B7" w14:textId="77777777" w:rsidR="00841BE8" w:rsidRPr="00F521D0" w:rsidRDefault="00841BE8" w:rsidP="005B5E5D">
            <w:pPr>
              <w:pStyle w:val="TAL"/>
              <w:rPr>
                <w:ins w:id="1283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C0CD587" w14:textId="77777777" w:rsidR="00841BE8" w:rsidRPr="00F521D0" w:rsidRDefault="00841BE8" w:rsidP="005B5E5D">
            <w:pPr>
              <w:pStyle w:val="TAL"/>
              <w:rPr>
                <w:ins w:id="12834" w:author="1313" w:date="2024-04-15T12:15:00Z"/>
                <w:rFonts w:cs="Arial"/>
                <w:szCs w:val="18"/>
                <w:lang w:val="sv-SE"/>
              </w:rPr>
            </w:pPr>
            <w:ins w:id="12835" w:author="1313" w:date="2024-04-15T12:15:00Z">
              <w:r w:rsidRPr="00F521D0">
                <w:rPr>
                  <w:rFonts w:cs="Arial"/>
                  <w:szCs w:val="18"/>
                  <w:lang w:val="sv-SE"/>
                </w:rPr>
                <w:t>NR_FDD_FR1_E</w:t>
              </w:r>
            </w:ins>
          </w:p>
          <w:p w14:paraId="73688E15" w14:textId="77777777" w:rsidR="00841BE8" w:rsidRPr="00F521D0" w:rsidRDefault="00841BE8" w:rsidP="005B5E5D">
            <w:pPr>
              <w:pStyle w:val="TAL"/>
              <w:rPr>
                <w:ins w:id="12836" w:author="1313" w:date="2024-04-15T12:15:00Z"/>
                <w:rFonts w:cs="Arial"/>
                <w:szCs w:val="18"/>
                <w:lang w:val="sv-SE"/>
              </w:rPr>
            </w:pPr>
            <w:ins w:id="12837"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0D1FA701" w14:textId="77777777" w:rsidR="00841BE8" w:rsidRPr="00F521D0" w:rsidRDefault="00841BE8" w:rsidP="005B5E5D">
            <w:pPr>
              <w:pStyle w:val="TAC"/>
              <w:rPr>
                <w:ins w:id="12838"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12569015" w14:textId="77777777" w:rsidR="00841BE8" w:rsidRPr="00F521D0" w:rsidRDefault="00841BE8" w:rsidP="005B5E5D">
            <w:pPr>
              <w:pStyle w:val="TAC"/>
              <w:rPr>
                <w:ins w:id="12839"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1DE22A61" w14:textId="77777777" w:rsidR="00841BE8" w:rsidRPr="00F521D0" w:rsidRDefault="00841BE8" w:rsidP="005B5E5D">
            <w:pPr>
              <w:pStyle w:val="TAC"/>
              <w:rPr>
                <w:ins w:id="12840"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0880A049" w14:textId="77777777" w:rsidR="00841BE8" w:rsidRPr="00F521D0" w:rsidRDefault="00841BE8" w:rsidP="005B5E5D">
            <w:pPr>
              <w:pStyle w:val="TAC"/>
              <w:rPr>
                <w:ins w:id="12841"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4991CA37" w14:textId="77777777" w:rsidR="00841BE8" w:rsidRPr="00F521D0" w:rsidRDefault="00841BE8" w:rsidP="005B5E5D">
            <w:pPr>
              <w:pStyle w:val="TAC"/>
              <w:rPr>
                <w:ins w:id="12842"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79077492" w14:textId="77777777" w:rsidR="00841BE8" w:rsidRPr="00F521D0" w:rsidRDefault="00841BE8" w:rsidP="005B5E5D">
            <w:pPr>
              <w:pStyle w:val="TAC"/>
              <w:rPr>
                <w:ins w:id="12843" w:author="1313" w:date="2024-04-15T12:15:00Z"/>
                <w:szCs w:val="18"/>
              </w:rPr>
            </w:pPr>
            <w:ins w:id="12844" w:author="1313" w:date="2024-04-15T12:15:00Z">
              <w:r w:rsidRPr="00F521D0">
                <w:rPr>
                  <w:szCs w:val="18"/>
                </w:rPr>
                <w:t>-81.28</w:t>
              </w:r>
            </w:ins>
          </w:p>
        </w:tc>
        <w:tc>
          <w:tcPr>
            <w:tcW w:w="850" w:type="dxa"/>
            <w:tcBorders>
              <w:top w:val="single" w:sz="4" w:space="0" w:color="auto"/>
              <w:left w:val="single" w:sz="4" w:space="0" w:color="auto"/>
              <w:bottom w:val="single" w:sz="4" w:space="0" w:color="auto"/>
              <w:right w:val="single" w:sz="4" w:space="0" w:color="auto"/>
            </w:tcBorders>
            <w:hideMark/>
          </w:tcPr>
          <w:p w14:paraId="2E100804" w14:textId="77777777" w:rsidR="00841BE8" w:rsidRPr="00F521D0" w:rsidRDefault="00841BE8" w:rsidP="005B5E5D">
            <w:pPr>
              <w:pStyle w:val="TAC"/>
              <w:rPr>
                <w:ins w:id="12845" w:author="1313" w:date="2024-04-15T12:15:00Z"/>
                <w:szCs w:val="18"/>
              </w:rPr>
            </w:pPr>
            <w:ins w:id="12846" w:author="1313" w:date="2024-04-15T12:15:00Z">
              <w:r w:rsidRPr="00F521D0">
                <w:rPr>
                  <w:szCs w:val="18"/>
                </w:rPr>
                <w:t>-83.83</w:t>
              </w:r>
            </w:ins>
          </w:p>
        </w:tc>
      </w:tr>
      <w:tr w:rsidR="00841BE8" w:rsidRPr="00233010" w14:paraId="3CF4DA3D" w14:textId="77777777" w:rsidTr="005B5E5D">
        <w:trPr>
          <w:trHeight w:val="129"/>
          <w:jc w:val="center"/>
          <w:ins w:id="12847" w:author="1313" w:date="2024-04-15T12:15:00Z"/>
        </w:trPr>
        <w:tc>
          <w:tcPr>
            <w:tcW w:w="845" w:type="dxa"/>
            <w:tcBorders>
              <w:top w:val="nil"/>
              <w:left w:val="single" w:sz="4" w:space="0" w:color="auto"/>
              <w:bottom w:val="nil"/>
              <w:right w:val="single" w:sz="4" w:space="0" w:color="auto"/>
            </w:tcBorders>
            <w:shd w:val="clear" w:color="auto" w:fill="auto"/>
            <w:hideMark/>
          </w:tcPr>
          <w:p w14:paraId="63B6BE82" w14:textId="77777777" w:rsidR="00841BE8" w:rsidRPr="00F521D0" w:rsidRDefault="00841BE8" w:rsidP="005B5E5D">
            <w:pPr>
              <w:pStyle w:val="TAL"/>
              <w:rPr>
                <w:ins w:id="12848"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74B75D4F" w14:textId="77777777" w:rsidR="00841BE8" w:rsidRPr="00F521D0" w:rsidRDefault="00841BE8" w:rsidP="005B5E5D">
            <w:pPr>
              <w:pStyle w:val="TAL"/>
              <w:rPr>
                <w:ins w:id="12849"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83A8F8" w14:textId="77777777" w:rsidR="00841BE8" w:rsidRPr="00F521D0" w:rsidRDefault="00841BE8" w:rsidP="005B5E5D">
            <w:pPr>
              <w:pStyle w:val="TAL"/>
              <w:rPr>
                <w:ins w:id="12850" w:author="1313" w:date="2024-04-15T12:15:00Z"/>
                <w:rFonts w:cs="Arial"/>
                <w:szCs w:val="18"/>
              </w:rPr>
            </w:pPr>
            <w:ins w:id="12851"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0AF602F2" w14:textId="77777777" w:rsidR="00841BE8" w:rsidRPr="00F521D0" w:rsidRDefault="00841BE8" w:rsidP="005B5E5D">
            <w:pPr>
              <w:pStyle w:val="TAC"/>
              <w:rPr>
                <w:ins w:id="1285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ADBB105" w14:textId="77777777" w:rsidR="00841BE8" w:rsidRPr="00F521D0" w:rsidRDefault="00841BE8" w:rsidP="005B5E5D">
            <w:pPr>
              <w:pStyle w:val="TAC"/>
              <w:rPr>
                <w:ins w:id="12853"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7922BBA5" w14:textId="77777777" w:rsidR="00841BE8" w:rsidRPr="00F521D0" w:rsidRDefault="00841BE8" w:rsidP="005B5E5D">
            <w:pPr>
              <w:pStyle w:val="TAC"/>
              <w:rPr>
                <w:ins w:id="12854"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48596F0" w14:textId="77777777" w:rsidR="00841BE8" w:rsidRPr="00F521D0" w:rsidRDefault="00841BE8" w:rsidP="005B5E5D">
            <w:pPr>
              <w:pStyle w:val="TAC"/>
              <w:rPr>
                <w:ins w:id="12855"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53FC418A" w14:textId="77777777" w:rsidR="00841BE8" w:rsidRPr="00F521D0" w:rsidRDefault="00841BE8" w:rsidP="005B5E5D">
            <w:pPr>
              <w:pStyle w:val="TAC"/>
              <w:rPr>
                <w:ins w:id="12856"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0F6B287F" w14:textId="77777777" w:rsidR="00841BE8" w:rsidRPr="00F521D0" w:rsidRDefault="00841BE8" w:rsidP="005B5E5D">
            <w:pPr>
              <w:pStyle w:val="TAC"/>
              <w:rPr>
                <w:ins w:id="12857" w:author="1313" w:date="2024-04-15T12:15:00Z"/>
                <w:szCs w:val="18"/>
              </w:rPr>
            </w:pPr>
            <w:ins w:id="12858" w:author="1313" w:date="2024-04-15T12:15:00Z">
              <w:r w:rsidRPr="00F521D0">
                <w:rPr>
                  <w:szCs w:val="18"/>
                </w:rPr>
                <w:t>-80.28</w:t>
              </w:r>
            </w:ins>
          </w:p>
        </w:tc>
        <w:tc>
          <w:tcPr>
            <w:tcW w:w="850" w:type="dxa"/>
            <w:tcBorders>
              <w:top w:val="single" w:sz="4" w:space="0" w:color="auto"/>
              <w:left w:val="single" w:sz="4" w:space="0" w:color="auto"/>
              <w:bottom w:val="single" w:sz="4" w:space="0" w:color="auto"/>
              <w:right w:val="single" w:sz="4" w:space="0" w:color="auto"/>
            </w:tcBorders>
            <w:hideMark/>
          </w:tcPr>
          <w:p w14:paraId="1CFD500E" w14:textId="77777777" w:rsidR="00841BE8" w:rsidRPr="00F521D0" w:rsidRDefault="00841BE8" w:rsidP="005B5E5D">
            <w:pPr>
              <w:pStyle w:val="TAC"/>
              <w:rPr>
                <w:ins w:id="12859" w:author="1313" w:date="2024-04-15T12:15:00Z"/>
                <w:szCs w:val="18"/>
              </w:rPr>
            </w:pPr>
            <w:ins w:id="12860" w:author="1313" w:date="2024-04-15T12:15:00Z">
              <w:r w:rsidRPr="00F521D0">
                <w:rPr>
                  <w:szCs w:val="18"/>
                </w:rPr>
                <w:t>-82.83</w:t>
              </w:r>
            </w:ins>
          </w:p>
        </w:tc>
      </w:tr>
      <w:tr w:rsidR="00841BE8" w:rsidRPr="00233010" w14:paraId="394A86C7" w14:textId="77777777" w:rsidTr="005B5E5D">
        <w:trPr>
          <w:trHeight w:val="62"/>
          <w:jc w:val="center"/>
          <w:ins w:id="12861" w:author="1313" w:date="2024-04-15T12:15:00Z"/>
        </w:trPr>
        <w:tc>
          <w:tcPr>
            <w:tcW w:w="845" w:type="dxa"/>
            <w:tcBorders>
              <w:top w:val="nil"/>
              <w:left w:val="single" w:sz="4" w:space="0" w:color="auto"/>
              <w:bottom w:val="nil"/>
              <w:right w:val="single" w:sz="4" w:space="0" w:color="auto"/>
            </w:tcBorders>
            <w:shd w:val="clear" w:color="auto" w:fill="auto"/>
            <w:hideMark/>
          </w:tcPr>
          <w:p w14:paraId="186535FF" w14:textId="77777777" w:rsidR="00841BE8" w:rsidRPr="00F521D0" w:rsidRDefault="00841BE8" w:rsidP="005B5E5D">
            <w:pPr>
              <w:pStyle w:val="TAL"/>
              <w:rPr>
                <w:ins w:id="12862" w:author="1313" w:date="2024-04-15T12:15:00Z"/>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7DD53753" w14:textId="77777777" w:rsidR="00841BE8" w:rsidRPr="00F521D0" w:rsidRDefault="00841BE8" w:rsidP="005B5E5D">
            <w:pPr>
              <w:pStyle w:val="TAL"/>
              <w:rPr>
                <w:ins w:id="1286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7B85420" w14:textId="77777777" w:rsidR="00841BE8" w:rsidRPr="00F521D0" w:rsidRDefault="00841BE8" w:rsidP="005B5E5D">
            <w:pPr>
              <w:pStyle w:val="TAL"/>
              <w:rPr>
                <w:ins w:id="12864" w:author="1313" w:date="2024-04-15T12:15:00Z"/>
                <w:rFonts w:cs="Arial"/>
                <w:szCs w:val="18"/>
              </w:rPr>
            </w:pPr>
            <w:ins w:id="12865"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75803BE5" w14:textId="77777777" w:rsidR="00841BE8" w:rsidRPr="00F521D0" w:rsidRDefault="00841BE8" w:rsidP="005B5E5D">
            <w:pPr>
              <w:pStyle w:val="TAC"/>
              <w:rPr>
                <w:ins w:id="12866"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386AC2A" w14:textId="77777777" w:rsidR="00841BE8" w:rsidRPr="00F521D0" w:rsidRDefault="00841BE8" w:rsidP="005B5E5D">
            <w:pPr>
              <w:pStyle w:val="TAC"/>
              <w:rPr>
                <w:ins w:id="12867"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7087975B" w14:textId="77777777" w:rsidR="00841BE8" w:rsidRPr="00F521D0" w:rsidRDefault="00841BE8" w:rsidP="005B5E5D">
            <w:pPr>
              <w:pStyle w:val="TAC"/>
              <w:rPr>
                <w:ins w:id="12868"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1CC65E92" w14:textId="77777777" w:rsidR="00841BE8" w:rsidRPr="00F521D0" w:rsidRDefault="00841BE8" w:rsidP="005B5E5D">
            <w:pPr>
              <w:pStyle w:val="TAC"/>
              <w:rPr>
                <w:ins w:id="12869"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0126B8B8" w14:textId="77777777" w:rsidR="00841BE8" w:rsidRPr="00F521D0" w:rsidRDefault="00841BE8" w:rsidP="005B5E5D">
            <w:pPr>
              <w:pStyle w:val="TAC"/>
              <w:rPr>
                <w:ins w:id="1287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45892EBB" w14:textId="77777777" w:rsidR="00841BE8" w:rsidRPr="00F521D0" w:rsidRDefault="00841BE8" w:rsidP="005B5E5D">
            <w:pPr>
              <w:pStyle w:val="TAC"/>
              <w:rPr>
                <w:ins w:id="12871" w:author="1313" w:date="2024-04-15T12:15:00Z"/>
                <w:szCs w:val="18"/>
              </w:rPr>
            </w:pPr>
            <w:ins w:id="12872" w:author="1313" w:date="2024-04-15T12:15:00Z">
              <w:r w:rsidRPr="00F521D0">
                <w:rPr>
                  <w:szCs w:val="18"/>
                </w:rPr>
                <w:t>-79.78</w:t>
              </w:r>
            </w:ins>
          </w:p>
        </w:tc>
        <w:tc>
          <w:tcPr>
            <w:tcW w:w="850" w:type="dxa"/>
            <w:tcBorders>
              <w:top w:val="single" w:sz="4" w:space="0" w:color="auto"/>
              <w:left w:val="single" w:sz="4" w:space="0" w:color="auto"/>
              <w:bottom w:val="single" w:sz="4" w:space="0" w:color="auto"/>
              <w:right w:val="single" w:sz="4" w:space="0" w:color="auto"/>
            </w:tcBorders>
            <w:hideMark/>
          </w:tcPr>
          <w:p w14:paraId="3AD28524" w14:textId="77777777" w:rsidR="00841BE8" w:rsidRPr="00F521D0" w:rsidRDefault="00841BE8" w:rsidP="005B5E5D">
            <w:pPr>
              <w:pStyle w:val="TAC"/>
              <w:rPr>
                <w:ins w:id="12873" w:author="1313" w:date="2024-04-15T12:15:00Z"/>
                <w:szCs w:val="18"/>
              </w:rPr>
            </w:pPr>
            <w:ins w:id="12874" w:author="1313" w:date="2024-04-15T12:15:00Z">
              <w:r w:rsidRPr="00F521D0">
                <w:rPr>
                  <w:szCs w:val="18"/>
                </w:rPr>
                <w:t>-82.33</w:t>
              </w:r>
            </w:ins>
          </w:p>
        </w:tc>
      </w:tr>
      <w:tr w:rsidR="00841BE8" w:rsidRPr="00233010" w14:paraId="53602293" w14:textId="77777777" w:rsidTr="005B5E5D">
        <w:trPr>
          <w:trHeight w:val="75"/>
          <w:jc w:val="center"/>
          <w:ins w:id="12875" w:author="1313" w:date="2024-04-15T12:15:00Z"/>
        </w:trPr>
        <w:tc>
          <w:tcPr>
            <w:tcW w:w="845" w:type="dxa"/>
            <w:tcBorders>
              <w:top w:val="nil"/>
              <w:left w:val="single" w:sz="4" w:space="0" w:color="auto"/>
              <w:bottom w:val="nil"/>
              <w:right w:val="single" w:sz="4" w:space="0" w:color="auto"/>
            </w:tcBorders>
            <w:shd w:val="clear" w:color="auto" w:fill="auto"/>
            <w:hideMark/>
          </w:tcPr>
          <w:p w14:paraId="7B214BD1" w14:textId="77777777" w:rsidR="00841BE8" w:rsidRPr="00F521D0" w:rsidRDefault="00841BE8" w:rsidP="005B5E5D">
            <w:pPr>
              <w:pStyle w:val="TAL"/>
              <w:rPr>
                <w:ins w:id="12876" w:author="1313" w:date="2024-04-15T12:15:00Z"/>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476694B9" w14:textId="77777777" w:rsidR="00841BE8" w:rsidRPr="00F521D0" w:rsidRDefault="00841BE8" w:rsidP="005B5E5D">
            <w:pPr>
              <w:pStyle w:val="TAL"/>
              <w:rPr>
                <w:ins w:id="12877" w:author="1313" w:date="2024-04-15T12:15:00Z"/>
                <w:rFonts w:cs="Arial"/>
                <w:szCs w:val="18"/>
              </w:rPr>
            </w:pPr>
            <w:ins w:id="12878" w:author="1313" w:date="2024-04-15T12:15:00Z">
              <w:r w:rsidRPr="00F521D0">
                <w:rPr>
                  <w:rFonts w:cs="Arial"/>
                  <w:szCs w:val="18"/>
                </w:rPr>
                <w:t>Config</w:t>
              </w:r>
              <w:r w:rsidRPr="00F521D0">
                <w:rPr>
                  <w:rFonts w:eastAsia="Malgun Gothic" w:cs="Arial"/>
                  <w:szCs w:val="18"/>
                </w:rPr>
                <w:t xml:space="preserve"> </w:t>
              </w:r>
              <w:r w:rsidRPr="00F521D0">
                <w:rPr>
                  <w:rFonts w:eastAsia="Calibri" w:cs="Arial"/>
                  <w:szCs w:val="18"/>
                </w:rPr>
                <w:t>3,6</w:t>
              </w:r>
            </w:ins>
          </w:p>
        </w:tc>
        <w:tc>
          <w:tcPr>
            <w:tcW w:w="1701" w:type="dxa"/>
            <w:tcBorders>
              <w:top w:val="single" w:sz="4" w:space="0" w:color="auto"/>
              <w:left w:val="single" w:sz="4" w:space="0" w:color="auto"/>
              <w:bottom w:val="single" w:sz="4" w:space="0" w:color="auto"/>
              <w:right w:val="single" w:sz="4" w:space="0" w:color="auto"/>
            </w:tcBorders>
            <w:hideMark/>
          </w:tcPr>
          <w:p w14:paraId="45646A87" w14:textId="77777777" w:rsidR="00841BE8" w:rsidRPr="00F521D0" w:rsidRDefault="00841BE8" w:rsidP="005B5E5D">
            <w:pPr>
              <w:pStyle w:val="TAL"/>
              <w:rPr>
                <w:ins w:id="12879" w:author="1313" w:date="2024-04-15T12:15:00Z"/>
                <w:rFonts w:cs="Arial"/>
                <w:szCs w:val="18"/>
              </w:rPr>
            </w:pPr>
            <w:ins w:id="12880" w:author="1313" w:date="2024-04-15T12:15:00Z">
              <w:r w:rsidRPr="00F521D0">
                <w:rPr>
                  <w:rFonts w:cs="Arial"/>
                  <w:szCs w:val="18"/>
                </w:rPr>
                <w:t>NR_FDD_FR1_A</w:t>
              </w:r>
            </w:ins>
          </w:p>
          <w:p w14:paraId="38579768" w14:textId="77777777" w:rsidR="00841BE8" w:rsidRPr="00F521D0" w:rsidRDefault="00841BE8" w:rsidP="005B5E5D">
            <w:pPr>
              <w:pStyle w:val="TAL"/>
              <w:rPr>
                <w:ins w:id="12881" w:author="1313" w:date="2024-04-15T12:15:00Z"/>
                <w:rFonts w:cs="Arial"/>
                <w:szCs w:val="18"/>
              </w:rPr>
            </w:pPr>
            <w:ins w:id="12882" w:author="1313" w:date="2024-04-15T12:15:00Z">
              <w:r w:rsidRPr="00F521D0">
                <w:rPr>
                  <w:rFonts w:cs="Arial"/>
                  <w:szCs w:val="18"/>
                </w:rPr>
                <w:t>NR_TDD_FR1_A</w:t>
              </w:r>
            </w:ins>
          </w:p>
          <w:p w14:paraId="13584CDF" w14:textId="77777777" w:rsidR="00841BE8" w:rsidRPr="00F521D0" w:rsidRDefault="00841BE8" w:rsidP="005B5E5D">
            <w:pPr>
              <w:pStyle w:val="TAL"/>
              <w:rPr>
                <w:ins w:id="12883" w:author="1313" w:date="2024-04-15T12:15:00Z"/>
                <w:rFonts w:cs="Arial"/>
                <w:szCs w:val="18"/>
              </w:rPr>
            </w:pPr>
            <w:ins w:id="12884" w:author="1313" w:date="2024-04-15T12:15:00Z">
              <w:r w:rsidRPr="00F521D0">
                <w:rPr>
                  <w:rFonts w:cs="Arial"/>
                  <w:szCs w:val="18"/>
                </w:rPr>
                <w:t>NR_SDL_FR1_A</w:t>
              </w:r>
            </w:ins>
          </w:p>
        </w:tc>
        <w:tc>
          <w:tcPr>
            <w:tcW w:w="851" w:type="dxa"/>
            <w:tcBorders>
              <w:top w:val="single" w:sz="4" w:space="0" w:color="auto"/>
              <w:left w:val="single" w:sz="4" w:space="0" w:color="auto"/>
              <w:bottom w:val="nil"/>
              <w:right w:val="single" w:sz="4" w:space="0" w:color="auto"/>
            </w:tcBorders>
            <w:shd w:val="clear" w:color="auto" w:fill="auto"/>
            <w:hideMark/>
          </w:tcPr>
          <w:p w14:paraId="3D89C38E" w14:textId="77777777" w:rsidR="00841BE8" w:rsidRPr="00F521D0" w:rsidRDefault="00841BE8" w:rsidP="005B5E5D">
            <w:pPr>
              <w:pStyle w:val="TAC"/>
              <w:rPr>
                <w:ins w:id="12885" w:author="1313" w:date="2024-04-15T12:15:00Z"/>
                <w:szCs w:val="18"/>
              </w:rPr>
            </w:pPr>
            <w:ins w:id="12886" w:author="1313" w:date="2024-04-15T12:15:00Z">
              <w:r w:rsidRPr="00F521D0">
                <w:rPr>
                  <w:szCs w:val="18"/>
                </w:rPr>
                <w:t>dBm/</w:t>
              </w:r>
            </w:ins>
          </w:p>
          <w:p w14:paraId="691FEF6E" w14:textId="77777777" w:rsidR="00841BE8" w:rsidRPr="00F521D0" w:rsidRDefault="00841BE8" w:rsidP="005B5E5D">
            <w:pPr>
              <w:pStyle w:val="TAC"/>
              <w:rPr>
                <w:ins w:id="12887" w:author="1313" w:date="2024-04-15T12:15:00Z"/>
                <w:szCs w:val="18"/>
              </w:rPr>
            </w:pPr>
            <w:ins w:id="12888" w:author="1313" w:date="2024-04-15T12:15:00Z">
              <w:r w:rsidRPr="00F521D0">
                <w:rPr>
                  <w:szCs w:val="18"/>
                </w:rPr>
                <w:t>38.16MHz</w:t>
              </w:r>
            </w:ins>
          </w:p>
        </w:tc>
        <w:tc>
          <w:tcPr>
            <w:tcW w:w="850" w:type="dxa"/>
            <w:tcBorders>
              <w:top w:val="single" w:sz="4" w:space="0" w:color="auto"/>
              <w:left w:val="single" w:sz="4" w:space="0" w:color="auto"/>
              <w:bottom w:val="nil"/>
              <w:right w:val="single" w:sz="4" w:space="0" w:color="auto"/>
            </w:tcBorders>
            <w:shd w:val="clear" w:color="auto" w:fill="auto"/>
            <w:hideMark/>
          </w:tcPr>
          <w:p w14:paraId="09314ECB" w14:textId="77777777" w:rsidR="00841BE8" w:rsidRPr="00F521D0" w:rsidRDefault="00841BE8" w:rsidP="005B5E5D">
            <w:pPr>
              <w:pStyle w:val="TAC"/>
              <w:rPr>
                <w:ins w:id="12889" w:author="1313" w:date="2024-04-15T12:15:00Z"/>
                <w:szCs w:val="18"/>
              </w:rPr>
            </w:pPr>
            <w:ins w:id="12890" w:author="1313" w:date="2024-04-15T12:15:00Z">
              <w:r w:rsidRPr="00F521D0">
                <w:rPr>
                  <w:szCs w:val="18"/>
                </w:rPr>
                <w:t>-50</w:t>
              </w:r>
            </w:ins>
          </w:p>
        </w:tc>
        <w:tc>
          <w:tcPr>
            <w:tcW w:w="851" w:type="dxa"/>
            <w:tcBorders>
              <w:top w:val="single" w:sz="4" w:space="0" w:color="auto"/>
              <w:left w:val="single" w:sz="4" w:space="0" w:color="auto"/>
              <w:bottom w:val="nil"/>
              <w:right w:val="single" w:sz="4" w:space="0" w:color="auto"/>
            </w:tcBorders>
            <w:shd w:val="clear" w:color="auto" w:fill="auto"/>
          </w:tcPr>
          <w:p w14:paraId="43A87094" w14:textId="77777777" w:rsidR="00841BE8" w:rsidRPr="00F521D0" w:rsidRDefault="00841BE8" w:rsidP="005B5E5D">
            <w:pPr>
              <w:pStyle w:val="TAC"/>
              <w:rPr>
                <w:ins w:id="12891" w:author="1313" w:date="2024-04-15T12:15:00Z"/>
                <w:szCs w:val="18"/>
              </w:rPr>
            </w:pPr>
            <w:ins w:id="12892" w:author="1313" w:date="2024-04-15T12:15:00Z">
              <w:r w:rsidRPr="00F521D0">
                <w:rPr>
                  <w:szCs w:val="18"/>
                </w:rPr>
                <w:t>-50</w:t>
              </w:r>
            </w:ins>
          </w:p>
        </w:tc>
        <w:tc>
          <w:tcPr>
            <w:tcW w:w="850" w:type="dxa"/>
            <w:tcBorders>
              <w:top w:val="single" w:sz="4" w:space="0" w:color="auto"/>
              <w:left w:val="single" w:sz="4" w:space="0" w:color="auto"/>
              <w:bottom w:val="nil"/>
              <w:right w:val="single" w:sz="4" w:space="0" w:color="auto"/>
            </w:tcBorders>
            <w:shd w:val="clear" w:color="auto" w:fill="auto"/>
            <w:hideMark/>
          </w:tcPr>
          <w:p w14:paraId="2FF3A566" w14:textId="77777777" w:rsidR="00841BE8" w:rsidRPr="00F521D0" w:rsidRDefault="00841BE8" w:rsidP="005B5E5D">
            <w:pPr>
              <w:pStyle w:val="TAC"/>
              <w:rPr>
                <w:ins w:id="12893" w:author="1313" w:date="2024-04-15T12:15:00Z"/>
                <w:szCs w:val="18"/>
              </w:rPr>
            </w:pPr>
            <w:ins w:id="12894" w:author="1313" w:date="2024-04-15T12:15:00Z">
              <w:r w:rsidRPr="00F521D0">
                <w:rPr>
                  <w:szCs w:val="18"/>
                </w:rPr>
                <w:t>-76.73</w:t>
              </w:r>
            </w:ins>
          </w:p>
        </w:tc>
        <w:tc>
          <w:tcPr>
            <w:tcW w:w="993" w:type="dxa"/>
            <w:tcBorders>
              <w:top w:val="single" w:sz="4" w:space="0" w:color="auto"/>
              <w:left w:val="single" w:sz="4" w:space="0" w:color="auto"/>
              <w:bottom w:val="nil"/>
              <w:right w:val="single" w:sz="4" w:space="0" w:color="auto"/>
            </w:tcBorders>
            <w:shd w:val="clear" w:color="auto" w:fill="auto"/>
          </w:tcPr>
          <w:p w14:paraId="311D0668" w14:textId="77777777" w:rsidR="00841BE8" w:rsidRPr="00F521D0" w:rsidRDefault="00841BE8" w:rsidP="005B5E5D">
            <w:pPr>
              <w:pStyle w:val="TAC"/>
              <w:rPr>
                <w:ins w:id="12895" w:author="1313" w:date="2024-04-15T12:15:00Z"/>
                <w:szCs w:val="18"/>
              </w:rPr>
            </w:pPr>
            <w:ins w:id="12896" w:author="1313" w:date="2024-04-15T12:15:00Z">
              <w:r w:rsidRPr="00F521D0">
                <w:rPr>
                  <w:szCs w:val="18"/>
                </w:rPr>
                <w:t>-76.73</w:t>
              </w:r>
            </w:ins>
          </w:p>
        </w:tc>
        <w:tc>
          <w:tcPr>
            <w:tcW w:w="708" w:type="dxa"/>
            <w:tcBorders>
              <w:top w:val="single" w:sz="4" w:space="0" w:color="auto"/>
              <w:left w:val="single" w:sz="4" w:space="0" w:color="auto"/>
              <w:bottom w:val="single" w:sz="4" w:space="0" w:color="auto"/>
              <w:right w:val="single" w:sz="4" w:space="0" w:color="auto"/>
            </w:tcBorders>
            <w:hideMark/>
          </w:tcPr>
          <w:p w14:paraId="418BA124" w14:textId="77777777" w:rsidR="00841BE8" w:rsidRPr="00F521D0" w:rsidRDefault="00841BE8" w:rsidP="005B5E5D">
            <w:pPr>
              <w:pStyle w:val="TAC"/>
              <w:rPr>
                <w:ins w:id="12897" w:author="1313" w:date="2024-04-15T12:15:00Z"/>
                <w:szCs w:val="18"/>
              </w:rPr>
            </w:pPr>
            <w:ins w:id="12898" w:author="1313" w:date="2024-04-15T12:15:00Z">
              <w:r w:rsidRPr="00F521D0">
                <w:rPr>
                  <w:szCs w:val="18"/>
                </w:rPr>
                <w:t>-77.19</w:t>
              </w:r>
            </w:ins>
          </w:p>
        </w:tc>
        <w:tc>
          <w:tcPr>
            <w:tcW w:w="850" w:type="dxa"/>
            <w:tcBorders>
              <w:top w:val="single" w:sz="4" w:space="0" w:color="auto"/>
              <w:left w:val="single" w:sz="4" w:space="0" w:color="auto"/>
              <w:bottom w:val="single" w:sz="4" w:space="0" w:color="auto"/>
              <w:right w:val="single" w:sz="4" w:space="0" w:color="auto"/>
            </w:tcBorders>
            <w:hideMark/>
          </w:tcPr>
          <w:p w14:paraId="24B1C85B" w14:textId="77777777" w:rsidR="00841BE8" w:rsidRPr="00F521D0" w:rsidRDefault="00841BE8" w:rsidP="005B5E5D">
            <w:pPr>
              <w:pStyle w:val="TAC"/>
              <w:rPr>
                <w:ins w:id="12899" w:author="1313" w:date="2024-04-15T12:15:00Z"/>
                <w:szCs w:val="18"/>
              </w:rPr>
            </w:pPr>
            <w:ins w:id="12900" w:author="1313" w:date="2024-04-15T12:15:00Z">
              <w:r w:rsidRPr="00F521D0">
                <w:rPr>
                  <w:szCs w:val="18"/>
                </w:rPr>
                <w:t>-79.73</w:t>
              </w:r>
            </w:ins>
          </w:p>
        </w:tc>
      </w:tr>
      <w:tr w:rsidR="00841BE8" w:rsidRPr="00233010" w14:paraId="04F5EEAF" w14:textId="77777777" w:rsidTr="005B5E5D">
        <w:trPr>
          <w:trHeight w:val="75"/>
          <w:jc w:val="center"/>
          <w:ins w:id="12901" w:author="1313" w:date="2024-04-15T12:15:00Z"/>
        </w:trPr>
        <w:tc>
          <w:tcPr>
            <w:tcW w:w="845" w:type="dxa"/>
            <w:tcBorders>
              <w:top w:val="nil"/>
              <w:left w:val="single" w:sz="4" w:space="0" w:color="auto"/>
              <w:bottom w:val="nil"/>
              <w:right w:val="single" w:sz="4" w:space="0" w:color="auto"/>
            </w:tcBorders>
            <w:shd w:val="clear" w:color="auto" w:fill="auto"/>
            <w:hideMark/>
          </w:tcPr>
          <w:p w14:paraId="2A1B413D" w14:textId="77777777" w:rsidR="00841BE8" w:rsidRPr="00F521D0" w:rsidRDefault="00841BE8" w:rsidP="005B5E5D">
            <w:pPr>
              <w:pStyle w:val="TAL"/>
              <w:rPr>
                <w:ins w:id="12902"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72A280D9" w14:textId="77777777" w:rsidR="00841BE8" w:rsidRPr="00F521D0" w:rsidRDefault="00841BE8" w:rsidP="005B5E5D">
            <w:pPr>
              <w:pStyle w:val="TAL"/>
              <w:rPr>
                <w:ins w:id="1290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35EDCE" w14:textId="77777777" w:rsidR="00841BE8" w:rsidRPr="00F521D0" w:rsidRDefault="00841BE8" w:rsidP="005B5E5D">
            <w:pPr>
              <w:pStyle w:val="TAL"/>
              <w:rPr>
                <w:ins w:id="12904" w:author="1313" w:date="2024-04-15T12:15:00Z"/>
                <w:rFonts w:cs="Arial"/>
                <w:szCs w:val="18"/>
              </w:rPr>
            </w:pPr>
            <w:ins w:id="12905" w:author="1313" w:date="2024-04-15T12:15:00Z">
              <w:r w:rsidRPr="00F521D0">
                <w:rPr>
                  <w:rFonts w:cs="Arial"/>
                  <w:szCs w:val="18"/>
                  <w:lang w:val="sv-SE"/>
                </w:rPr>
                <w:t>NR_FDD_FR1_B</w:t>
              </w:r>
            </w:ins>
          </w:p>
        </w:tc>
        <w:tc>
          <w:tcPr>
            <w:tcW w:w="851" w:type="dxa"/>
            <w:tcBorders>
              <w:top w:val="nil"/>
              <w:left w:val="single" w:sz="4" w:space="0" w:color="auto"/>
              <w:bottom w:val="nil"/>
              <w:right w:val="single" w:sz="4" w:space="0" w:color="auto"/>
            </w:tcBorders>
            <w:shd w:val="clear" w:color="auto" w:fill="auto"/>
            <w:hideMark/>
          </w:tcPr>
          <w:p w14:paraId="32F0E41C" w14:textId="77777777" w:rsidR="00841BE8" w:rsidRPr="00F521D0" w:rsidRDefault="00841BE8" w:rsidP="005B5E5D">
            <w:pPr>
              <w:pStyle w:val="TAC"/>
              <w:rPr>
                <w:ins w:id="1290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5E6BCBB4" w14:textId="77777777" w:rsidR="00841BE8" w:rsidRPr="00F521D0" w:rsidRDefault="00841BE8" w:rsidP="005B5E5D">
            <w:pPr>
              <w:pStyle w:val="TAC"/>
              <w:rPr>
                <w:ins w:id="12907"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872A7CF" w14:textId="77777777" w:rsidR="00841BE8" w:rsidRPr="00F521D0" w:rsidRDefault="00841BE8" w:rsidP="005B5E5D">
            <w:pPr>
              <w:pStyle w:val="TAC"/>
              <w:rPr>
                <w:ins w:id="1290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119C8DDD" w14:textId="77777777" w:rsidR="00841BE8" w:rsidRPr="00F521D0" w:rsidRDefault="00841BE8" w:rsidP="005B5E5D">
            <w:pPr>
              <w:pStyle w:val="TAC"/>
              <w:rPr>
                <w:ins w:id="12909"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3DFB0CB6" w14:textId="77777777" w:rsidR="00841BE8" w:rsidRPr="00F521D0" w:rsidRDefault="00841BE8" w:rsidP="005B5E5D">
            <w:pPr>
              <w:pStyle w:val="TAC"/>
              <w:rPr>
                <w:ins w:id="1291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3236926" w14:textId="77777777" w:rsidR="00841BE8" w:rsidRPr="00F521D0" w:rsidRDefault="00841BE8" w:rsidP="005B5E5D">
            <w:pPr>
              <w:pStyle w:val="TAC"/>
              <w:rPr>
                <w:ins w:id="12911" w:author="1313" w:date="2024-04-15T12:15:00Z"/>
                <w:szCs w:val="18"/>
              </w:rPr>
            </w:pPr>
            <w:ins w:id="12912" w:author="1313" w:date="2024-04-15T12:15:00Z">
              <w:r w:rsidRPr="00F521D0">
                <w:rPr>
                  <w:szCs w:val="18"/>
                </w:rPr>
                <w:t>-76.69</w:t>
              </w:r>
            </w:ins>
          </w:p>
        </w:tc>
        <w:tc>
          <w:tcPr>
            <w:tcW w:w="850" w:type="dxa"/>
            <w:tcBorders>
              <w:top w:val="single" w:sz="4" w:space="0" w:color="auto"/>
              <w:left w:val="single" w:sz="4" w:space="0" w:color="auto"/>
              <w:bottom w:val="single" w:sz="4" w:space="0" w:color="auto"/>
              <w:right w:val="single" w:sz="4" w:space="0" w:color="auto"/>
            </w:tcBorders>
            <w:hideMark/>
          </w:tcPr>
          <w:p w14:paraId="6085B823" w14:textId="77777777" w:rsidR="00841BE8" w:rsidRPr="00F521D0" w:rsidRDefault="00841BE8" w:rsidP="005B5E5D">
            <w:pPr>
              <w:pStyle w:val="TAC"/>
              <w:rPr>
                <w:ins w:id="12913" w:author="1313" w:date="2024-04-15T12:15:00Z"/>
                <w:szCs w:val="18"/>
              </w:rPr>
            </w:pPr>
            <w:ins w:id="12914" w:author="1313" w:date="2024-04-15T12:15:00Z">
              <w:r w:rsidRPr="00F521D0">
                <w:rPr>
                  <w:szCs w:val="18"/>
                </w:rPr>
                <w:t>-79.23</w:t>
              </w:r>
            </w:ins>
          </w:p>
        </w:tc>
      </w:tr>
      <w:tr w:rsidR="00841BE8" w:rsidRPr="00233010" w14:paraId="5DF12805" w14:textId="77777777" w:rsidTr="005B5E5D">
        <w:trPr>
          <w:trHeight w:val="75"/>
          <w:jc w:val="center"/>
          <w:ins w:id="12915" w:author="1313" w:date="2024-04-15T12:15:00Z"/>
        </w:trPr>
        <w:tc>
          <w:tcPr>
            <w:tcW w:w="845" w:type="dxa"/>
            <w:tcBorders>
              <w:top w:val="nil"/>
              <w:left w:val="single" w:sz="4" w:space="0" w:color="auto"/>
              <w:bottom w:val="nil"/>
              <w:right w:val="single" w:sz="4" w:space="0" w:color="auto"/>
            </w:tcBorders>
            <w:shd w:val="clear" w:color="auto" w:fill="auto"/>
            <w:hideMark/>
          </w:tcPr>
          <w:p w14:paraId="69D26C7D" w14:textId="77777777" w:rsidR="00841BE8" w:rsidRPr="00F521D0" w:rsidRDefault="00841BE8" w:rsidP="005B5E5D">
            <w:pPr>
              <w:pStyle w:val="TAL"/>
              <w:rPr>
                <w:ins w:id="12916"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4898EB19" w14:textId="77777777" w:rsidR="00841BE8" w:rsidRPr="00F521D0" w:rsidRDefault="00841BE8" w:rsidP="005B5E5D">
            <w:pPr>
              <w:pStyle w:val="TAL"/>
              <w:rPr>
                <w:ins w:id="1291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D80094E" w14:textId="77777777" w:rsidR="00841BE8" w:rsidRPr="00F521D0" w:rsidRDefault="00841BE8" w:rsidP="005B5E5D">
            <w:pPr>
              <w:pStyle w:val="TAL"/>
              <w:rPr>
                <w:ins w:id="12918" w:author="1313" w:date="2024-04-15T12:15:00Z"/>
                <w:rFonts w:cs="Arial"/>
                <w:szCs w:val="18"/>
                <w:lang w:val="sv-SE"/>
              </w:rPr>
            </w:pPr>
            <w:ins w:id="12919" w:author="1313" w:date="2024-04-15T12:15:00Z">
              <w:r w:rsidRPr="00F521D0">
                <w:rPr>
                  <w:rFonts w:cs="Arial"/>
                  <w:szCs w:val="18"/>
                </w:rPr>
                <w:t>NR_TDD_FR1_C</w:t>
              </w:r>
            </w:ins>
          </w:p>
        </w:tc>
        <w:tc>
          <w:tcPr>
            <w:tcW w:w="851" w:type="dxa"/>
            <w:tcBorders>
              <w:top w:val="nil"/>
              <w:left w:val="single" w:sz="4" w:space="0" w:color="auto"/>
              <w:bottom w:val="nil"/>
              <w:right w:val="single" w:sz="4" w:space="0" w:color="auto"/>
            </w:tcBorders>
            <w:shd w:val="clear" w:color="auto" w:fill="auto"/>
            <w:hideMark/>
          </w:tcPr>
          <w:p w14:paraId="23F1CC68" w14:textId="77777777" w:rsidR="00841BE8" w:rsidRPr="00F521D0" w:rsidRDefault="00841BE8" w:rsidP="005B5E5D">
            <w:pPr>
              <w:pStyle w:val="TAC"/>
              <w:rPr>
                <w:ins w:id="12920"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0E3B67CF" w14:textId="77777777" w:rsidR="00841BE8" w:rsidRPr="00F521D0" w:rsidRDefault="00841BE8" w:rsidP="005B5E5D">
            <w:pPr>
              <w:pStyle w:val="TAC"/>
              <w:rPr>
                <w:ins w:id="12921"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180A2241" w14:textId="77777777" w:rsidR="00841BE8" w:rsidRPr="00F521D0" w:rsidRDefault="00841BE8" w:rsidP="005B5E5D">
            <w:pPr>
              <w:pStyle w:val="TAC"/>
              <w:rPr>
                <w:ins w:id="12922"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57D0D7FA" w14:textId="77777777" w:rsidR="00841BE8" w:rsidRPr="00F521D0" w:rsidRDefault="00841BE8" w:rsidP="005B5E5D">
            <w:pPr>
              <w:pStyle w:val="TAC"/>
              <w:rPr>
                <w:ins w:id="12923"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01FA6CCA" w14:textId="77777777" w:rsidR="00841BE8" w:rsidRPr="00F521D0" w:rsidRDefault="00841BE8" w:rsidP="005B5E5D">
            <w:pPr>
              <w:pStyle w:val="TAC"/>
              <w:rPr>
                <w:ins w:id="12924"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7F2C221F" w14:textId="77777777" w:rsidR="00841BE8" w:rsidRPr="00F521D0" w:rsidRDefault="00841BE8" w:rsidP="005B5E5D">
            <w:pPr>
              <w:pStyle w:val="TAC"/>
              <w:rPr>
                <w:ins w:id="12925" w:author="1313" w:date="2024-04-15T12:15:00Z"/>
                <w:szCs w:val="18"/>
              </w:rPr>
            </w:pPr>
            <w:ins w:id="12926" w:author="1313" w:date="2024-04-15T12:15:00Z">
              <w:r w:rsidRPr="00F521D0">
                <w:rPr>
                  <w:szCs w:val="18"/>
                </w:rPr>
                <w:t>-76.19</w:t>
              </w:r>
            </w:ins>
          </w:p>
        </w:tc>
        <w:tc>
          <w:tcPr>
            <w:tcW w:w="850" w:type="dxa"/>
            <w:tcBorders>
              <w:top w:val="single" w:sz="4" w:space="0" w:color="auto"/>
              <w:left w:val="single" w:sz="4" w:space="0" w:color="auto"/>
              <w:bottom w:val="single" w:sz="4" w:space="0" w:color="auto"/>
              <w:right w:val="single" w:sz="4" w:space="0" w:color="auto"/>
            </w:tcBorders>
            <w:hideMark/>
          </w:tcPr>
          <w:p w14:paraId="5B260DED" w14:textId="77777777" w:rsidR="00841BE8" w:rsidRPr="00F521D0" w:rsidRDefault="00841BE8" w:rsidP="005B5E5D">
            <w:pPr>
              <w:pStyle w:val="TAC"/>
              <w:rPr>
                <w:ins w:id="12927" w:author="1313" w:date="2024-04-15T12:15:00Z"/>
                <w:szCs w:val="18"/>
              </w:rPr>
            </w:pPr>
            <w:ins w:id="12928" w:author="1313" w:date="2024-04-15T12:15:00Z">
              <w:r w:rsidRPr="00F521D0">
                <w:rPr>
                  <w:szCs w:val="18"/>
                </w:rPr>
                <w:t>-78.73</w:t>
              </w:r>
            </w:ins>
          </w:p>
        </w:tc>
      </w:tr>
      <w:tr w:rsidR="00841BE8" w:rsidRPr="00233010" w14:paraId="17F72050" w14:textId="77777777" w:rsidTr="005B5E5D">
        <w:trPr>
          <w:trHeight w:val="75"/>
          <w:jc w:val="center"/>
          <w:ins w:id="12929" w:author="1313" w:date="2024-04-15T12:15:00Z"/>
        </w:trPr>
        <w:tc>
          <w:tcPr>
            <w:tcW w:w="845" w:type="dxa"/>
            <w:tcBorders>
              <w:top w:val="nil"/>
              <w:left w:val="single" w:sz="4" w:space="0" w:color="auto"/>
              <w:bottom w:val="nil"/>
              <w:right w:val="single" w:sz="4" w:space="0" w:color="auto"/>
            </w:tcBorders>
            <w:shd w:val="clear" w:color="auto" w:fill="auto"/>
            <w:hideMark/>
          </w:tcPr>
          <w:p w14:paraId="07992960" w14:textId="77777777" w:rsidR="00841BE8" w:rsidRPr="00F521D0" w:rsidRDefault="00841BE8" w:rsidP="005B5E5D">
            <w:pPr>
              <w:pStyle w:val="TAL"/>
              <w:rPr>
                <w:ins w:id="12930"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19D50E63" w14:textId="77777777" w:rsidR="00841BE8" w:rsidRPr="00F521D0" w:rsidRDefault="00841BE8" w:rsidP="005B5E5D">
            <w:pPr>
              <w:pStyle w:val="TAL"/>
              <w:rPr>
                <w:ins w:id="12931"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D959C85" w14:textId="77777777" w:rsidR="00841BE8" w:rsidRPr="00F521D0" w:rsidRDefault="00841BE8" w:rsidP="005B5E5D">
            <w:pPr>
              <w:pStyle w:val="TAL"/>
              <w:rPr>
                <w:ins w:id="12932" w:author="1313" w:date="2024-04-15T12:15:00Z"/>
                <w:rFonts w:cs="Arial"/>
                <w:szCs w:val="18"/>
                <w:lang w:val="sv-SE"/>
              </w:rPr>
            </w:pPr>
            <w:ins w:id="12933" w:author="1313" w:date="2024-04-15T12:15:00Z">
              <w:r w:rsidRPr="00F521D0">
                <w:rPr>
                  <w:rFonts w:cs="Arial"/>
                  <w:szCs w:val="18"/>
                  <w:lang w:val="sv-SE"/>
                </w:rPr>
                <w:t>NR_FDD_FR1_D</w:t>
              </w:r>
            </w:ins>
          </w:p>
          <w:p w14:paraId="0FA268C5" w14:textId="77777777" w:rsidR="00841BE8" w:rsidRPr="00F521D0" w:rsidRDefault="00841BE8" w:rsidP="005B5E5D">
            <w:pPr>
              <w:pStyle w:val="TAL"/>
              <w:rPr>
                <w:ins w:id="12934" w:author="1313" w:date="2024-04-15T12:15:00Z"/>
                <w:rFonts w:cs="Arial"/>
                <w:szCs w:val="18"/>
                <w:lang w:val="sv-SE"/>
              </w:rPr>
            </w:pPr>
            <w:ins w:id="12935" w:author="1313" w:date="2024-04-15T12:15:00Z">
              <w:r w:rsidRPr="00F521D0">
                <w:rPr>
                  <w:rFonts w:cs="Arial"/>
                  <w:szCs w:val="18"/>
                  <w:lang w:val="sv-SE"/>
                </w:rPr>
                <w:t>NR_TDD_FR1_D</w:t>
              </w:r>
            </w:ins>
          </w:p>
        </w:tc>
        <w:tc>
          <w:tcPr>
            <w:tcW w:w="851" w:type="dxa"/>
            <w:tcBorders>
              <w:top w:val="nil"/>
              <w:left w:val="single" w:sz="4" w:space="0" w:color="auto"/>
              <w:bottom w:val="nil"/>
              <w:right w:val="single" w:sz="4" w:space="0" w:color="auto"/>
            </w:tcBorders>
            <w:shd w:val="clear" w:color="auto" w:fill="auto"/>
            <w:hideMark/>
          </w:tcPr>
          <w:p w14:paraId="649A07DC" w14:textId="77777777" w:rsidR="00841BE8" w:rsidRPr="00F521D0" w:rsidRDefault="00841BE8" w:rsidP="005B5E5D">
            <w:pPr>
              <w:pStyle w:val="TAC"/>
              <w:rPr>
                <w:ins w:id="12936"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042C68E7" w14:textId="77777777" w:rsidR="00841BE8" w:rsidRPr="00F521D0" w:rsidRDefault="00841BE8" w:rsidP="005B5E5D">
            <w:pPr>
              <w:pStyle w:val="TAC"/>
              <w:rPr>
                <w:ins w:id="12937" w:author="1313" w:date="2024-04-15T12:15:00Z"/>
                <w:szCs w:val="18"/>
                <w:lang w:val="sv-FI"/>
              </w:rPr>
            </w:pPr>
          </w:p>
        </w:tc>
        <w:tc>
          <w:tcPr>
            <w:tcW w:w="851" w:type="dxa"/>
            <w:tcBorders>
              <w:top w:val="nil"/>
              <w:left w:val="single" w:sz="4" w:space="0" w:color="auto"/>
              <w:bottom w:val="nil"/>
              <w:right w:val="single" w:sz="4" w:space="0" w:color="auto"/>
            </w:tcBorders>
            <w:shd w:val="clear" w:color="auto" w:fill="auto"/>
          </w:tcPr>
          <w:p w14:paraId="36C12190" w14:textId="77777777" w:rsidR="00841BE8" w:rsidRPr="00F521D0" w:rsidRDefault="00841BE8" w:rsidP="005B5E5D">
            <w:pPr>
              <w:pStyle w:val="TAC"/>
              <w:rPr>
                <w:ins w:id="12938" w:author="1313" w:date="2024-04-15T12:15:00Z"/>
                <w:szCs w:val="18"/>
                <w:lang w:val="sv-FI"/>
              </w:rPr>
            </w:pPr>
          </w:p>
        </w:tc>
        <w:tc>
          <w:tcPr>
            <w:tcW w:w="850" w:type="dxa"/>
            <w:tcBorders>
              <w:top w:val="nil"/>
              <w:left w:val="single" w:sz="4" w:space="0" w:color="auto"/>
              <w:bottom w:val="nil"/>
              <w:right w:val="single" w:sz="4" w:space="0" w:color="auto"/>
            </w:tcBorders>
            <w:shd w:val="clear" w:color="auto" w:fill="auto"/>
            <w:hideMark/>
          </w:tcPr>
          <w:p w14:paraId="2A315B45" w14:textId="77777777" w:rsidR="00841BE8" w:rsidRPr="00F521D0" w:rsidRDefault="00841BE8" w:rsidP="005B5E5D">
            <w:pPr>
              <w:pStyle w:val="TAC"/>
              <w:rPr>
                <w:ins w:id="12939" w:author="1313" w:date="2024-04-15T12:15:00Z"/>
                <w:szCs w:val="18"/>
                <w:lang w:val="sv-FI"/>
              </w:rPr>
            </w:pPr>
          </w:p>
        </w:tc>
        <w:tc>
          <w:tcPr>
            <w:tcW w:w="993" w:type="dxa"/>
            <w:tcBorders>
              <w:top w:val="nil"/>
              <w:left w:val="single" w:sz="4" w:space="0" w:color="auto"/>
              <w:bottom w:val="nil"/>
              <w:right w:val="single" w:sz="4" w:space="0" w:color="auto"/>
            </w:tcBorders>
            <w:shd w:val="clear" w:color="auto" w:fill="auto"/>
          </w:tcPr>
          <w:p w14:paraId="42872442" w14:textId="77777777" w:rsidR="00841BE8" w:rsidRPr="00F521D0" w:rsidRDefault="00841BE8" w:rsidP="005B5E5D">
            <w:pPr>
              <w:pStyle w:val="TAC"/>
              <w:rPr>
                <w:ins w:id="12940" w:author="1313" w:date="2024-04-15T12:15:00Z"/>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5586C8AC" w14:textId="77777777" w:rsidR="00841BE8" w:rsidRPr="00F521D0" w:rsidRDefault="00841BE8" w:rsidP="005B5E5D">
            <w:pPr>
              <w:pStyle w:val="TAC"/>
              <w:rPr>
                <w:ins w:id="12941" w:author="1313" w:date="2024-04-15T12:15:00Z"/>
                <w:szCs w:val="18"/>
              </w:rPr>
            </w:pPr>
            <w:ins w:id="12942" w:author="1313" w:date="2024-04-15T12:15:00Z">
              <w:r w:rsidRPr="00F521D0">
                <w:rPr>
                  <w:szCs w:val="18"/>
                </w:rPr>
                <w:t>-75.69</w:t>
              </w:r>
            </w:ins>
          </w:p>
        </w:tc>
        <w:tc>
          <w:tcPr>
            <w:tcW w:w="850" w:type="dxa"/>
            <w:tcBorders>
              <w:top w:val="single" w:sz="4" w:space="0" w:color="auto"/>
              <w:left w:val="single" w:sz="4" w:space="0" w:color="auto"/>
              <w:bottom w:val="single" w:sz="4" w:space="0" w:color="auto"/>
              <w:right w:val="single" w:sz="4" w:space="0" w:color="auto"/>
            </w:tcBorders>
            <w:hideMark/>
          </w:tcPr>
          <w:p w14:paraId="2ECD6060" w14:textId="77777777" w:rsidR="00841BE8" w:rsidRPr="00F521D0" w:rsidRDefault="00841BE8" w:rsidP="005B5E5D">
            <w:pPr>
              <w:pStyle w:val="TAC"/>
              <w:rPr>
                <w:ins w:id="12943" w:author="1313" w:date="2024-04-15T12:15:00Z"/>
                <w:szCs w:val="18"/>
              </w:rPr>
            </w:pPr>
            <w:ins w:id="12944" w:author="1313" w:date="2024-04-15T12:15:00Z">
              <w:r w:rsidRPr="00F521D0">
                <w:rPr>
                  <w:szCs w:val="18"/>
                </w:rPr>
                <w:t>-78.23</w:t>
              </w:r>
            </w:ins>
          </w:p>
        </w:tc>
      </w:tr>
      <w:tr w:rsidR="00841BE8" w:rsidRPr="00233010" w14:paraId="1AAA5746" w14:textId="77777777" w:rsidTr="005B5E5D">
        <w:trPr>
          <w:trHeight w:val="75"/>
          <w:jc w:val="center"/>
          <w:ins w:id="12945" w:author="1313" w:date="2024-04-15T12:15:00Z"/>
        </w:trPr>
        <w:tc>
          <w:tcPr>
            <w:tcW w:w="845" w:type="dxa"/>
            <w:tcBorders>
              <w:top w:val="nil"/>
              <w:left w:val="single" w:sz="4" w:space="0" w:color="auto"/>
              <w:bottom w:val="nil"/>
              <w:right w:val="single" w:sz="4" w:space="0" w:color="auto"/>
            </w:tcBorders>
            <w:shd w:val="clear" w:color="auto" w:fill="auto"/>
            <w:hideMark/>
          </w:tcPr>
          <w:p w14:paraId="7E9F63F1" w14:textId="77777777" w:rsidR="00841BE8" w:rsidRPr="00F521D0" w:rsidRDefault="00841BE8" w:rsidP="005B5E5D">
            <w:pPr>
              <w:pStyle w:val="TAL"/>
              <w:rPr>
                <w:ins w:id="12946"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43CA0E4F" w14:textId="77777777" w:rsidR="00841BE8" w:rsidRPr="00F521D0" w:rsidRDefault="00841BE8" w:rsidP="005B5E5D">
            <w:pPr>
              <w:pStyle w:val="TAL"/>
              <w:rPr>
                <w:ins w:id="1294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93CCFC" w14:textId="77777777" w:rsidR="00841BE8" w:rsidRPr="00F521D0" w:rsidRDefault="00841BE8" w:rsidP="005B5E5D">
            <w:pPr>
              <w:pStyle w:val="TAL"/>
              <w:rPr>
                <w:ins w:id="12948" w:author="1313" w:date="2024-04-15T12:15:00Z"/>
                <w:rFonts w:cs="Arial"/>
                <w:szCs w:val="18"/>
                <w:lang w:val="sv-SE"/>
              </w:rPr>
            </w:pPr>
            <w:ins w:id="12949" w:author="1313" w:date="2024-04-15T12:15:00Z">
              <w:r w:rsidRPr="00F521D0">
                <w:rPr>
                  <w:rFonts w:cs="Arial"/>
                  <w:szCs w:val="18"/>
                  <w:lang w:val="sv-SE"/>
                </w:rPr>
                <w:t>NR_FDD_FR1_E</w:t>
              </w:r>
            </w:ins>
          </w:p>
          <w:p w14:paraId="762BA2AE" w14:textId="77777777" w:rsidR="00841BE8" w:rsidRPr="00F521D0" w:rsidRDefault="00841BE8" w:rsidP="005B5E5D">
            <w:pPr>
              <w:pStyle w:val="TAL"/>
              <w:rPr>
                <w:ins w:id="12950" w:author="1313" w:date="2024-04-15T12:15:00Z"/>
                <w:rFonts w:cs="Arial"/>
                <w:szCs w:val="18"/>
                <w:lang w:val="sv-SE"/>
              </w:rPr>
            </w:pPr>
            <w:ins w:id="12951" w:author="1313" w:date="2024-04-15T12:15:00Z">
              <w:r w:rsidRPr="00F521D0">
                <w:rPr>
                  <w:rFonts w:cs="Arial"/>
                  <w:szCs w:val="18"/>
                  <w:lang w:val="sv-SE"/>
                </w:rPr>
                <w:t>NR_TDD_FR1_E</w:t>
              </w:r>
            </w:ins>
          </w:p>
        </w:tc>
        <w:tc>
          <w:tcPr>
            <w:tcW w:w="851" w:type="dxa"/>
            <w:tcBorders>
              <w:top w:val="nil"/>
              <w:left w:val="single" w:sz="4" w:space="0" w:color="auto"/>
              <w:bottom w:val="nil"/>
              <w:right w:val="single" w:sz="4" w:space="0" w:color="auto"/>
            </w:tcBorders>
            <w:shd w:val="clear" w:color="auto" w:fill="auto"/>
            <w:hideMark/>
          </w:tcPr>
          <w:p w14:paraId="030CE3D4" w14:textId="77777777" w:rsidR="00841BE8" w:rsidRPr="00F521D0" w:rsidRDefault="00841BE8" w:rsidP="005B5E5D">
            <w:pPr>
              <w:pStyle w:val="TAC"/>
              <w:rPr>
                <w:ins w:id="12952"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208CDDCF" w14:textId="77777777" w:rsidR="00841BE8" w:rsidRPr="00F521D0" w:rsidRDefault="00841BE8" w:rsidP="005B5E5D">
            <w:pPr>
              <w:pStyle w:val="TAC"/>
              <w:rPr>
                <w:ins w:id="12953" w:author="1313" w:date="2024-04-15T12:15:00Z"/>
                <w:szCs w:val="18"/>
                <w:lang w:val="de-DE"/>
              </w:rPr>
            </w:pPr>
          </w:p>
        </w:tc>
        <w:tc>
          <w:tcPr>
            <w:tcW w:w="851" w:type="dxa"/>
            <w:tcBorders>
              <w:top w:val="nil"/>
              <w:left w:val="single" w:sz="4" w:space="0" w:color="auto"/>
              <w:bottom w:val="nil"/>
              <w:right w:val="single" w:sz="4" w:space="0" w:color="auto"/>
            </w:tcBorders>
            <w:shd w:val="clear" w:color="auto" w:fill="auto"/>
          </w:tcPr>
          <w:p w14:paraId="572624F8" w14:textId="77777777" w:rsidR="00841BE8" w:rsidRPr="00F521D0" w:rsidRDefault="00841BE8" w:rsidP="005B5E5D">
            <w:pPr>
              <w:pStyle w:val="TAC"/>
              <w:rPr>
                <w:ins w:id="12954" w:author="1313" w:date="2024-04-15T12:15:00Z"/>
                <w:szCs w:val="18"/>
                <w:lang w:val="de-DE"/>
              </w:rPr>
            </w:pPr>
          </w:p>
        </w:tc>
        <w:tc>
          <w:tcPr>
            <w:tcW w:w="850" w:type="dxa"/>
            <w:tcBorders>
              <w:top w:val="nil"/>
              <w:left w:val="single" w:sz="4" w:space="0" w:color="auto"/>
              <w:bottom w:val="nil"/>
              <w:right w:val="single" w:sz="4" w:space="0" w:color="auto"/>
            </w:tcBorders>
            <w:shd w:val="clear" w:color="auto" w:fill="auto"/>
            <w:hideMark/>
          </w:tcPr>
          <w:p w14:paraId="6D65159C" w14:textId="77777777" w:rsidR="00841BE8" w:rsidRPr="00F521D0" w:rsidRDefault="00841BE8" w:rsidP="005B5E5D">
            <w:pPr>
              <w:pStyle w:val="TAC"/>
              <w:rPr>
                <w:ins w:id="12955" w:author="1313" w:date="2024-04-15T12:15:00Z"/>
                <w:szCs w:val="18"/>
                <w:lang w:val="de-DE"/>
              </w:rPr>
            </w:pPr>
          </w:p>
        </w:tc>
        <w:tc>
          <w:tcPr>
            <w:tcW w:w="993" w:type="dxa"/>
            <w:tcBorders>
              <w:top w:val="nil"/>
              <w:left w:val="single" w:sz="4" w:space="0" w:color="auto"/>
              <w:bottom w:val="nil"/>
              <w:right w:val="single" w:sz="4" w:space="0" w:color="auto"/>
            </w:tcBorders>
            <w:shd w:val="clear" w:color="auto" w:fill="auto"/>
          </w:tcPr>
          <w:p w14:paraId="59FAE181" w14:textId="77777777" w:rsidR="00841BE8" w:rsidRPr="00F521D0" w:rsidRDefault="00841BE8" w:rsidP="005B5E5D">
            <w:pPr>
              <w:pStyle w:val="TAC"/>
              <w:rPr>
                <w:ins w:id="12956" w:author="1313" w:date="2024-04-15T12:15:00Z"/>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08A9F7FF" w14:textId="77777777" w:rsidR="00841BE8" w:rsidRPr="00F521D0" w:rsidRDefault="00841BE8" w:rsidP="005B5E5D">
            <w:pPr>
              <w:pStyle w:val="TAC"/>
              <w:rPr>
                <w:ins w:id="12957" w:author="1313" w:date="2024-04-15T12:15:00Z"/>
                <w:szCs w:val="18"/>
              </w:rPr>
            </w:pPr>
            <w:ins w:id="12958" w:author="1313" w:date="2024-04-15T12:15:00Z">
              <w:r w:rsidRPr="00F521D0">
                <w:rPr>
                  <w:szCs w:val="18"/>
                </w:rPr>
                <w:t>-75.19</w:t>
              </w:r>
            </w:ins>
          </w:p>
        </w:tc>
        <w:tc>
          <w:tcPr>
            <w:tcW w:w="850" w:type="dxa"/>
            <w:tcBorders>
              <w:top w:val="single" w:sz="4" w:space="0" w:color="auto"/>
              <w:left w:val="single" w:sz="4" w:space="0" w:color="auto"/>
              <w:bottom w:val="single" w:sz="4" w:space="0" w:color="auto"/>
              <w:right w:val="single" w:sz="4" w:space="0" w:color="auto"/>
            </w:tcBorders>
            <w:hideMark/>
          </w:tcPr>
          <w:p w14:paraId="7B9B94DA" w14:textId="77777777" w:rsidR="00841BE8" w:rsidRPr="00F521D0" w:rsidRDefault="00841BE8" w:rsidP="005B5E5D">
            <w:pPr>
              <w:pStyle w:val="TAC"/>
              <w:rPr>
                <w:ins w:id="12959" w:author="1313" w:date="2024-04-15T12:15:00Z"/>
                <w:szCs w:val="18"/>
              </w:rPr>
            </w:pPr>
            <w:ins w:id="12960" w:author="1313" w:date="2024-04-15T12:15:00Z">
              <w:r w:rsidRPr="00F521D0">
                <w:rPr>
                  <w:szCs w:val="18"/>
                </w:rPr>
                <w:t>-77.73</w:t>
              </w:r>
            </w:ins>
          </w:p>
        </w:tc>
      </w:tr>
      <w:tr w:rsidR="00841BE8" w:rsidRPr="00233010" w14:paraId="5A408792" w14:textId="77777777" w:rsidTr="005B5E5D">
        <w:trPr>
          <w:trHeight w:val="75"/>
          <w:jc w:val="center"/>
          <w:ins w:id="12961" w:author="1313" w:date="2024-04-15T12:15:00Z"/>
        </w:trPr>
        <w:tc>
          <w:tcPr>
            <w:tcW w:w="845" w:type="dxa"/>
            <w:tcBorders>
              <w:top w:val="nil"/>
              <w:left w:val="single" w:sz="4" w:space="0" w:color="auto"/>
              <w:bottom w:val="nil"/>
              <w:right w:val="single" w:sz="4" w:space="0" w:color="auto"/>
            </w:tcBorders>
            <w:shd w:val="clear" w:color="auto" w:fill="auto"/>
            <w:hideMark/>
          </w:tcPr>
          <w:p w14:paraId="13E2D773" w14:textId="77777777" w:rsidR="00841BE8" w:rsidRPr="00F521D0" w:rsidRDefault="00841BE8" w:rsidP="005B5E5D">
            <w:pPr>
              <w:pStyle w:val="TAL"/>
              <w:rPr>
                <w:ins w:id="12962" w:author="1313" w:date="2024-04-15T12:15:00Z"/>
                <w:rFonts w:cs="Arial"/>
                <w:szCs w:val="18"/>
              </w:rPr>
            </w:pPr>
          </w:p>
        </w:tc>
        <w:tc>
          <w:tcPr>
            <w:tcW w:w="849" w:type="dxa"/>
            <w:tcBorders>
              <w:top w:val="nil"/>
              <w:left w:val="single" w:sz="4" w:space="0" w:color="auto"/>
              <w:bottom w:val="nil"/>
              <w:right w:val="single" w:sz="4" w:space="0" w:color="auto"/>
            </w:tcBorders>
            <w:shd w:val="clear" w:color="auto" w:fill="auto"/>
            <w:hideMark/>
          </w:tcPr>
          <w:p w14:paraId="0070010B" w14:textId="77777777" w:rsidR="00841BE8" w:rsidRPr="00F521D0" w:rsidRDefault="00841BE8" w:rsidP="005B5E5D">
            <w:pPr>
              <w:pStyle w:val="TAL"/>
              <w:rPr>
                <w:ins w:id="12963"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3E4A131" w14:textId="77777777" w:rsidR="00841BE8" w:rsidRPr="00F521D0" w:rsidRDefault="00841BE8" w:rsidP="005B5E5D">
            <w:pPr>
              <w:pStyle w:val="TAL"/>
              <w:rPr>
                <w:ins w:id="12964" w:author="1313" w:date="2024-04-15T12:15:00Z"/>
                <w:rFonts w:cs="Arial"/>
                <w:szCs w:val="18"/>
              </w:rPr>
            </w:pPr>
            <w:ins w:id="12965" w:author="1313" w:date="2024-04-15T12:15:00Z">
              <w:r w:rsidRPr="00F521D0">
                <w:rPr>
                  <w:rFonts w:cs="Arial"/>
                  <w:szCs w:val="18"/>
                  <w:lang w:val="sv-SE"/>
                </w:rPr>
                <w:t>NR_FDD_FR1_G</w:t>
              </w:r>
            </w:ins>
          </w:p>
        </w:tc>
        <w:tc>
          <w:tcPr>
            <w:tcW w:w="851" w:type="dxa"/>
            <w:tcBorders>
              <w:top w:val="nil"/>
              <w:left w:val="single" w:sz="4" w:space="0" w:color="auto"/>
              <w:bottom w:val="nil"/>
              <w:right w:val="single" w:sz="4" w:space="0" w:color="auto"/>
            </w:tcBorders>
            <w:shd w:val="clear" w:color="auto" w:fill="auto"/>
            <w:hideMark/>
          </w:tcPr>
          <w:p w14:paraId="5508B65C" w14:textId="77777777" w:rsidR="00841BE8" w:rsidRPr="00F521D0" w:rsidRDefault="00841BE8" w:rsidP="005B5E5D">
            <w:pPr>
              <w:pStyle w:val="TAC"/>
              <w:rPr>
                <w:ins w:id="12966"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4A48B965" w14:textId="77777777" w:rsidR="00841BE8" w:rsidRPr="00F521D0" w:rsidRDefault="00841BE8" w:rsidP="005B5E5D">
            <w:pPr>
              <w:pStyle w:val="TAC"/>
              <w:rPr>
                <w:ins w:id="12967" w:author="1313" w:date="2024-04-15T12:15:00Z"/>
                <w:szCs w:val="18"/>
              </w:rPr>
            </w:pPr>
          </w:p>
        </w:tc>
        <w:tc>
          <w:tcPr>
            <w:tcW w:w="851" w:type="dxa"/>
            <w:tcBorders>
              <w:top w:val="nil"/>
              <w:left w:val="single" w:sz="4" w:space="0" w:color="auto"/>
              <w:bottom w:val="nil"/>
              <w:right w:val="single" w:sz="4" w:space="0" w:color="auto"/>
            </w:tcBorders>
            <w:shd w:val="clear" w:color="auto" w:fill="auto"/>
          </w:tcPr>
          <w:p w14:paraId="62FD2697" w14:textId="77777777" w:rsidR="00841BE8" w:rsidRPr="00F521D0" w:rsidRDefault="00841BE8" w:rsidP="005B5E5D">
            <w:pPr>
              <w:pStyle w:val="TAC"/>
              <w:rPr>
                <w:ins w:id="12968" w:author="1313" w:date="2024-04-15T12:15:00Z"/>
                <w:szCs w:val="18"/>
              </w:rPr>
            </w:pPr>
          </w:p>
        </w:tc>
        <w:tc>
          <w:tcPr>
            <w:tcW w:w="850" w:type="dxa"/>
            <w:tcBorders>
              <w:top w:val="nil"/>
              <w:left w:val="single" w:sz="4" w:space="0" w:color="auto"/>
              <w:bottom w:val="nil"/>
              <w:right w:val="single" w:sz="4" w:space="0" w:color="auto"/>
            </w:tcBorders>
            <w:shd w:val="clear" w:color="auto" w:fill="auto"/>
            <w:hideMark/>
          </w:tcPr>
          <w:p w14:paraId="24BE52F6" w14:textId="77777777" w:rsidR="00841BE8" w:rsidRPr="00F521D0" w:rsidRDefault="00841BE8" w:rsidP="005B5E5D">
            <w:pPr>
              <w:pStyle w:val="TAC"/>
              <w:rPr>
                <w:ins w:id="12969" w:author="1313" w:date="2024-04-15T12:15:00Z"/>
                <w:szCs w:val="18"/>
              </w:rPr>
            </w:pPr>
          </w:p>
        </w:tc>
        <w:tc>
          <w:tcPr>
            <w:tcW w:w="993" w:type="dxa"/>
            <w:tcBorders>
              <w:top w:val="nil"/>
              <w:left w:val="single" w:sz="4" w:space="0" w:color="auto"/>
              <w:bottom w:val="nil"/>
              <w:right w:val="single" w:sz="4" w:space="0" w:color="auto"/>
            </w:tcBorders>
            <w:shd w:val="clear" w:color="auto" w:fill="auto"/>
          </w:tcPr>
          <w:p w14:paraId="3481749F" w14:textId="77777777" w:rsidR="00841BE8" w:rsidRPr="00F521D0" w:rsidRDefault="00841BE8" w:rsidP="005B5E5D">
            <w:pPr>
              <w:pStyle w:val="TAC"/>
              <w:rPr>
                <w:ins w:id="12970"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6563B5A7" w14:textId="77777777" w:rsidR="00841BE8" w:rsidRPr="00F521D0" w:rsidRDefault="00841BE8" w:rsidP="005B5E5D">
            <w:pPr>
              <w:pStyle w:val="TAC"/>
              <w:rPr>
                <w:ins w:id="12971" w:author="1313" w:date="2024-04-15T12:15:00Z"/>
                <w:szCs w:val="18"/>
              </w:rPr>
            </w:pPr>
            <w:ins w:id="12972" w:author="1313" w:date="2024-04-15T12:15:00Z">
              <w:r w:rsidRPr="00F521D0">
                <w:rPr>
                  <w:szCs w:val="18"/>
                </w:rPr>
                <w:t>-74.19</w:t>
              </w:r>
            </w:ins>
          </w:p>
        </w:tc>
        <w:tc>
          <w:tcPr>
            <w:tcW w:w="850" w:type="dxa"/>
            <w:tcBorders>
              <w:top w:val="single" w:sz="4" w:space="0" w:color="auto"/>
              <w:left w:val="single" w:sz="4" w:space="0" w:color="auto"/>
              <w:bottom w:val="single" w:sz="4" w:space="0" w:color="auto"/>
              <w:right w:val="single" w:sz="4" w:space="0" w:color="auto"/>
            </w:tcBorders>
            <w:hideMark/>
          </w:tcPr>
          <w:p w14:paraId="3D3CA2DB" w14:textId="77777777" w:rsidR="00841BE8" w:rsidRPr="00F521D0" w:rsidRDefault="00841BE8" w:rsidP="005B5E5D">
            <w:pPr>
              <w:pStyle w:val="TAC"/>
              <w:rPr>
                <w:ins w:id="12973" w:author="1313" w:date="2024-04-15T12:15:00Z"/>
                <w:szCs w:val="18"/>
              </w:rPr>
            </w:pPr>
            <w:ins w:id="12974" w:author="1313" w:date="2024-04-15T12:15:00Z">
              <w:r w:rsidRPr="00F521D0">
                <w:rPr>
                  <w:szCs w:val="18"/>
                </w:rPr>
                <w:t>-76.73</w:t>
              </w:r>
            </w:ins>
          </w:p>
        </w:tc>
      </w:tr>
      <w:tr w:rsidR="00841BE8" w:rsidRPr="00233010" w14:paraId="3970F95E" w14:textId="77777777" w:rsidTr="005B5E5D">
        <w:trPr>
          <w:trHeight w:val="75"/>
          <w:jc w:val="center"/>
          <w:ins w:id="12975" w:author="1313" w:date="2024-04-15T12:15:00Z"/>
        </w:trPr>
        <w:tc>
          <w:tcPr>
            <w:tcW w:w="845" w:type="dxa"/>
            <w:tcBorders>
              <w:top w:val="nil"/>
              <w:left w:val="single" w:sz="4" w:space="0" w:color="auto"/>
              <w:bottom w:val="single" w:sz="4" w:space="0" w:color="auto"/>
              <w:right w:val="single" w:sz="4" w:space="0" w:color="auto"/>
            </w:tcBorders>
            <w:shd w:val="clear" w:color="auto" w:fill="auto"/>
            <w:hideMark/>
          </w:tcPr>
          <w:p w14:paraId="789DC7F9" w14:textId="77777777" w:rsidR="00841BE8" w:rsidRPr="00F521D0" w:rsidRDefault="00841BE8" w:rsidP="005B5E5D">
            <w:pPr>
              <w:pStyle w:val="TAL"/>
              <w:rPr>
                <w:ins w:id="12976" w:author="1313" w:date="2024-04-15T12:15:00Z"/>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80D96CA" w14:textId="77777777" w:rsidR="00841BE8" w:rsidRPr="00F521D0" w:rsidRDefault="00841BE8" w:rsidP="005B5E5D">
            <w:pPr>
              <w:pStyle w:val="TAL"/>
              <w:rPr>
                <w:ins w:id="12977" w:author="1313" w:date="2024-04-15T12:15:00Z"/>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C5E9CA0" w14:textId="77777777" w:rsidR="00841BE8" w:rsidRPr="00F521D0" w:rsidRDefault="00841BE8" w:rsidP="005B5E5D">
            <w:pPr>
              <w:pStyle w:val="TAL"/>
              <w:rPr>
                <w:ins w:id="12978" w:author="1313" w:date="2024-04-15T12:15:00Z"/>
                <w:rFonts w:cs="Arial"/>
                <w:szCs w:val="18"/>
              </w:rPr>
            </w:pPr>
            <w:ins w:id="12979" w:author="1313" w:date="2024-04-15T12:15:00Z">
              <w:r w:rsidRPr="00F521D0">
                <w:rPr>
                  <w:rFonts w:cs="Arial"/>
                  <w:szCs w:val="18"/>
                  <w:lang w:val="sv-SE"/>
                </w:rPr>
                <w:t>NR_FDD_FR1_H</w:t>
              </w:r>
            </w:ins>
          </w:p>
        </w:tc>
        <w:tc>
          <w:tcPr>
            <w:tcW w:w="851" w:type="dxa"/>
            <w:tcBorders>
              <w:top w:val="nil"/>
              <w:left w:val="single" w:sz="4" w:space="0" w:color="auto"/>
              <w:bottom w:val="single" w:sz="4" w:space="0" w:color="auto"/>
              <w:right w:val="single" w:sz="4" w:space="0" w:color="auto"/>
            </w:tcBorders>
            <w:shd w:val="clear" w:color="auto" w:fill="auto"/>
            <w:hideMark/>
          </w:tcPr>
          <w:p w14:paraId="74AB6669" w14:textId="77777777" w:rsidR="00841BE8" w:rsidRPr="00F521D0" w:rsidRDefault="00841BE8" w:rsidP="005B5E5D">
            <w:pPr>
              <w:pStyle w:val="TAC"/>
              <w:rPr>
                <w:ins w:id="12980"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4C480" w14:textId="77777777" w:rsidR="00841BE8" w:rsidRPr="00F521D0" w:rsidRDefault="00841BE8" w:rsidP="005B5E5D">
            <w:pPr>
              <w:pStyle w:val="TAC"/>
              <w:rPr>
                <w:ins w:id="12981" w:author="1313" w:date="2024-04-15T12:15:00Z"/>
                <w:szCs w:val="18"/>
              </w:rPr>
            </w:pPr>
          </w:p>
        </w:tc>
        <w:tc>
          <w:tcPr>
            <w:tcW w:w="851" w:type="dxa"/>
            <w:tcBorders>
              <w:top w:val="nil"/>
              <w:left w:val="single" w:sz="4" w:space="0" w:color="auto"/>
              <w:bottom w:val="single" w:sz="4" w:space="0" w:color="auto"/>
              <w:right w:val="single" w:sz="4" w:space="0" w:color="auto"/>
            </w:tcBorders>
            <w:shd w:val="clear" w:color="auto" w:fill="auto"/>
          </w:tcPr>
          <w:p w14:paraId="7673542A" w14:textId="77777777" w:rsidR="00841BE8" w:rsidRPr="00F521D0" w:rsidRDefault="00841BE8" w:rsidP="005B5E5D">
            <w:pPr>
              <w:pStyle w:val="TAC"/>
              <w:rPr>
                <w:ins w:id="12982" w:author="1313" w:date="2024-04-15T12:15:00Z"/>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170BE3A" w14:textId="77777777" w:rsidR="00841BE8" w:rsidRPr="00F521D0" w:rsidRDefault="00841BE8" w:rsidP="005B5E5D">
            <w:pPr>
              <w:pStyle w:val="TAC"/>
              <w:rPr>
                <w:ins w:id="12983" w:author="1313" w:date="2024-04-15T12:15:00Z"/>
                <w:szCs w:val="18"/>
              </w:rPr>
            </w:pPr>
          </w:p>
        </w:tc>
        <w:tc>
          <w:tcPr>
            <w:tcW w:w="993" w:type="dxa"/>
            <w:tcBorders>
              <w:top w:val="nil"/>
              <w:left w:val="single" w:sz="4" w:space="0" w:color="auto"/>
              <w:bottom w:val="single" w:sz="4" w:space="0" w:color="auto"/>
              <w:right w:val="single" w:sz="4" w:space="0" w:color="auto"/>
            </w:tcBorders>
            <w:shd w:val="clear" w:color="auto" w:fill="auto"/>
          </w:tcPr>
          <w:p w14:paraId="1D3E915D" w14:textId="77777777" w:rsidR="00841BE8" w:rsidRPr="00F521D0" w:rsidRDefault="00841BE8" w:rsidP="005B5E5D">
            <w:pPr>
              <w:pStyle w:val="TAC"/>
              <w:rPr>
                <w:ins w:id="12984" w:author="1313" w:date="2024-04-15T12:15:00Z"/>
                <w:szCs w:val="18"/>
              </w:rPr>
            </w:pPr>
          </w:p>
        </w:tc>
        <w:tc>
          <w:tcPr>
            <w:tcW w:w="708" w:type="dxa"/>
            <w:tcBorders>
              <w:top w:val="single" w:sz="4" w:space="0" w:color="auto"/>
              <w:left w:val="single" w:sz="4" w:space="0" w:color="auto"/>
              <w:bottom w:val="single" w:sz="4" w:space="0" w:color="auto"/>
              <w:right w:val="single" w:sz="4" w:space="0" w:color="auto"/>
            </w:tcBorders>
            <w:hideMark/>
          </w:tcPr>
          <w:p w14:paraId="045B4B8B" w14:textId="77777777" w:rsidR="00841BE8" w:rsidRPr="00F521D0" w:rsidRDefault="00841BE8" w:rsidP="005B5E5D">
            <w:pPr>
              <w:pStyle w:val="TAC"/>
              <w:rPr>
                <w:ins w:id="12985" w:author="1313" w:date="2024-04-15T12:15:00Z"/>
                <w:szCs w:val="18"/>
              </w:rPr>
            </w:pPr>
            <w:ins w:id="12986" w:author="1313" w:date="2024-04-15T12:15:00Z">
              <w:r w:rsidRPr="00F521D0">
                <w:rPr>
                  <w:szCs w:val="18"/>
                </w:rPr>
                <w:t>-73.69</w:t>
              </w:r>
            </w:ins>
          </w:p>
        </w:tc>
        <w:tc>
          <w:tcPr>
            <w:tcW w:w="850" w:type="dxa"/>
            <w:tcBorders>
              <w:top w:val="single" w:sz="4" w:space="0" w:color="auto"/>
              <w:left w:val="single" w:sz="4" w:space="0" w:color="auto"/>
              <w:bottom w:val="single" w:sz="4" w:space="0" w:color="auto"/>
              <w:right w:val="single" w:sz="4" w:space="0" w:color="auto"/>
            </w:tcBorders>
            <w:hideMark/>
          </w:tcPr>
          <w:p w14:paraId="3D6DD429" w14:textId="77777777" w:rsidR="00841BE8" w:rsidRPr="00F521D0" w:rsidRDefault="00841BE8" w:rsidP="005B5E5D">
            <w:pPr>
              <w:pStyle w:val="TAC"/>
              <w:rPr>
                <w:ins w:id="12987" w:author="1313" w:date="2024-04-15T12:15:00Z"/>
                <w:szCs w:val="18"/>
              </w:rPr>
            </w:pPr>
            <w:ins w:id="12988" w:author="1313" w:date="2024-04-15T12:15:00Z">
              <w:r w:rsidRPr="00F521D0">
                <w:rPr>
                  <w:szCs w:val="18"/>
                </w:rPr>
                <w:t>-76.53</w:t>
              </w:r>
            </w:ins>
          </w:p>
        </w:tc>
      </w:tr>
      <w:tr w:rsidR="00841BE8" w:rsidRPr="00233010" w14:paraId="58AD730C" w14:textId="77777777" w:rsidTr="005B5E5D">
        <w:trPr>
          <w:jc w:val="center"/>
          <w:ins w:id="12989" w:author="1313" w:date="2024-04-15T12:15:00Z"/>
        </w:trPr>
        <w:tc>
          <w:tcPr>
            <w:tcW w:w="3395" w:type="dxa"/>
            <w:gridSpan w:val="3"/>
            <w:tcBorders>
              <w:top w:val="single" w:sz="4" w:space="0" w:color="auto"/>
              <w:left w:val="single" w:sz="4" w:space="0" w:color="auto"/>
              <w:bottom w:val="single" w:sz="4" w:space="0" w:color="auto"/>
              <w:right w:val="single" w:sz="4" w:space="0" w:color="auto"/>
            </w:tcBorders>
            <w:hideMark/>
          </w:tcPr>
          <w:p w14:paraId="3E1B6823" w14:textId="77777777" w:rsidR="00841BE8" w:rsidRPr="00F521D0" w:rsidRDefault="00841BE8" w:rsidP="005B5E5D">
            <w:pPr>
              <w:pStyle w:val="TAL"/>
              <w:rPr>
                <w:ins w:id="12990" w:author="1313" w:date="2024-04-15T12:15:00Z"/>
                <w:rFonts w:cs="Arial"/>
                <w:szCs w:val="18"/>
              </w:rPr>
            </w:pPr>
            <w:ins w:id="12991" w:author="1313" w:date="2024-04-15T12:15:00Z">
              <w:r w:rsidRPr="00F521D0">
                <w:rPr>
                  <w:rFonts w:cs="Arial"/>
                  <w:szCs w:val="18"/>
                </w:rPr>
                <w:t>Propagation condition</w:t>
              </w:r>
            </w:ins>
          </w:p>
        </w:tc>
        <w:tc>
          <w:tcPr>
            <w:tcW w:w="851" w:type="dxa"/>
            <w:tcBorders>
              <w:top w:val="single" w:sz="4" w:space="0" w:color="auto"/>
              <w:left w:val="single" w:sz="4" w:space="0" w:color="auto"/>
              <w:bottom w:val="single" w:sz="4" w:space="0" w:color="auto"/>
              <w:right w:val="single" w:sz="4" w:space="0" w:color="auto"/>
            </w:tcBorders>
          </w:tcPr>
          <w:p w14:paraId="3C76CA27" w14:textId="77777777" w:rsidR="00841BE8" w:rsidRPr="00F521D0" w:rsidRDefault="00841BE8" w:rsidP="005B5E5D">
            <w:pPr>
              <w:pStyle w:val="TAC"/>
              <w:rPr>
                <w:ins w:id="12992" w:author="1313" w:date="2024-04-15T12:15:00Z"/>
                <w:szCs w:val="18"/>
              </w:rPr>
            </w:pPr>
          </w:p>
        </w:tc>
        <w:tc>
          <w:tcPr>
            <w:tcW w:w="850" w:type="dxa"/>
            <w:tcBorders>
              <w:top w:val="single" w:sz="4" w:space="0" w:color="auto"/>
              <w:left w:val="single" w:sz="4" w:space="0" w:color="auto"/>
              <w:bottom w:val="single" w:sz="4" w:space="0" w:color="auto"/>
              <w:right w:val="single" w:sz="4" w:space="0" w:color="auto"/>
            </w:tcBorders>
            <w:hideMark/>
          </w:tcPr>
          <w:p w14:paraId="3435FFED" w14:textId="77777777" w:rsidR="00841BE8" w:rsidRPr="00F521D0" w:rsidRDefault="00841BE8" w:rsidP="005B5E5D">
            <w:pPr>
              <w:pStyle w:val="TAC"/>
              <w:rPr>
                <w:ins w:id="12993" w:author="1313" w:date="2024-04-15T12:15:00Z"/>
                <w:szCs w:val="18"/>
              </w:rPr>
            </w:pPr>
            <w:ins w:id="12994" w:author="1313" w:date="2024-04-15T12:15:00Z">
              <w:r w:rsidRPr="00F521D0">
                <w:rPr>
                  <w:szCs w:val="18"/>
                </w:rPr>
                <w:t>AWGN</w:t>
              </w:r>
            </w:ins>
          </w:p>
        </w:tc>
        <w:tc>
          <w:tcPr>
            <w:tcW w:w="851" w:type="dxa"/>
            <w:tcBorders>
              <w:top w:val="single" w:sz="4" w:space="0" w:color="auto"/>
              <w:left w:val="single" w:sz="4" w:space="0" w:color="auto"/>
              <w:bottom w:val="single" w:sz="4" w:space="0" w:color="auto"/>
              <w:right w:val="single" w:sz="4" w:space="0" w:color="auto"/>
            </w:tcBorders>
            <w:hideMark/>
          </w:tcPr>
          <w:p w14:paraId="16A80510" w14:textId="77777777" w:rsidR="00841BE8" w:rsidRPr="00F521D0" w:rsidRDefault="00841BE8" w:rsidP="005B5E5D">
            <w:pPr>
              <w:pStyle w:val="TAC"/>
              <w:rPr>
                <w:ins w:id="12995" w:author="1313" w:date="2024-04-15T12:15:00Z"/>
                <w:szCs w:val="18"/>
              </w:rPr>
            </w:pPr>
            <w:ins w:id="12996" w:author="1313" w:date="2024-04-15T12:15:00Z">
              <w:r w:rsidRPr="00F521D0">
                <w:rPr>
                  <w:szCs w:val="18"/>
                </w:rPr>
                <w:t>AWGN</w:t>
              </w:r>
            </w:ins>
          </w:p>
        </w:tc>
        <w:tc>
          <w:tcPr>
            <w:tcW w:w="850" w:type="dxa"/>
            <w:tcBorders>
              <w:top w:val="single" w:sz="4" w:space="0" w:color="auto"/>
              <w:left w:val="single" w:sz="4" w:space="0" w:color="auto"/>
              <w:bottom w:val="single" w:sz="4" w:space="0" w:color="auto"/>
              <w:right w:val="single" w:sz="4" w:space="0" w:color="auto"/>
            </w:tcBorders>
            <w:hideMark/>
          </w:tcPr>
          <w:p w14:paraId="46D6E1BF" w14:textId="77777777" w:rsidR="00841BE8" w:rsidRPr="00F521D0" w:rsidRDefault="00841BE8" w:rsidP="005B5E5D">
            <w:pPr>
              <w:pStyle w:val="TAC"/>
              <w:rPr>
                <w:ins w:id="12997" w:author="1313" w:date="2024-04-15T12:15:00Z"/>
                <w:szCs w:val="18"/>
              </w:rPr>
            </w:pPr>
            <w:ins w:id="12998" w:author="1313" w:date="2024-04-15T12:15:00Z">
              <w:r w:rsidRPr="00F521D0">
                <w:rPr>
                  <w:szCs w:val="18"/>
                </w:rPr>
                <w:t>AWGN</w:t>
              </w:r>
            </w:ins>
          </w:p>
        </w:tc>
        <w:tc>
          <w:tcPr>
            <w:tcW w:w="993" w:type="dxa"/>
            <w:tcBorders>
              <w:top w:val="single" w:sz="4" w:space="0" w:color="auto"/>
              <w:left w:val="single" w:sz="4" w:space="0" w:color="auto"/>
              <w:bottom w:val="single" w:sz="4" w:space="0" w:color="auto"/>
              <w:right w:val="single" w:sz="4" w:space="0" w:color="auto"/>
            </w:tcBorders>
            <w:hideMark/>
          </w:tcPr>
          <w:p w14:paraId="3C9F394C" w14:textId="77777777" w:rsidR="00841BE8" w:rsidRPr="00F521D0" w:rsidRDefault="00841BE8" w:rsidP="005B5E5D">
            <w:pPr>
              <w:pStyle w:val="TAC"/>
              <w:rPr>
                <w:ins w:id="12999" w:author="1313" w:date="2024-04-15T12:15:00Z"/>
                <w:szCs w:val="18"/>
              </w:rPr>
            </w:pPr>
            <w:ins w:id="13000" w:author="1313" w:date="2024-04-15T12:15:00Z">
              <w:r w:rsidRPr="00F521D0">
                <w:rPr>
                  <w:szCs w:val="18"/>
                </w:rPr>
                <w:t>AWGN</w:t>
              </w:r>
            </w:ins>
          </w:p>
        </w:tc>
        <w:tc>
          <w:tcPr>
            <w:tcW w:w="708" w:type="dxa"/>
            <w:tcBorders>
              <w:top w:val="single" w:sz="4" w:space="0" w:color="auto"/>
              <w:left w:val="single" w:sz="4" w:space="0" w:color="auto"/>
              <w:bottom w:val="single" w:sz="4" w:space="0" w:color="auto"/>
              <w:right w:val="single" w:sz="4" w:space="0" w:color="auto"/>
            </w:tcBorders>
            <w:hideMark/>
          </w:tcPr>
          <w:p w14:paraId="4365FB71" w14:textId="77777777" w:rsidR="00841BE8" w:rsidRPr="00F521D0" w:rsidRDefault="00841BE8" w:rsidP="005B5E5D">
            <w:pPr>
              <w:pStyle w:val="TAC"/>
              <w:rPr>
                <w:ins w:id="13001" w:author="1313" w:date="2024-04-15T12:15:00Z"/>
                <w:szCs w:val="18"/>
              </w:rPr>
            </w:pPr>
            <w:ins w:id="13002" w:author="1313" w:date="2024-04-15T12:15:00Z">
              <w:r w:rsidRPr="00F521D0">
                <w:rPr>
                  <w:szCs w:val="18"/>
                </w:rPr>
                <w:t>AWGN</w:t>
              </w:r>
            </w:ins>
          </w:p>
        </w:tc>
        <w:tc>
          <w:tcPr>
            <w:tcW w:w="850" w:type="dxa"/>
            <w:tcBorders>
              <w:top w:val="single" w:sz="4" w:space="0" w:color="auto"/>
              <w:left w:val="single" w:sz="4" w:space="0" w:color="auto"/>
              <w:bottom w:val="single" w:sz="4" w:space="0" w:color="auto"/>
              <w:right w:val="single" w:sz="4" w:space="0" w:color="auto"/>
            </w:tcBorders>
            <w:hideMark/>
          </w:tcPr>
          <w:p w14:paraId="3A6BE7EE" w14:textId="77777777" w:rsidR="00841BE8" w:rsidRPr="00F521D0" w:rsidRDefault="00841BE8" w:rsidP="005B5E5D">
            <w:pPr>
              <w:pStyle w:val="TAC"/>
              <w:rPr>
                <w:ins w:id="13003" w:author="1313" w:date="2024-04-15T12:15:00Z"/>
                <w:szCs w:val="18"/>
              </w:rPr>
            </w:pPr>
            <w:ins w:id="13004" w:author="1313" w:date="2024-04-15T12:15:00Z">
              <w:r w:rsidRPr="00F521D0">
                <w:rPr>
                  <w:szCs w:val="18"/>
                </w:rPr>
                <w:t>AWGN</w:t>
              </w:r>
            </w:ins>
          </w:p>
        </w:tc>
      </w:tr>
      <w:tr w:rsidR="00841BE8" w:rsidRPr="00233010" w14:paraId="783FFE7C" w14:textId="77777777" w:rsidTr="005B5E5D">
        <w:trPr>
          <w:jc w:val="center"/>
          <w:ins w:id="13005" w:author="1313" w:date="2024-04-15T12:15:00Z"/>
        </w:trPr>
        <w:tc>
          <w:tcPr>
            <w:tcW w:w="9348" w:type="dxa"/>
            <w:gridSpan w:val="10"/>
            <w:tcBorders>
              <w:top w:val="single" w:sz="4" w:space="0" w:color="auto"/>
              <w:left w:val="single" w:sz="4" w:space="0" w:color="auto"/>
              <w:bottom w:val="single" w:sz="4" w:space="0" w:color="auto"/>
              <w:right w:val="single" w:sz="4" w:space="0" w:color="auto"/>
            </w:tcBorders>
            <w:vAlign w:val="center"/>
            <w:hideMark/>
          </w:tcPr>
          <w:p w14:paraId="1123682E" w14:textId="77777777" w:rsidR="00841BE8" w:rsidRPr="00233010" w:rsidRDefault="00841BE8" w:rsidP="005B5E5D">
            <w:pPr>
              <w:pStyle w:val="TAN"/>
              <w:ind w:left="850" w:hanging="850"/>
              <w:rPr>
                <w:ins w:id="13006" w:author="1313" w:date="2024-04-15T12:15:00Z"/>
              </w:rPr>
            </w:pPr>
            <w:ins w:id="13007" w:author="1313" w:date="2024-04-15T12:15:00Z">
              <w:r w:rsidRPr="00233010">
                <w:t>Note 1:</w:t>
              </w:r>
              <w:r w:rsidRPr="00233010">
                <w:tab/>
                <w:t>OCNG shall be used such that both cells are fully allocated and a constant total transmitted power spectral density is achieved for all OFDM symbols.</w:t>
              </w:r>
            </w:ins>
          </w:p>
          <w:p w14:paraId="166077DE" w14:textId="77777777" w:rsidR="00841BE8" w:rsidRPr="00233010" w:rsidRDefault="00841BE8" w:rsidP="005B5E5D">
            <w:pPr>
              <w:pStyle w:val="TAN"/>
              <w:ind w:left="850" w:hanging="850"/>
              <w:rPr>
                <w:ins w:id="13008" w:author="1313" w:date="2024-04-15T12:15:00Z"/>
              </w:rPr>
            </w:pPr>
            <w:ins w:id="13009" w:author="1313" w:date="2024-04-15T12:15:00Z">
              <w:r w:rsidRPr="00233010">
                <w:t>Note 2:</w:t>
              </w:r>
              <w:r w:rsidRPr="00233010">
                <w:tab/>
                <w:t xml:space="preserve">Interference from other cells and noise sources not specified in the test is assumed to be constant over subcarriers and time and shall be modelled as AWGN of appropriate power for </w:t>
              </w:r>
            </w:ins>
            <w:ins w:id="13010" w:author="1313" w:date="2024-04-15T12:15:00Z">
              <w:r w:rsidRPr="00233010">
                <w:rPr>
                  <w:rFonts w:eastAsia="Calibri" w:cs="v4.2.0"/>
                  <w:noProof/>
                  <w:position w:val="-12"/>
                  <w:szCs w:val="22"/>
                </w:rPr>
                <w:object w:dxaOrig="285" w:dyaOrig="285" w14:anchorId="23C86627">
                  <v:shape id="_x0000_i1253" type="#_x0000_t75" style="width:12pt;height:12pt" o:ole="" fillcolor="window">
                    <v:imagedata r:id="rId9" o:title=""/>
                  </v:shape>
                  <o:OLEObject Type="Embed" ProgID="Equation.3" ShapeID="_x0000_i1253" DrawAspect="Content" ObjectID="_1774786008" r:id="rId271"/>
                </w:object>
              </w:r>
            </w:ins>
            <w:ins w:id="13011" w:author="1313" w:date="2024-04-15T12:15:00Z">
              <w:r w:rsidRPr="00233010">
                <w:t xml:space="preserve"> to be fulfilled.</w:t>
              </w:r>
            </w:ins>
          </w:p>
          <w:p w14:paraId="0DE33A3F" w14:textId="77777777" w:rsidR="00841BE8" w:rsidRPr="00233010" w:rsidRDefault="00841BE8" w:rsidP="005B5E5D">
            <w:pPr>
              <w:pStyle w:val="TAN"/>
              <w:ind w:left="850" w:hanging="850"/>
              <w:rPr>
                <w:ins w:id="13012" w:author="1313" w:date="2024-04-15T12:15:00Z"/>
              </w:rPr>
            </w:pPr>
            <w:ins w:id="13013" w:author="1313" w:date="2024-04-15T12:15:00Z">
              <w:r w:rsidRPr="00233010">
                <w:t>Note 3:</w:t>
              </w:r>
              <w:r w:rsidRPr="00233010">
                <w:tab/>
                <w:t>CSI-RSRQ, CSI-RSRP, and Io levels have been derived from other parameters for information purposes. They are not settable parameters themselves.</w:t>
              </w:r>
            </w:ins>
          </w:p>
          <w:p w14:paraId="613E3802" w14:textId="77777777" w:rsidR="00841BE8" w:rsidRPr="00233010" w:rsidRDefault="00841BE8" w:rsidP="005B5E5D">
            <w:pPr>
              <w:pStyle w:val="TAN"/>
              <w:ind w:left="850" w:hanging="850"/>
              <w:rPr>
                <w:ins w:id="13014" w:author="1313" w:date="2024-04-15T12:15:00Z"/>
              </w:rPr>
            </w:pPr>
            <w:ins w:id="13015" w:author="1313" w:date="2024-04-15T12:15:00Z">
              <w:r w:rsidRPr="00233010">
                <w:t>Note 4:</w:t>
              </w:r>
              <w:r w:rsidRPr="00233010">
                <w:tab/>
                <w:t>CSI-RSRQ, CSI-RSRP minimum requirements are specified assuming independent interference and noise at each receiver antenna port.</w:t>
              </w:r>
            </w:ins>
          </w:p>
          <w:p w14:paraId="2AF79C9D" w14:textId="77777777" w:rsidR="00841BE8" w:rsidRPr="00233010" w:rsidRDefault="00841BE8" w:rsidP="005B5E5D">
            <w:pPr>
              <w:pStyle w:val="TAN"/>
              <w:ind w:left="850" w:hanging="850"/>
              <w:rPr>
                <w:ins w:id="13016" w:author="1313" w:date="2024-04-15T12:15:00Z"/>
              </w:rPr>
            </w:pPr>
            <w:ins w:id="13017" w:author="1313" w:date="2024-04-15T12:15:00Z">
              <w:r w:rsidRPr="00233010">
                <w:t>Note 5:</w:t>
              </w:r>
              <w:r w:rsidRPr="00233010">
                <w:tab/>
                <w:t>NR operating band groups are as defined in Section 3.5.2</w:t>
              </w:r>
              <w:r>
                <w:t xml:space="preserve"> in TS 38.133 [6]</w:t>
              </w:r>
              <w:r w:rsidRPr="00233010">
                <w:t>.</w:t>
              </w:r>
            </w:ins>
          </w:p>
        </w:tc>
      </w:tr>
    </w:tbl>
    <w:p w14:paraId="4DB2DB53" w14:textId="77777777" w:rsidR="00841BE8" w:rsidRDefault="00841BE8" w:rsidP="00841BE8">
      <w:pPr>
        <w:rPr>
          <w:ins w:id="13018" w:author="1313" w:date="2024-04-15T12:15:00Z"/>
        </w:rPr>
      </w:pPr>
    </w:p>
    <w:p w14:paraId="4FF09DE4" w14:textId="5ADC3A3B" w:rsidR="00841BE8" w:rsidRDefault="00841BE8" w:rsidP="00841BE8">
      <w:pPr>
        <w:rPr>
          <w:ins w:id="13019" w:author="1313" w:date="2024-04-15T12:15:00Z"/>
        </w:rPr>
      </w:pPr>
      <w:ins w:id="13020" w:author="1313" w:date="2024-04-15T12:15:00Z">
        <w:r>
          <w:t>For the test to pass, the ratio of successful reported values in each test shall be more than 90% with a confidence level of 95%.</w:t>
        </w:r>
      </w:ins>
    </w:p>
    <w:p w14:paraId="4013D5D4" w14:textId="1544DB2C" w:rsidR="00BF28E6" w:rsidRDefault="00BF28E6" w:rsidP="00BF28E6">
      <w:pPr>
        <w:pStyle w:val="Heading3"/>
        <w:rPr>
          <w:ins w:id="13021" w:author="1314" w:date="2024-04-15T12:09:00Z"/>
        </w:rPr>
      </w:pPr>
      <w:ins w:id="13022" w:author="1314" w:date="2024-04-15T12:09:00Z">
        <w:r>
          <w:t>4.7.10</w:t>
        </w:r>
        <w:r>
          <w:tab/>
        </w:r>
        <w:r w:rsidRPr="00D07DE4">
          <w:t>CSI-SINR</w:t>
        </w:r>
      </w:ins>
    </w:p>
    <w:p w14:paraId="53FEFBE2" w14:textId="31806D1A" w:rsidR="00BF28E6" w:rsidRPr="00125A2D" w:rsidRDefault="00BF28E6" w:rsidP="00BF28E6">
      <w:pPr>
        <w:pStyle w:val="Heading4"/>
        <w:rPr>
          <w:ins w:id="13023" w:author="1314" w:date="2024-04-15T12:09:00Z"/>
        </w:rPr>
      </w:pPr>
      <w:ins w:id="13024" w:author="1314" w:date="2024-04-15T12:09:00Z">
        <w:r>
          <w:t>4.7.10.0</w:t>
        </w:r>
        <w:r w:rsidRPr="00125A2D">
          <w:tab/>
          <w:t>Minimum conformance requirements</w:t>
        </w:r>
      </w:ins>
    </w:p>
    <w:p w14:paraId="7811ED15" w14:textId="77777777" w:rsidR="00BF28E6" w:rsidRPr="00BF28E6" w:rsidRDefault="00BF28E6" w:rsidP="00BF28E6">
      <w:pPr>
        <w:pStyle w:val="Heading5"/>
        <w:rPr>
          <w:ins w:id="13025" w:author="1314" w:date="2024-04-15T12:09:00Z"/>
        </w:rPr>
      </w:pPr>
      <w:ins w:id="13026" w:author="1314" w:date="2024-04-15T12:09:00Z">
        <w:r>
          <w:t>4.7.10.0.1</w:t>
        </w:r>
        <w:r w:rsidRPr="00AA5C65">
          <w:tab/>
          <w:t xml:space="preserve">Intra-frequency </w:t>
        </w:r>
        <w:r w:rsidRPr="00D07DE4">
          <w:t>CSI-SINR</w:t>
        </w:r>
        <w:r w:rsidRPr="00AA5C65">
          <w:t xml:space="preserve"> </w:t>
        </w:r>
        <w:r w:rsidRPr="00BF28E6">
          <w:t>accuracy requirements in FR1</w:t>
        </w:r>
      </w:ins>
    </w:p>
    <w:p w14:paraId="62C1329E" w14:textId="77777777" w:rsidR="00BF28E6" w:rsidRPr="00BF28E6" w:rsidRDefault="00BF28E6" w:rsidP="00BF28E6">
      <w:pPr>
        <w:rPr>
          <w:ins w:id="13027" w:author="1314" w:date="2024-04-15T12:09:00Z"/>
        </w:rPr>
      </w:pPr>
      <w:ins w:id="13028" w:author="1314" w:date="2024-04-15T12:09:00Z">
        <w:r w:rsidRPr="00BF28E6">
          <w:t>[TS 38.133, Clause 10.1.12.2 and Clause 10.1.16]</w:t>
        </w:r>
      </w:ins>
    </w:p>
    <w:p w14:paraId="28BFB822" w14:textId="77777777" w:rsidR="00BF28E6" w:rsidRPr="00BF28E6" w:rsidRDefault="00BF28E6" w:rsidP="00BF28E6">
      <w:pPr>
        <w:pStyle w:val="Heading6"/>
        <w:rPr>
          <w:ins w:id="13029" w:author="1314" w:date="2024-04-15T12:09:00Z"/>
          <w:szCs w:val="22"/>
        </w:rPr>
      </w:pPr>
      <w:ins w:id="13030" w:author="1314" w:date="2024-04-15T12:09:00Z">
        <w:r w:rsidRPr="00BF28E6">
          <w:t>4.7.10.0.1.1</w:t>
        </w:r>
        <w:r w:rsidRPr="00BF28E6">
          <w:tab/>
          <w:t>Absolute CSI-SINR accuracy in FR1</w:t>
        </w:r>
      </w:ins>
    </w:p>
    <w:p w14:paraId="5E07B6EF" w14:textId="77777777" w:rsidR="00BF28E6" w:rsidRPr="00BF28E6" w:rsidRDefault="00BF28E6" w:rsidP="00BF28E6">
      <w:pPr>
        <w:rPr>
          <w:ins w:id="13031" w:author="1314" w:date="2024-04-15T12:09:00Z"/>
          <w:rFonts w:cs="v4.2.0"/>
          <w:i/>
        </w:rPr>
      </w:pPr>
      <w:ins w:id="13032" w:author="1314" w:date="2024-04-15T12:09:00Z">
        <w:r w:rsidRPr="00BF28E6">
          <w:rPr>
            <w:rFonts w:cs="v4.2.0"/>
          </w:rPr>
          <w:t>Unless otherwise specified, the requirements for absolute accuracy of CSI-SINR in this clause apply to a cell on the same frequency as that of the serving cell in FR1.</w:t>
        </w:r>
      </w:ins>
    </w:p>
    <w:p w14:paraId="6901CCB5" w14:textId="77777777" w:rsidR="00BF28E6" w:rsidRPr="00BF28E6" w:rsidRDefault="00BF28E6" w:rsidP="00BF28E6">
      <w:pPr>
        <w:rPr>
          <w:ins w:id="13033" w:author="1314" w:date="2024-04-15T12:09:00Z"/>
          <w:rFonts w:cs="v4.2.0"/>
        </w:rPr>
      </w:pPr>
      <w:ins w:id="13034" w:author="1314" w:date="2024-04-15T12:09:00Z">
        <w:r w:rsidRPr="00BF28E6">
          <w:rPr>
            <w:rFonts w:cs="v4.2.0"/>
          </w:rPr>
          <w:t>The accuracy requirements in Table 4.7.10.0.1.1-1 are valid under the following conditions:</w:t>
        </w:r>
      </w:ins>
    </w:p>
    <w:p w14:paraId="05172C73" w14:textId="77777777" w:rsidR="00BF28E6" w:rsidRPr="00BF28E6" w:rsidRDefault="00BF28E6" w:rsidP="00BF28E6">
      <w:pPr>
        <w:pStyle w:val="B10"/>
        <w:rPr>
          <w:ins w:id="13035" w:author="1314" w:date="2024-04-15T12:09:00Z"/>
          <w:rFonts w:cs="v4.2.0"/>
        </w:rPr>
      </w:pPr>
      <w:ins w:id="13036" w:author="1314" w:date="2024-04-15T12:09:00Z">
        <w:r w:rsidRPr="00BF28E6">
          <w:t>-</w:t>
        </w:r>
        <w:r w:rsidRPr="00BF28E6">
          <w:rPr>
            <w:rFonts w:ascii="Arial" w:hAnsi="Arial"/>
          </w:rPr>
          <w:tab/>
        </w:r>
        <w:r w:rsidRPr="00BF28E6">
          <w:t>Conditions defined in Clause 7.3 of TS 38.101-1 [2] for reference sensitivity are fulfilled.</w:t>
        </w:r>
      </w:ins>
    </w:p>
    <w:p w14:paraId="6510F272" w14:textId="77777777" w:rsidR="00BF28E6" w:rsidRDefault="00BF28E6" w:rsidP="00BF28E6">
      <w:pPr>
        <w:pStyle w:val="B10"/>
        <w:rPr>
          <w:ins w:id="13037" w:author="1314" w:date="2024-04-15T12:09:00Z"/>
        </w:rPr>
      </w:pPr>
      <w:ins w:id="13038" w:author="1314" w:date="2024-04-15T12:09:00Z">
        <w:r w:rsidRPr="00BF28E6">
          <w:t>-</w:t>
        </w:r>
        <w:r w:rsidRPr="00BF28E6">
          <w:rPr>
            <w:rFonts w:ascii="Arial" w:hAnsi="Arial"/>
            <w:sz w:val="28"/>
            <w:szCs w:val="28"/>
          </w:rPr>
          <w:tab/>
        </w:r>
        <w:r w:rsidRPr="00BF28E6">
          <w:t>Conditions for intra-frequency measurements are fulfilled according to Annex B.2.12 in TS 38.133 [6] for a corresponding Band.</w:t>
        </w:r>
      </w:ins>
    </w:p>
    <w:p w14:paraId="5631E1DE" w14:textId="77777777" w:rsidR="00BF28E6" w:rsidRDefault="00BF28E6" w:rsidP="00BF28E6">
      <w:pPr>
        <w:pStyle w:val="B10"/>
        <w:rPr>
          <w:ins w:id="13039" w:author="1314" w:date="2024-04-15T12:09:00Z"/>
        </w:rPr>
      </w:pPr>
      <w:ins w:id="13040" w:author="1314" w:date="2024-04-15T12:09:00Z">
        <w:r>
          <w:t>-</w:t>
        </w:r>
        <w:r>
          <w:tab/>
          <w:t>The timing offset between the reference measurement timing and the target CSI-RS in one layer is no larger than CP.</w:t>
        </w:r>
      </w:ins>
    </w:p>
    <w:p w14:paraId="52B2F569" w14:textId="090EF025" w:rsidR="00BF28E6" w:rsidRDefault="00BF28E6" w:rsidP="00BF28E6">
      <w:pPr>
        <w:pStyle w:val="B2"/>
        <w:rPr>
          <w:ins w:id="13041" w:author="1314" w:date="2024-04-15T12:09:00Z"/>
        </w:rPr>
      </w:pPr>
      <w:ins w:id="13042" w:author="1314" w:date="2024-04-15T12:13:00Z">
        <w:r>
          <w:t>-</w:t>
        </w:r>
      </w:ins>
      <w:ins w:id="13043" w:author="1314" w:date="2024-04-15T12:09:00Z">
        <w:r>
          <w:tab/>
          <w:t>Note: The reference measurement timing for intra-frequency measurement is serving cell timing.</w:t>
        </w:r>
      </w:ins>
    </w:p>
    <w:p w14:paraId="367DAF56" w14:textId="7AC27070" w:rsidR="00BF28E6" w:rsidRDefault="00BF28E6" w:rsidP="00BF28E6">
      <w:pPr>
        <w:pStyle w:val="B10"/>
        <w:rPr>
          <w:ins w:id="13044" w:author="1314" w:date="2024-04-15T12:09:00Z"/>
        </w:rPr>
      </w:pPr>
      <w:ins w:id="13045" w:author="1314" w:date="2024-04-15T12:09:00Z">
        <w:r>
          <w:t>-</w:t>
        </w:r>
        <w:r>
          <w:tab/>
          <w:t>The bandwidth of CSI-RS is 48 PRBs and the density is 3.</w:t>
        </w:r>
      </w:ins>
    </w:p>
    <w:p w14:paraId="0EBC4931" w14:textId="0C1F72CC" w:rsidR="00BF28E6" w:rsidRDefault="00BF28E6" w:rsidP="00BF28E6">
      <w:pPr>
        <w:pStyle w:val="B2"/>
        <w:rPr>
          <w:ins w:id="13046" w:author="1314" w:date="2024-04-15T12:09:00Z"/>
        </w:rPr>
      </w:pPr>
      <w:ins w:id="13047" w:author="1314" w:date="2024-04-15T12:13:00Z">
        <w:r>
          <w:t>-</w:t>
        </w:r>
      </w:ins>
      <w:ins w:id="13048" w:author="1314" w:date="2024-04-15T12:09:00Z">
        <w:r>
          <w:tab/>
          <w:t>The performance with larger bandwidth of CSI-RS is equal to or better than the accuracy requirements in Table 4.7.10.0.1.1-1.</w:t>
        </w:r>
      </w:ins>
    </w:p>
    <w:p w14:paraId="68509332" w14:textId="77777777" w:rsidR="00BF28E6" w:rsidRDefault="00BF28E6" w:rsidP="00BF28E6">
      <w:pPr>
        <w:pStyle w:val="TH"/>
        <w:rPr>
          <w:ins w:id="13049" w:author="1314" w:date="2024-04-15T12:09:00Z"/>
        </w:rPr>
      </w:pPr>
      <w:ins w:id="13050" w:author="1314" w:date="2024-04-15T12:09:00Z">
        <w:r>
          <w:t>Table 4.7.10.0.1.1-1: CSI-SINR Intra frequency absolute accuracy in FR1</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120"/>
        <w:gridCol w:w="853"/>
        <w:gridCol w:w="858"/>
        <w:gridCol w:w="848"/>
        <w:gridCol w:w="1369"/>
        <w:gridCol w:w="1047"/>
      </w:tblGrid>
      <w:tr w:rsidR="00BF28E6" w14:paraId="0F9CBCE6" w14:textId="77777777" w:rsidTr="005B5E5D">
        <w:trPr>
          <w:jc w:val="center"/>
          <w:ins w:id="13051" w:author="1314" w:date="2024-04-15T12:09:00Z"/>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762BE06B" w14:textId="77777777" w:rsidR="00BF28E6" w:rsidRDefault="00BF28E6" w:rsidP="005B5E5D">
            <w:pPr>
              <w:pStyle w:val="TAH"/>
              <w:rPr>
                <w:ins w:id="13052" w:author="1314" w:date="2024-04-15T12:09:00Z"/>
              </w:rPr>
            </w:pPr>
            <w:ins w:id="13053" w:author="1314" w:date="2024-04-15T12:09:00Z">
              <w:r>
                <w:t>Accuracy</w:t>
              </w:r>
            </w:ins>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0C4D615C" w14:textId="77777777" w:rsidR="00BF28E6" w:rsidRDefault="00BF28E6" w:rsidP="005B5E5D">
            <w:pPr>
              <w:pStyle w:val="TAH"/>
              <w:rPr>
                <w:ins w:id="13054" w:author="1314" w:date="2024-04-15T12:09:00Z"/>
              </w:rPr>
            </w:pPr>
            <w:ins w:id="13055" w:author="1314" w:date="2024-04-15T12:09:00Z">
              <w:r>
                <w:t>Conditions</w:t>
              </w:r>
            </w:ins>
          </w:p>
        </w:tc>
      </w:tr>
      <w:tr w:rsidR="00BF28E6" w14:paraId="7A476B30" w14:textId="77777777" w:rsidTr="005B5E5D">
        <w:trPr>
          <w:jc w:val="center"/>
          <w:ins w:id="13056"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0B07790F" w14:textId="77777777" w:rsidR="00BF28E6" w:rsidRDefault="00BF28E6" w:rsidP="005B5E5D">
            <w:pPr>
              <w:pStyle w:val="TAH"/>
              <w:rPr>
                <w:ins w:id="13057" w:author="1314" w:date="2024-04-15T12:09:00Z"/>
              </w:rPr>
            </w:pPr>
            <w:ins w:id="13058" w:author="1314" w:date="2024-04-15T12:09:00Z">
              <w:r>
                <w:t>Normal condition</w:t>
              </w:r>
            </w:ins>
          </w:p>
        </w:tc>
        <w:tc>
          <w:tcPr>
            <w:tcW w:w="0" w:type="auto"/>
            <w:vMerge w:val="restart"/>
            <w:tcBorders>
              <w:top w:val="nil"/>
              <w:left w:val="single" w:sz="6" w:space="0" w:color="auto"/>
              <w:bottom w:val="single" w:sz="6" w:space="0" w:color="auto"/>
              <w:right w:val="single" w:sz="6" w:space="0" w:color="auto"/>
            </w:tcBorders>
            <w:vAlign w:val="center"/>
            <w:hideMark/>
          </w:tcPr>
          <w:p w14:paraId="38BBDC16" w14:textId="77777777" w:rsidR="00BF28E6" w:rsidRDefault="00BF28E6" w:rsidP="005B5E5D">
            <w:pPr>
              <w:pStyle w:val="TAH"/>
              <w:rPr>
                <w:ins w:id="13059" w:author="1314" w:date="2024-04-15T12:09:00Z"/>
              </w:rPr>
            </w:pPr>
            <w:ins w:id="13060" w:author="1314" w:date="2024-04-15T12:09:00Z">
              <w:r>
                <w:t>Extreme condition</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9F71535" w14:textId="77777777" w:rsidR="00BF28E6" w:rsidRDefault="00BF28E6" w:rsidP="005B5E5D">
            <w:pPr>
              <w:pStyle w:val="TAH"/>
              <w:rPr>
                <w:ins w:id="13061" w:author="1314" w:date="2024-04-15T12:09:00Z"/>
              </w:rPr>
            </w:pPr>
            <w:ins w:id="13062" w:author="1314" w:date="2024-04-15T12:09:00Z">
              <w:r>
                <w:t>CSI-RS Ês/Iot</w:t>
              </w:r>
            </w:ins>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36F5443B" w14:textId="77777777" w:rsidR="00BF28E6" w:rsidRDefault="00BF28E6" w:rsidP="005B5E5D">
            <w:pPr>
              <w:pStyle w:val="TAH"/>
              <w:rPr>
                <w:ins w:id="13063" w:author="1314" w:date="2024-04-15T12:09:00Z"/>
              </w:rPr>
            </w:pPr>
            <w:ins w:id="13064" w:author="1314" w:date="2024-04-15T12:09:00Z">
              <w:r>
                <w:t>Io</w:t>
              </w:r>
              <w:r>
                <w:rPr>
                  <w:vertAlign w:val="superscript"/>
                </w:rPr>
                <w:t xml:space="preserve"> Note 1</w:t>
              </w:r>
              <w:r>
                <w:t xml:space="preserve"> range</w:t>
              </w:r>
            </w:ins>
          </w:p>
        </w:tc>
      </w:tr>
      <w:tr w:rsidR="00BF28E6" w14:paraId="73B9B269" w14:textId="77777777" w:rsidTr="005B5E5D">
        <w:trPr>
          <w:jc w:val="center"/>
          <w:ins w:id="13065"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0E815E3" w14:textId="77777777" w:rsidR="00BF28E6" w:rsidRDefault="00BF28E6" w:rsidP="005B5E5D">
            <w:pPr>
              <w:overflowPunct/>
              <w:autoSpaceDE/>
              <w:autoSpaceDN/>
              <w:adjustRightInd/>
              <w:spacing w:after="0"/>
              <w:textAlignment w:val="auto"/>
              <w:rPr>
                <w:ins w:id="13066"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29C6C47" w14:textId="77777777" w:rsidR="00BF28E6" w:rsidRDefault="00BF28E6" w:rsidP="005B5E5D">
            <w:pPr>
              <w:overflowPunct/>
              <w:autoSpaceDE/>
              <w:autoSpaceDN/>
              <w:adjustRightInd/>
              <w:spacing w:after="0"/>
              <w:textAlignment w:val="auto"/>
              <w:rPr>
                <w:ins w:id="13067"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F285DB" w14:textId="77777777" w:rsidR="00BF28E6" w:rsidRDefault="00BF28E6" w:rsidP="005B5E5D">
            <w:pPr>
              <w:overflowPunct/>
              <w:autoSpaceDE/>
              <w:autoSpaceDN/>
              <w:adjustRightInd/>
              <w:spacing w:after="0"/>
              <w:textAlignment w:val="auto"/>
              <w:rPr>
                <w:ins w:id="13068"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040606E5" w14:textId="77777777" w:rsidR="00BF28E6" w:rsidRDefault="00BF28E6" w:rsidP="005B5E5D">
            <w:pPr>
              <w:pStyle w:val="TAH"/>
              <w:rPr>
                <w:ins w:id="13069" w:author="1314" w:date="2024-04-15T12:09:00Z"/>
              </w:rPr>
            </w:pPr>
            <w:ins w:id="13070" w:author="1314" w:date="2024-04-15T12:09:00Z">
              <w:r>
                <w:t>NR operating band groups</w:t>
              </w:r>
              <w:r>
                <w:rPr>
                  <w:vertAlign w:val="superscript"/>
                </w:rPr>
                <w:t xml:space="preserve"> </w:t>
              </w:r>
            </w:ins>
          </w:p>
        </w:tc>
        <w:tc>
          <w:tcPr>
            <w:tcW w:w="3857" w:type="dxa"/>
            <w:gridSpan w:val="4"/>
            <w:tcBorders>
              <w:top w:val="single" w:sz="6" w:space="0" w:color="auto"/>
              <w:left w:val="single" w:sz="6" w:space="0" w:color="auto"/>
              <w:bottom w:val="single" w:sz="6" w:space="0" w:color="auto"/>
              <w:right w:val="single" w:sz="6" w:space="0" w:color="auto"/>
            </w:tcBorders>
            <w:vAlign w:val="center"/>
            <w:hideMark/>
          </w:tcPr>
          <w:p w14:paraId="76432B9F" w14:textId="77777777" w:rsidR="00BF28E6" w:rsidRDefault="00BF28E6" w:rsidP="005B5E5D">
            <w:pPr>
              <w:pStyle w:val="TAH"/>
              <w:rPr>
                <w:ins w:id="13071" w:author="1314" w:date="2024-04-15T12:09:00Z"/>
              </w:rPr>
            </w:pPr>
            <w:ins w:id="13072" w:author="1314" w:date="2024-04-15T12:09:00Z">
              <w:r>
                <w:t>Minimum Io</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9ED67F4" w14:textId="77777777" w:rsidR="00BF28E6" w:rsidRDefault="00BF28E6" w:rsidP="005B5E5D">
            <w:pPr>
              <w:pStyle w:val="TAH"/>
              <w:rPr>
                <w:ins w:id="13073" w:author="1314" w:date="2024-04-15T12:09:00Z"/>
              </w:rPr>
            </w:pPr>
            <w:ins w:id="13074" w:author="1314" w:date="2024-04-15T12:09:00Z">
              <w:r>
                <w:t>Maximum Io</w:t>
              </w:r>
            </w:ins>
          </w:p>
        </w:tc>
      </w:tr>
      <w:tr w:rsidR="00BF28E6" w14:paraId="1BB5F464" w14:textId="77777777" w:rsidTr="005B5E5D">
        <w:trPr>
          <w:trHeight w:val="120"/>
          <w:jc w:val="center"/>
          <w:ins w:id="13075"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35FE5DE2" w14:textId="77777777" w:rsidR="00BF28E6" w:rsidRDefault="00BF28E6" w:rsidP="005B5E5D">
            <w:pPr>
              <w:pStyle w:val="TAH"/>
              <w:rPr>
                <w:ins w:id="13076" w:author="1314" w:date="2024-04-15T12:09:00Z"/>
              </w:rPr>
            </w:pPr>
            <w:ins w:id="13077" w:author="1314" w:date="2024-04-15T12:09:00Z">
              <w: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7A6464C4" w14:textId="77777777" w:rsidR="00BF28E6" w:rsidRDefault="00BF28E6" w:rsidP="005B5E5D">
            <w:pPr>
              <w:pStyle w:val="TAH"/>
              <w:rPr>
                <w:ins w:id="13078" w:author="1314" w:date="2024-04-15T12:09:00Z"/>
              </w:rPr>
            </w:pPr>
            <w:ins w:id="13079" w:author="1314" w:date="2024-04-15T12:09:00Z">
              <w: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787A9FD9" w14:textId="77777777" w:rsidR="00BF28E6" w:rsidRDefault="00BF28E6" w:rsidP="005B5E5D">
            <w:pPr>
              <w:pStyle w:val="TAH"/>
              <w:rPr>
                <w:ins w:id="13080" w:author="1314" w:date="2024-04-15T12:09:00Z"/>
              </w:rPr>
            </w:pPr>
            <w:ins w:id="13081" w:author="1314" w:date="2024-04-15T12:09:00Z">
              <w:r>
                <w:t>dB</w:t>
              </w:r>
            </w:ins>
          </w:p>
        </w:tc>
        <w:tc>
          <w:tcPr>
            <w:tcW w:w="1960" w:type="dxa"/>
            <w:vMerge w:val="restart"/>
            <w:tcBorders>
              <w:top w:val="nil"/>
              <w:left w:val="single" w:sz="6" w:space="0" w:color="auto"/>
              <w:bottom w:val="single" w:sz="6" w:space="0" w:color="auto"/>
              <w:right w:val="single" w:sz="6" w:space="0" w:color="auto"/>
            </w:tcBorders>
            <w:vAlign w:val="center"/>
          </w:tcPr>
          <w:p w14:paraId="1353305C" w14:textId="77777777" w:rsidR="00BF28E6" w:rsidRDefault="00BF28E6" w:rsidP="005B5E5D">
            <w:pPr>
              <w:pStyle w:val="TAH"/>
              <w:rPr>
                <w:ins w:id="13082" w:author="1314" w:date="2024-04-15T12:09:00Z"/>
              </w:rPr>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7972FBE1" w14:textId="77777777" w:rsidR="00BF28E6" w:rsidRDefault="00BF28E6" w:rsidP="005B5E5D">
            <w:pPr>
              <w:pStyle w:val="TAH"/>
              <w:rPr>
                <w:ins w:id="13083" w:author="1314" w:date="2024-04-15T12:09:00Z"/>
              </w:rPr>
            </w:pPr>
            <w:ins w:id="13084" w:author="1314" w:date="2024-04-15T12:09:00Z">
              <w:r>
                <w:rPr>
                  <w:rFonts w:cs="Arial"/>
                </w:rPr>
                <w:t xml:space="preserve">dBm / </w:t>
              </w:r>
              <w:r>
                <w:t>SCS</w:t>
              </w:r>
            </w:ins>
          </w:p>
        </w:tc>
        <w:tc>
          <w:tcPr>
            <w:tcW w:w="0" w:type="auto"/>
            <w:vMerge w:val="restart"/>
            <w:tcBorders>
              <w:top w:val="nil"/>
              <w:left w:val="single" w:sz="6" w:space="0" w:color="auto"/>
              <w:bottom w:val="single" w:sz="6" w:space="0" w:color="auto"/>
              <w:right w:val="single" w:sz="6" w:space="0" w:color="auto"/>
            </w:tcBorders>
            <w:vAlign w:val="center"/>
            <w:hideMark/>
          </w:tcPr>
          <w:p w14:paraId="4B35EB5C" w14:textId="77777777" w:rsidR="00BF28E6" w:rsidRDefault="00BF28E6" w:rsidP="005B5E5D">
            <w:pPr>
              <w:pStyle w:val="TAH"/>
              <w:rPr>
                <w:ins w:id="13085" w:author="1314" w:date="2024-04-15T12:09:00Z"/>
              </w:rPr>
            </w:pPr>
            <w:ins w:id="13086" w:author="1314" w:date="2024-04-15T12:09:00Z">
              <w:r>
                <w:t xml:space="preserve">dBm/BW </w:t>
              </w:r>
              <w:r>
                <w:rPr>
                  <w:vertAlign w:val="subscript"/>
                </w:rPr>
                <w:t>Channel</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9315BD" w14:textId="77777777" w:rsidR="00BF28E6" w:rsidRDefault="00BF28E6" w:rsidP="005B5E5D">
            <w:pPr>
              <w:pStyle w:val="TAH"/>
              <w:rPr>
                <w:ins w:id="13087" w:author="1314" w:date="2024-04-15T12:09:00Z"/>
              </w:rPr>
            </w:pPr>
            <w:ins w:id="13088" w:author="1314" w:date="2024-04-15T12:09:00Z">
              <w:r>
                <w:t xml:space="preserve">dBm/BW </w:t>
              </w:r>
              <w:r>
                <w:rPr>
                  <w:vertAlign w:val="subscript"/>
                </w:rPr>
                <w:t>Channel</w:t>
              </w:r>
            </w:ins>
          </w:p>
        </w:tc>
      </w:tr>
      <w:tr w:rsidR="00BF28E6" w14:paraId="2CBA3CEC" w14:textId="77777777" w:rsidTr="005B5E5D">
        <w:trPr>
          <w:trHeight w:val="43"/>
          <w:jc w:val="center"/>
          <w:ins w:id="13089"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E6D5634" w14:textId="77777777" w:rsidR="00BF28E6" w:rsidRDefault="00BF28E6" w:rsidP="005B5E5D">
            <w:pPr>
              <w:overflowPunct/>
              <w:autoSpaceDE/>
              <w:autoSpaceDN/>
              <w:adjustRightInd/>
              <w:spacing w:after="0"/>
              <w:textAlignment w:val="auto"/>
              <w:rPr>
                <w:ins w:id="13090"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390D35F" w14:textId="77777777" w:rsidR="00BF28E6" w:rsidRDefault="00BF28E6" w:rsidP="005B5E5D">
            <w:pPr>
              <w:overflowPunct/>
              <w:autoSpaceDE/>
              <w:autoSpaceDN/>
              <w:adjustRightInd/>
              <w:spacing w:after="0"/>
              <w:textAlignment w:val="auto"/>
              <w:rPr>
                <w:ins w:id="13091"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09AC1E" w14:textId="77777777" w:rsidR="00BF28E6" w:rsidRDefault="00BF28E6" w:rsidP="005B5E5D">
            <w:pPr>
              <w:overflowPunct/>
              <w:autoSpaceDE/>
              <w:autoSpaceDN/>
              <w:adjustRightInd/>
              <w:spacing w:after="0"/>
              <w:textAlignment w:val="auto"/>
              <w:rPr>
                <w:ins w:id="13092"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C1CD51D" w14:textId="77777777" w:rsidR="00BF28E6" w:rsidRDefault="00BF28E6" w:rsidP="005B5E5D">
            <w:pPr>
              <w:overflowPunct/>
              <w:autoSpaceDE/>
              <w:autoSpaceDN/>
              <w:adjustRightInd/>
              <w:spacing w:after="0"/>
              <w:textAlignment w:val="auto"/>
              <w:rPr>
                <w:ins w:id="13093" w:author="1314" w:date="2024-04-15T12:09:00Z"/>
                <w:rFonts w:ascii="Arial" w:hAnsi="Arial"/>
                <w:b/>
                <w:sz w:val="18"/>
                <w:szCs w:val="18"/>
              </w:rPr>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092887B0" w14:textId="77777777" w:rsidR="00BF28E6" w:rsidRDefault="00BF28E6" w:rsidP="005B5E5D">
            <w:pPr>
              <w:pStyle w:val="TAH"/>
              <w:rPr>
                <w:ins w:id="13094" w:author="1314" w:date="2024-04-15T12:09:00Z"/>
                <w:rFonts w:cs="Arial"/>
              </w:rPr>
            </w:pPr>
            <w:ins w:id="13095" w:author="1314" w:date="2024-04-15T12:09:00Z">
              <w:r>
                <w:t>SCS (kHz)</w:t>
              </w:r>
            </w:ins>
          </w:p>
        </w:tc>
        <w:tc>
          <w:tcPr>
            <w:tcW w:w="0" w:type="auto"/>
            <w:vMerge/>
            <w:tcBorders>
              <w:top w:val="nil"/>
              <w:left w:val="single" w:sz="6" w:space="0" w:color="auto"/>
              <w:bottom w:val="single" w:sz="6" w:space="0" w:color="auto"/>
              <w:right w:val="single" w:sz="6" w:space="0" w:color="auto"/>
            </w:tcBorders>
            <w:vAlign w:val="center"/>
            <w:hideMark/>
          </w:tcPr>
          <w:p w14:paraId="72EA2FB8" w14:textId="77777777" w:rsidR="00BF28E6" w:rsidRDefault="00BF28E6" w:rsidP="005B5E5D">
            <w:pPr>
              <w:overflowPunct/>
              <w:autoSpaceDE/>
              <w:autoSpaceDN/>
              <w:adjustRightInd/>
              <w:spacing w:after="0"/>
              <w:textAlignment w:val="auto"/>
              <w:rPr>
                <w:ins w:id="13096"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359C4F" w14:textId="77777777" w:rsidR="00BF28E6" w:rsidRDefault="00BF28E6" w:rsidP="005B5E5D">
            <w:pPr>
              <w:overflowPunct/>
              <w:autoSpaceDE/>
              <w:autoSpaceDN/>
              <w:adjustRightInd/>
              <w:spacing w:after="0"/>
              <w:textAlignment w:val="auto"/>
              <w:rPr>
                <w:ins w:id="13097" w:author="1314" w:date="2024-04-15T12:09:00Z"/>
                <w:rFonts w:ascii="Arial" w:hAnsi="Arial"/>
                <w:b/>
                <w:sz w:val="18"/>
                <w:szCs w:val="18"/>
              </w:rPr>
            </w:pPr>
          </w:p>
        </w:tc>
      </w:tr>
      <w:tr w:rsidR="00BF28E6" w14:paraId="679BA0A9" w14:textId="77777777" w:rsidTr="005B5E5D">
        <w:trPr>
          <w:trHeight w:val="315"/>
          <w:jc w:val="center"/>
          <w:ins w:id="13098"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7FBFE260" w14:textId="77777777" w:rsidR="00BF28E6" w:rsidRDefault="00BF28E6" w:rsidP="005B5E5D">
            <w:pPr>
              <w:pStyle w:val="TAC"/>
              <w:rPr>
                <w:ins w:id="13099" w:author="1314" w:date="2024-04-15T12:09:00Z"/>
              </w:rPr>
            </w:pPr>
            <w:ins w:id="13100" w:author="1314" w:date="2024-04-15T12:09:00Z">
              <w:r>
                <w:rPr>
                  <w:rFonts w:ascii="Symbol" w:hAnsi="Symbol"/>
                </w:rPr>
                <w:t>±</w:t>
              </w:r>
              <w:r>
                <w:t>3</w:t>
              </w:r>
            </w:ins>
          </w:p>
        </w:tc>
        <w:tc>
          <w:tcPr>
            <w:tcW w:w="0" w:type="auto"/>
            <w:vMerge w:val="restart"/>
            <w:tcBorders>
              <w:top w:val="nil"/>
              <w:left w:val="single" w:sz="6" w:space="0" w:color="auto"/>
              <w:bottom w:val="single" w:sz="6" w:space="0" w:color="auto"/>
              <w:right w:val="single" w:sz="6" w:space="0" w:color="auto"/>
            </w:tcBorders>
            <w:vAlign w:val="center"/>
            <w:hideMark/>
          </w:tcPr>
          <w:p w14:paraId="7F5C895D" w14:textId="77777777" w:rsidR="00BF28E6" w:rsidRDefault="00BF28E6" w:rsidP="005B5E5D">
            <w:pPr>
              <w:pStyle w:val="TAC"/>
              <w:rPr>
                <w:ins w:id="13101" w:author="1314" w:date="2024-04-15T12:09:00Z"/>
                <w:b/>
              </w:rPr>
            </w:pPr>
            <w:ins w:id="13102" w:author="1314" w:date="2024-04-15T12:09:00Z">
              <w:r>
                <w:rPr>
                  <w:rFonts w:ascii="Symbol" w:hAnsi="Symbol"/>
                </w:rPr>
                <w:t>±</w:t>
              </w:r>
              <w:r>
                <w:t>4</w:t>
              </w:r>
            </w:ins>
          </w:p>
        </w:tc>
        <w:tc>
          <w:tcPr>
            <w:tcW w:w="0" w:type="auto"/>
            <w:vMerge w:val="restart"/>
            <w:tcBorders>
              <w:top w:val="nil"/>
              <w:left w:val="single" w:sz="6" w:space="0" w:color="auto"/>
              <w:bottom w:val="single" w:sz="6" w:space="0" w:color="auto"/>
              <w:right w:val="single" w:sz="6" w:space="0" w:color="auto"/>
            </w:tcBorders>
            <w:vAlign w:val="center"/>
            <w:hideMark/>
          </w:tcPr>
          <w:p w14:paraId="1C0EA4CE" w14:textId="77777777" w:rsidR="00BF28E6" w:rsidRDefault="00BF28E6" w:rsidP="005B5E5D">
            <w:pPr>
              <w:pStyle w:val="TAC"/>
              <w:rPr>
                <w:ins w:id="13103" w:author="1314" w:date="2024-04-15T12:09:00Z"/>
                <w:b/>
              </w:rPr>
            </w:pPr>
            <w:ins w:id="13104" w:author="1314" w:date="2024-04-15T12:09:00Z">
              <w:r>
                <w:rPr>
                  <w:rFonts w:ascii="Symbol" w:hAnsi="Symbol"/>
                  <w:sz w:val="16"/>
                  <w:szCs w:val="16"/>
                </w:rPr>
                <w:t>³</w:t>
              </w:r>
              <w:r>
                <w:rPr>
                  <w:sz w:val="16"/>
                  <w:szCs w:val="16"/>
                </w:rPr>
                <w:t>-3</w:t>
              </w:r>
            </w:ins>
          </w:p>
        </w:tc>
        <w:tc>
          <w:tcPr>
            <w:tcW w:w="0" w:type="auto"/>
            <w:vMerge/>
            <w:tcBorders>
              <w:top w:val="nil"/>
              <w:left w:val="single" w:sz="6" w:space="0" w:color="auto"/>
              <w:bottom w:val="single" w:sz="6" w:space="0" w:color="auto"/>
              <w:right w:val="single" w:sz="6" w:space="0" w:color="auto"/>
            </w:tcBorders>
            <w:vAlign w:val="center"/>
            <w:hideMark/>
          </w:tcPr>
          <w:p w14:paraId="78D53B97" w14:textId="77777777" w:rsidR="00BF28E6" w:rsidRDefault="00BF28E6" w:rsidP="005B5E5D">
            <w:pPr>
              <w:overflowPunct/>
              <w:autoSpaceDE/>
              <w:autoSpaceDN/>
              <w:adjustRightInd/>
              <w:spacing w:after="0"/>
              <w:textAlignment w:val="auto"/>
              <w:rPr>
                <w:ins w:id="13105" w:author="1314" w:date="2024-04-15T12:09:00Z"/>
                <w:rFonts w:ascii="Arial" w:hAnsi="Arial"/>
                <w:b/>
                <w:sz w:val="18"/>
                <w:szCs w:val="18"/>
              </w:rPr>
            </w:pPr>
          </w:p>
        </w:tc>
        <w:tc>
          <w:tcPr>
            <w:tcW w:w="795" w:type="dxa"/>
            <w:tcBorders>
              <w:top w:val="single" w:sz="6" w:space="0" w:color="auto"/>
              <w:left w:val="single" w:sz="6" w:space="0" w:color="auto"/>
              <w:bottom w:val="single" w:sz="6" w:space="0" w:color="auto"/>
              <w:right w:val="single" w:sz="6" w:space="0" w:color="auto"/>
            </w:tcBorders>
            <w:vAlign w:val="center"/>
            <w:hideMark/>
          </w:tcPr>
          <w:p w14:paraId="275BF802" w14:textId="77777777" w:rsidR="00BF28E6" w:rsidRDefault="00BF28E6" w:rsidP="005B5E5D">
            <w:pPr>
              <w:pStyle w:val="TAH"/>
              <w:rPr>
                <w:ins w:id="13106" w:author="1314" w:date="2024-04-15T12:09:00Z"/>
              </w:rPr>
            </w:pPr>
            <w:ins w:id="13107" w:author="1314" w:date="2024-04-15T12:09:00Z">
              <w:r>
                <w:t xml:space="preserve">15 </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0E462ACA" w14:textId="77777777" w:rsidR="00BF28E6" w:rsidRDefault="00BF28E6" w:rsidP="005B5E5D">
            <w:pPr>
              <w:pStyle w:val="TAH"/>
              <w:rPr>
                <w:ins w:id="13108" w:author="1314" w:date="2024-04-15T12:09:00Z"/>
              </w:rPr>
            </w:pPr>
            <w:ins w:id="13109" w:author="1314" w:date="2024-04-15T12:09:00Z">
              <w:r>
                <w:rPr>
                  <w:rFonts w:cs="Arial"/>
                </w:rPr>
                <w:t>3</w:t>
              </w:r>
              <w:r>
                <w:t>0</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4E4347E" w14:textId="77777777" w:rsidR="00BF28E6" w:rsidRDefault="00BF28E6" w:rsidP="005B5E5D">
            <w:pPr>
              <w:pStyle w:val="TAH"/>
              <w:rPr>
                <w:ins w:id="13110" w:author="1314" w:date="2024-04-15T12:09:00Z"/>
              </w:rPr>
            </w:pPr>
            <w:ins w:id="13111" w:author="1314" w:date="2024-04-15T12:09:00Z">
              <w:r>
                <w:rPr>
                  <w:rFonts w:cs="Arial"/>
                </w:rPr>
                <w:t>6</w:t>
              </w:r>
              <w:r>
                <w:t>0</w:t>
              </w:r>
            </w:ins>
          </w:p>
        </w:tc>
        <w:tc>
          <w:tcPr>
            <w:tcW w:w="0" w:type="auto"/>
            <w:vMerge/>
            <w:tcBorders>
              <w:top w:val="nil"/>
              <w:left w:val="single" w:sz="6" w:space="0" w:color="auto"/>
              <w:bottom w:val="single" w:sz="6" w:space="0" w:color="auto"/>
              <w:right w:val="single" w:sz="6" w:space="0" w:color="auto"/>
            </w:tcBorders>
            <w:vAlign w:val="center"/>
            <w:hideMark/>
          </w:tcPr>
          <w:p w14:paraId="31BE8696" w14:textId="77777777" w:rsidR="00BF28E6" w:rsidRDefault="00BF28E6" w:rsidP="005B5E5D">
            <w:pPr>
              <w:overflowPunct/>
              <w:autoSpaceDE/>
              <w:autoSpaceDN/>
              <w:adjustRightInd/>
              <w:spacing w:after="0"/>
              <w:textAlignment w:val="auto"/>
              <w:rPr>
                <w:ins w:id="13112"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3E06E6" w14:textId="77777777" w:rsidR="00BF28E6" w:rsidRDefault="00BF28E6" w:rsidP="005B5E5D">
            <w:pPr>
              <w:overflowPunct/>
              <w:autoSpaceDE/>
              <w:autoSpaceDN/>
              <w:adjustRightInd/>
              <w:spacing w:after="0"/>
              <w:textAlignment w:val="auto"/>
              <w:rPr>
                <w:ins w:id="13113" w:author="1314" w:date="2024-04-15T12:09:00Z"/>
                <w:rFonts w:ascii="Arial" w:hAnsi="Arial"/>
                <w:b/>
                <w:sz w:val="18"/>
                <w:szCs w:val="18"/>
              </w:rPr>
            </w:pPr>
          </w:p>
        </w:tc>
      </w:tr>
      <w:tr w:rsidR="00BF28E6" w14:paraId="5527CDD2" w14:textId="77777777" w:rsidTr="005B5E5D">
        <w:trPr>
          <w:jc w:val="center"/>
          <w:ins w:id="13114"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586F5E04" w14:textId="77777777" w:rsidR="00BF28E6" w:rsidRDefault="00BF28E6" w:rsidP="005B5E5D">
            <w:pPr>
              <w:overflowPunct/>
              <w:autoSpaceDE/>
              <w:autoSpaceDN/>
              <w:adjustRightInd/>
              <w:spacing w:after="0"/>
              <w:textAlignment w:val="auto"/>
              <w:rPr>
                <w:ins w:id="13115"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376AB80" w14:textId="77777777" w:rsidR="00BF28E6" w:rsidRDefault="00BF28E6" w:rsidP="005B5E5D">
            <w:pPr>
              <w:overflowPunct/>
              <w:autoSpaceDE/>
              <w:autoSpaceDN/>
              <w:adjustRightInd/>
              <w:spacing w:after="0"/>
              <w:textAlignment w:val="auto"/>
              <w:rPr>
                <w:ins w:id="13116"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A9E247E" w14:textId="77777777" w:rsidR="00BF28E6" w:rsidRDefault="00BF28E6" w:rsidP="005B5E5D">
            <w:pPr>
              <w:overflowPunct/>
              <w:autoSpaceDE/>
              <w:autoSpaceDN/>
              <w:adjustRightInd/>
              <w:spacing w:after="0"/>
              <w:textAlignment w:val="auto"/>
              <w:rPr>
                <w:ins w:id="13117"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FEACB31" w14:textId="77777777" w:rsidR="00BF28E6" w:rsidRDefault="00BF28E6" w:rsidP="005B5E5D">
            <w:pPr>
              <w:pStyle w:val="TAC"/>
              <w:rPr>
                <w:ins w:id="13118" w:author="1314" w:date="2024-04-15T12:09:00Z"/>
              </w:rPr>
            </w:pPr>
            <w:ins w:id="13119" w:author="1314" w:date="2024-04-15T12:09:00Z">
              <w:r>
                <w:t>NR_FDD_FR1_A, NR_TDD_FR1_A,</w:t>
              </w:r>
            </w:ins>
          </w:p>
          <w:p w14:paraId="4D81F356" w14:textId="77777777" w:rsidR="00BF28E6" w:rsidRDefault="00BF28E6" w:rsidP="005B5E5D">
            <w:pPr>
              <w:pStyle w:val="TAC"/>
              <w:rPr>
                <w:ins w:id="13120" w:author="1314" w:date="2024-04-15T12:09:00Z"/>
              </w:rPr>
            </w:pPr>
            <w:ins w:id="13121" w:author="1314" w:date="2024-04-15T12:09:00Z">
              <w:r>
                <w:t>NR_SDL_FR1_A</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0D611099" w14:textId="77777777" w:rsidR="00BF28E6" w:rsidRDefault="00BF28E6" w:rsidP="005B5E5D">
            <w:pPr>
              <w:pStyle w:val="TAC"/>
              <w:rPr>
                <w:ins w:id="13122" w:author="1314" w:date="2024-04-15T12:09:00Z"/>
              </w:rPr>
            </w:pPr>
            <w:ins w:id="13123" w:author="1314" w:date="2024-04-15T12:09:00Z">
              <w:r>
                <w:t>-121</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5FC675B4" w14:textId="77777777" w:rsidR="00BF28E6" w:rsidRDefault="00BF28E6" w:rsidP="005B5E5D">
            <w:pPr>
              <w:pStyle w:val="TAC"/>
              <w:rPr>
                <w:ins w:id="13124" w:author="1314" w:date="2024-04-15T12:09:00Z"/>
              </w:rPr>
            </w:pPr>
            <w:ins w:id="13125" w:author="1314" w:date="2024-04-15T12:09:00Z">
              <w:r>
                <w:t>-118</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B9E561A" w14:textId="77777777" w:rsidR="00BF28E6" w:rsidRDefault="00BF28E6" w:rsidP="005B5E5D">
            <w:pPr>
              <w:pStyle w:val="TAC"/>
              <w:rPr>
                <w:ins w:id="13126" w:author="1314" w:date="2024-04-15T12:09:00Z"/>
              </w:rPr>
            </w:pPr>
            <w:ins w:id="13127" w:author="1314" w:date="2024-04-15T12:09:00Z">
              <w:r>
                <w:rPr>
                  <w:rFonts w:cs="Arial"/>
                </w:rPr>
                <w:t>-</w:t>
              </w:r>
              <w: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45A09DF" w14:textId="77777777" w:rsidR="00BF28E6" w:rsidRDefault="00BF28E6" w:rsidP="005B5E5D">
            <w:pPr>
              <w:pStyle w:val="TAC"/>
              <w:rPr>
                <w:ins w:id="13128" w:author="1314" w:date="2024-04-15T12:09:00Z"/>
              </w:rPr>
            </w:pPr>
            <w:ins w:id="13129"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D399576" w14:textId="77777777" w:rsidR="00BF28E6" w:rsidRDefault="00BF28E6" w:rsidP="005B5E5D">
            <w:pPr>
              <w:pStyle w:val="TAC"/>
              <w:rPr>
                <w:ins w:id="13130" w:author="1314" w:date="2024-04-15T12:09:00Z"/>
              </w:rPr>
            </w:pPr>
            <w:ins w:id="13131" w:author="1314" w:date="2024-04-15T12:09:00Z">
              <w:r>
                <w:t>-70</w:t>
              </w:r>
            </w:ins>
          </w:p>
        </w:tc>
      </w:tr>
      <w:tr w:rsidR="00BF28E6" w14:paraId="20653CBB" w14:textId="77777777" w:rsidTr="005B5E5D">
        <w:trPr>
          <w:jc w:val="center"/>
          <w:ins w:id="13132"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730FD82A" w14:textId="77777777" w:rsidR="00BF28E6" w:rsidRDefault="00BF28E6" w:rsidP="005B5E5D">
            <w:pPr>
              <w:overflowPunct/>
              <w:autoSpaceDE/>
              <w:autoSpaceDN/>
              <w:adjustRightInd/>
              <w:spacing w:after="0"/>
              <w:textAlignment w:val="auto"/>
              <w:rPr>
                <w:ins w:id="13133"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E4AC28" w14:textId="77777777" w:rsidR="00BF28E6" w:rsidRDefault="00BF28E6" w:rsidP="005B5E5D">
            <w:pPr>
              <w:overflowPunct/>
              <w:autoSpaceDE/>
              <w:autoSpaceDN/>
              <w:adjustRightInd/>
              <w:spacing w:after="0"/>
              <w:textAlignment w:val="auto"/>
              <w:rPr>
                <w:ins w:id="13134"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CAD5FC2" w14:textId="77777777" w:rsidR="00BF28E6" w:rsidRDefault="00BF28E6" w:rsidP="005B5E5D">
            <w:pPr>
              <w:overflowPunct/>
              <w:autoSpaceDE/>
              <w:autoSpaceDN/>
              <w:adjustRightInd/>
              <w:spacing w:after="0"/>
              <w:textAlignment w:val="auto"/>
              <w:rPr>
                <w:ins w:id="13135"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23F7E87" w14:textId="77777777" w:rsidR="00BF28E6" w:rsidRDefault="00BF28E6" w:rsidP="005B5E5D">
            <w:pPr>
              <w:pStyle w:val="TAC"/>
              <w:rPr>
                <w:ins w:id="13136" w:author="1314" w:date="2024-04-15T12:09:00Z"/>
              </w:rPr>
            </w:pPr>
            <w:ins w:id="13137" w:author="1314" w:date="2024-04-15T12:09:00Z">
              <w:r>
                <w:t>NR_FDD_FR1_B</w:t>
              </w:r>
            </w:ins>
          </w:p>
        </w:tc>
        <w:tc>
          <w:tcPr>
            <w:tcW w:w="795" w:type="dxa"/>
            <w:tcBorders>
              <w:top w:val="single" w:sz="6" w:space="0" w:color="auto"/>
              <w:left w:val="single" w:sz="6" w:space="0" w:color="auto"/>
              <w:bottom w:val="single" w:sz="6" w:space="0" w:color="auto"/>
              <w:right w:val="single" w:sz="6" w:space="0" w:color="auto"/>
            </w:tcBorders>
            <w:hideMark/>
          </w:tcPr>
          <w:p w14:paraId="78E5CDFE" w14:textId="77777777" w:rsidR="00BF28E6" w:rsidRDefault="00BF28E6" w:rsidP="005B5E5D">
            <w:pPr>
              <w:pStyle w:val="TAC"/>
              <w:rPr>
                <w:ins w:id="13138" w:author="1314" w:date="2024-04-15T12:09:00Z"/>
              </w:rPr>
            </w:pPr>
            <w:ins w:id="13139" w:author="1314" w:date="2024-04-15T12:09:00Z">
              <w:r>
                <w:t>-120.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31C7805" w14:textId="77777777" w:rsidR="00BF28E6" w:rsidRDefault="00BF28E6" w:rsidP="005B5E5D">
            <w:pPr>
              <w:pStyle w:val="TAC"/>
              <w:rPr>
                <w:ins w:id="13140" w:author="1314" w:date="2024-04-15T12:09:00Z"/>
              </w:rPr>
            </w:pPr>
            <w:ins w:id="13141" w:author="1314" w:date="2024-04-15T12:09:00Z">
              <w:r>
                <w:t>-117.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6351D47" w14:textId="77777777" w:rsidR="00BF28E6" w:rsidRDefault="00BF28E6" w:rsidP="005B5E5D">
            <w:pPr>
              <w:pStyle w:val="TAC"/>
              <w:rPr>
                <w:ins w:id="13142" w:author="1314" w:date="2024-04-15T12:09:00Z"/>
              </w:rPr>
            </w:pPr>
            <w:ins w:id="13143" w:author="1314" w:date="2024-04-15T12:09:00Z">
              <w:r>
                <w:rPr>
                  <w:rFonts w:cs="Arial"/>
                </w:rPr>
                <w:t>-</w:t>
              </w:r>
              <w: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EB0EEE2" w14:textId="77777777" w:rsidR="00BF28E6" w:rsidRDefault="00BF28E6" w:rsidP="005B5E5D">
            <w:pPr>
              <w:pStyle w:val="TAC"/>
              <w:rPr>
                <w:ins w:id="13144" w:author="1314" w:date="2024-04-15T12:09:00Z"/>
              </w:rPr>
            </w:pPr>
            <w:ins w:id="13145"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4C90F85" w14:textId="77777777" w:rsidR="00BF28E6" w:rsidRDefault="00BF28E6" w:rsidP="005B5E5D">
            <w:pPr>
              <w:pStyle w:val="TAC"/>
              <w:rPr>
                <w:ins w:id="13146" w:author="1314" w:date="2024-04-15T12:09:00Z"/>
              </w:rPr>
            </w:pPr>
            <w:ins w:id="13147" w:author="1314" w:date="2024-04-15T12:09:00Z">
              <w:r>
                <w:t>-70</w:t>
              </w:r>
            </w:ins>
          </w:p>
        </w:tc>
      </w:tr>
      <w:tr w:rsidR="00BF28E6" w14:paraId="24904171" w14:textId="77777777" w:rsidTr="005B5E5D">
        <w:trPr>
          <w:jc w:val="center"/>
          <w:ins w:id="13148"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6D79C7C" w14:textId="77777777" w:rsidR="00BF28E6" w:rsidRDefault="00BF28E6" w:rsidP="005B5E5D">
            <w:pPr>
              <w:overflowPunct/>
              <w:autoSpaceDE/>
              <w:autoSpaceDN/>
              <w:adjustRightInd/>
              <w:spacing w:after="0"/>
              <w:textAlignment w:val="auto"/>
              <w:rPr>
                <w:ins w:id="13149"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89B36FB" w14:textId="77777777" w:rsidR="00BF28E6" w:rsidRDefault="00BF28E6" w:rsidP="005B5E5D">
            <w:pPr>
              <w:overflowPunct/>
              <w:autoSpaceDE/>
              <w:autoSpaceDN/>
              <w:adjustRightInd/>
              <w:spacing w:after="0"/>
              <w:textAlignment w:val="auto"/>
              <w:rPr>
                <w:ins w:id="13150"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59937A3" w14:textId="77777777" w:rsidR="00BF28E6" w:rsidRDefault="00BF28E6" w:rsidP="005B5E5D">
            <w:pPr>
              <w:overflowPunct/>
              <w:autoSpaceDE/>
              <w:autoSpaceDN/>
              <w:adjustRightInd/>
              <w:spacing w:after="0"/>
              <w:textAlignment w:val="auto"/>
              <w:rPr>
                <w:ins w:id="13151"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11F85D2E" w14:textId="77777777" w:rsidR="00BF28E6" w:rsidRDefault="00BF28E6" w:rsidP="005B5E5D">
            <w:pPr>
              <w:pStyle w:val="TAC"/>
              <w:rPr>
                <w:ins w:id="13152" w:author="1314" w:date="2024-04-15T12:09:00Z"/>
              </w:rPr>
            </w:pPr>
            <w:ins w:id="13153" w:author="1314" w:date="2024-04-15T12:09:00Z">
              <w:r>
                <w:t>NR_TDD_FR1_C</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001B7605" w14:textId="77777777" w:rsidR="00BF28E6" w:rsidRDefault="00BF28E6" w:rsidP="005B5E5D">
            <w:pPr>
              <w:pStyle w:val="TAC"/>
              <w:rPr>
                <w:ins w:id="13154" w:author="1314" w:date="2024-04-15T12:09:00Z"/>
              </w:rPr>
            </w:pPr>
            <w:ins w:id="13155" w:author="1314" w:date="2024-04-15T12:09:00Z">
              <w:r>
                <w:t>-120</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388B5C28" w14:textId="77777777" w:rsidR="00BF28E6" w:rsidRDefault="00BF28E6" w:rsidP="005B5E5D">
            <w:pPr>
              <w:pStyle w:val="TAC"/>
              <w:rPr>
                <w:ins w:id="13156" w:author="1314" w:date="2024-04-15T12:09:00Z"/>
              </w:rPr>
            </w:pPr>
            <w:ins w:id="13157" w:author="1314" w:date="2024-04-15T12:09:00Z">
              <w:r>
                <w:t>-117</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55B492B" w14:textId="77777777" w:rsidR="00BF28E6" w:rsidRDefault="00BF28E6" w:rsidP="005B5E5D">
            <w:pPr>
              <w:pStyle w:val="TAC"/>
              <w:rPr>
                <w:ins w:id="13158" w:author="1314" w:date="2024-04-15T12:09:00Z"/>
              </w:rPr>
            </w:pPr>
            <w:ins w:id="13159" w:author="1314" w:date="2024-04-15T12:09:00Z">
              <w:r>
                <w:rPr>
                  <w:rFonts w:cs="Arial"/>
                </w:rPr>
                <w:t>-</w:t>
              </w:r>
              <w:r>
                <w:t>11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A12C84B" w14:textId="77777777" w:rsidR="00BF28E6" w:rsidRDefault="00BF28E6" w:rsidP="005B5E5D">
            <w:pPr>
              <w:pStyle w:val="TAC"/>
              <w:rPr>
                <w:ins w:id="13160" w:author="1314" w:date="2024-04-15T12:09:00Z"/>
              </w:rPr>
            </w:pPr>
            <w:ins w:id="13161"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D9ABEA3" w14:textId="77777777" w:rsidR="00BF28E6" w:rsidRDefault="00BF28E6" w:rsidP="005B5E5D">
            <w:pPr>
              <w:pStyle w:val="TAC"/>
              <w:rPr>
                <w:ins w:id="13162" w:author="1314" w:date="2024-04-15T12:09:00Z"/>
              </w:rPr>
            </w:pPr>
            <w:ins w:id="13163" w:author="1314" w:date="2024-04-15T12:09:00Z">
              <w:r>
                <w:t>-70</w:t>
              </w:r>
            </w:ins>
          </w:p>
        </w:tc>
      </w:tr>
      <w:tr w:rsidR="00BF28E6" w14:paraId="61D122FE" w14:textId="77777777" w:rsidTr="005B5E5D">
        <w:trPr>
          <w:jc w:val="center"/>
          <w:ins w:id="13164"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4D2B57CE" w14:textId="77777777" w:rsidR="00BF28E6" w:rsidRDefault="00BF28E6" w:rsidP="005B5E5D">
            <w:pPr>
              <w:overflowPunct/>
              <w:autoSpaceDE/>
              <w:autoSpaceDN/>
              <w:adjustRightInd/>
              <w:spacing w:after="0"/>
              <w:textAlignment w:val="auto"/>
              <w:rPr>
                <w:ins w:id="13165"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2D445D1" w14:textId="77777777" w:rsidR="00BF28E6" w:rsidRDefault="00BF28E6" w:rsidP="005B5E5D">
            <w:pPr>
              <w:overflowPunct/>
              <w:autoSpaceDE/>
              <w:autoSpaceDN/>
              <w:adjustRightInd/>
              <w:spacing w:after="0"/>
              <w:textAlignment w:val="auto"/>
              <w:rPr>
                <w:ins w:id="13166"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4871D71" w14:textId="77777777" w:rsidR="00BF28E6" w:rsidRDefault="00BF28E6" w:rsidP="005B5E5D">
            <w:pPr>
              <w:overflowPunct/>
              <w:autoSpaceDE/>
              <w:autoSpaceDN/>
              <w:adjustRightInd/>
              <w:spacing w:after="0"/>
              <w:textAlignment w:val="auto"/>
              <w:rPr>
                <w:ins w:id="13167"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7E8172EE" w14:textId="77777777" w:rsidR="00BF28E6" w:rsidRDefault="00BF28E6" w:rsidP="005B5E5D">
            <w:pPr>
              <w:pStyle w:val="TAC"/>
              <w:rPr>
                <w:ins w:id="13168" w:author="1314" w:date="2024-04-15T12:09:00Z"/>
              </w:rPr>
            </w:pPr>
            <w:ins w:id="13169" w:author="1314" w:date="2024-04-15T12:09:00Z">
              <w:r>
                <w:t>NR_FDD_FR1_D, NR_TDD_FR1_D</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47231078" w14:textId="77777777" w:rsidR="00BF28E6" w:rsidRDefault="00BF28E6" w:rsidP="005B5E5D">
            <w:pPr>
              <w:pStyle w:val="TAC"/>
              <w:rPr>
                <w:ins w:id="13170" w:author="1314" w:date="2024-04-15T12:09:00Z"/>
              </w:rPr>
            </w:pPr>
            <w:ins w:id="13171" w:author="1314" w:date="2024-04-15T12:09:00Z">
              <w:r>
                <w:t>-119.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73B96C0" w14:textId="77777777" w:rsidR="00BF28E6" w:rsidRDefault="00BF28E6" w:rsidP="005B5E5D">
            <w:pPr>
              <w:pStyle w:val="TAC"/>
              <w:rPr>
                <w:ins w:id="13172" w:author="1314" w:date="2024-04-15T12:09:00Z"/>
              </w:rPr>
            </w:pPr>
            <w:ins w:id="13173" w:author="1314" w:date="2024-04-15T12:09:00Z">
              <w:r>
                <w:t>-116.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412FE58" w14:textId="77777777" w:rsidR="00BF28E6" w:rsidRDefault="00BF28E6" w:rsidP="005B5E5D">
            <w:pPr>
              <w:pStyle w:val="TAC"/>
              <w:rPr>
                <w:ins w:id="13174" w:author="1314" w:date="2024-04-15T12:09:00Z"/>
              </w:rPr>
            </w:pPr>
            <w:ins w:id="13175" w:author="1314" w:date="2024-04-15T12:09:00Z">
              <w:r>
                <w:rPr>
                  <w:rFonts w:cs="Arial"/>
                </w:rPr>
                <w:t>-</w:t>
              </w:r>
              <w:r>
                <w:t>113.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7B45174" w14:textId="77777777" w:rsidR="00BF28E6" w:rsidRDefault="00BF28E6" w:rsidP="005B5E5D">
            <w:pPr>
              <w:pStyle w:val="TAC"/>
              <w:rPr>
                <w:ins w:id="13176" w:author="1314" w:date="2024-04-15T12:09:00Z"/>
              </w:rPr>
            </w:pPr>
            <w:ins w:id="13177"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BA5C707" w14:textId="77777777" w:rsidR="00BF28E6" w:rsidRDefault="00BF28E6" w:rsidP="005B5E5D">
            <w:pPr>
              <w:pStyle w:val="TAC"/>
              <w:rPr>
                <w:ins w:id="13178" w:author="1314" w:date="2024-04-15T12:09:00Z"/>
              </w:rPr>
            </w:pPr>
            <w:ins w:id="13179" w:author="1314" w:date="2024-04-15T12:09:00Z">
              <w:r>
                <w:t>-70</w:t>
              </w:r>
            </w:ins>
          </w:p>
        </w:tc>
      </w:tr>
      <w:tr w:rsidR="00BF28E6" w14:paraId="7F9F57D9" w14:textId="77777777" w:rsidTr="005B5E5D">
        <w:trPr>
          <w:jc w:val="center"/>
          <w:ins w:id="13180"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F38671B" w14:textId="77777777" w:rsidR="00BF28E6" w:rsidRDefault="00BF28E6" w:rsidP="005B5E5D">
            <w:pPr>
              <w:overflowPunct/>
              <w:autoSpaceDE/>
              <w:autoSpaceDN/>
              <w:adjustRightInd/>
              <w:spacing w:after="0"/>
              <w:textAlignment w:val="auto"/>
              <w:rPr>
                <w:ins w:id="13181"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1D841D0" w14:textId="77777777" w:rsidR="00BF28E6" w:rsidRDefault="00BF28E6" w:rsidP="005B5E5D">
            <w:pPr>
              <w:overflowPunct/>
              <w:autoSpaceDE/>
              <w:autoSpaceDN/>
              <w:adjustRightInd/>
              <w:spacing w:after="0"/>
              <w:textAlignment w:val="auto"/>
              <w:rPr>
                <w:ins w:id="13182"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0619B96" w14:textId="77777777" w:rsidR="00BF28E6" w:rsidRDefault="00BF28E6" w:rsidP="005B5E5D">
            <w:pPr>
              <w:overflowPunct/>
              <w:autoSpaceDE/>
              <w:autoSpaceDN/>
              <w:adjustRightInd/>
              <w:spacing w:after="0"/>
              <w:textAlignment w:val="auto"/>
              <w:rPr>
                <w:ins w:id="13183"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3B9A86DC" w14:textId="77777777" w:rsidR="00BF28E6" w:rsidRDefault="00BF28E6" w:rsidP="005B5E5D">
            <w:pPr>
              <w:pStyle w:val="TAC"/>
              <w:rPr>
                <w:ins w:id="13184" w:author="1314" w:date="2024-04-15T12:09:00Z"/>
              </w:rPr>
            </w:pPr>
            <w:ins w:id="13185" w:author="1314" w:date="2024-04-15T12:09:00Z">
              <w:r>
                <w:t>NR_FDD_FR1_E, NR_TDD_FR1_E</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323476B2" w14:textId="77777777" w:rsidR="00BF28E6" w:rsidRDefault="00BF28E6" w:rsidP="005B5E5D">
            <w:pPr>
              <w:pStyle w:val="TAC"/>
              <w:rPr>
                <w:ins w:id="13186" w:author="1314" w:date="2024-04-15T12:09:00Z"/>
              </w:rPr>
            </w:pPr>
            <w:ins w:id="13187" w:author="1314" w:date="2024-04-15T12:09:00Z">
              <w:r>
                <w:t>-119</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1BA6B8C" w14:textId="77777777" w:rsidR="00BF28E6" w:rsidRDefault="00BF28E6" w:rsidP="005B5E5D">
            <w:pPr>
              <w:pStyle w:val="TAC"/>
              <w:rPr>
                <w:ins w:id="13188" w:author="1314" w:date="2024-04-15T12:09:00Z"/>
              </w:rPr>
            </w:pPr>
            <w:ins w:id="13189" w:author="1314" w:date="2024-04-15T12:09:00Z">
              <w:r>
                <w:t>-116</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7BCAE62" w14:textId="77777777" w:rsidR="00BF28E6" w:rsidRDefault="00BF28E6" w:rsidP="005B5E5D">
            <w:pPr>
              <w:pStyle w:val="TAC"/>
              <w:rPr>
                <w:ins w:id="13190" w:author="1314" w:date="2024-04-15T12:09:00Z"/>
                <w:rFonts w:cs="Arial"/>
              </w:rPr>
            </w:pPr>
            <w:ins w:id="13191" w:author="1314" w:date="2024-04-15T12:09:00Z">
              <w:r>
                <w:rPr>
                  <w:rFonts w:cs="Arial"/>
                </w:rPr>
                <w:t>-113</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C7A94E1" w14:textId="77777777" w:rsidR="00BF28E6" w:rsidRDefault="00BF28E6" w:rsidP="005B5E5D">
            <w:pPr>
              <w:pStyle w:val="TAC"/>
              <w:rPr>
                <w:ins w:id="13192" w:author="1314" w:date="2024-04-15T12:09:00Z"/>
              </w:rPr>
            </w:pPr>
            <w:ins w:id="13193"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5AE6D2E" w14:textId="77777777" w:rsidR="00BF28E6" w:rsidRDefault="00BF28E6" w:rsidP="005B5E5D">
            <w:pPr>
              <w:pStyle w:val="TAC"/>
              <w:rPr>
                <w:ins w:id="13194" w:author="1314" w:date="2024-04-15T12:09:00Z"/>
              </w:rPr>
            </w:pPr>
            <w:ins w:id="13195" w:author="1314" w:date="2024-04-15T12:09:00Z">
              <w:r>
                <w:t>-70</w:t>
              </w:r>
            </w:ins>
          </w:p>
        </w:tc>
      </w:tr>
      <w:tr w:rsidR="00BF28E6" w14:paraId="02CE0ACE" w14:textId="77777777" w:rsidTr="005B5E5D">
        <w:trPr>
          <w:jc w:val="center"/>
          <w:ins w:id="13196"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1EFA0D61" w14:textId="77777777" w:rsidR="00BF28E6" w:rsidRDefault="00BF28E6" w:rsidP="005B5E5D">
            <w:pPr>
              <w:overflowPunct/>
              <w:autoSpaceDE/>
              <w:autoSpaceDN/>
              <w:adjustRightInd/>
              <w:spacing w:after="0"/>
              <w:textAlignment w:val="auto"/>
              <w:rPr>
                <w:ins w:id="13197"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9E00B4A" w14:textId="77777777" w:rsidR="00BF28E6" w:rsidRDefault="00BF28E6" w:rsidP="005B5E5D">
            <w:pPr>
              <w:overflowPunct/>
              <w:autoSpaceDE/>
              <w:autoSpaceDN/>
              <w:adjustRightInd/>
              <w:spacing w:after="0"/>
              <w:textAlignment w:val="auto"/>
              <w:rPr>
                <w:ins w:id="13198"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31E19E9" w14:textId="77777777" w:rsidR="00BF28E6" w:rsidRDefault="00BF28E6" w:rsidP="005B5E5D">
            <w:pPr>
              <w:overflowPunct/>
              <w:autoSpaceDE/>
              <w:autoSpaceDN/>
              <w:adjustRightInd/>
              <w:spacing w:after="0"/>
              <w:textAlignment w:val="auto"/>
              <w:rPr>
                <w:ins w:id="13199"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4D4B538" w14:textId="77777777" w:rsidR="00BF28E6" w:rsidRDefault="00BF28E6" w:rsidP="005B5E5D">
            <w:pPr>
              <w:pStyle w:val="TAC"/>
              <w:rPr>
                <w:ins w:id="13200" w:author="1314" w:date="2024-04-15T12:09:00Z"/>
              </w:rPr>
            </w:pPr>
            <w:ins w:id="13201" w:author="1314" w:date="2024-04-15T12:09:00Z">
              <w:r>
                <w:t>NR_FDD_FR1_F</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7F38FA4F" w14:textId="77777777" w:rsidR="00BF28E6" w:rsidRDefault="00BF28E6" w:rsidP="005B5E5D">
            <w:pPr>
              <w:pStyle w:val="TAC"/>
              <w:rPr>
                <w:ins w:id="13202" w:author="1314" w:date="2024-04-15T12:09:00Z"/>
              </w:rPr>
            </w:pPr>
            <w:ins w:id="13203" w:author="1314" w:date="2024-04-15T12:09:00Z">
              <w:r>
                <w:t>-118.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47E7A827" w14:textId="77777777" w:rsidR="00BF28E6" w:rsidRDefault="00BF28E6" w:rsidP="005B5E5D">
            <w:pPr>
              <w:pStyle w:val="TAC"/>
              <w:rPr>
                <w:ins w:id="13204" w:author="1314" w:date="2024-04-15T12:09:00Z"/>
              </w:rPr>
            </w:pPr>
            <w:ins w:id="13205" w:author="1314" w:date="2024-04-15T12:09:00Z">
              <w:r>
                <w:t>-115.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D2AB8F6" w14:textId="77777777" w:rsidR="00BF28E6" w:rsidRDefault="00BF28E6" w:rsidP="005B5E5D">
            <w:pPr>
              <w:pStyle w:val="TAC"/>
              <w:rPr>
                <w:ins w:id="13206" w:author="1314" w:date="2024-04-15T12:09:00Z"/>
                <w:rFonts w:cs="Arial"/>
              </w:rPr>
            </w:pPr>
            <w:ins w:id="13207" w:author="1314" w:date="2024-04-15T12:09:00Z">
              <w:r>
                <w:rPr>
                  <w:rFonts w:cs="Arial"/>
                </w:rPr>
                <w:t>-112.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B067236" w14:textId="77777777" w:rsidR="00BF28E6" w:rsidRDefault="00BF28E6" w:rsidP="005B5E5D">
            <w:pPr>
              <w:pStyle w:val="TAC"/>
              <w:rPr>
                <w:ins w:id="13208" w:author="1314" w:date="2024-04-15T12:09:00Z"/>
              </w:rPr>
            </w:pPr>
            <w:ins w:id="13209"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15847FA" w14:textId="77777777" w:rsidR="00BF28E6" w:rsidRDefault="00BF28E6" w:rsidP="005B5E5D">
            <w:pPr>
              <w:pStyle w:val="TAC"/>
              <w:rPr>
                <w:ins w:id="13210" w:author="1314" w:date="2024-04-15T12:09:00Z"/>
              </w:rPr>
            </w:pPr>
            <w:ins w:id="13211" w:author="1314" w:date="2024-04-15T12:09:00Z">
              <w:r>
                <w:t>-70</w:t>
              </w:r>
            </w:ins>
          </w:p>
        </w:tc>
      </w:tr>
      <w:tr w:rsidR="00BF28E6" w14:paraId="72713329" w14:textId="77777777" w:rsidTr="005B5E5D">
        <w:trPr>
          <w:jc w:val="center"/>
          <w:ins w:id="13212"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3581312A" w14:textId="77777777" w:rsidR="00BF28E6" w:rsidRDefault="00BF28E6" w:rsidP="005B5E5D">
            <w:pPr>
              <w:overflowPunct/>
              <w:autoSpaceDE/>
              <w:autoSpaceDN/>
              <w:adjustRightInd/>
              <w:spacing w:after="0"/>
              <w:textAlignment w:val="auto"/>
              <w:rPr>
                <w:ins w:id="13213"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847F82B" w14:textId="77777777" w:rsidR="00BF28E6" w:rsidRDefault="00BF28E6" w:rsidP="005B5E5D">
            <w:pPr>
              <w:overflowPunct/>
              <w:autoSpaceDE/>
              <w:autoSpaceDN/>
              <w:adjustRightInd/>
              <w:spacing w:after="0"/>
              <w:textAlignment w:val="auto"/>
              <w:rPr>
                <w:ins w:id="13214"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C086748" w14:textId="77777777" w:rsidR="00BF28E6" w:rsidRDefault="00BF28E6" w:rsidP="005B5E5D">
            <w:pPr>
              <w:overflowPunct/>
              <w:autoSpaceDE/>
              <w:autoSpaceDN/>
              <w:adjustRightInd/>
              <w:spacing w:after="0"/>
              <w:textAlignment w:val="auto"/>
              <w:rPr>
                <w:ins w:id="13215"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96F10F2" w14:textId="77777777" w:rsidR="00BF28E6" w:rsidRDefault="00BF28E6" w:rsidP="005B5E5D">
            <w:pPr>
              <w:pStyle w:val="TAC"/>
              <w:rPr>
                <w:ins w:id="13216" w:author="1314" w:date="2024-04-15T12:09:00Z"/>
              </w:rPr>
            </w:pPr>
            <w:ins w:id="13217" w:author="1314" w:date="2024-04-15T12:09:00Z">
              <w:r>
                <w:t>NR_FDD_FR1_G</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24E9DAF3" w14:textId="77777777" w:rsidR="00BF28E6" w:rsidRDefault="00BF28E6" w:rsidP="005B5E5D">
            <w:pPr>
              <w:pStyle w:val="TAC"/>
              <w:rPr>
                <w:ins w:id="13218" w:author="1314" w:date="2024-04-15T12:09:00Z"/>
              </w:rPr>
            </w:pPr>
            <w:ins w:id="13219" w:author="1314" w:date="2024-04-15T12:09:00Z">
              <w:r>
                <w:t>-118</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3A81573F" w14:textId="77777777" w:rsidR="00BF28E6" w:rsidRDefault="00BF28E6" w:rsidP="005B5E5D">
            <w:pPr>
              <w:pStyle w:val="TAC"/>
              <w:rPr>
                <w:ins w:id="13220" w:author="1314" w:date="2024-04-15T12:09:00Z"/>
              </w:rPr>
            </w:pPr>
            <w:ins w:id="13221" w:author="1314" w:date="2024-04-15T12:09:00Z">
              <w: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EFCE3DB" w14:textId="77777777" w:rsidR="00BF28E6" w:rsidRDefault="00BF28E6" w:rsidP="005B5E5D">
            <w:pPr>
              <w:pStyle w:val="TAC"/>
              <w:rPr>
                <w:ins w:id="13222" w:author="1314" w:date="2024-04-15T12:09:00Z"/>
                <w:rFonts w:cs="Arial"/>
              </w:rPr>
            </w:pPr>
            <w:ins w:id="13223" w:author="1314" w:date="2024-04-15T12:09:00Z">
              <w:r>
                <w:rPr>
                  <w:rFonts w:cs="Arial"/>
                </w:rPr>
                <w:t>-11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6BE057A" w14:textId="77777777" w:rsidR="00BF28E6" w:rsidRDefault="00BF28E6" w:rsidP="005B5E5D">
            <w:pPr>
              <w:pStyle w:val="TAC"/>
              <w:rPr>
                <w:ins w:id="13224" w:author="1314" w:date="2024-04-15T12:09:00Z"/>
              </w:rPr>
            </w:pPr>
            <w:ins w:id="13225"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2E4E6A6" w14:textId="77777777" w:rsidR="00BF28E6" w:rsidRDefault="00BF28E6" w:rsidP="005B5E5D">
            <w:pPr>
              <w:pStyle w:val="TAC"/>
              <w:rPr>
                <w:ins w:id="13226" w:author="1314" w:date="2024-04-15T12:09:00Z"/>
              </w:rPr>
            </w:pPr>
            <w:ins w:id="13227" w:author="1314" w:date="2024-04-15T12:09:00Z">
              <w:r>
                <w:t>-70</w:t>
              </w:r>
            </w:ins>
          </w:p>
        </w:tc>
      </w:tr>
      <w:tr w:rsidR="00BF28E6" w14:paraId="392D1FD0" w14:textId="77777777" w:rsidTr="005B5E5D">
        <w:trPr>
          <w:jc w:val="center"/>
          <w:ins w:id="13228"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7BC4A952" w14:textId="77777777" w:rsidR="00BF28E6" w:rsidRDefault="00BF28E6" w:rsidP="005B5E5D">
            <w:pPr>
              <w:overflowPunct/>
              <w:autoSpaceDE/>
              <w:autoSpaceDN/>
              <w:adjustRightInd/>
              <w:spacing w:after="0"/>
              <w:textAlignment w:val="auto"/>
              <w:rPr>
                <w:ins w:id="13229"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2A0B1B0" w14:textId="77777777" w:rsidR="00BF28E6" w:rsidRDefault="00BF28E6" w:rsidP="005B5E5D">
            <w:pPr>
              <w:overflowPunct/>
              <w:autoSpaceDE/>
              <w:autoSpaceDN/>
              <w:adjustRightInd/>
              <w:spacing w:after="0"/>
              <w:textAlignment w:val="auto"/>
              <w:rPr>
                <w:ins w:id="13230"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9CD935E" w14:textId="77777777" w:rsidR="00BF28E6" w:rsidRDefault="00BF28E6" w:rsidP="005B5E5D">
            <w:pPr>
              <w:overflowPunct/>
              <w:autoSpaceDE/>
              <w:autoSpaceDN/>
              <w:adjustRightInd/>
              <w:spacing w:after="0"/>
              <w:textAlignment w:val="auto"/>
              <w:rPr>
                <w:ins w:id="13231" w:author="1314" w:date="2024-04-15T12:09:00Z"/>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4E9B3C3D" w14:textId="77777777" w:rsidR="00BF28E6" w:rsidRDefault="00BF28E6" w:rsidP="005B5E5D">
            <w:pPr>
              <w:pStyle w:val="TAC"/>
              <w:rPr>
                <w:ins w:id="13232" w:author="1314" w:date="2024-04-15T12:09:00Z"/>
              </w:rPr>
            </w:pPr>
            <w:ins w:id="13233" w:author="1314" w:date="2024-04-15T12:09:00Z">
              <w:r>
                <w:t>NR_FDD_FR1_H</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3462C7C1" w14:textId="77777777" w:rsidR="00BF28E6" w:rsidRDefault="00BF28E6" w:rsidP="005B5E5D">
            <w:pPr>
              <w:pStyle w:val="TAC"/>
              <w:rPr>
                <w:ins w:id="13234" w:author="1314" w:date="2024-04-15T12:09:00Z"/>
              </w:rPr>
            </w:pPr>
            <w:ins w:id="13235" w:author="1314" w:date="2024-04-15T12:09:00Z">
              <w:r>
                <w:t>-117.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4C95F78D" w14:textId="77777777" w:rsidR="00BF28E6" w:rsidRDefault="00BF28E6" w:rsidP="005B5E5D">
            <w:pPr>
              <w:pStyle w:val="TAC"/>
              <w:rPr>
                <w:ins w:id="13236" w:author="1314" w:date="2024-04-15T12:09:00Z"/>
              </w:rPr>
            </w:pPr>
            <w:ins w:id="13237" w:author="1314" w:date="2024-04-15T12:09:00Z">
              <w: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046BE28" w14:textId="77777777" w:rsidR="00BF28E6" w:rsidRDefault="00BF28E6" w:rsidP="005B5E5D">
            <w:pPr>
              <w:pStyle w:val="TAC"/>
              <w:rPr>
                <w:ins w:id="13238" w:author="1314" w:date="2024-04-15T12:09:00Z"/>
                <w:rFonts w:cs="Arial"/>
              </w:rPr>
            </w:pPr>
            <w:ins w:id="13239" w:author="1314" w:date="2024-04-15T12:09:00Z">
              <w:r>
                <w:rPr>
                  <w:rFonts w:cs="Arial"/>
                </w:rPr>
                <w:t>-1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4F9C785" w14:textId="77777777" w:rsidR="00BF28E6" w:rsidRDefault="00BF28E6" w:rsidP="005B5E5D">
            <w:pPr>
              <w:pStyle w:val="TAC"/>
              <w:rPr>
                <w:ins w:id="13240" w:author="1314" w:date="2024-04-15T12:09:00Z"/>
              </w:rPr>
            </w:pPr>
            <w:ins w:id="13241"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D67FBA1" w14:textId="77777777" w:rsidR="00BF28E6" w:rsidRDefault="00BF28E6" w:rsidP="005B5E5D">
            <w:pPr>
              <w:pStyle w:val="TAC"/>
              <w:rPr>
                <w:ins w:id="13242" w:author="1314" w:date="2024-04-15T12:09:00Z"/>
              </w:rPr>
            </w:pPr>
            <w:ins w:id="13243" w:author="1314" w:date="2024-04-15T12:09:00Z">
              <w:r>
                <w:t>-70</w:t>
              </w:r>
            </w:ins>
          </w:p>
        </w:tc>
      </w:tr>
      <w:tr w:rsidR="00BF28E6" w14:paraId="586372FD" w14:textId="77777777" w:rsidTr="005B5E5D">
        <w:trPr>
          <w:jc w:val="center"/>
          <w:ins w:id="13244" w:author="1314" w:date="2024-04-15T12:09:00Z"/>
        </w:trPr>
        <w:tc>
          <w:tcPr>
            <w:tcW w:w="0" w:type="auto"/>
            <w:tcBorders>
              <w:top w:val="single" w:sz="6" w:space="0" w:color="auto"/>
              <w:left w:val="single" w:sz="6" w:space="0" w:color="auto"/>
              <w:bottom w:val="single" w:sz="6" w:space="0" w:color="auto"/>
              <w:right w:val="single" w:sz="6" w:space="0" w:color="auto"/>
            </w:tcBorders>
            <w:vAlign w:val="center"/>
            <w:hideMark/>
          </w:tcPr>
          <w:p w14:paraId="132A3D9D" w14:textId="77777777" w:rsidR="00BF28E6" w:rsidRDefault="00BF28E6" w:rsidP="005B5E5D">
            <w:pPr>
              <w:pStyle w:val="TAC"/>
              <w:rPr>
                <w:ins w:id="13245" w:author="1314" w:date="2024-04-15T12:09:00Z"/>
              </w:rPr>
            </w:pPr>
            <w:ins w:id="13246" w:author="1314" w:date="2024-04-15T12:09:00Z">
              <w:r>
                <w:rPr>
                  <w:rFonts w:ascii="Symbol" w:hAnsi="Symbol"/>
                </w:rPr>
                <w:t>±</w:t>
              </w:r>
              <w:r>
                <w:t>3.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68A7BB6" w14:textId="77777777" w:rsidR="00BF28E6" w:rsidRDefault="00BF28E6" w:rsidP="005B5E5D">
            <w:pPr>
              <w:pStyle w:val="TAC"/>
              <w:rPr>
                <w:ins w:id="13247" w:author="1314" w:date="2024-04-15T12:09:00Z"/>
              </w:rPr>
            </w:pPr>
            <w:ins w:id="13248" w:author="1314" w:date="2024-04-15T12:09:00Z">
              <w:r>
                <w:rPr>
                  <w:rFonts w:ascii="Symbol" w:hAnsi="Symbol"/>
                </w:rPr>
                <w:t>±</w:t>
              </w:r>
              <w:r>
                <w:t>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9B8E07E" w14:textId="77777777" w:rsidR="00BF28E6" w:rsidRDefault="00BF28E6" w:rsidP="005B5E5D">
            <w:pPr>
              <w:pStyle w:val="TAC"/>
              <w:rPr>
                <w:ins w:id="13249" w:author="1314" w:date="2024-04-15T12:09:00Z"/>
              </w:rPr>
            </w:pPr>
            <w:ins w:id="13250" w:author="1314" w:date="2024-04-15T12:09:00Z">
              <w:r>
                <w:rPr>
                  <w:rFonts w:ascii="Symbol" w:hAnsi="Symbol"/>
                </w:rPr>
                <w:t>³</w:t>
              </w:r>
              <w:r>
                <w:t>-6</w:t>
              </w:r>
            </w:ins>
          </w:p>
        </w:tc>
        <w:tc>
          <w:tcPr>
            <w:tcW w:w="1960" w:type="dxa"/>
            <w:tcBorders>
              <w:top w:val="single" w:sz="6" w:space="0" w:color="auto"/>
              <w:left w:val="single" w:sz="6" w:space="0" w:color="auto"/>
              <w:bottom w:val="single" w:sz="6" w:space="0" w:color="auto"/>
              <w:right w:val="single" w:sz="6" w:space="0" w:color="auto"/>
            </w:tcBorders>
            <w:vAlign w:val="center"/>
            <w:hideMark/>
          </w:tcPr>
          <w:p w14:paraId="64890069" w14:textId="77777777" w:rsidR="00BF28E6" w:rsidRDefault="00BF28E6" w:rsidP="005B5E5D">
            <w:pPr>
              <w:pStyle w:val="TAC"/>
              <w:rPr>
                <w:ins w:id="13251" w:author="1314" w:date="2024-04-15T12:09:00Z"/>
              </w:rPr>
            </w:pPr>
            <w:ins w:id="13252" w:author="1314" w:date="2024-04-15T12:09:00Z">
              <w:r>
                <w:t>Note 2</w:t>
              </w:r>
            </w:ins>
          </w:p>
        </w:tc>
        <w:tc>
          <w:tcPr>
            <w:tcW w:w="795" w:type="dxa"/>
            <w:tcBorders>
              <w:top w:val="single" w:sz="6" w:space="0" w:color="auto"/>
              <w:left w:val="single" w:sz="6" w:space="0" w:color="auto"/>
              <w:bottom w:val="single" w:sz="6" w:space="0" w:color="auto"/>
              <w:right w:val="single" w:sz="6" w:space="0" w:color="auto"/>
            </w:tcBorders>
            <w:vAlign w:val="center"/>
            <w:hideMark/>
          </w:tcPr>
          <w:p w14:paraId="76E1B6A6" w14:textId="77777777" w:rsidR="00BF28E6" w:rsidRDefault="00BF28E6" w:rsidP="005B5E5D">
            <w:pPr>
              <w:pStyle w:val="TAC"/>
              <w:rPr>
                <w:ins w:id="13253" w:author="1314" w:date="2024-04-15T12:09:00Z"/>
              </w:rPr>
            </w:pPr>
            <w:ins w:id="13254" w:author="1314" w:date="2024-04-15T12:09:00Z">
              <w:r>
                <w:t>Note 2</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4C28FDD5" w14:textId="77777777" w:rsidR="00BF28E6" w:rsidRDefault="00BF28E6" w:rsidP="005B5E5D">
            <w:pPr>
              <w:pStyle w:val="TAC"/>
              <w:rPr>
                <w:ins w:id="13255" w:author="1314" w:date="2024-04-15T12:09:00Z"/>
              </w:rPr>
            </w:pPr>
            <w:ins w:id="13256" w:author="1314" w:date="2024-04-15T12:09:00Z">
              <w: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B9EB436" w14:textId="77777777" w:rsidR="00BF28E6" w:rsidRDefault="00BF28E6" w:rsidP="005B5E5D">
            <w:pPr>
              <w:pStyle w:val="TAC"/>
              <w:rPr>
                <w:ins w:id="13257" w:author="1314" w:date="2024-04-15T12:09:00Z"/>
              </w:rPr>
            </w:pPr>
            <w:ins w:id="13258" w:author="1314" w:date="2024-04-15T12:09:00Z">
              <w: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27461AB" w14:textId="77777777" w:rsidR="00BF28E6" w:rsidRDefault="00BF28E6" w:rsidP="005B5E5D">
            <w:pPr>
              <w:pStyle w:val="TAC"/>
              <w:rPr>
                <w:ins w:id="13259" w:author="1314" w:date="2024-04-15T12:09:00Z"/>
              </w:rPr>
            </w:pPr>
            <w:ins w:id="13260" w:author="1314" w:date="2024-04-15T12:09:00Z">
              <w:r>
                <w:rPr>
                  <w:rFonts w:cs="Arial"/>
                </w:rPr>
                <w:t>N</w:t>
              </w:r>
              <w:r>
                <w:t>/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5D3C618" w14:textId="77777777" w:rsidR="00BF28E6" w:rsidRDefault="00BF28E6" w:rsidP="005B5E5D">
            <w:pPr>
              <w:pStyle w:val="TAC"/>
              <w:rPr>
                <w:ins w:id="13261" w:author="1314" w:date="2024-04-15T12:09:00Z"/>
              </w:rPr>
            </w:pPr>
            <w:ins w:id="13262" w:author="1314" w:date="2024-04-15T12:09:00Z">
              <w:r>
                <w:t>Note 2</w:t>
              </w:r>
            </w:ins>
          </w:p>
        </w:tc>
      </w:tr>
      <w:tr w:rsidR="00BF28E6" w14:paraId="355C7FBF" w14:textId="77777777" w:rsidTr="005B5E5D">
        <w:trPr>
          <w:jc w:val="center"/>
          <w:ins w:id="13263" w:author="1314" w:date="2024-04-15T12:09:00Z"/>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7A3F3FE1" w14:textId="77777777" w:rsidR="00BF28E6" w:rsidRDefault="00BF28E6" w:rsidP="005B5E5D">
            <w:pPr>
              <w:pStyle w:val="TAN"/>
              <w:rPr>
                <w:ins w:id="13264" w:author="1314" w:date="2024-04-15T12:09:00Z"/>
              </w:rPr>
            </w:pPr>
            <w:ins w:id="13265" w:author="1314" w:date="2024-04-15T12:09:00Z">
              <w:r>
                <w:t>NOTE 1:</w:t>
              </w:r>
              <w:r>
                <w:tab/>
                <w:t>Io is assumed to have constant EPRE across the bandwidth.</w:t>
              </w:r>
            </w:ins>
          </w:p>
          <w:p w14:paraId="6782911F" w14:textId="77777777" w:rsidR="00BF28E6" w:rsidRDefault="00BF28E6" w:rsidP="005B5E5D">
            <w:pPr>
              <w:pStyle w:val="TAN"/>
              <w:rPr>
                <w:ins w:id="13266" w:author="1314" w:date="2024-04-15T12:09:00Z"/>
              </w:rPr>
            </w:pPr>
            <w:ins w:id="13267" w:author="1314" w:date="2024-04-15T12:09:00Z">
              <w:r>
                <w:rPr>
                  <w:rFonts w:cs="Arial"/>
                </w:rPr>
                <w:t>NOTE 2:</w:t>
              </w:r>
              <w:r>
                <w:rPr>
                  <w:rFonts w:cs="Arial"/>
                </w:rPr>
                <w:tab/>
                <w:t>The same bands and the same Io conditions for each band apply for this requirement as for the corresponding highest accuracy requirement.</w:t>
              </w:r>
            </w:ins>
          </w:p>
          <w:p w14:paraId="1706522B" w14:textId="77777777" w:rsidR="00BF28E6" w:rsidRDefault="00BF28E6" w:rsidP="005B5E5D">
            <w:pPr>
              <w:pStyle w:val="TAN"/>
              <w:rPr>
                <w:ins w:id="13268" w:author="1314" w:date="2024-04-15T12:09:00Z"/>
                <w:rFonts w:cs="Arial"/>
              </w:rPr>
            </w:pPr>
            <w:ins w:id="13269" w:author="1314" w:date="2024-04-15T12:09:00Z">
              <w:r>
                <w:t>NOTE 3:</w:t>
              </w:r>
              <w:r>
                <w:tab/>
                <w:t>NR operating band groups in FR1 are as defined in Clause 3.5.2 in TS 38.133 [6].</w:t>
              </w:r>
              <w:r>
                <w:rPr>
                  <w:rFonts w:cs="Arial"/>
                </w:rPr>
                <w:t xml:space="preserve"> </w:t>
              </w:r>
            </w:ins>
          </w:p>
          <w:p w14:paraId="688AF16B" w14:textId="77777777" w:rsidR="00BF28E6" w:rsidRDefault="00BF28E6" w:rsidP="005B5E5D">
            <w:pPr>
              <w:pStyle w:val="TAN"/>
              <w:rPr>
                <w:ins w:id="13270" w:author="1314" w:date="2024-04-15T12:09:00Z"/>
                <w:rFonts w:cs="Arial"/>
              </w:rPr>
            </w:pPr>
            <w:ins w:id="13271" w:author="1314" w:date="2024-04-15T12:09:00Z">
              <w:r>
                <w:rPr>
                  <w:rFonts w:cs="Arial"/>
                </w:rPr>
                <w:t>NOTE 4:</w:t>
              </w:r>
              <w:r>
                <w:rPr>
                  <w:rFonts w:cs="Arial"/>
                </w:rPr>
                <w:tab/>
                <w:t xml:space="preserve">The requirements apply for CSI-RS Ês/Iot </w:t>
              </w:r>
              <w:r>
                <w:rPr>
                  <w:rFonts w:ascii="Times New Roman" w:hAnsi="Times New Roman"/>
                </w:rPr>
                <w:t>≤</w:t>
              </w:r>
              <w:r>
                <w:rPr>
                  <w:rFonts w:cs="Arial"/>
                </w:rPr>
                <w:t xml:space="preserve">XdB. 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ins>
          </w:p>
        </w:tc>
      </w:tr>
    </w:tbl>
    <w:p w14:paraId="7F38573C" w14:textId="77777777" w:rsidR="00BF28E6" w:rsidRDefault="00BF28E6" w:rsidP="00BF28E6">
      <w:pPr>
        <w:rPr>
          <w:ins w:id="13272" w:author="1314" w:date="2024-04-15T12:11:00Z"/>
        </w:rPr>
      </w:pPr>
    </w:p>
    <w:p w14:paraId="389D8F1D" w14:textId="5FCE0F93" w:rsidR="00BF28E6" w:rsidRPr="003244B6" w:rsidRDefault="00BF28E6" w:rsidP="00BF28E6">
      <w:pPr>
        <w:rPr>
          <w:ins w:id="13273" w:author="1314" w:date="2024-04-15T12:09:00Z"/>
          <w:rFonts w:cs="v4.2.0"/>
        </w:rPr>
      </w:pPr>
      <w:ins w:id="13274" w:author="1314" w:date="2024-04-15T12:09:00Z">
        <w:r w:rsidRPr="003244B6">
          <w:t>T</w:t>
        </w:r>
        <w:r w:rsidRPr="003244B6">
          <w:rPr>
            <w:rFonts w:cs="v4.2.0"/>
          </w:rPr>
          <w:t>he reporting range of CSI-SINR for reporting is defined from -23 dB to 40 dB with 0.5 dB resolution. The mapping of measured quantity is defined in Table 4.7.10.0.1.1-</w:t>
        </w:r>
        <w:r>
          <w:rPr>
            <w:rFonts w:cs="v4.2.0"/>
          </w:rPr>
          <w:t>2</w:t>
        </w:r>
        <w:r w:rsidRPr="003244B6">
          <w:rPr>
            <w:rFonts w:cs="v4.2.0"/>
          </w:rPr>
          <w:t>. The range in the signaling may be larger than the guaranteed accuracy range.</w:t>
        </w:r>
      </w:ins>
    </w:p>
    <w:p w14:paraId="0F882561" w14:textId="77777777" w:rsidR="00BF28E6" w:rsidRDefault="00BF28E6" w:rsidP="00BF28E6">
      <w:pPr>
        <w:pStyle w:val="TH"/>
        <w:rPr>
          <w:ins w:id="13275" w:author="1314" w:date="2024-04-15T12:09:00Z"/>
        </w:rPr>
      </w:pPr>
      <w:ins w:id="13276" w:author="1314" w:date="2024-04-15T12:09:00Z">
        <w:r>
          <w:t xml:space="preserve">Table </w:t>
        </w:r>
        <w:r w:rsidRPr="003244B6">
          <w:t>4.7.10.0.1.1-</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14:paraId="718751F1" w14:textId="77777777" w:rsidTr="005B5E5D">
        <w:trPr>
          <w:trHeight w:val="300"/>
          <w:jc w:val="center"/>
          <w:ins w:id="13277" w:author="1314" w:date="2024-04-15T12:09: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50EA58B" w14:textId="77777777" w:rsidR="00BF28E6" w:rsidRDefault="00BF28E6" w:rsidP="005B5E5D">
            <w:pPr>
              <w:pStyle w:val="TAH"/>
              <w:rPr>
                <w:ins w:id="13278" w:author="1314" w:date="2024-04-15T12:09:00Z"/>
              </w:rPr>
            </w:pPr>
            <w:ins w:id="13279" w:author="1314" w:date="2024-04-15T12:09: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F1C540" w14:textId="77777777" w:rsidR="00BF28E6" w:rsidRDefault="00BF28E6" w:rsidP="005B5E5D">
            <w:pPr>
              <w:pStyle w:val="TAH"/>
              <w:rPr>
                <w:ins w:id="13280" w:author="1314" w:date="2024-04-15T12:09:00Z"/>
              </w:rPr>
            </w:pPr>
            <w:ins w:id="13281" w:author="1314" w:date="2024-04-15T12:09: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F28F68D" w14:textId="77777777" w:rsidR="00BF28E6" w:rsidRDefault="00BF28E6" w:rsidP="005B5E5D">
            <w:pPr>
              <w:pStyle w:val="TAH"/>
              <w:rPr>
                <w:ins w:id="13282" w:author="1314" w:date="2024-04-15T12:09:00Z"/>
              </w:rPr>
            </w:pPr>
            <w:ins w:id="13283" w:author="1314" w:date="2024-04-15T12:09:00Z">
              <w:r>
                <w:t>Unit</w:t>
              </w:r>
            </w:ins>
          </w:p>
        </w:tc>
      </w:tr>
      <w:tr w:rsidR="00BF28E6" w14:paraId="6742D277" w14:textId="77777777" w:rsidTr="005B5E5D">
        <w:trPr>
          <w:trHeight w:val="300"/>
          <w:jc w:val="center"/>
          <w:ins w:id="13284"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6F5F78C5" w14:textId="77777777" w:rsidR="00BF28E6" w:rsidRDefault="00BF28E6" w:rsidP="005B5E5D">
            <w:pPr>
              <w:pStyle w:val="TAL"/>
              <w:rPr>
                <w:ins w:id="13285" w:author="1314" w:date="2024-04-15T12:09:00Z"/>
              </w:rPr>
            </w:pPr>
            <w:ins w:id="13286" w:author="1314" w:date="2024-04-15T12:09: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3CA8FEE6" w14:textId="77777777" w:rsidR="00BF28E6" w:rsidRDefault="00BF28E6" w:rsidP="005B5E5D">
            <w:pPr>
              <w:pStyle w:val="TAL"/>
              <w:rPr>
                <w:ins w:id="13287" w:author="1314" w:date="2024-04-15T12:09:00Z"/>
              </w:rPr>
            </w:pPr>
            <w:ins w:id="13288" w:author="1314" w:date="2024-04-15T12:09: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3A479599" w14:textId="77777777" w:rsidR="00BF28E6" w:rsidRDefault="00BF28E6" w:rsidP="005B5E5D">
            <w:pPr>
              <w:pStyle w:val="TAL"/>
              <w:rPr>
                <w:ins w:id="13289" w:author="1314" w:date="2024-04-15T12:09:00Z"/>
              </w:rPr>
            </w:pPr>
            <w:ins w:id="13290" w:author="1314" w:date="2024-04-15T12:09:00Z">
              <w:r>
                <w:t>dB</w:t>
              </w:r>
            </w:ins>
          </w:p>
        </w:tc>
      </w:tr>
      <w:tr w:rsidR="00BF28E6" w14:paraId="26E103C1" w14:textId="77777777" w:rsidTr="005B5E5D">
        <w:trPr>
          <w:trHeight w:val="300"/>
          <w:jc w:val="center"/>
          <w:ins w:id="13291"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09910ECD" w14:textId="77777777" w:rsidR="00BF28E6" w:rsidRDefault="00BF28E6" w:rsidP="005B5E5D">
            <w:pPr>
              <w:pStyle w:val="TAL"/>
              <w:rPr>
                <w:ins w:id="13292" w:author="1314" w:date="2024-04-15T12:09:00Z"/>
              </w:rPr>
            </w:pPr>
            <w:ins w:id="13293" w:author="1314" w:date="2024-04-15T12:09: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1CF193B5" w14:textId="77777777" w:rsidR="00BF28E6" w:rsidRDefault="00BF28E6" w:rsidP="005B5E5D">
            <w:pPr>
              <w:pStyle w:val="TAL"/>
              <w:rPr>
                <w:ins w:id="13294" w:author="1314" w:date="2024-04-15T12:09:00Z"/>
              </w:rPr>
            </w:pPr>
            <w:ins w:id="13295" w:author="1314" w:date="2024-04-15T12:09: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7ABC5A4C" w14:textId="77777777" w:rsidR="00BF28E6" w:rsidRDefault="00BF28E6" w:rsidP="005B5E5D">
            <w:pPr>
              <w:pStyle w:val="TAL"/>
              <w:rPr>
                <w:ins w:id="13296" w:author="1314" w:date="2024-04-15T12:09:00Z"/>
              </w:rPr>
            </w:pPr>
            <w:ins w:id="13297" w:author="1314" w:date="2024-04-15T12:09:00Z">
              <w:r>
                <w:t>dB</w:t>
              </w:r>
            </w:ins>
          </w:p>
        </w:tc>
      </w:tr>
      <w:tr w:rsidR="00BF28E6" w14:paraId="590BADFD" w14:textId="77777777" w:rsidTr="005B5E5D">
        <w:trPr>
          <w:trHeight w:val="300"/>
          <w:jc w:val="center"/>
          <w:ins w:id="13298"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2159DD8E" w14:textId="77777777" w:rsidR="00BF28E6" w:rsidRDefault="00BF28E6" w:rsidP="005B5E5D">
            <w:pPr>
              <w:pStyle w:val="TAL"/>
              <w:rPr>
                <w:ins w:id="13299" w:author="1314" w:date="2024-04-15T12:09:00Z"/>
              </w:rPr>
            </w:pPr>
            <w:ins w:id="13300" w:author="1314" w:date="2024-04-15T12:09: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0F954D48" w14:textId="77777777" w:rsidR="00BF28E6" w:rsidRDefault="00BF28E6" w:rsidP="005B5E5D">
            <w:pPr>
              <w:pStyle w:val="TAL"/>
              <w:rPr>
                <w:ins w:id="13301" w:author="1314" w:date="2024-04-15T12:09:00Z"/>
              </w:rPr>
            </w:pPr>
            <w:ins w:id="13302" w:author="1314" w:date="2024-04-15T12:09: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6DC27B93" w14:textId="77777777" w:rsidR="00BF28E6" w:rsidRDefault="00BF28E6" w:rsidP="005B5E5D">
            <w:pPr>
              <w:pStyle w:val="TAL"/>
              <w:rPr>
                <w:ins w:id="13303" w:author="1314" w:date="2024-04-15T12:09:00Z"/>
              </w:rPr>
            </w:pPr>
            <w:ins w:id="13304" w:author="1314" w:date="2024-04-15T12:09:00Z">
              <w:r>
                <w:t>dB</w:t>
              </w:r>
            </w:ins>
          </w:p>
        </w:tc>
      </w:tr>
      <w:tr w:rsidR="00BF28E6" w14:paraId="37FC00CF" w14:textId="77777777" w:rsidTr="005B5E5D">
        <w:trPr>
          <w:trHeight w:val="300"/>
          <w:jc w:val="center"/>
          <w:ins w:id="13305"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301E98DB" w14:textId="77777777" w:rsidR="00BF28E6" w:rsidRDefault="00BF28E6" w:rsidP="005B5E5D">
            <w:pPr>
              <w:pStyle w:val="TAL"/>
              <w:rPr>
                <w:ins w:id="13306" w:author="1314" w:date="2024-04-15T12:09:00Z"/>
              </w:rPr>
            </w:pPr>
            <w:ins w:id="13307" w:author="1314" w:date="2024-04-15T12:09: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20DACA26" w14:textId="77777777" w:rsidR="00BF28E6" w:rsidRDefault="00BF28E6" w:rsidP="005B5E5D">
            <w:pPr>
              <w:pStyle w:val="TAL"/>
              <w:rPr>
                <w:ins w:id="13308" w:author="1314" w:date="2024-04-15T12:09:00Z"/>
              </w:rPr>
            </w:pPr>
            <w:ins w:id="13309" w:author="1314" w:date="2024-04-15T12:09: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0489DD50" w14:textId="77777777" w:rsidR="00BF28E6" w:rsidRDefault="00BF28E6" w:rsidP="005B5E5D">
            <w:pPr>
              <w:pStyle w:val="TAL"/>
              <w:rPr>
                <w:ins w:id="13310" w:author="1314" w:date="2024-04-15T12:09:00Z"/>
              </w:rPr>
            </w:pPr>
            <w:ins w:id="13311" w:author="1314" w:date="2024-04-15T12:09:00Z">
              <w:r>
                <w:t>dB</w:t>
              </w:r>
            </w:ins>
          </w:p>
        </w:tc>
      </w:tr>
      <w:tr w:rsidR="00BF28E6" w14:paraId="1FA3293B" w14:textId="77777777" w:rsidTr="005B5E5D">
        <w:trPr>
          <w:trHeight w:val="300"/>
          <w:jc w:val="center"/>
          <w:ins w:id="13312"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59B7C842" w14:textId="77777777" w:rsidR="00BF28E6" w:rsidRDefault="00BF28E6" w:rsidP="005B5E5D">
            <w:pPr>
              <w:pStyle w:val="TAL"/>
              <w:rPr>
                <w:ins w:id="13313" w:author="1314" w:date="2024-04-15T12:09:00Z"/>
              </w:rPr>
            </w:pPr>
            <w:ins w:id="13314" w:author="1314" w:date="2024-04-15T12:09: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7A8A7B9E" w14:textId="77777777" w:rsidR="00BF28E6" w:rsidRDefault="00BF28E6" w:rsidP="005B5E5D">
            <w:pPr>
              <w:pStyle w:val="TAL"/>
              <w:rPr>
                <w:ins w:id="13315" w:author="1314" w:date="2024-04-15T12:09:00Z"/>
              </w:rPr>
            </w:pPr>
            <w:ins w:id="13316" w:author="1314" w:date="2024-04-15T12:09: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2DB54EF7" w14:textId="77777777" w:rsidR="00BF28E6" w:rsidRDefault="00BF28E6" w:rsidP="005B5E5D">
            <w:pPr>
              <w:pStyle w:val="TAL"/>
              <w:rPr>
                <w:ins w:id="13317" w:author="1314" w:date="2024-04-15T12:09:00Z"/>
              </w:rPr>
            </w:pPr>
            <w:ins w:id="13318" w:author="1314" w:date="2024-04-15T12:09:00Z">
              <w:r>
                <w:t>dB</w:t>
              </w:r>
            </w:ins>
          </w:p>
        </w:tc>
      </w:tr>
      <w:tr w:rsidR="00BF28E6" w14:paraId="76DD0DF8" w14:textId="77777777" w:rsidTr="005B5E5D">
        <w:trPr>
          <w:trHeight w:val="300"/>
          <w:jc w:val="center"/>
          <w:ins w:id="13319"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51718B8F" w14:textId="77777777" w:rsidR="00BF28E6" w:rsidRDefault="00BF28E6" w:rsidP="005B5E5D">
            <w:pPr>
              <w:pStyle w:val="TAL"/>
              <w:rPr>
                <w:ins w:id="13320" w:author="1314" w:date="2024-04-15T12:09:00Z"/>
              </w:rPr>
            </w:pPr>
            <w:ins w:id="13321" w:author="1314" w:date="2024-04-15T12:09: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0C03BF99" w14:textId="77777777" w:rsidR="00BF28E6" w:rsidRDefault="00BF28E6" w:rsidP="005B5E5D">
            <w:pPr>
              <w:pStyle w:val="TAL"/>
              <w:rPr>
                <w:ins w:id="13322" w:author="1314" w:date="2024-04-15T12:09:00Z"/>
              </w:rPr>
            </w:pPr>
            <w:ins w:id="13323" w:author="1314" w:date="2024-04-15T12:09: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06DA1179" w14:textId="77777777" w:rsidR="00BF28E6" w:rsidRDefault="00BF28E6" w:rsidP="005B5E5D">
            <w:pPr>
              <w:pStyle w:val="TAL"/>
              <w:rPr>
                <w:ins w:id="13324" w:author="1314" w:date="2024-04-15T12:09:00Z"/>
              </w:rPr>
            </w:pPr>
            <w:ins w:id="13325" w:author="1314" w:date="2024-04-15T12:09:00Z">
              <w:r>
                <w:rPr>
                  <w:rFonts w:cs="Arial"/>
                </w:rPr>
                <w:t>…</w:t>
              </w:r>
            </w:ins>
          </w:p>
        </w:tc>
      </w:tr>
      <w:tr w:rsidR="00BF28E6" w14:paraId="00DF8326" w14:textId="77777777" w:rsidTr="005B5E5D">
        <w:trPr>
          <w:trHeight w:val="300"/>
          <w:jc w:val="center"/>
          <w:ins w:id="13326"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196DDA15" w14:textId="77777777" w:rsidR="00BF28E6" w:rsidRDefault="00BF28E6" w:rsidP="005B5E5D">
            <w:pPr>
              <w:pStyle w:val="TAL"/>
              <w:rPr>
                <w:ins w:id="13327" w:author="1314" w:date="2024-04-15T12:09:00Z"/>
              </w:rPr>
            </w:pPr>
            <w:ins w:id="13328" w:author="1314" w:date="2024-04-15T12:09: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26541C31" w14:textId="77777777" w:rsidR="00BF28E6" w:rsidRDefault="00BF28E6" w:rsidP="005B5E5D">
            <w:pPr>
              <w:pStyle w:val="TAL"/>
              <w:rPr>
                <w:ins w:id="13329" w:author="1314" w:date="2024-04-15T12:09:00Z"/>
              </w:rPr>
            </w:pPr>
            <w:ins w:id="13330" w:author="1314" w:date="2024-04-15T12:09: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03CA3F00" w14:textId="77777777" w:rsidR="00BF28E6" w:rsidRDefault="00BF28E6" w:rsidP="005B5E5D">
            <w:pPr>
              <w:pStyle w:val="TAL"/>
              <w:rPr>
                <w:ins w:id="13331" w:author="1314" w:date="2024-04-15T12:09:00Z"/>
              </w:rPr>
            </w:pPr>
            <w:ins w:id="13332" w:author="1314" w:date="2024-04-15T12:09:00Z">
              <w:r>
                <w:t>dB</w:t>
              </w:r>
            </w:ins>
          </w:p>
        </w:tc>
      </w:tr>
      <w:tr w:rsidR="00BF28E6" w14:paraId="1C496D40" w14:textId="77777777" w:rsidTr="005B5E5D">
        <w:trPr>
          <w:trHeight w:val="300"/>
          <w:jc w:val="center"/>
          <w:ins w:id="13333"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19B6F95C" w14:textId="77777777" w:rsidR="00BF28E6" w:rsidRDefault="00BF28E6" w:rsidP="005B5E5D">
            <w:pPr>
              <w:pStyle w:val="TAL"/>
              <w:rPr>
                <w:ins w:id="13334" w:author="1314" w:date="2024-04-15T12:09:00Z"/>
              </w:rPr>
            </w:pPr>
            <w:ins w:id="13335" w:author="1314" w:date="2024-04-15T12:09: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1B890CE0" w14:textId="77777777" w:rsidR="00BF28E6" w:rsidRDefault="00BF28E6" w:rsidP="005B5E5D">
            <w:pPr>
              <w:pStyle w:val="TAL"/>
              <w:rPr>
                <w:ins w:id="13336" w:author="1314" w:date="2024-04-15T12:09:00Z"/>
              </w:rPr>
            </w:pPr>
            <w:ins w:id="13337" w:author="1314" w:date="2024-04-15T12:09: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73BFB32B" w14:textId="77777777" w:rsidR="00BF28E6" w:rsidRDefault="00BF28E6" w:rsidP="005B5E5D">
            <w:pPr>
              <w:pStyle w:val="TAL"/>
              <w:rPr>
                <w:ins w:id="13338" w:author="1314" w:date="2024-04-15T12:09:00Z"/>
              </w:rPr>
            </w:pPr>
            <w:ins w:id="13339" w:author="1314" w:date="2024-04-15T12:09:00Z">
              <w:r>
                <w:t>dB</w:t>
              </w:r>
            </w:ins>
          </w:p>
        </w:tc>
      </w:tr>
      <w:tr w:rsidR="00BF28E6" w14:paraId="58AD55C1" w14:textId="77777777" w:rsidTr="005B5E5D">
        <w:trPr>
          <w:trHeight w:val="300"/>
          <w:jc w:val="center"/>
          <w:ins w:id="13340"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47F0EC6B" w14:textId="77777777" w:rsidR="00BF28E6" w:rsidRDefault="00BF28E6" w:rsidP="005B5E5D">
            <w:pPr>
              <w:pStyle w:val="TAL"/>
              <w:rPr>
                <w:ins w:id="13341" w:author="1314" w:date="2024-04-15T12:09:00Z"/>
              </w:rPr>
            </w:pPr>
            <w:ins w:id="13342" w:author="1314" w:date="2024-04-15T12:09: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00AA993F" w14:textId="77777777" w:rsidR="00BF28E6" w:rsidRDefault="00BF28E6" w:rsidP="005B5E5D">
            <w:pPr>
              <w:pStyle w:val="TAL"/>
              <w:rPr>
                <w:ins w:id="13343" w:author="1314" w:date="2024-04-15T12:09:00Z"/>
              </w:rPr>
            </w:pPr>
            <w:ins w:id="13344" w:author="1314" w:date="2024-04-15T12:09: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2BC5A73B" w14:textId="77777777" w:rsidR="00BF28E6" w:rsidRDefault="00BF28E6" w:rsidP="005B5E5D">
            <w:pPr>
              <w:pStyle w:val="TAL"/>
              <w:rPr>
                <w:ins w:id="13345" w:author="1314" w:date="2024-04-15T12:09:00Z"/>
              </w:rPr>
            </w:pPr>
            <w:ins w:id="13346" w:author="1314" w:date="2024-04-15T12:09:00Z">
              <w:r>
                <w:t>dB</w:t>
              </w:r>
            </w:ins>
          </w:p>
        </w:tc>
      </w:tr>
      <w:tr w:rsidR="00BF28E6" w14:paraId="3278E8D1" w14:textId="77777777" w:rsidTr="005B5E5D">
        <w:trPr>
          <w:trHeight w:val="300"/>
          <w:jc w:val="center"/>
          <w:ins w:id="13347"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0CBFB1DC" w14:textId="77777777" w:rsidR="00BF28E6" w:rsidRDefault="00BF28E6" w:rsidP="005B5E5D">
            <w:pPr>
              <w:pStyle w:val="TAL"/>
              <w:rPr>
                <w:ins w:id="13348" w:author="1314" w:date="2024-04-15T12:09:00Z"/>
              </w:rPr>
            </w:pPr>
            <w:ins w:id="13349" w:author="1314" w:date="2024-04-15T12:09: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3116ED89" w14:textId="77777777" w:rsidR="00BF28E6" w:rsidRDefault="00BF28E6" w:rsidP="005B5E5D">
            <w:pPr>
              <w:pStyle w:val="TAL"/>
              <w:rPr>
                <w:ins w:id="13350" w:author="1314" w:date="2024-04-15T12:09:00Z"/>
              </w:rPr>
            </w:pPr>
            <w:ins w:id="13351" w:author="1314" w:date="2024-04-15T12:09: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57A3657A" w14:textId="77777777" w:rsidR="00BF28E6" w:rsidRDefault="00BF28E6" w:rsidP="005B5E5D">
            <w:pPr>
              <w:pStyle w:val="TAL"/>
              <w:rPr>
                <w:ins w:id="13352" w:author="1314" w:date="2024-04-15T12:09:00Z"/>
              </w:rPr>
            </w:pPr>
            <w:ins w:id="13353" w:author="1314" w:date="2024-04-15T12:09:00Z">
              <w:r>
                <w:t>dB</w:t>
              </w:r>
            </w:ins>
          </w:p>
        </w:tc>
      </w:tr>
      <w:tr w:rsidR="00BF28E6" w14:paraId="3F2153D0" w14:textId="77777777" w:rsidTr="005B5E5D">
        <w:trPr>
          <w:trHeight w:val="300"/>
          <w:jc w:val="center"/>
          <w:ins w:id="13354"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63885830" w14:textId="77777777" w:rsidR="00BF28E6" w:rsidRDefault="00BF28E6" w:rsidP="005B5E5D">
            <w:pPr>
              <w:pStyle w:val="TAL"/>
              <w:rPr>
                <w:ins w:id="13355" w:author="1314" w:date="2024-04-15T12:09:00Z"/>
              </w:rPr>
            </w:pPr>
            <w:ins w:id="13356" w:author="1314" w:date="2024-04-15T12:09: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00AC2779" w14:textId="77777777" w:rsidR="00BF28E6" w:rsidRDefault="00BF28E6" w:rsidP="005B5E5D">
            <w:pPr>
              <w:pStyle w:val="TAL"/>
              <w:rPr>
                <w:ins w:id="13357" w:author="1314" w:date="2024-04-15T12:09:00Z"/>
              </w:rPr>
            </w:pPr>
            <w:ins w:id="13358" w:author="1314" w:date="2024-04-15T12:09: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6772EE00" w14:textId="77777777" w:rsidR="00BF28E6" w:rsidRDefault="00BF28E6" w:rsidP="005B5E5D">
            <w:pPr>
              <w:pStyle w:val="TAL"/>
              <w:rPr>
                <w:ins w:id="13359" w:author="1314" w:date="2024-04-15T12:09:00Z"/>
              </w:rPr>
            </w:pPr>
            <w:ins w:id="13360" w:author="1314" w:date="2024-04-15T12:09:00Z">
              <w:r>
                <w:t>dB</w:t>
              </w:r>
            </w:ins>
          </w:p>
        </w:tc>
      </w:tr>
    </w:tbl>
    <w:p w14:paraId="7C992162" w14:textId="77777777" w:rsidR="00BF28E6" w:rsidRPr="003244B6" w:rsidRDefault="00BF28E6" w:rsidP="00BF28E6">
      <w:pPr>
        <w:rPr>
          <w:ins w:id="13361" w:author="1314" w:date="2024-04-15T12:09:00Z"/>
          <w:rFonts w:cs="v4.2.0"/>
          <w:iCs/>
        </w:rPr>
      </w:pPr>
    </w:p>
    <w:p w14:paraId="19A2B01A" w14:textId="77777777" w:rsidR="00BF28E6" w:rsidRPr="00BF28E6" w:rsidRDefault="00BF28E6" w:rsidP="00BF28E6">
      <w:pPr>
        <w:pStyle w:val="Heading5"/>
        <w:rPr>
          <w:ins w:id="13362" w:author="1314" w:date="2024-04-15T12:09:00Z"/>
        </w:rPr>
      </w:pPr>
      <w:ins w:id="13363" w:author="1314" w:date="2024-04-15T12:09:00Z">
        <w:r>
          <w:t>4.7.10.0.2</w:t>
        </w:r>
        <w:r w:rsidRPr="00AA5C65">
          <w:tab/>
          <w:t>Int</w:t>
        </w:r>
        <w:r>
          <w:t>er</w:t>
        </w:r>
        <w:r w:rsidRPr="00AA5C65">
          <w:t xml:space="preserve">-frequency </w:t>
        </w:r>
        <w:r w:rsidRPr="00BF28E6">
          <w:t>CSI-SINR accuracy requirements in FR1</w:t>
        </w:r>
      </w:ins>
    </w:p>
    <w:p w14:paraId="114AA6E5" w14:textId="77777777" w:rsidR="00BF28E6" w:rsidRPr="00BF28E6" w:rsidRDefault="00BF28E6" w:rsidP="00BF28E6">
      <w:pPr>
        <w:rPr>
          <w:ins w:id="13364" w:author="1314" w:date="2024-04-15T12:09:00Z"/>
        </w:rPr>
      </w:pPr>
      <w:ins w:id="13365" w:author="1314" w:date="2024-04-15T12:09:00Z">
        <w:r w:rsidRPr="00BF28E6">
          <w:t>[TS 38.133, Clause 10.1.14.2 and Clause 10.1.16]</w:t>
        </w:r>
      </w:ins>
    </w:p>
    <w:p w14:paraId="77F163AC" w14:textId="77777777" w:rsidR="00BF28E6" w:rsidRPr="00BF28E6" w:rsidRDefault="00BF28E6" w:rsidP="00BF28E6">
      <w:pPr>
        <w:pStyle w:val="Heading6"/>
        <w:rPr>
          <w:ins w:id="13366" w:author="1314" w:date="2024-04-15T12:09:00Z"/>
          <w:szCs w:val="22"/>
        </w:rPr>
      </w:pPr>
      <w:ins w:id="13367" w:author="1314" w:date="2024-04-15T12:09:00Z">
        <w:r w:rsidRPr="00BF28E6">
          <w:t>4.7.10.0.2.1</w:t>
        </w:r>
        <w:r w:rsidRPr="00BF28E6">
          <w:tab/>
          <w:t>Absolute accuracy of CSI-SINR in FR1</w:t>
        </w:r>
      </w:ins>
    </w:p>
    <w:p w14:paraId="0289BE71" w14:textId="77777777" w:rsidR="00BF28E6" w:rsidRPr="00BF28E6" w:rsidRDefault="00BF28E6" w:rsidP="00BF28E6">
      <w:pPr>
        <w:rPr>
          <w:ins w:id="13368" w:author="1314" w:date="2024-04-15T12:09:00Z"/>
          <w:rFonts w:cs="v4.2.0"/>
          <w:i/>
        </w:rPr>
      </w:pPr>
      <w:ins w:id="13369" w:author="1314" w:date="2024-04-15T12:09:00Z">
        <w:r w:rsidRPr="00BF28E6">
          <w:rPr>
            <w:rFonts w:cs="v4.2.0"/>
          </w:rPr>
          <w:t>The requirements for absolute accuracy of CSI-SINR in this clause apply to a cell on a frequency in FR1 that has different carrier frequency from the serving cell.</w:t>
        </w:r>
      </w:ins>
    </w:p>
    <w:p w14:paraId="795B9963" w14:textId="77777777" w:rsidR="00BF28E6" w:rsidRPr="00BF28E6" w:rsidRDefault="00BF28E6" w:rsidP="00BF28E6">
      <w:pPr>
        <w:rPr>
          <w:ins w:id="13370" w:author="1314" w:date="2024-04-15T12:09:00Z"/>
          <w:rFonts w:cs="v4.2.0"/>
        </w:rPr>
      </w:pPr>
      <w:ins w:id="13371" w:author="1314" w:date="2024-04-15T12:09:00Z">
        <w:r w:rsidRPr="00BF28E6">
          <w:rPr>
            <w:rFonts w:cs="v4.2.0"/>
          </w:rPr>
          <w:t>The accuracy requirements in Table 4.7.10.0.2.1-1 are valid under the following conditions:</w:t>
        </w:r>
      </w:ins>
    </w:p>
    <w:p w14:paraId="4A186ED7" w14:textId="77777777" w:rsidR="00BF28E6" w:rsidRPr="00BF28E6" w:rsidRDefault="00BF28E6" w:rsidP="00BF28E6">
      <w:pPr>
        <w:pStyle w:val="B10"/>
        <w:rPr>
          <w:ins w:id="13372" w:author="1314" w:date="2024-04-15T12:09:00Z"/>
          <w:rFonts w:cs="v4.2.0"/>
        </w:rPr>
      </w:pPr>
      <w:ins w:id="13373" w:author="1314" w:date="2024-04-15T12:09:00Z">
        <w:r w:rsidRPr="00BF28E6">
          <w:t>-</w:t>
        </w:r>
        <w:r w:rsidRPr="00BF28E6">
          <w:rPr>
            <w:rFonts w:ascii="Arial" w:hAnsi="Arial"/>
            <w:sz w:val="28"/>
            <w:szCs w:val="28"/>
          </w:rPr>
          <w:tab/>
        </w:r>
        <w:r w:rsidRPr="00BF28E6">
          <w:t>Conditions defined in Clause 7.3 of TS 38.101-1 [2] for reference sensitivity are fulfilled.</w:t>
        </w:r>
      </w:ins>
    </w:p>
    <w:p w14:paraId="26611309" w14:textId="77777777" w:rsidR="00BF28E6" w:rsidRDefault="00BF28E6" w:rsidP="00BF28E6">
      <w:pPr>
        <w:pStyle w:val="B10"/>
        <w:rPr>
          <w:ins w:id="13374" w:author="1314" w:date="2024-04-15T12:09:00Z"/>
        </w:rPr>
      </w:pPr>
      <w:ins w:id="13375" w:author="1314" w:date="2024-04-15T12:09:00Z">
        <w:r w:rsidRPr="00BF28E6">
          <w:t>-</w:t>
        </w:r>
        <w:r w:rsidRPr="00BF28E6">
          <w:rPr>
            <w:rFonts w:ascii="Arial" w:hAnsi="Arial"/>
            <w:sz w:val="28"/>
            <w:szCs w:val="28"/>
          </w:rPr>
          <w:tab/>
        </w:r>
        <w:r w:rsidRPr="00BF28E6">
          <w:t>Conditions for inter-frequency measurements are fulfilled according to Annex B.2.13 in TS 38.133 [6] for a corresponding Band.</w:t>
        </w:r>
      </w:ins>
    </w:p>
    <w:p w14:paraId="75240D71" w14:textId="77777777" w:rsidR="00BF28E6" w:rsidRDefault="00BF28E6" w:rsidP="00BF28E6">
      <w:pPr>
        <w:pStyle w:val="B10"/>
        <w:rPr>
          <w:ins w:id="13376" w:author="1314" w:date="2024-04-15T12:09:00Z"/>
        </w:rPr>
      </w:pPr>
      <w:ins w:id="13377" w:author="1314" w:date="2024-04-15T12:09:00Z">
        <w:r>
          <w:t>-</w:t>
        </w:r>
        <w:r>
          <w:tab/>
          <w:t>The timing offset between the reference measurement timing and the target CSI-RS in one layer is no larger than CP.</w:t>
        </w:r>
      </w:ins>
    </w:p>
    <w:p w14:paraId="0324ABB4" w14:textId="1459259F" w:rsidR="00BF28E6" w:rsidRDefault="00BF28E6" w:rsidP="00BF28E6">
      <w:pPr>
        <w:pStyle w:val="B2"/>
        <w:rPr>
          <w:ins w:id="13378" w:author="1314" w:date="2024-04-15T12:09:00Z"/>
        </w:rPr>
      </w:pPr>
      <w:ins w:id="13379" w:author="1314" w:date="2024-04-15T12:13:00Z">
        <w:r>
          <w:t>-</w:t>
        </w:r>
      </w:ins>
      <w:ins w:id="13380" w:author="1314" w:date="2024-04-15T12:09:00Z">
        <w:r>
          <w:tab/>
          <w:t>Note: The reference measurement timing for inter-frequency measurement is up to UE implementation and shall be based on the timing of one of the target cells.</w:t>
        </w:r>
      </w:ins>
    </w:p>
    <w:p w14:paraId="30DBD16A" w14:textId="1EA981ED" w:rsidR="00BF28E6" w:rsidRDefault="00BF28E6" w:rsidP="00BF28E6">
      <w:pPr>
        <w:pStyle w:val="B10"/>
        <w:rPr>
          <w:ins w:id="13381" w:author="1314" w:date="2024-04-15T12:09:00Z"/>
        </w:rPr>
      </w:pPr>
      <w:ins w:id="13382" w:author="1314" w:date="2024-04-15T12:09:00Z">
        <w:r>
          <w:t>-</w:t>
        </w:r>
        <w:r>
          <w:tab/>
          <w:t>The bandwidth of CSI-RS is 48 PRBs and the density is 3.</w:t>
        </w:r>
      </w:ins>
    </w:p>
    <w:p w14:paraId="7BFD8BC0" w14:textId="6F7ED2AC" w:rsidR="00BF28E6" w:rsidRDefault="00BF28E6" w:rsidP="00BF28E6">
      <w:pPr>
        <w:pStyle w:val="B2"/>
        <w:rPr>
          <w:ins w:id="13383" w:author="1314" w:date="2024-04-15T12:09:00Z"/>
        </w:rPr>
      </w:pPr>
      <w:ins w:id="13384" w:author="1314" w:date="2024-04-15T12:13:00Z">
        <w:r>
          <w:t>-</w:t>
        </w:r>
      </w:ins>
      <w:ins w:id="13385" w:author="1314" w:date="2024-04-15T12:09:00Z">
        <w:r>
          <w:tab/>
          <w:t>The performance with larger bandwidth of CSI-RS is equal to or better than the accuracy requirements in Table 4.7.10.0.2.1-1.</w:t>
        </w:r>
      </w:ins>
    </w:p>
    <w:p w14:paraId="48E73717" w14:textId="77777777" w:rsidR="00BF28E6" w:rsidRDefault="00BF28E6" w:rsidP="00BF28E6">
      <w:pPr>
        <w:pStyle w:val="TH"/>
        <w:rPr>
          <w:ins w:id="13386" w:author="1314" w:date="2024-04-15T12:09:00Z"/>
        </w:rPr>
      </w:pPr>
      <w:ins w:id="13387" w:author="1314" w:date="2024-04-15T12:09:00Z">
        <w:r>
          <w:t>Table 4.7.10.0.2.1-1: CSI-SINR Inter frequency absolute accuracy in FR1</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133"/>
        <w:gridCol w:w="853"/>
        <w:gridCol w:w="858"/>
        <w:gridCol w:w="859"/>
        <w:gridCol w:w="1345"/>
        <w:gridCol w:w="1047"/>
      </w:tblGrid>
      <w:tr w:rsidR="00BF28E6" w14:paraId="301312A3" w14:textId="77777777" w:rsidTr="005B5E5D">
        <w:trPr>
          <w:jc w:val="center"/>
          <w:ins w:id="13388" w:author="1314" w:date="2024-04-15T12:09:00Z"/>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69394E63" w14:textId="77777777" w:rsidR="00BF28E6" w:rsidRDefault="00BF28E6" w:rsidP="005B5E5D">
            <w:pPr>
              <w:pStyle w:val="TAH"/>
              <w:rPr>
                <w:ins w:id="13389" w:author="1314" w:date="2024-04-15T12:09:00Z"/>
              </w:rPr>
            </w:pPr>
            <w:ins w:id="13390" w:author="1314" w:date="2024-04-15T12:09:00Z">
              <w:r>
                <w:t>Accuracy</w:t>
              </w:r>
            </w:ins>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56810E6B" w14:textId="77777777" w:rsidR="00BF28E6" w:rsidRDefault="00BF28E6" w:rsidP="005B5E5D">
            <w:pPr>
              <w:pStyle w:val="TAH"/>
              <w:rPr>
                <w:ins w:id="13391" w:author="1314" w:date="2024-04-15T12:09:00Z"/>
              </w:rPr>
            </w:pPr>
            <w:ins w:id="13392" w:author="1314" w:date="2024-04-15T12:09:00Z">
              <w:r>
                <w:t>Conditions</w:t>
              </w:r>
            </w:ins>
          </w:p>
        </w:tc>
      </w:tr>
      <w:tr w:rsidR="00BF28E6" w14:paraId="697C4B20" w14:textId="77777777" w:rsidTr="005B5E5D">
        <w:trPr>
          <w:jc w:val="center"/>
          <w:ins w:id="13393"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66BEC30A" w14:textId="77777777" w:rsidR="00BF28E6" w:rsidRDefault="00BF28E6" w:rsidP="005B5E5D">
            <w:pPr>
              <w:pStyle w:val="TAH"/>
              <w:rPr>
                <w:ins w:id="13394" w:author="1314" w:date="2024-04-15T12:09:00Z"/>
              </w:rPr>
            </w:pPr>
            <w:ins w:id="13395" w:author="1314" w:date="2024-04-15T12:09:00Z">
              <w:r>
                <w:t>Normal condition</w:t>
              </w:r>
            </w:ins>
          </w:p>
        </w:tc>
        <w:tc>
          <w:tcPr>
            <w:tcW w:w="0" w:type="auto"/>
            <w:vMerge w:val="restart"/>
            <w:tcBorders>
              <w:top w:val="nil"/>
              <w:left w:val="single" w:sz="6" w:space="0" w:color="auto"/>
              <w:bottom w:val="single" w:sz="6" w:space="0" w:color="auto"/>
              <w:right w:val="single" w:sz="6" w:space="0" w:color="auto"/>
            </w:tcBorders>
            <w:vAlign w:val="center"/>
            <w:hideMark/>
          </w:tcPr>
          <w:p w14:paraId="3F4D4FF1" w14:textId="77777777" w:rsidR="00BF28E6" w:rsidRDefault="00BF28E6" w:rsidP="005B5E5D">
            <w:pPr>
              <w:pStyle w:val="TAH"/>
              <w:rPr>
                <w:ins w:id="13396" w:author="1314" w:date="2024-04-15T12:09:00Z"/>
              </w:rPr>
            </w:pPr>
            <w:ins w:id="13397" w:author="1314" w:date="2024-04-15T12:09:00Z">
              <w:r>
                <w:t>Extreme condition</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400AD51" w14:textId="77777777" w:rsidR="00BF28E6" w:rsidRDefault="00BF28E6" w:rsidP="005B5E5D">
            <w:pPr>
              <w:pStyle w:val="TAH"/>
              <w:rPr>
                <w:ins w:id="13398" w:author="1314" w:date="2024-04-15T12:09:00Z"/>
              </w:rPr>
            </w:pPr>
            <w:ins w:id="13399" w:author="1314" w:date="2024-04-15T12:09:00Z">
              <w:r>
                <w:t>CSI-RS Ês/Iot</w:t>
              </w:r>
            </w:ins>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7905AAF4" w14:textId="77777777" w:rsidR="00BF28E6" w:rsidRDefault="00BF28E6" w:rsidP="005B5E5D">
            <w:pPr>
              <w:pStyle w:val="TAH"/>
              <w:rPr>
                <w:ins w:id="13400" w:author="1314" w:date="2024-04-15T12:09:00Z"/>
              </w:rPr>
            </w:pPr>
            <w:ins w:id="13401" w:author="1314" w:date="2024-04-15T12:09:00Z">
              <w:r>
                <w:t>Io</w:t>
              </w:r>
              <w:r>
                <w:rPr>
                  <w:vertAlign w:val="superscript"/>
                </w:rPr>
                <w:t xml:space="preserve"> Note 1</w:t>
              </w:r>
              <w:r>
                <w:t xml:space="preserve"> range</w:t>
              </w:r>
            </w:ins>
          </w:p>
        </w:tc>
      </w:tr>
      <w:tr w:rsidR="00BF28E6" w14:paraId="2F650E0C" w14:textId="77777777" w:rsidTr="005B5E5D">
        <w:trPr>
          <w:jc w:val="center"/>
          <w:ins w:id="13402"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05AE776" w14:textId="77777777" w:rsidR="00BF28E6" w:rsidRDefault="00BF28E6" w:rsidP="005B5E5D">
            <w:pPr>
              <w:overflowPunct/>
              <w:autoSpaceDE/>
              <w:autoSpaceDN/>
              <w:adjustRightInd/>
              <w:spacing w:after="0"/>
              <w:textAlignment w:val="auto"/>
              <w:rPr>
                <w:ins w:id="1340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A6E75BB" w14:textId="77777777" w:rsidR="00BF28E6" w:rsidRDefault="00BF28E6" w:rsidP="005B5E5D">
            <w:pPr>
              <w:overflowPunct/>
              <w:autoSpaceDE/>
              <w:autoSpaceDN/>
              <w:adjustRightInd/>
              <w:spacing w:after="0"/>
              <w:textAlignment w:val="auto"/>
              <w:rPr>
                <w:ins w:id="13404"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754F0" w14:textId="77777777" w:rsidR="00BF28E6" w:rsidRDefault="00BF28E6" w:rsidP="005B5E5D">
            <w:pPr>
              <w:overflowPunct/>
              <w:autoSpaceDE/>
              <w:autoSpaceDN/>
              <w:adjustRightInd/>
              <w:spacing w:after="0"/>
              <w:textAlignment w:val="auto"/>
              <w:rPr>
                <w:ins w:id="13405"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2072320A" w14:textId="77777777" w:rsidR="00BF28E6" w:rsidRDefault="00BF28E6" w:rsidP="005B5E5D">
            <w:pPr>
              <w:pStyle w:val="TAH"/>
              <w:rPr>
                <w:ins w:id="13406" w:author="1314" w:date="2024-04-15T12:09:00Z"/>
              </w:rPr>
            </w:pPr>
            <w:ins w:id="13407" w:author="1314" w:date="2024-04-15T12:09:00Z">
              <w:r>
                <w:t>NR operating band groups</w:t>
              </w:r>
              <w:r>
                <w:rPr>
                  <w:vertAlign w:val="superscript"/>
                </w:rPr>
                <w:t xml:space="preserve"> </w:t>
              </w:r>
            </w:ins>
          </w:p>
        </w:tc>
        <w:tc>
          <w:tcPr>
            <w:tcW w:w="3974" w:type="dxa"/>
            <w:gridSpan w:val="4"/>
            <w:tcBorders>
              <w:top w:val="single" w:sz="6" w:space="0" w:color="auto"/>
              <w:left w:val="single" w:sz="6" w:space="0" w:color="auto"/>
              <w:bottom w:val="single" w:sz="6" w:space="0" w:color="auto"/>
              <w:right w:val="single" w:sz="6" w:space="0" w:color="auto"/>
            </w:tcBorders>
            <w:vAlign w:val="center"/>
            <w:hideMark/>
          </w:tcPr>
          <w:p w14:paraId="57F65B9C" w14:textId="77777777" w:rsidR="00BF28E6" w:rsidRDefault="00BF28E6" w:rsidP="005B5E5D">
            <w:pPr>
              <w:pStyle w:val="TAH"/>
              <w:rPr>
                <w:ins w:id="13408" w:author="1314" w:date="2024-04-15T12:09:00Z"/>
              </w:rPr>
            </w:pPr>
            <w:ins w:id="13409" w:author="1314" w:date="2024-04-15T12:09:00Z">
              <w:r>
                <w:t>Minimum Io</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1254F6F" w14:textId="77777777" w:rsidR="00BF28E6" w:rsidRDefault="00BF28E6" w:rsidP="005B5E5D">
            <w:pPr>
              <w:pStyle w:val="TAH"/>
              <w:rPr>
                <w:ins w:id="13410" w:author="1314" w:date="2024-04-15T12:09:00Z"/>
              </w:rPr>
            </w:pPr>
            <w:ins w:id="13411" w:author="1314" w:date="2024-04-15T12:09:00Z">
              <w:r>
                <w:t>Maximum Io</w:t>
              </w:r>
            </w:ins>
          </w:p>
        </w:tc>
      </w:tr>
      <w:tr w:rsidR="00BF28E6" w14:paraId="0CB2379E" w14:textId="77777777" w:rsidTr="005B5E5D">
        <w:trPr>
          <w:trHeight w:val="120"/>
          <w:jc w:val="center"/>
          <w:ins w:id="13412"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52D8A917" w14:textId="77777777" w:rsidR="00BF28E6" w:rsidRDefault="00BF28E6" w:rsidP="005B5E5D">
            <w:pPr>
              <w:pStyle w:val="TAH"/>
              <w:rPr>
                <w:ins w:id="13413" w:author="1314" w:date="2024-04-15T12:09:00Z"/>
              </w:rPr>
            </w:pPr>
            <w:ins w:id="13414" w:author="1314" w:date="2024-04-15T12:09:00Z">
              <w: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5CDBC32D" w14:textId="77777777" w:rsidR="00BF28E6" w:rsidRDefault="00BF28E6" w:rsidP="005B5E5D">
            <w:pPr>
              <w:pStyle w:val="TAH"/>
              <w:rPr>
                <w:ins w:id="13415" w:author="1314" w:date="2024-04-15T12:09:00Z"/>
              </w:rPr>
            </w:pPr>
            <w:ins w:id="13416" w:author="1314" w:date="2024-04-15T12:09:00Z">
              <w: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75DB7DCB" w14:textId="77777777" w:rsidR="00BF28E6" w:rsidRDefault="00BF28E6" w:rsidP="005B5E5D">
            <w:pPr>
              <w:pStyle w:val="TAH"/>
              <w:rPr>
                <w:ins w:id="13417" w:author="1314" w:date="2024-04-15T12:09:00Z"/>
              </w:rPr>
            </w:pPr>
            <w:ins w:id="13418" w:author="1314" w:date="2024-04-15T12:09:00Z">
              <w:r>
                <w:t>dB</w:t>
              </w:r>
            </w:ins>
          </w:p>
        </w:tc>
        <w:tc>
          <w:tcPr>
            <w:tcW w:w="2075" w:type="dxa"/>
            <w:vMerge w:val="restart"/>
            <w:tcBorders>
              <w:top w:val="nil"/>
              <w:left w:val="single" w:sz="6" w:space="0" w:color="auto"/>
              <w:bottom w:val="single" w:sz="6" w:space="0" w:color="auto"/>
              <w:right w:val="single" w:sz="6" w:space="0" w:color="auto"/>
            </w:tcBorders>
            <w:vAlign w:val="center"/>
          </w:tcPr>
          <w:p w14:paraId="0075DCE5" w14:textId="77777777" w:rsidR="00BF28E6" w:rsidRDefault="00BF28E6" w:rsidP="005B5E5D">
            <w:pPr>
              <w:pStyle w:val="TAH"/>
              <w:rPr>
                <w:ins w:id="13419" w:author="1314" w:date="2024-04-15T12:09:00Z"/>
              </w:rPr>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44A7F251" w14:textId="77777777" w:rsidR="00BF28E6" w:rsidRDefault="00BF28E6" w:rsidP="005B5E5D">
            <w:pPr>
              <w:pStyle w:val="TAH"/>
              <w:rPr>
                <w:ins w:id="13420" w:author="1314" w:date="2024-04-15T12:09:00Z"/>
              </w:rPr>
            </w:pPr>
            <w:ins w:id="13421" w:author="1314" w:date="2024-04-15T12:09:00Z">
              <w:r>
                <w:rPr>
                  <w:rFonts w:cs="Arial"/>
                </w:rPr>
                <w:t xml:space="preserve">dBm / </w:t>
              </w:r>
              <w:r>
                <w:t>SCS</w:t>
              </w:r>
            </w:ins>
          </w:p>
        </w:tc>
        <w:tc>
          <w:tcPr>
            <w:tcW w:w="0" w:type="auto"/>
            <w:vMerge w:val="restart"/>
            <w:tcBorders>
              <w:top w:val="nil"/>
              <w:left w:val="single" w:sz="6" w:space="0" w:color="auto"/>
              <w:bottom w:val="single" w:sz="6" w:space="0" w:color="auto"/>
              <w:right w:val="single" w:sz="6" w:space="0" w:color="auto"/>
            </w:tcBorders>
            <w:vAlign w:val="center"/>
            <w:hideMark/>
          </w:tcPr>
          <w:p w14:paraId="7A07DEF2" w14:textId="77777777" w:rsidR="00BF28E6" w:rsidRDefault="00BF28E6" w:rsidP="005B5E5D">
            <w:pPr>
              <w:pStyle w:val="TAH"/>
              <w:rPr>
                <w:ins w:id="13422" w:author="1314" w:date="2024-04-15T12:09:00Z"/>
              </w:rPr>
            </w:pPr>
            <w:ins w:id="13423" w:author="1314" w:date="2024-04-15T12:09:00Z">
              <w:r>
                <w:t xml:space="preserve">dBm/BW </w:t>
              </w:r>
              <w:r>
                <w:rPr>
                  <w:vertAlign w:val="subscript"/>
                </w:rPr>
                <w:t>Channel</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B00E732" w14:textId="77777777" w:rsidR="00BF28E6" w:rsidRDefault="00BF28E6" w:rsidP="005B5E5D">
            <w:pPr>
              <w:pStyle w:val="TAH"/>
              <w:rPr>
                <w:ins w:id="13424" w:author="1314" w:date="2024-04-15T12:09:00Z"/>
              </w:rPr>
            </w:pPr>
            <w:ins w:id="13425" w:author="1314" w:date="2024-04-15T12:09:00Z">
              <w:r>
                <w:t xml:space="preserve">dBm/BW </w:t>
              </w:r>
              <w:r>
                <w:rPr>
                  <w:vertAlign w:val="subscript"/>
                </w:rPr>
                <w:t>Channel</w:t>
              </w:r>
            </w:ins>
          </w:p>
        </w:tc>
      </w:tr>
      <w:tr w:rsidR="00BF28E6" w14:paraId="45E04EC9" w14:textId="77777777" w:rsidTr="005B5E5D">
        <w:trPr>
          <w:trHeight w:val="43"/>
          <w:jc w:val="center"/>
          <w:ins w:id="13426"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C0C62B2" w14:textId="77777777" w:rsidR="00BF28E6" w:rsidRDefault="00BF28E6" w:rsidP="005B5E5D">
            <w:pPr>
              <w:overflowPunct/>
              <w:autoSpaceDE/>
              <w:autoSpaceDN/>
              <w:adjustRightInd/>
              <w:spacing w:after="0"/>
              <w:textAlignment w:val="auto"/>
              <w:rPr>
                <w:ins w:id="13427"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2330647" w14:textId="77777777" w:rsidR="00BF28E6" w:rsidRDefault="00BF28E6" w:rsidP="005B5E5D">
            <w:pPr>
              <w:overflowPunct/>
              <w:autoSpaceDE/>
              <w:autoSpaceDN/>
              <w:adjustRightInd/>
              <w:spacing w:after="0"/>
              <w:textAlignment w:val="auto"/>
              <w:rPr>
                <w:ins w:id="13428"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84B3CD" w14:textId="77777777" w:rsidR="00BF28E6" w:rsidRDefault="00BF28E6" w:rsidP="005B5E5D">
            <w:pPr>
              <w:overflowPunct/>
              <w:autoSpaceDE/>
              <w:autoSpaceDN/>
              <w:adjustRightInd/>
              <w:spacing w:after="0"/>
              <w:textAlignment w:val="auto"/>
              <w:rPr>
                <w:ins w:id="13429"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FF2896D" w14:textId="77777777" w:rsidR="00BF28E6" w:rsidRDefault="00BF28E6" w:rsidP="005B5E5D">
            <w:pPr>
              <w:overflowPunct/>
              <w:autoSpaceDE/>
              <w:autoSpaceDN/>
              <w:adjustRightInd/>
              <w:spacing w:after="0"/>
              <w:textAlignment w:val="auto"/>
              <w:rPr>
                <w:ins w:id="13430" w:author="1314" w:date="2024-04-15T12:09:00Z"/>
                <w:rFonts w:ascii="Arial" w:hAnsi="Arial"/>
                <w:b/>
                <w:sz w:val="18"/>
                <w:szCs w:val="18"/>
              </w:rPr>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568EFF26" w14:textId="77777777" w:rsidR="00BF28E6" w:rsidRDefault="00BF28E6" w:rsidP="005B5E5D">
            <w:pPr>
              <w:pStyle w:val="TAH"/>
              <w:rPr>
                <w:ins w:id="13431" w:author="1314" w:date="2024-04-15T12:09:00Z"/>
                <w:rFonts w:cs="Arial"/>
              </w:rPr>
            </w:pPr>
            <w:ins w:id="13432" w:author="1314" w:date="2024-04-15T12:09:00Z">
              <w:r>
                <w:t>SCS (kHz)</w:t>
              </w:r>
            </w:ins>
          </w:p>
        </w:tc>
        <w:tc>
          <w:tcPr>
            <w:tcW w:w="0" w:type="auto"/>
            <w:vMerge/>
            <w:tcBorders>
              <w:top w:val="nil"/>
              <w:left w:val="single" w:sz="6" w:space="0" w:color="auto"/>
              <w:bottom w:val="single" w:sz="6" w:space="0" w:color="auto"/>
              <w:right w:val="single" w:sz="6" w:space="0" w:color="auto"/>
            </w:tcBorders>
            <w:vAlign w:val="center"/>
            <w:hideMark/>
          </w:tcPr>
          <w:p w14:paraId="46DF4BDE" w14:textId="77777777" w:rsidR="00BF28E6" w:rsidRDefault="00BF28E6" w:rsidP="005B5E5D">
            <w:pPr>
              <w:overflowPunct/>
              <w:autoSpaceDE/>
              <w:autoSpaceDN/>
              <w:adjustRightInd/>
              <w:spacing w:after="0"/>
              <w:textAlignment w:val="auto"/>
              <w:rPr>
                <w:ins w:id="13433"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6E4F2C" w14:textId="77777777" w:rsidR="00BF28E6" w:rsidRDefault="00BF28E6" w:rsidP="005B5E5D">
            <w:pPr>
              <w:overflowPunct/>
              <w:autoSpaceDE/>
              <w:autoSpaceDN/>
              <w:adjustRightInd/>
              <w:spacing w:after="0"/>
              <w:textAlignment w:val="auto"/>
              <w:rPr>
                <w:ins w:id="13434" w:author="1314" w:date="2024-04-15T12:09:00Z"/>
                <w:rFonts w:ascii="Arial" w:hAnsi="Arial"/>
                <w:b/>
                <w:sz w:val="18"/>
                <w:szCs w:val="18"/>
              </w:rPr>
            </w:pPr>
          </w:p>
        </w:tc>
      </w:tr>
      <w:tr w:rsidR="00BF28E6" w14:paraId="7F718160" w14:textId="77777777" w:rsidTr="005B5E5D">
        <w:trPr>
          <w:trHeight w:val="315"/>
          <w:jc w:val="center"/>
          <w:ins w:id="13435"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493B3BFA" w14:textId="77777777" w:rsidR="00BF28E6" w:rsidRDefault="00BF28E6" w:rsidP="005B5E5D">
            <w:pPr>
              <w:pStyle w:val="TAC"/>
              <w:rPr>
                <w:ins w:id="13436" w:author="1314" w:date="2024-04-15T12:09:00Z"/>
              </w:rPr>
            </w:pPr>
            <w:ins w:id="13437" w:author="1314" w:date="2024-04-15T12:09:00Z">
              <w:r>
                <w:rPr>
                  <w:rFonts w:ascii="Symbol" w:hAnsi="Symbol"/>
                </w:rPr>
                <w:t>±</w:t>
              </w:r>
              <w:r>
                <w:t>3</w:t>
              </w:r>
            </w:ins>
          </w:p>
        </w:tc>
        <w:tc>
          <w:tcPr>
            <w:tcW w:w="0" w:type="auto"/>
            <w:vMerge w:val="restart"/>
            <w:tcBorders>
              <w:top w:val="nil"/>
              <w:left w:val="single" w:sz="6" w:space="0" w:color="auto"/>
              <w:bottom w:val="single" w:sz="6" w:space="0" w:color="auto"/>
              <w:right w:val="single" w:sz="6" w:space="0" w:color="auto"/>
            </w:tcBorders>
            <w:vAlign w:val="center"/>
            <w:hideMark/>
          </w:tcPr>
          <w:p w14:paraId="0078C030" w14:textId="77777777" w:rsidR="00BF28E6" w:rsidRDefault="00BF28E6" w:rsidP="005B5E5D">
            <w:pPr>
              <w:pStyle w:val="TAC"/>
              <w:rPr>
                <w:ins w:id="13438" w:author="1314" w:date="2024-04-15T12:09:00Z"/>
                <w:b/>
              </w:rPr>
            </w:pPr>
            <w:ins w:id="13439" w:author="1314" w:date="2024-04-15T12:09:00Z">
              <w:r>
                <w:rPr>
                  <w:rFonts w:ascii="Symbol" w:hAnsi="Symbol"/>
                </w:rPr>
                <w:t>±</w:t>
              </w:r>
              <w:r>
                <w:t>4</w:t>
              </w:r>
            </w:ins>
          </w:p>
        </w:tc>
        <w:tc>
          <w:tcPr>
            <w:tcW w:w="0" w:type="auto"/>
            <w:vMerge w:val="restart"/>
            <w:tcBorders>
              <w:top w:val="nil"/>
              <w:left w:val="single" w:sz="6" w:space="0" w:color="auto"/>
              <w:bottom w:val="single" w:sz="6" w:space="0" w:color="auto"/>
              <w:right w:val="single" w:sz="6" w:space="0" w:color="auto"/>
            </w:tcBorders>
            <w:vAlign w:val="center"/>
            <w:hideMark/>
          </w:tcPr>
          <w:p w14:paraId="3371A72A" w14:textId="77777777" w:rsidR="00BF28E6" w:rsidRDefault="00BF28E6" w:rsidP="005B5E5D">
            <w:pPr>
              <w:pStyle w:val="TAC"/>
              <w:rPr>
                <w:ins w:id="13440" w:author="1314" w:date="2024-04-15T12:09:00Z"/>
                <w:b/>
              </w:rPr>
            </w:pPr>
            <w:ins w:id="13441" w:author="1314" w:date="2024-04-15T12:09:00Z">
              <w:r>
                <w:rPr>
                  <w:rFonts w:ascii="Symbol" w:hAnsi="Symbol"/>
                  <w:sz w:val="16"/>
                  <w:szCs w:val="16"/>
                </w:rPr>
                <w:t>³</w:t>
              </w:r>
              <w:r>
                <w:rPr>
                  <w:sz w:val="16"/>
                  <w:szCs w:val="16"/>
                </w:rPr>
                <w:t>-3</w:t>
              </w:r>
            </w:ins>
          </w:p>
        </w:tc>
        <w:tc>
          <w:tcPr>
            <w:tcW w:w="0" w:type="auto"/>
            <w:vMerge/>
            <w:tcBorders>
              <w:top w:val="nil"/>
              <w:left w:val="single" w:sz="6" w:space="0" w:color="auto"/>
              <w:bottom w:val="single" w:sz="6" w:space="0" w:color="auto"/>
              <w:right w:val="single" w:sz="6" w:space="0" w:color="auto"/>
            </w:tcBorders>
            <w:vAlign w:val="center"/>
            <w:hideMark/>
          </w:tcPr>
          <w:p w14:paraId="2A26B2CD" w14:textId="77777777" w:rsidR="00BF28E6" w:rsidRDefault="00BF28E6" w:rsidP="005B5E5D">
            <w:pPr>
              <w:overflowPunct/>
              <w:autoSpaceDE/>
              <w:autoSpaceDN/>
              <w:adjustRightInd/>
              <w:spacing w:after="0"/>
              <w:textAlignment w:val="auto"/>
              <w:rPr>
                <w:ins w:id="13442" w:author="1314" w:date="2024-04-15T12:09:00Z"/>
                <w:rFonts w:ascii="Arial" w:hAnsi="Arial"/>
                <w:b/>
                <w:sz w:val="18"/>
                <w:szCs w:val="18"/>
              </w:rPr>
            </w:pPr>
          </w:p>
        </w:tc>
        <w:tc>
          <w:tcPr>
            <w:tcW w:w="830" w:type="dxa"/>
            <w:tcBorders>
              <w:top w:val="single" w:sz="6" w:space="0" w:color="auto"/>
              <w:left w:val="single" w:sz="6" w:space="0" w:color="auto"/>
              <w:bottom w:val="single" w:sz="6" w:space="0" w:color="auto"/>
              <w:right w:val="single" w:sz="6" w:space="0" w:color="auto"/>
            </w:tcBorders>
            <w:vAlign w:val="center"/>
            <w:hideMark/>
          </w:tcPr>
          <w:p w14:paraId="29A63ED3" w14:textId="77777777" w:rsidR="00BF28E6" w:rsidRDefault="00BF28E6" w:rsidP="005B5E5D">
            <w:pPr>
              <w:keepNext/>
              <w:keepLines/>
              <w:widowControl w:val="0"/>
              <w:spacing w:after="0"/>
              <w:jc w:val="center"/>
              <w:rPr>
                <w:ins w:id="13443" w:author="1314" w:date="2024-04-15T12:09:00Z"/>
                <w:rFonts w:ascii="Arial" w:hAnsi="Arial" w:cs="Arial"/>
                <w:b/>
                <w:sz w:val="18"/>
                <w:szCs w:val="18"/>
              </w:rPr>
            </w:pPr>
            <w:ins w:id="13444" w:author="1314" w:date="2024-04-15T12:09:00Z">
              <w:r>
                <w:rPr>
                  <w:rFonts w:ascii="Arial" w:hAnsi="Arial" w:cs="Arial"/>
                  <w:b/>
                  <w:sz w:val="18"/>
                  <w:szCs w:val="18"/>
                </w:rPr>
                <w:t xml:space="preserve">15 </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69C4E666" w14:textId="77777777" w:rsidR="00BF28E6" w:rsidRDefault="00BF28E6" w:rsidP="005B5E5D">
            <w:pPr>
              <w:keepNext/>
              <w:keepLines/>
              <w:widowControl w:val="0"/>
              <w:spacing w:after="0"/>
              <w:jc w:val="center"/>
              <w:rPr>
                <w:ins w:id="13445" w:author="1314" w:date="2024-04-15T12:09:00Z"/>
                <w:rFonts w:ascii="Arial" w:hAnsi="Arial"/>
                <w:b/>
                <w:sz w:val="18"/>
                <w:szCs w:val="18"/>
              </w:rPr>
            </w:pPr>
            <w:ins w:id="13446" w:author="1314" w:date="2024-04-15T12:09:00Z">
              <w:r>
                <w:rPr>
                  <w:rFonts w:ascii="Arial" w:hAnsi="Arial" w:cs="Arial"/>
                  <w:b/>
                  <w:sz w:val="18"/>
                  <w:szCs w:val="18"/>
                </w:rPr>
                <w:t>3</w:t>
              </w:r>
              <w:r>
                <w:rPr>
                  <w:rFonts w:ascii="Arial" w:hAnsi="Arial"/>
                  <w:b/>
                  <w:sz w:val="18"/>
                  <w:szCs w:val="18"/>
                </w:rPr>
                <w:t>0</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41C7D306" w14:textId="77777777" w:rsidR="00BF28E6" w:rsidRDefault="00BF28E6" w:rsidP="005B5E5D">
            <w:pPr>
              <w:keepNext/>
              <w:keepLines/>
              <w:widowControl w:val="0"/>
              <w:spacing w:after="0"/>
              <w:jc w:val="center"/>
              <w:rPr>
                <w:ins w:id="13447" w:author="1314" w:date="2024-04-15T12:09:00Z"/>
                <w:rFonts w:ascii="Arial" w:hAnsi="Arial"/>
                <w:b/>
                <w:sz w:val="18"/>
                <w:szCs w:val="18"/>
              </w:rPr>
            </w:pPr>
            <w:ins w:id="13448" w:author="1314" w:date="2024-04-15T12:09:00Z">
              <w:r>
                <w:rPr>
                  <w:rFonts w:ascii="Arial" w:hAnsi="Arial" w:cs="Arial"/>
                  <w:b/>
                  <w:sz w:val="18"/>
                  <w:szCs w:val="18"/>
                </w:rPr>
                <w:t>6</w:t>
              </w:r>
              <w:r>
                <w:rPr>
                  <w:rFonts w:ascii="Arial" w:hAnsi="Arial"/>
                  <w:b/>
                  <w:sz w:val="18"/>
                  <w:szCs w:val="18"/>
                </w:rPr>
                <w:t>0</w:t>
              </w:r>
            </w:ins>
          </w:p>
        </w:tc>
        <w:tc>
          <w:tcPr>
            <w:tcW w:w="0" w:type="auto"/>
            <w:vMerge/>
            <w:tcBorders>
              <w:top w:val="nil"/>
              <w:left w:val="single" w:sz="6" w:space="0" w:color="auto"/>
              <w:bottom w:val="single" w:sz="6" w:space="0" w:color="auto"/>
              <w:right w:val="single" w:sz="6" w:space="0" w:color="auto"/>
            </w:tcBorders>
            <w:vAlign w:val="center"/>
            <w:hideMark/>
          </w:tcPr>
          <w:p w14:paraId="29F767FF" w14:textId="77777777" w:rsidR="00BF28E6" w:rsidRDefault="00BF28E6" w:rsidP="005B5E5D">
            <w:pPr>
              <w:overflowPunct/>
              <w:autoSpaceDE/>
              <w:autoSpaceDN/>
              <w:adjustRightInd/>
              <w:spacing w:after="0"/>
              <w:textAlignment w:val="auto"/>
              <w:rPr>
                <w:ins w:id="13449"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D5ACF" w14:textId="77777777" w:rsidR="00BF28E6" w:rsidRDefault="00BF28E6" w:rsidP="005B5E5D">
            <w:pPr>
              <w:overflowPunct/>
              <w:autoSpaceDE/>
              <w:autoSpaceDN/>
              <w:adjustRightInd/>
              <w:spacing w:after="0"/>
              <w:textAlignment w:val="auto"/>
              <w:rPr>
                <w:ins w:id="13450" w:author="1314" w:date="2024-04-15T12:09:00Z"/>
                <w:rFonts w:ascii="Arial" w:hAnsi="Arial"/>
                <w:b/>
                <w:sz w:val="18"/>
                <w:szCs w:val="18"/>
              </w:rPr>
            </w:pPr>
          </w:p>
        </w:tc>
      </w:tr>
      <w:tr w:rsidR="00BF28E6" w14:paraId="6699E089" w14:textId="77777777" w:rsidTr="005B5E5D">
        <w:trPr>
          <w:jc w:val="center"/>
          <w:ins w:id="13451"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407D3956" w14:textId="77777777" w:rsidR="00BF28E6" w:rsidRDefault="00BF28E6" w:rsidP="005B5E5D">
            <w:pPr>
              <w:overflowPunct/>
              <w:autoSpaceDE/>
              <w:autoSpaceDN/>
              <w:adjustRightInd/>
              <w:spacing w:after="0"/>
              <w:textAlignment w:val="auto"/>
              <w:rPr>
                <w:ins w:id="13452"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0D5CA7" w14:textId="77777777" w:rsidR="00BF28E6" w:rsidRDefault="00BF28E6" w:rsidP="005B5E5D">
            <w:pPr>
              <w:overflowPunct/>
              <w:autoSpaceDE/>
              <w:autoSpaceDN/>
              <w:adjustRightInd/>
              <w:spacing w:after="0"/>
              <w:textAlignment w:val="auto"/>
              <w:rPr>
                <w:ins w:id="1345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EA84649" w14:textId="77777777" w:rsidR="00BF28E6" w:rsidRDefault="00BF28E6" w:rsidP="005B5E5D">
            <w:pPr>
              <w:overflowPunct/>
              <w:autoSpaceDE/>
              <w:autoSpaceDN/>
              <w:adjustRightInd/>
              <w:spacing w:after="0"/>
              <w:textAlignment w:val="auto"/>
              <w:rPr>
                <w:ins w:id="13454"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9D53A1" w14:textId="77777777" w:rsidR="00BF28E6" w:rsidRDefault="00BF28E6" w:rsidP="005B5E5D">
            <w:pPr>
              <w:pStyle w:val="TAC"/>
              <w:rPr>
                <w:ins w:id="13455" w:author="1314" w:date="2024-04-15T12:09:00Z"/>
                <w:szCs w:val="18"/>
              </w:rPr>
            </w:pPr>
            <w:ins w:id="13456" w:author="1314" w:date="2024-04-15T12:09:00Z">
              <w:r>
                <w:t>NR_FDD_FR1_A, NR_TDD_FR1_A,</w:t>
              </w:r>
            </w:ins>
          </w:p>
          <w:p w14:paraId="469E4405" w14:textId="77777777" w:rsidR="00BF28E6" w:rsidRDefault="00BF28E6" w:rsidP="005B5E5D">
            <w:pPr>
              <w:pStyle w:val="TAC"/>
              <w:rPr>
                <w:ins w:id="13457" w:author="1314" w:date="2024-04-15T12:09:00Z"/>
              </w:rPr>
            </w:pPr>
            <w:ins w:id="13458" w:author="1314" w:date="2024-04-15T12:09:00Z">
              <w:r>
                <w:t>NR_SDL_FR1_A</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40A44976" w14:textId="77777777" w:rsidR="00BF28E6" w:rsidRDefault="00BF28E6" w:rsidP="005B5E5D">
            <w:pPr>
              <w:pStyle w:val="TAC"/>
              <w:rPr>
                <w:ins w:id="13459" w:author="1314" w:date="2024-04-15T12:09:00Z"/>
              </w:rPr>
            </w:pPr>
            <w:ins w:id="13460" w:author="1314" w:date="2024-04-15T12:09:00Z">
              <w:r>
                <w:t>-121</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79A2FEF1" w14:textId="77777777" w:rsidR="00BF28E6" w:rsidRDefault="00BF28E6" w:rsidP="005B5E5D">
            <w:pPr>
              <w:pStyle w:val="TAC"/>
              <w:rPr>
                <w:ins w:id="13461" w:author="1314" w:date="2024-04-15T12:09:00Z"/>
              </w:rPr>
            </w:pPr>
            <w:ins w:id="13462" w:author="1314" w:date="2024-04-15T12:09:00Z">
              <w:r>
                <w:t>-118</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D1B63E6" w14:textId="77777777" w:rsidR="00BF28E6" w:rsidRDefault="00BF28E6" w:rsidP="005B5E5D">
            <w:pPr>
              <w:pStyle w:val="TAC"/>
              <w:rPr>
                <w:ins w:id="13463" w:author="1314" w:date="2024-04-15T12:09:00Z"/>
              </w:rPr>
            </w:pPr>
            <w:ins w:id="13464" w:author="1314" w:date="2024-04-15T12:09:00Z">
              <w:r>
                <w:rPr>
                  <w:rFonts w:cs="Arial"/>
                </w:rPr>
                <w:t>-</w:t>
              </w:r>
              <w: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ED4749B" w14:textId="77777777" w:rsidR="00BF28E6" w:rsidRDefault="00BF28E6" w:rsidP="005B5E5D">
            <w:pPr>
              <w:pStyle w:val="TAC"/>
              <w:rPr>
                <w:ins w:id="13465" w:author="1314" w:date="2024-04-15T12:09:00Z"/>
              </w:rPr>
            </w:pPr>
            <w:ins w:id="13466"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78A1023" w14:textId="77777777" w:rsidR="00BF28E6" w:rsidRDefault="00BF28E6" w:rsidP="005B5E5D">
            <w:pPr>
              <w:pStyle w:val="TAC"/>
              <w:rPr>
                <w:ins w:id="13467" w:author="1314" w:date="2024-04-15T12:09:00Z"/>
              </w:rPr>
            </w:pPr>
            <w:ins w:id="13468" w:author="1314" w:date="2024-04-15T12:09:00Z">
              <w:r>
                <w:t>-70</w:t>
              </w:r>
            </w:ins>
          </w:p>
        </w:tc>
      </w:tr>
      <w:tr w:rsidR="00BF28E6" w14:paraId="3D5C436C" w14:textId="77777777" w:rsidTr="005B5E5D">
        <w:trPr>
          <w:jc w:val="center"/>
          <w:ins w:id="13469"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3847CF19" w14:textId="77777777" w:rsidR="00BF28E6" w:rsidRDefault="00BF28E6" w:rsidP="005B5E5D">
            <w:pPr>
              <w:overflowPunct/>
              <w:autoSpaceDE/>
              <w:autoSpaceDN/>
              <w:adjustRightInd/>
              <w:spacing w:after="0"/>
              <w:textAlignment w:val="auto"/>
              <w:rPr>
                <w:ins w:id="13470"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5E0B811" w14:textId="77777777" w:rsidR="00BF28E6" w:rsidRDefault="00BF28E6" w:rsidP="005B5E5D">
            <w:pPr>
              <w:overflowPunct/>
              <w:autoSpaceDE/>
              <w:autoSpaceDN/>
              <w:adjustRightInd/>
              <w:spacing w:after="0"/>
              <w:textAlignment w:val="auto"/>
              <w:rPr>
                <w:ins w:id="13471"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90230AE" w14:textId="77777777" w:rsidR="00BF28E6" w:rsidRDefault="00BF28E6" w:rsidP="005B5E5D">
            <w:pPr>
              <w:overflowPunct/>
              <w:autoSpaceDE/>
              <w:autoSpaceDN/>
              <w:adjustRightInd/>
              <w:spacing w:after="0"/>
              <w:textAlignment w:val="auto"/>
              <w:rPr>
                <w:ins w:id="13472"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4124825" w14:textId="77777777" w:rsidR="00BF28E6" w:rsidRDefault="00BF28E6" w:rsidP="005B5E5D">
            <w:pPr>
              <w:pStyle w:val="TAC"/>
              <w:rPr>
                <w:ins w:id="13473" w:author="1314" w:date="2024-04-15T12:09:00Z"/>
              </w:rPr>
            </w:pPr>
            <w:ins w:id="13474" w:author="1314" w:date="2024-04-15T12:09:00Z">
              <w:r>
                <w:t>NR_FDD_FR1_B</w:t>
              </w:r>
            </w:ins>
          </w:p>
        </w:tc>
        <w:tc>
          <w:tcPr>
            <w:tcW w:w="830" w:type="dxa"/>
            <w:tcBorders>
              <w:top w:val="single" w:sz="6" w:space="0" w:color="auto"/>
              <w:left w:val="single" w:sz="6" w:space="0" w:color="auto"/>
              <w:bottom w:val="single" w:sz="6" w:space="0" w:color="auto"/>
              <w:right w:val="single" w:sz="6" w:space="0" w:color="auto"/>
            </w:tcBorders>
            <w:hideMark/>
          </w:tcPr>
          <w:p w14:paraId="3C66917A" w14:textId="77777777" w:rsidR="00BF28E6" w:rsidRDefault="00BF28E6" w:rsidP="005B5E5D">
            <w:pPr>
              <w:pStyle w:val="TAC"/>
              <w:rPr>
                <w:ins w:id="13475" w:author="1314" w:date="2024-04-15T12:09:00Z"/>
              </w:rPr>
            </w:pPr>
            <w:ins w:id="13476" w:author="1314" w:date="2024-04-15T12:09:00Z">
              <w:r>
                <w:t>-120.5</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45E7CD96" w14:textId="77777777" w:rsidR="00BF28E6" w:rsidRDefault="00BF28E6" w:rsidP="005B5E5D">
            <w:pPr>
              <w:pStyle w:val="TAC"/>
              <w:rPr>
                <w:ins w:id="13477" w:author="1314" w:date="2024-04-15T12:09:00Z"/>
              </w:rPr>
            </w:pPr>
            <w:ins w:id="13478" w:author="1314" w:date="2024-04-15T12:09:00Z">
              <w:r>
                <w:t>-117.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8C6CC48" w14:textId="77777777" w:rsidR="00BF28E6" w:rsidRDefault="00BF28E6" w:rsidP="005B5E5D">
            <w:pPr>
              <w:pStyle w:val="TAC"/>
              <w:rPr>
                <w:ins w:id="13479" w:author="1314" w:date="2024-04-15T12:09:00Z"/>
              </w:rPr>
            </w:pPr>
            <w:ins w:id="13480" w:author="1314" w:date="2024-04-15T12:09:00Z">
              <w:r>
                <w:rPr>
                  <w:rFonts w:cs="Arial"/>
                </w:rPr>
                <w:t>-</w:t>
              </w:r>
              <w: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D97C95D" w14:textId="77777777" w:rsidR="00BF28E6" w:rsidRDefault="00BF28E6" w:rsidP="005B5E5D">
            <w:pPr>
              <w:pStyle w:val="TAC"/>
              <w:rPr>
                <w:ins w:id="13481" w:author="1314" w:date="2024-04-15T12:09:00Z"/>
              </w:rPr>
            </w:pPr>
            <w:ins w:id="13482"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314BB25" w14:textId="77777777" w:rsidR="00BF28E6" w:rsidRDefault="00BF28E6" w:rsidP="005B5E5D">
            <w:pPr>
              <w:pStyle w:val="TAC"/>
              <w:rPr>
                <w:ins w:id="13483" w:author="1314" w:date="2024-04-15T12:09:00Z"/>
              </w:rPr>
            </w:pPr>
            <w:ins w:id="13484" w:author="1314" w:date="2024-04-15T12:09:00Z">
              <w:r>
                <w:t>-70</w:t>
              </w:r>
            </w:ins>
          </w:p>
        </w:tc>
      </w:tr>
      <w:tr w:rsidR="00BF28E6" w14:paraId="40C1D181" w14:textId="77777777" w:rsidTr="005B5E5D">
        <w:trPr>
          <w:jc w:val="center"/>
          <w:ins w:id="13485"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17935CEE" w14:textId="77777777" w:rsidR="00BF28E6" w:rsidRDefault="00BF28E6" w:rsidP="005B5E5D">
            <w:pPr>
              <w:overflowPunct/>
              <w:autoSpaceDE/>
              <w:autoSpaceDN/>
              <w:adjustRightInd/>
              <w:spacing w:after="0"/>
              <w:textAlignment w:val="auto"/>
              <w:rPr>
                <w:ins w:id="13486"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60D002" w14:textId="77777777" w:rsidR="00BF28E6" w:rsidRDefault="00BF28E6" w:rsidP="005B5E5D">
            <w:pPr>
              <w:overflowPunct/>
              <w:autoSpaceDE/>
              <w:autoSpaceDN/>
              <w:adjustRightInd/>
              <w:spacing w:after="0"/>
              <w:textAlignment w:val="auto"/>
              <w:rPr>
                <w:ins w:id="13487"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18A363" w14:textId="77777777" w:rsidR="00BF28E6" w:rsidRDefault="00BF28E6" w:rsidP="005B5E5D">
            <w:pPr>
              <w:overflowPunct/>
              <w:autoSpaceDE/>
              <w:autoSpaceDN/>
              <w:adjustRightInd/>
              <w:spacing w:after="0"/>
              <w:textAlignment w:val="auto"/>
              <w:rPr>
                <w:ins w:id="13488"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40CB74" w14:textId="77777777" w:rsidR="00BF28E6" w:rsidRDefault="00BF28E6" w:rsidP="005B5E5D">
            <w:pPr>
              <w:pStyle w:val="TAC"/>
              <w:rPr>
                <w:ins w:id="13489" w:author="1314" w:date="2024-04-15T12:09:00Z"/>
              </w:rPr>
            </w:pPr>
            <w:ins w:id="13490" w:author="1314" w:date="2024-04-15T12:09:00Z">
              <w:r>
                <w:t>NR_TDD_FR1_C</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68CA0DB6" w14:textId="77777777" w:rsidR="00BF28E6" w:rsidRDefault="00BF28E6" w:rsidP="005B5E5D">
            <w:pPr>
              <w:pStyle w:val="TAC"/>
              <w:rPr>
                <w:ins w:id="13491" w:author="1314" w:date="2024-04-15T12:09:00Z"/>
              </w:rPr>
            </w:pPr>
            <w:ins w:id="13492" w:author="1314" w:date="2024-04-15T12:09:00Z">
              <w:r>
                <w:t>-120</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2A7CE09A" w14:textId="77777777" w:rsidR="00BF28E6" w:rsidRDefault="00BF28E6" w:rsidP="005B5E5D">
            <w:pPr>
              <w:pStyle w:val="TAC"/>
              <w:rPr>
                <w:ins w:id="13493" w:author="1314" w:date="2024-04-15T12:09:00Z"/>
              </w:rPr>
            </w:pPr>
            <w:ins w:id="13494" w:author="1314" w:date="2024-04-15T12:09:00Z">
              <w:r>
                <w:t>-117</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3C1337D" w14:textId="77777777" w:rsidR="00BF28E6" w:rsidRDefault="00BF28E6" w:rsidP="005B5E5D">
            <w:pPr>
              <w:pStyle w:val="TAC"/>
              <w:rPr>
                <w:ins w:id="13495" w:author="1314" w:date="2024-04-15T12:09:00Z"/>
              </w:rPr>
            </w:pPr>
            <w:ins w:id="13496" w:author="1314" w:date="2024-04-15T12:09:00Z">
              <w:r>
                <w:rPr>
                  <w:rFonts w:cs="Arial"/>
                </w:rPr>
                <w:t>-</w:t>
              </w:r>
              <w:r>
                <w:t>11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5E0F715" w14:textId="77777777" w:rsidR="00BF28E6" w:rsidRDefault="00BF28E6" w:rsidP="005B5E5D">
            <w:pPr>
              <w:pStyle w:val="TAC"/>
              <w:rPr>
                <w:ins w:id="13497" w:author="1314" w:date="2024-04-15T12:09:00Z"/>
              </w:rPr>
            </w:pPr>
            <w:ins w:id="13498"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273D511" w14:textId="77777777" w:rsidR="00BF28E6" w:rsidRDefault="00BF28E6" w:rsidP="005B5E5D">
            <w:pPr>
              <w:pStyle w:val="TAC"/>
              <w:rPr>
                <w:ins w:id="13499" w:author="1314" w:date="2024-04-15T12:09:00Z"/>
              </w:rPr>
            </w:pPr>
            <w:ins w:id="13500" w:author="1314" w:date="2024-04-15T12:09:00Z">
              <w:r>
                <w:t>-70</w:t>
              </w:r>
            </w:ins>
          </w:p>
        </w:tc>
      </w:tr>
      <w:tr w:rsidR="00BF28E6" w14:paraId="55C7B48A" w14:textId="77777777" w:rsidTr="005B5E5D">
        <w:trPr>
          <w:jc w:val="center"/>
          <w:ins w:id="13501"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68F2404" w14:textId="77777777" w:rsidR="00BF28E6" w:rsidRDefault="00BF28E6" w:rsidP="005B5E5D">
            <w:pPr>
              <w:overflowPunct/>
              <w:autoSpaceDE/>
              <w:autoSpaceDN/>
              <w:adjustRightInd/>
              <w:spacing w:after="0"/>
              <w:textAlignment w:val="auto"/>
              <w:rPr>
                <w:ins w:id="13502"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65ABB6" w14:textId="77777777" w:rsidR="00BF28E6" w:rsidRDefault="00BF28E6" w:rsidP="005B5E5D">
            <w:pPr>
              <w:overflowPunct/>
              <w:autoSpaceDE/>
              <w:autoSpaceDN/>
              <w:adjustRightInd/>
              <w:spacing w:after="0"/>
              <w:textAlignment w:val="auto"/>
              <w:rPr>
                <w:ins w:id="1350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3791B12" w14:textId="77777777" w:rsidR="00BF28E6" w:rsidRDefault="00BF28E6" w:rsidP="005B5E5D">
            <w:pPr>
              <w:overflowPunct/>
              <w:autoSpaceDE/>
              <w:autoSpaceDN/>
              <w:adjustRightInd/>
              <w:spacing w:after="0"/>
              <w:textAlignment w:val="auto"/>
              <w:rPr>
                <w:ins w:id="13504"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102C9F" w14:textId="77777777" w:rsidR="00BF28E6" w:rsidRDefault="00BF28E6" w:rsidP="005B5E5D">
            <w:pPr>
              <w:pStyle w:val="TAC"/>
              <w:rPr>
                <w:ins w:id="13505" w:author="1314" w:date="2024-04-15T12:09:00Z"/>
              </w:rPr>
            </w:pPr>
            <w:ins w:id="13506" w:author="1314" w:date="2024-04-15T12:09:00Z">
              <w:r>
                <w:t>NR_FDD_FR1_D, NR_TDD_FR1_D</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7F8CBA9B" w14:textId="77777777" w:rsidR="00BF28E6" w:rsidRDefault="00BF28E6" w:rsidP="005B5E5D">
            <w:pPr>
              <w:pStyle w:val="TAC"/>
              <w:rPr>
                <w:ins w:id="13507" w:author="1314" w:date="2024-04-15T12:09:00Z"/>
              </w:rPr>
            </w:pPr>
            <w:ins w:id="13508" w:author="1314" w:date="2024-04-15T12:09:00Z">
              <w:r>
                <w:t>-119.5</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54DFCD42" w14:textId="77777777" w:rsidR="00BF28E6" w:rsidRDefault="00BF28E6" w:rsidP="005B5E5D">
            <w:pPr>
              <w:pStyle w:val="TAC"/>
              <w:rPr>
                <w:ins w:id="13509" w:author="1314" w:date="2024-04-15T12:09:00Z"/>
              </w:rPr>
            </w:pPr>
            <w:ins w:id="13510" w:author="1314" w:date="2024-04-15T12:09:00Z">
              <w:r>
                <w:t>-116.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8D24E0C" w14:textId="77777777" w:rsidR="00BF28E6" w:rsidRDefault="00BF28E6" w:rsidP="005B5E5D">
            <w:pPr>
              <w:pStyle w:val="TAC"/>
              <w:rPr>
                <w:ins w:id="13511" w:author="1314" w:date="2024-04-15T12:09:00Z"/>
              </w:rPr>
            </w:pPr>
            <w:ins w:id="13512" w:author="1314" w:date="2024-04-15T12:09:00Z">
              <w:r>
                <w:rPr>
                  <w:rFonts w:cs="Arial"/>
                </w:rPr>
                <w:t>-</w:t>
              </w:r>
              <w:r>
                <w:t>113.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708D982" w14:textId="77777777" w:rsidR="00BF28E6" w:rsidRDefault="00BF28E6" w:rsidP="005B5E5D">
            <w:pPr>
              <w:pStyle w:val="TAC"/>
              <w:rPr>
                <w:ins w:id="13513" w:author="1314" w:date="2024-04-15T12:09:00Z"/>
              </w:rPr>
            </w:pPr>
            <w:ins w:id="13514"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98D1E14" w14:textId="77777777" w:rsidR="00BF28E6" w:rsidRDefault="00BF28E6" w:rsidP="005B5E5D">
            <w:pPr>
              <w:pStyle w:val="TAC"/>
              <w:rPr>
                <w:ins w:id="13515" w:author="1314" w:date="2024-04-15T12:09:00Z"/>
              </w:rPr>
            </w:pPr>
            <w:ins w:id="13516" w:author="1314" w:date="2024-04-15T12:09:00Z">
              <w:r>
                <w:t>-70</w:t>
              </w:r>
            </w:ins>
          </w:p>
        </w:tc>
      </w:tr>
      <w:tr w:rsidR="00BF28E6" w14:paraId="53B7480B" w14:textId="77777777" w:rsidTr="005B5E5D">
        <w:trPr>
          <w:jc w:val="center"/>
          <w:ins w:id="13517"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965F2B7" w14:textId="77777777" w:rsidR="00BF28E6" w:rsidRDefault="00BF28E6" w:rsidP="005B5E5D">
            <w:pPr>
              <w:overflowPunct/>
              <w:autoSpaceDE/>
              <w:autoSpaceDN/>
              <w:adjustRightInd/>
              <w:spacing w:after="0"/>
              <w:textAlignment w:val="auto"/>
              <w:rPr>
                <w:ins w:id="13518"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1D357E" w14:textId="77777777" w:rsidR="00BF28E6" w:rsidRDefault="00BF28E6" w:rsidP="005B5E5D">
            <w:pPr>
              <w:overflowPunct/>
              <w:autoSpaceDE/>
              <w:autoSpaceDN/>
              <w:adjustRightInd/>
              <w:spacing w:after="0"/>
              <w:textAlignment w:val="auto"/>
              <w:rPr>
                <w:ins w:id="13519"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699E28B" w14:textId="77777777" w:rsidR="00BF28E6" w:rsidRDefault="00BF28E6" w:rsidP="005B5E5D">
            <w:pPr>
              <w:overflowPunct/>
              <w:autoSpaceDE/>
              <w:autoSpaceDN/>
              <w:adjustRightInd/>
              <w:spacing w:after="0"/>
              <w:textAlignment w:val="auto"/>
              <w:rPr>
                <w:ins w:id="13520"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9491B6" w14:textId="77777777" w:rsidR="00BF28E6" w:rsidRDefault="00BF28E6" w:rsidP="005B5E5D">
            <w:pPr>
              <w:pStyle w:val="TAC"/>
              <w:rPr>
                <w:ins w:id="13521" w:author="1314" w:date="2024-04-15T12:09:00Z"/>
              </w:rPr>
            </w:pPr>
            <w:ins w:id="13522" w:author="1314" w:date="2024-04-15T12:09:00Z">
              <w:r>
                <w:t>NR_FDD_FR1_E, NR_TDD_FR1_E</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56A6DB31" w14:textId="77777777" w:rsidR="00BF28E6" w:rsidRDefault="00BF28E6" w:rsidP="005B5E5D">
            <w:pPr>
              <w:pStyle w:val="TAC"/>
              <w:rPr>
                <w:ins w:id="13523" w:author="1314" w:date="2024-04-15T12:09:00Z"/>
              </w:rPr>
            </w:pPr>
            <w:ins w:id="13524" w:author="1314" w:date="2024-04-15T12:09:00Z">
              <w:r>
                <w:t>-119</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5A33CC1A" w14:textId="77777777" w:rsidR="00BF28E6" w:rsidRDefault="00BF28E6" w:rsidP="005B5E5D">
            <w:pPr>
              <w:pStyle w:val="TAC"/>
              <w:rPr>
                <w:ins w:id="13525" w:author="1314" w:date="2024-04-15T12:09:00Z"/>
              </w:rPr>
            </w:pPr>
            <w:ins w:id="13526" w:author="1314" w:date="2024-04-15T12:09:00Z">
              <w:r>
                <w:t>-116</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029F177" w14:textId="77777777" w:rsidR="00BF28E6" w:rsidRDefault="00BF28E6" w:rsidP="005B5E5D">
            <w:pPr>
              <w:pStyle w:val="TAC"/>
              <w:rPr>
                <w:ins w:id="13527" w:author="1314" w:date="2024-04-15T12:09:00Z"/>
                <w:rFonts w:cs="Arial"/>
              </w:rPr>
            </w:pPr>
            <w:ins w:id="13528" w:author="1314" w:date="2024-04-15T12:09:00Z">
              <w:r>
                <w:rPr>
                  <w:rFonts w:cs="Arial"/>
                </w:rPr>
                <w:t>-113</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4212AE9" w14:textId="77777777" w:rsidR="00BF28E6" w:rsidRDefault="00BF28E6" w:rsidP="005B5E5D">
            <w:pPr>
              <w:pStyle w:val="TAC"/>
              <w:rPr>
                <w:ins w:id="13529" w:author="1314" w:date="2024-04-15T12:09:00Z"/>
              </w:rPr>
            </w:pPr>
            <w:ins w:id="13530"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7780DD3" w14:textId="77777777" w:rsidR="00BF28E6" w:rsidRDefault="00BF28E6" w:rsidP="005B5E5D">
            <w:pPr>
              <w:pStyle w:val="TAC"/>
              <w:rPr>
                <w:ins w:id="13531" w:author="1314" w:date="2024-04-15T12:09:00Z"/>
              </w:rPr>
            </w:pPr>
            <w:ins w:id="13532" w:author="1314" w:date="2024-04-15T12:09:00Z">
              <w:r>
                <w:t>-70</w:t>
              </w:r>
            </w:ins>
          </w:p>
        </w:tc>
      </w:tr>
      <w:tr w:rsidR="00BF28E6" w14:paraId="22F0D85E" w14:textId="77777777" w:rsidTr="005B5E5D">
        <w:trPr>
          <w:jc w:val="center"/>
          <w:ins w:id="13533"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3953B985" w14:textId="77777777" w:rsidR="00BF28E6" w:rsidRDefault="00BF28E6" w:rsidP="005B5E5D">
            <w:pPr>
              <w:overflowPunct/>
              <w:autoSpaceDE/>
              <w:autoSpaceDN/>
              <w:adjustRightInd/>
              <w:spacing w:after="0"/>
              <w:textAlignment w:val="auto"/>
              <w:rPr>
                <w:ins w:id="13534"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C00EFE4" w14:textId="77777777" w:rsidR="00BF28E6" w:rsidRDefault="00BF28E6" w:rsidP="005B5E5D">
            <w:pPr>
              <w:overflowPunct/>
              <w:autoSpaceDE/>
              <w:autoSpaceDN/>
              <w:adjustRightInd/>
              <w:spacing w:after="0"/>
              <w:textAlignment w:val="auto"/>
              <w:rPr>
                <w:ins w:id="13535"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FFF018" w14:textId="77777777" w:rsidR="00BF28E6" w:rsidRDefault="00BF28E6" w:rsidP="005B5E5D">
            <w:pPr>
              <w:overflowPunct/>
              <w:autoSpaceDE/>
              <w:autoSpaceDN/>
              <w:adjustRightInd/>
              <w:spacing w:after="0"/>
              <w:textAlignment w:val="auto"/>
              <w:rPr>
                <w:ins w:id="13536"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7AAA2A2" w14:textId="77777777" w:rsidR="00BF28E6" w:rsidRDefault="00BF28E6" w:rsidP="005B5E5D">
            <w:pPr>
              <w:pStyle w:val="TAC"/>
              <w:rPr>
                <w:ins w:id="13537" w:author="1314" w:date="2024-04-15T12:09:00Z"/>
              </w:rPr>
            </w:pPr>
            <w:ins w:id="13538" w:author="1314" w:date="2024-04-15T12:09:00Z">
              <w:r>
                <w:t>NR_FDD_FR1_F</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282DF97E" w14:textId="77777777" w:rsidR="00BF28E6" w:rsidRDefault="00BF28E6" w:rsidP="005B5E5D">
            <w:pPr>
              <w:pStyle w:val="TAC"/>
              <w:rPr>
                <w:ins w:id="13539" w:author="1314" w:date="2024-04-15T12:09:00Z"/>
              </w:rPr>
            </w:pPr>
            <w:ins w:id="13540" w:author="1314" w:date="2024-04-15T12:09:00Z">
              <w:r>
                <w:t>-118.5</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06C92C0C" w14:textId="77777777" w:rsidR="00BF28E6" w:rsidRDefault="00BF28E6" w:rsidP="005B5E5D">
            <w:pPr>
              <w:pStyle w:val="TAC"/>
              <w:rPr>
                <w:ins w:id="13541" w:author="1314" w:date="2024-04-15T12:09:00Z"/>
              </w:rPr>
            </w:pPr>
            <w:ins w:id="13542" w:author="1314" w:date="2024-04-15T12:09:00Z">
              <w:r>
                <w:t>-115.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EAB7098" w14:textId="77777777" w:rsidR="00BF28E6" w:rsidRDefault="00BF28E6" w:rsidP="005B5E5D">
            <w:pPr>
              <w:pStyle w:val="TAC"/>
              <w:rPr>
                <w:ins w:id="13543" w:author="1314" w:date="2024-04-15T12:09:00Z"/>
                <w:rFonts w:cs="Arial"/>
              </w:rPr>
            </w:pPr>
            <w:ins w:id="13544" w:author="1314" w:date="2024-04-15T12:09:00Z">
              <w:r>
                <w:rPr>
                  <w:rFonts w:cs="Arial"/>
                </w:rPr>
                <w:t>-112.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420B65D0" w14:textId="77777777" w:rsidR="00BF28E6" w:rsidRDefault="00BF28E6" w:rsidP="005B5E5D">
            <w:pPr>
              <w:pStyle w:val="TAC"/>
              <w:rPr>
                <w:ins w:id="13545" w:author="1314" w:date="2024-04-15T12:09:00Z"/>
              </w:rPr>
            </w:pPr>
            <w:ins w:id="13546"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4A4DBA4C" w14:textId="77777777" w:rsidR="00BF28E6" w:rsidRDefault="00BF28E6" w:rsidP="005B5E5D">
            <w:pPr>
              <w:pStyle w:val="TAC"/>
              <w:rPr>
                <w:ins w:id="13547" w:author="1314" w:date="2024-04-15T12:09:00Z"/>
              </w:rPr>
            </w:pPr>
            <w:ins w:id="13548" w:author="1314" w:date="2024-04-15T12:09:00Z">
              <w:r>
                <w:t>-70</w:t>
              </w:r>
            </w:ins>
          </w:p>
        </w:tc>
      </w:tr>
      <w:tr w:rsidR="00BF28E6" w14:paraId="6078E9CF" w14:textId="77777777" w:rsidTr="005B5E5D">
        <w:trPr>
          <w:jc w:val="center"/>
          <w:ins w:id="13549"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0CA95110" w14:textId="77777777" w:rsidR="00BF28E6" w:rsidRDefault="00BF28E6" w:rsidP="005B5E5D">
            <w:pPr>
              <w:overflowPunct/>
              <w:autoSpaceDE/>
              <w:autoSpaceDN/>
              <w:adjustRightInd/>
              <w:spacing w:after="0"/>
              <w:textAlignment w:val="auto"/>
              <w:rPr>
                <w:ins w:id="13550"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978E28" w14:textId="77777777" w:rsidR="00BF28E6" w:rsidRDefault="00BF28E6" w:rsidP="005B5E5D">
            <w:pPr>
              <w:overflowPunct/>
              <w:autoSpaceDE/>
              <w:autoSpaceDN/>
              <w:adjustRightInd/>
              <w:spacing w:after="0"/>
              <w:textAlignment w:val="auto"/>
              <w:rPr>
                <w:ins w:id="13551"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F3568FB" w14:textId="77777777" w:rsidR="00BF28E6" w:rsidRDefault="00BF28E6" w:rsidP="005B5E5D">
            <w:pPr>
              <w:overflowPunct/>
              <w:autoSpaceDE/>
              <w:autoSpaceDN/>
              <w:adjustRightInd/>
              <w:spacing w:after="0"/>
              <w:textAlignment w:val="auto"/>
              <w:rPr>
                <w:ins w:id="13552"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0F090D80" w14:textId="77777777" w:rsidR="00BF28E6" w:rsidRDefault="00BF28E6" w:rsidP="005B5E5D">
            <w:pPr>
              <w:pStyle w:val="TAC"/>
              <w:rPr>
                <w:ins w:id="13553" w:author="1314" w:date="2024-04-15T12:09:00Z"/>
              </w:rPr>
            </w:pPr>
            <w:ins w:id="13554" w:author="1314" w:date="2024-04-15T12:09:00Z">
              <w:r>
                <w:t>NR_FDD_FR1_G</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69579055" w14:textId="77777777" w:rsidR="00BF28E6" w:rsidRDefault="00BF28E6" w:rsidP="005B5E5D">
            <w:pPr>
              <w:pStyle w:val="TAC"/>
              <w:rPr>
                <w:ins w:id="13555" w:author="1314" w:date="2024-04-15T12:09:00Z"/>
              </w:rPr>
            </w:pPr>
            <w:ins w:id="13556" w:author="1314" w:date="2024-04-15T12:09:00Z">
              <w:r>
                <w:t>-118</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5F490CDB" w14:textId="77777777" w:rsidR="00BF28E6" w:rsidRDefault="00BF28E6" w:rsidP="005B5E5D">
            <w:pPr>
              <w:pStyle w:val="TAC"/>
              <w:rPr>
                <w:ins w:id="13557" w:author="1314" w:date="2024-04-15T12:09:00Z"/>
              </w:rPr>
            </w:pPr>
            <w:ins w:id="13558" w:author="1314" w:date="2024-04-15T12:09:00Z">
              <w: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07F10B1" w14:textId="77777777" w:rsidR="00BF28E6" w:rsidRDefault="00BF28E6" w:rsidP="005B5E5D">
            <w:pPr>
              <w:pStyle w:val="TAC"/>
              <w:rPr>
                <w:ins w:id="13559" w:author="1314" w:date="2024-04-15T12:09:00Z"/>
                <w:rFonts w:cs="Arial"/>
              </w:rPr>
            </w:pPr>
            <w:ins w:id="13560" w:author="1314" w:date="2024-04-15T12:09:00Z">
              <w:r>
                <w:rPr>
                  <w:rFonts w:cs="Arial"/>
                </w:rPr>
                <w:t>-11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5B015B0" w14:textId="77777777" w:rsidR="00BF28E6" w:rsidRDefault="00BF28E6" w:rsidP="005B5E5D">
            <w:pPr>
              <w:pStyle w:val="TAC"/>
              <w:rPr>
                <w:ins w:id="13561" w:author="1314" w:date="2024-04-15T12:09:00Z"/>
              </w:rPr>
            </w:pPr>
            <w:ins w:id="13562"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F3CF466" w14:textId="77777777" w:rsidR="00BF28E6" w:rsidRDefault="00BF28E6" w:rsidP="005B5E5D">
            <w:pPr>
              <w:pStyle w:val="TAC"/>
              <w:rPr>
                <w:ins w:id="13563" w:author="1314" w:date="2024-04-15T12:09:00Z"/>
              </w:rPr>
            </w:pPr>
            <w:ins w:id="13564" w:author="1314" w:date="2024-04-15T12:09:00Z">
              <w:r>
                <w:t>-70</w:t>
              </w:r>
            </w:ins>
          </w:p>
        </w:tc>
      </w:tr>
      <w:tr w:rsidR="00BF28E6" w14:paraId="5D440F19" w14:textId="77777777" w:rsidTr="005B5E5D">
        <w:trPr>
          <w:jc w:val="center"/>
          <w:ins w:id="13565"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19AE94AD" w14:textId="77777777" w:rsidR="00BF28E6" w:rsidRDefault="00BF28E6" w:rsidP="005B5E5D">
            <w:pPr>
              <w:overflowPunct/>
              <w:autoSpaceDE/>
              <w:autoSpaceDN/>
              <w:adjustRightInd/>
              <w:spacing w:after="0"/>
              <w:textAlignment w:val="auto"/>
              <w:rPr>
                <w:ins w:id="13566"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98A6898" w14:textId="77777777" w:rsidR="00BF28E6" w:rsidRDefault="00BF28E6" w:rsidP="005B5E5D">
            <w:pPr>
              <w:overflowPunct/>
              <w:autoSpaceDE/>
              <w:autoSpaceDN/>
              <w:adjustRightInd/>
              <w:spacing w:after="0"/>
              <w:textAlignment w:val="auto"/>
              <w:rPr>
                <w:ins w:id="13567"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DB6E74" w14:textId="77777777" w:rsidR="00BF28E6" w:rsidRDefault="00BF28E6" w:rsidP="005B5E5D">
            <w:pPr>
              <w:overflowPunct/>
              <w:autoSpaceDE/>
              <w:autoSpaceDN/>
              <w:adjustRightInd/>
              <w:spacing w:after="0"/>
              <w:textAlignment w:val="auto"/>
              <w:rPr>
                <w:ins w:id="13568" w:author="1314" w:date="2024-04-15T12:09:00Z"/>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6292CCF" w14:textId="77777777" w:rsidR="00BF28E6" w:rsidRDefault="00BF28E6" w:rsidP="005B5E5D">
            <w:pPr>
              <w:pStyle w:val="TAC"/>
              <w:rPr>
                <w:ins w:id="13569" w:author="1314" w:date="2024-04-15T12:09:00Z"/>
              </w:rPr>
            </w:pPr>
            <w:ins w:id="13570" w:author="1314" w:date="2024-04-15T12:09:00Z">
              <w:r>
                <w:t>NR_FDD_FR1_H</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04A8E4C8" w14:textId="77777777" w:rsidR="00BF28E6" w:rsidRDefault="00BF28E6" w:rsidP="005B5E5D">
            <w:pPr>
              <w:pStyle w:val="TAC"/>
              <w:rPr>
                <w:ins w:id="13571" w:author="1314" w:date="2024-04-15T12:09:00Z"/>
              </w:rPr>
            </w:pPr>
            <w:ins w:id="13572" w:author="1314" w:date="2024-04-15T12:09:00Z">
              <w:r>
                <w:t>-117.5</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5E5D8F7E" w14:textId="77777777" w:rsidR="00BF28E6" w:rsidRDefault="00BF28E6" w:rsidP="005B5E5D">
            <w:pPr>
              <w:pStyle w:val="TAC"/>
              <w:rPr>
                <w:ins w:id="13573" w:author="1314" w:date="2024-04-15T12:09:00Z"/>
              </w:rPr>
            </w:pPr>
            <w:ins w:id="13574" w:author="1314" w:date="2024-04-15T12:09:00Z">
              <w: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4656AF83" w14:textId="77777777" w:rsidR="00BF28E6" w:rsidRDefault="00BF28E6" w:rsidP="005B5E5D">
            <w:pPr>
              <w:pStyle w:val="TAC"/>
              <w:rPr>
                <w:ins w:id="13575" w:author="1314" w:date="2024-04-15T12:09:00Z"/>
                <w:rFonts w:cs="Arial"/>
              </w:rPr>
            </w:pPr>
            <w:ins w:id="13576" w:author="1314" w:date="2024-04-15T12:09:00Z">
              <w:r>
                <w:rPr>
                  <w:rFonts w:cs="Arial"/>
                </w:rPr>
                <w:t>-1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6980D29" w14:textId="77777777" w:rsidR="00BF28E6" w:rsidRDefault="00BF28E6" w:rsidP="005B5E5D">
            <w:pPr>
              <w:pStyle w:val="TAC"/>
              <w:rPr>
                <w:ins w:id="13577" w:author="1314" w:date="2024-04-15T12:09:00Z"/>
              </w:rPr>
            </w:pPr>
            <w:ins w:id="13578" w:author="1314" w:date="2024-04-15T12:09:00Z">
              <w: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23D85D6" w14:textId="77777777" w:rsidR="00BF28E6" w:rsidRDefault="00BF28E6" w:rsidP="005B5E5D">
            <w:pPr>
              <w:pStyle w:val="TAC"/>
              <w:rPr>
                <w:ins w:id="13579" w:author="1314" w:date="2024-04-15T12:09:00Z"/>
              </w:rPr>
            </w:pPr>
            <w:ins w:id="13580" w:author="1314" w:date="2024-04-15T12:09:00Z">
              <w:r>
                <w:t>-70</w:t>
              </w:r>
            </w:ins>
          </w:p>
        </w:tc>
      </w:tr>
      <w:tr w:rsidR="00BF28E6" w14:paraId="6BD9884B" w14:textId="77777777" w:rsidTr="005B5E5D">
        <w:trPr>
          <w:jc w:val="center"/>
          <w:ins w:id="13581" w:author="1314" w:date="2024-04-15T12:09:00Z"/>
        </w:trPr>
        <w:tc>
          <w:tcPr>
            <w:tcW w:w="0" w:type="auto"/>
            <w:tcBorders>
              <w:top w:val="single" w:sz="6" w:space="0" w:color="auto"/>
              <w:left w:val="single" w:sz="6" w:space="0" w:color="auto"/>
              <w:bottom w:val="single" w:sz="6" w:space="0" w:color="auto"/>
              <w:right w:val="single" w:sz="6" w:space="0" w:color="auto"/>
            </w:tcBorders>
            <w:vAlign w:val="center"/>
            <w:hideMark/>
          </w:tcPr>
          <w:p w14:paraId="1704204E" w14:textId="77777777" w:rsidR="00BF28E6" w:rsidRDefault="00BF28E6" w:rsidP="005B5E5D">
            <w:pPr>
              <w:pStyle w:val="TAC"/>
              <w:rPr>
                <w:ins w:id="13582" w:author="1314" w:date="2024-04-15T12:09:00Z"/>
              </w:rPr>
            </w:pPr>
            <w:ins w:id="13583" w:author="1314" w:date="2024-04-15T12:09:00Z">
              <w:r>
                <w:rPr>
                  <w:rFonts w:ascii="Symbol" w:hAnsi="Symbol"/>
                </w:rPr>
                <w:t>±</w:t>
              </w:r>
              <w:r>
                <w:t>3.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4580B3C" w14:textId="77777777" w:rsidR="00BF28E6" w:rsidRDefault="00BF28E6" w:rsidP="005B5E5D">
            <w:pPr>
              <w:pStyle w:val="TAC"/>
              <w:rPr>
                <w:ins w:id="13584" w:author="1314" w:date="2024-04-15T12:09:00Z"/>
              </w:rPr>
            </w:pPr>
            <w:ins w:id="13585" w:author="1314" w:date="2024-04-15T12:09:00Z">
              <w:r>
                <w:rPr>
                  <w:rFonts w:ascii="Symbol" w:hAnsi="Symbol"/>
                </w:rPr>
                <w:t>±</w:t>
              </w:r>
              <w:r>
                <w:t>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0B3A76F" w14:textId="77777777" w:rsidR="00BF28E6" w:rsidRDefault="00BF28E6" w:rsidP="005B5E5D">
            <w:pPr>
              <w:pStyle w:val="TAC"/>
              <w:rPr>
                <w:ins w:id="13586" w:author="1314" w:date="2024-04-15T12:09:00Z"/>
              </w:rPr>
            </w:pPr>
            <w:ins w:id="13587" w:author="1314" w:date="2024-04-15T12:09:00Z">
              <w:r>
                <w:rPr>
                  <w:rFonts w:ascii="Symbol" w:hAnsi="Symbol"/>
                </w:rPr>
                <w:t>³</w:t>
              </w:r>
              <w:r>
                <w:t>-6</w:t>
              </w:r>
            </w:ins>
          </w:p>
        </w:tc>
        <w:tc>
          <w:tcPr>
            <w:tcW w:w="2075" w:type="dxa"/>
            <w:tcBorders>
              <w:top w:val="single" w:sz="6" w:space="0" w:color="auto"/>
              <w:left w:val="single" w:sz="6" w:space="0" w:color="auto"/>
              <w:bottom w:val="single" w:sz="6" w:space="0" w:color="auto"/>
              <w:right w:val="single" w:sz="6" w:space="0" w:color="auto"/>
            </w:tcBorders>
            <w:vAlign w:val="center"/>
            <w:hideMark/>
          </w:tcPr>
          <w:p w14:paraId="572B0E5C" w14:textId="77777777" w:rsidR="00BF28E6" w:rsidRDefault="00BF28E6" w:rsidP="005B5E5D">
            <w:pPr>
              <w:pStyle w:val="TAC"/>
              <w:rPr>
                <w:ins w:id="13588" w:author="1314" w:date="2024-04-15T12:09:00Z"/>
              </w:rPr>
            </w:pPr>
            <w:ins w:id="13589" w:author="1314" w:date="2024-04-15T12:09:00Z">
              <w:r>
                <w:t>Note 2</w:t>
              </w:r>
            </w:ins>
          </w:p>
        </w:tc>
        <w:tc>
          <w:tcPr>
            <w:tcW w:w="830" w:type="dxa"/>
            <w:tcBorders>
              <w:top w:val="single" w:sz="6" w:space="0" w:color="auto"/>
              <w:left w:val="single" w:sz="6" w:space="0" w:color="auto"/>
              <w:bottom w:val="single" w:sz="6" w:space="0" w:color="auto"/>
              <w:right w:val="single" w:sz="6" w:space="0" w:color="auto"/>
            </w:tcBorders>
            <w:vAlign w:val="center"/>
            <w:hideMark/>
          </w:tcPr>
          <w:p w14:paraId="29D2D2BD" w14:textId="77777777" w:rsidR="00BF28E6" w:rsidRDefault="00BF28E6" w:rsidP="005B5E5D">
            <w:pPr>
              <w:pStyle w:val="TAC"/>
              <w:rPr>
                <w:ins w:id="13590" w:author="1314" w:date="2024-04-15T12:09:00Z"/>
              </w:rPr>
            </w:pPr>
            <w:ins w:id="13591" w:author="1314" w:date="2024-04-15T12:09:00Z">
              <w:r>
                <w:t>Note 2</w:t>
              </w:r>
            </w:ins>
          </w:p>
        </w:tc>
        <w:tc>
          <w:tcPr>
            <w:tcW w:w="843" w:type="dxa"/>
            <w:tcBorders>
              <w:top w:val="single" w:sz="6" w:space="0" w:color="auto"/>
              <w:left w:val="single" w:sz="6" w:space="0" w:color="auto"/>
              <w:bottom w:val="single" w:sz="6" w:space="0" w:color="auto"/>
              <w:right w:val="single" w:sz="6" w:space="0" w:color="auto"/>
            </w:tcBorders>
            <w:vAlign w:val="center"/>
            <w:hideMark/>
          </w:tcPr>
          <w:p w14:paraId="17EB650B" w14:textId="77777777" w:rsidR="00BF28E6" w:rsidRDefault="00BF28E6" w:rsidP="005B5E5D">
            <w:pPr>
              <w:pStyle w:val="TAC"/>
              <w:rPr>
                <w:ins w:id="13592" w:author="1314" w:date="2024-04-15T12:09:00Z"/>
              </w:rPr>
            </w:pPr>
            <w:ins w:id="13593" w:author="1314" w:date="2024-04-15T12:09:00Z">
              <w: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C901C4E" w14:textId="77777777" w:rsidR="00BF28E6" w:rsidRDefault="00BF28E6" w:rsidP="005B5E5D">
            <w:pPr>
              <w:pStyle w:val="TAC"/>
              <w:rPr>
                <w:ins w:id="13594" w:author="1314" w:date="2024-04-15T12:09:00Z"/>
              </w:rPr>
            </w:pPr>
            <w:ins w:id="13595" w:author="1314" w:date="2024-04-15T12:09:00Z">
              <w: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F9AB6D9" w14:textId="77777777" w:rsidR="00BF28E6" w:rsidRDefault="00BF28E6" w:rsidP="005B5E5D">
            <w:pPr>
              <w:pStyle w:val="TAC"/>
              <w:rPr>
                <w:ins w:id="13596" w:author="1314" w:date="2024-04-15T12:09:00Z"/>
              </w:rPr>
            </w:pPr>
            <w:ins w:id="13597" w:author="1314" w:date="2024-04-15T12:09:00Z">
              <w:r>
                <w:rPr>
                  <w:rFonts w:cs="Arial"/>
                </w:rPr>
                <w:t>N</w:t>
              </w:r>
              <w:r>
                <w:t>/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D658CDA" w14:textId="77777777" w:rsidR="00BF28E6" w:rsidRDefault="00BF28E6" w:rsidP="005B5E5D">
            <w:pPr>
              <w:pStyle w:val="TAC"/>
              <w:rPr>
                <w:ins w:id="13598" w:author="1314" w:date="2024-04-15T12:09:00Z"/>
              </w:rPr>
            </w:pPr>
            <w:ins w:id="13599" w:author="1314" w:date="2024-04-15T12:09:00Z">
              <w:r>
                <w:t>Note 2</w:t>
              </w:r>
            </w:ins>
          </w:p>
        </w:tc>
      </w:tr>
      <w:tr w:rsidR="00BF28E6" w14:paraId="513980E2" w14:textId="77777777" w:rsidTr="005B5E5D">
        <w:trPr>
          <w:jc w:val="center"/>
          <w:ins w:id="13600" w:author="1314" w:date="2024-04-15T12:09:00Z"/>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134EA441" w14:textId="77777777" w:rsidR="00BF28E6" w:rsidRDefault="00BF28E6" w:rsidP="00BF28E6">
            <w:pPr>
              <w:pStyle w:val="TAN"/>
              <w:rPr>
                <w:ins w:id="13601" w:author="1314" w:date="2024-04-15T12:09:00Z"/>
              </w:rPr>
            </w:pPr>
            <w:ins w:id="13602" w:author="1314" w:date="2024-04-15T12:09:00Z">
              <w:r>
                <w:t>NOTE 1:</w:t>
              </w:r>
              <w:r>
                <w:tab/>
                <w:t>Io is assumed to have constant EPRE across the bandwidth.</w:t>
              </w:r>
            </w:ins>
          </w:p>
          <w:p w14:paraId="4B000098" w14:textId="77777777" w:rsidR="00BF28E6" w:rsidRDefault="00BF28E6" w:rsidP="00BF28E6">
            <w:pPr>
              <w:pStyle w:val="TAN"/>
              <w:rPr>
                <w:ins w:id="13603" w:author="1314" w:date="2024-04-15T12:09:00Z"/>
              </w:rPr>
            </w:pPr>
            <w:ins w:id="13604" w:author="1314" w:date="2024-04-15T12:09:00Z">
              <w:r>
                <w:rPr>
                  <w:rFonts w:cs="Arial"/>
                </w:rPr>
                <w:t>NOTE 2:</w:t>
              </w:r>
              <w:r>
                <w:rPr>
                  <w:rFonts w:cs="Arial"/>
                </w:rPr>
                <w:tab/>
                <w:t>The same bands and the same Io conditions for each band apply for this requirement as for the corresponding highest accuracy requirement.</w:t>
              </w:r>
            </w:ins>
          </w:p>
          <w:p w14:paraId="5A239CC9" w14:textId="77777777" w:rsidR="00BF28E6" w:rsidRPr="00F22B80" w:rsidRDefault="00BF28E6" w:rsidP="00BF28E6">
            <w:pPr>
              <w:pStyle w:val="TAN"/>
              <w:rPr>
                <w:ins w:id="13605" w:author="1314" w:date="2024-04-15T12:09:00Z"/>
                <w:rFonts w:cs="Arial"/>
              </w:rPr>
            </w:pPr>
            <w:ins w:id="13606" w:author="1314" w:date="2024-04-15T12:09:00Z">
              <w:r w:rsidRPr="00F22B80">
                <w:rPr>
                  <w:rFonts w:cs="Arial"/>
                </w:rPr>
                <w:t>NOTE 3:</w:t>
              </w:r>
              <w:r w:rsidRPr="00F22B80">
                <w:rPr>
                  <w:rFonts w:cs="Arial"/>
                </w:rPr>
                <w:tab/>
                <w:t xml:space="preserve">NR operating band groups in FR1 are as defined in </w:t>
              </w:r>
              <w:r>
                <w:rPr>
                  <w:rFonts w:cs="Arial"/>
                </w:rPr>
                <w:t>Clause</w:t>
              </w:r>
              <w:r w:rsidRPr="00F22B80">
                <w:rPr>
                  <w:rFonts w:cs="Arial"/>
                </w:rPr>
                <w:t xml:space="preserve"> 3.5.2</w:t>
              </w:r>
              <w:r w:rsidRPr="00FC2F8B">
                <w:rPr>
                  <w:rFonts w:cs="Arial"/>
                </w:rPr>
                <w:t xml:space="preserve"> in TS 38.133 [6]</w:t>
              </w:r>
              <w:r w:rsidRPr="00F22B80">
                <w:rPr>
                  <w:rFonts w:cs="Arial"/>
                </w:rPr>
                <w:t>.</w:t>
              </w:r>
            </w:ins>
          </w:p>
          <w:p w14:paraId="2342B57F" w14:textId="77777777" w:rsidR="00BF28E6" w:rsidRDefault="00BF28E6" w:rsidP="00BF28E6">
            <w:pPr>
              <w:pStyle w:val="TAN"/>
              <w:rPr>
                <w:ins w:id="13607" w:author="1314" w:date="2024-04-15T12:09:00Z"/>
              </w:rPr>
            </w:pPr>
            <w:ins w:id="13608" w:author="1314" w:date="2024-04-15T12:09:00Z">
              <w:r>
                <w:t>NOTE 4:</w:t>
              </w:r>
              <w:r>
                <w:tab/>
                <w:t>The requirements apply for CSI-RS Ês/Iot ≤XdB. X=15 if timing offset between the reference measurement timing and the target CSI-RS is no larger than 0.5*CP, and X=4 if timing offset between the reference measurement timing and the target CSI-RS is larger than 0.5*CP but no larger than CP.</w:t>
              </w:r>
            </w:ins>
          </w:p>
        </w:tc>
      </w:tr>
    </w:tbl>
    <w:p w14:paraId="7A82190E" w14:textId="77777777" w:rsidR="00BF28E6" w:rsidRDefault="00BF28E6" w:rsidP="00BF28E6">
      <w:pPr>
        <w:rPr>
          <w:ins w:id="13609" w:author="1314" w:date="2024-04-15T12:11:00Z"/>
        </w:rPr>
      </w:pPr>
    </w:p>
    <w:p w14:paraId="26123D56" w14:textId="62DE0567" w:rsidR="00BF28E6" w:rsidRPr="003244B6" w:rsidRDefault="00BF28E6" w:rsidP="00BF28E6">
      <w:pPr>
        <w:rPr>
          <w:ins w:id="13610" w:author="1314" w:date="2024-04-15T12:09:00Z"/>
          <w:rFonts w:cs="v4.2.0"/>
        </w:rPr>
      </w:pPr>
      <w:ins w:id="13611" w:author="1314" w:date="2024-04-15T12:09:00Z">
        <w:r w:rsidRPr="003244B6">
          <w:t>T</w:t>
        </w:r>
        <w:r w:rsidRPr="003244B6">
          <w:rPr>
            <w:rFonts w:cs="v4.2.0"/>
          </w:rPr>
          <w:t>he reporting range of CSI-SINR for reporting is defined from -23 dB to 40 dB with 0.5 dB resolution. The mapping of measured quantity is defined in Table 4.7.10.0.2.1-</w:t>
        </w:r>
        <w:r>
          <w:rPr>
            <w:rFonts w:cs="v4.2.0"/>
          </w:rPr>
          <w:t>2</w:t>
        </w:r>
        <w:r w:rsidRPr="003244B6">
          <w:rPr>
            <w:rFonts w:cs="v4.2.0"/>
          </w:rPr>
          <w:t>. The range in the signaling may be larger than the guaranteed accuracy range.</w:t>
        </w:r>
      </w:ins>
    </w:p>
    <w:p w14:paraId="24C7E0EA" w14:textId="77777777" w:rsidR="00BF28E6" w:rsidRDefault="00BF28E6" w:rsidP="00BF28E6">
      <w:pPr>
        <w:pStyle w:val="TH"/>
        <w:rPr>
          <w:ins w:id="13612" w:author="1314" w:date="2024-04-15T12:09:00Z"/>
        </w:rPr>
      </w:pPr>
      <w:ins w:id="13613" w:author="1314" w:date="2024-04-15T12:09:00Z">
        <w:r>
          <w:t xml:space="preserve">Table </w:t>
        </w:r>
        <w:r w:rsidRPr="003244B6">
          <w:t>4.7.10.0.2.1-</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14:paraId="10DF8C63" w14:textId="77777777" w:rsidTr="005B5E5D">
        <w:trPr>
          <w:trHeight w:val="300"/>
          <w:jc w:val="center"/>
          <w:ins w:id="13614" w:author="1314" w:date="2024-04-15T12:09: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30C2E3A" w14:textId="77777777" w:rsidR="00BF28E6" w:rsidRDefault="00BF28E6" w:rsidP="005B5E5D">
            <w:pPr>
              <w:pStyle w:val="TAH"/>
              <w:rPr>
                <w:ins w:id="13615" w:author="1314" w:date="2024-04-15T12:09:00Z"/>
              </w:rPr>
            </w:pPr>
            <w:ins w:id="13616" w:author="1314" w:date="2024-04-15T12:09: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55629E9" w14:textId="77777777" w:rsidR="00BF28E6" w:rsidRDefault="00BF28E6" w:rsidP="005B5E5D">
            <w:pPr>
              <w:pStyle w:val="TAH"/>
              <w:rPr>
                <w:ins w:id="13617" w:author="1314" w:date="2024-04-15T12:09:00Z"/>
              </w:rPr>
            </w:pPr>
            <w:ins w:id="13618" w:author="1314" w:date="2024-04-15T12:09: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5928404" w14:textId="77777777" w:rsidR="00BF28E6" w:rsidRDefault="00BF28E6" w:rsidP="005B5E5D">
            <w:pPr>
              <w:pStyle w:val="TAH"/>
              <w:rPr>
                <w:ins w:id="13619" w:author="1314" w:date="2024-04-15T12:09:00Z"/>
              </w:rPr>
            </w:pPr>
            <w:ins w:id="13620" w:author="1314" w:date="2024-04-15T12:09:00Z">
              <w:r>
                <w:t>Unit</w:t>
              </w:r>
            </w:ins>
          </w:p>
        </w:tc>
      </w:tr>
      <w:tr w:rsidR="00BF28E6" w14:paraId="37C59FBB" w14:textId="77777777" w:rsidTr="005B5E5D">
        <w:trPr>
          <w:trHeight w:val="300"/>
          <w:jc w:val="center"/>
          <w:ins w:id="13621"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6B195A0D" w14:textId="77777777" w:rsidR="00BF28E6" w:rsidRDefault="00BF28E6" w:rsidP="005B5E5D">
            <w:pPr>
              <w:pStyle w:val="TAL"/>
              <w:rPr>
                <w:ins w:id="13622" w:author="1314" w:date="2024-04-15T12:09:00Z"/>
              </w:rPr>
            </w:pPr>
            <w:ins w:id="13623" w:author="1314" w:date="2024-04-15T12:09: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46A08561" w14:textId="77777777" w:rsidR="00BF28E6" w:rsidRDefault="00BF28E6" w:rsidP="005B5E5D">
            <w:pPr>
              <w:pStyle w:val="TAL"/>
              <w:rPr>
                <w:ins w:id="13624" w:author="1314" w:date="2024-04-15T12:09:00Z"/>
              </w:rPr>
            </w:pPr>
            <w:ins w:id="13625" w:author="1314" w:date="2024-04-15T12:09: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1729C05E" w14:textId="77777777" w:rsidR="00BF28E6" w:rsidRDefault="00BF28E6" w:rsidP="005B5E5D">
            <w:pPr>
              <w:pStyle w:val="TAL"/>
              <w:rPr>
                <w:ins w:id="13626" w:author="1314" w:date="2024-04-15T12:09:00Z"/>
              </w:rPr>
            </w:pPr>
            <w:ins w:id="13627" w:author="1314" w:date="2024-04-15T12:09:00Z">
              <w:r>
                <w:t>dB</w:t>
              </w:r>
            </w:ins>
          </w:p>
        </w:tc>
      </w:tr>
      <w:tr w:rsidR="00BF28E6" w14:paraId="4A51382D" w14:textId="77777777" w:rsidTr="005B5E5D">
        <w:trPr>
          <w:trHeight w:val="300"/>
          <w:jc w:val="center"/>
          <w:ins w:id="13628"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338D8AA6" w14:textId="77777777" w:rsidR="00BF28E6" w:rsidRDefault="00BF28E6" w:rsidP="005B5E5D">
            <w:pPr>
              <w:pStyle w:val="TAL"/>
              <w:rPr>
                <w:ins w:id="13629" w:author="1314" w:date="2024-04-15T12:09:00Z"/>
              </w:rPr>
            </w:pPr>
            <w:ins w:id="13630" w:author="1314" w:date="2024-04-15T12:09: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580CC13E" w14:textId="77777777" w:rsidR="00BF28E6" w:rsidRDefault="00BF28E6" w:rsidP="005B5E5D">
            <w:pPr>
              <w:pStyle w:val="TAL"/>
              <w:rPr>
                <w:ins w:id="13631" w:author="1314" w:date="2024-04-15T12:09:00Z"/>
              </w:rPr>
            </w:pPr>
            <w:ins w:id="13632" w:author="1314" w:date="2024-04-15T12:09: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7C5E578A" w14:textId="77777777" w:rsidR="00BF28E6" w:rsidRDefault="00BF28E6" w:rsidP="005B5E5D">
            <w:pPr>
              <w:pStyle w:val="TAL"/>
              <w:rPr>
                <w:ins w:id="13633" w:author="1314" w:date="2024-04-15T12:09:00Z"/>
              </w:rPr>
            </w:pPr>
            <w:ins w:id="13634" w:author="1314" w:date="2024-04-15T12:09:00Z">
              <w:r>
                <w:t>dB</w:t>
              </w:r>
            </w:ins>
          </w:p>
        </w:tc>
      </w:tr>
      <w:tr w:rsidR="00BF28E6" w14:paraId="7FAAC0E3" w14:textId="77777777" w:rsidTr="005B5E5D">
        <w:trPr>
          <w:trHeight w:val="300"/>
          <w:jc w:val="center"/>
          <w:ins w:id="13635"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28E4F7AE" w14:textId="77777777" w:rsidR="00BF28E6" w:rsidRDefault="00BF28E6" w:rsidP="005B5E5D">
            <w:pPr>
              <w:pStyle w:val="TAL"/>
              <w:rPr>
                <w:ins w:id="13636" w:author="1314" w:date="2024-04-15T12:09:00Z"/>
              </w:rPr>
            </w:pPr>
            <w:ins w:id="13637" w:author="1314" w:date="2024-04-15T12:09: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72FEA62D" w14:textId="77777777" w:rsidR="00BF28E6" w:rsidRDefault="00BF28E6" w:rsidP="005B5E5D">
            <w:pPr>
              <w:pStyle w:val="TAL"/>
              <w:rPr>
                <w:ins w:id="13638" w:author="1314" w:date="2024-04-15T12:09:00Z"/>
              </w:rPr>
            </w:pPr>
            <w:ins w:id="13639" w:author="1314" w:date="2024-04-15T12:09: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2E39EFA1" w14:textId="77777777" w:rsidR="00BF28E6" w:rsidRDefault="00BF28E6" w:rsidP="005B5E5D">
            <w:pPr>
              <w:pStyle w:val="TAL"/>
              <w:rPr>
                <w:ins w:id="13640" w:author="1314" w:date="2024-04-15T12:09:00Z"/>
              </w:rPr>
            </w:pPr>
            <w:ins w:id="13641" w:author="1314" w:date="2024-04-15T12:09:00Z">
              <w:r>
                <w:t>dB</w:t>
              </w:r>
            </w:ins>
          </w:p>
        </w:tc>
      </w:tr>
      <w:tr w:rsidR="00BF28E6" w14:paraId="7B971505" w14:textId="77777777" w:rsidTr="005B5E5D">
        <w:trPr>
          <w:trHeight w:val="300"/>
          <w:jc w:val="center"/>
          <w:ins w:id="13642"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54B6B6A8" w14:textId="77777777" w:rsidR="00BF28E6" w:rsidRDefault="00BF28E6" w:rsidP="005B5E5D">
            <w:pPr>
              <w:pStyle w:val="TAL"/>
              <w:rPr>
                <w:ins w:id="13643" w:author="1314" w:date="2024-04-15T12:09:00Z"/>
              </w:rPr>
            </w:pPr>
            <w:ins w:id="13644" w:author="1314" w:date="2024-04-15T12:09: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008A1DFB" w14:textId="77777777" w:rsidR="00BF28E6" w:rsidRDefault="00BF28E6" w:rsidP="005B5E5D">
            <w:pPr>
              <w:pStyle w:val="TAL"/>
              <w:rPr>
                <w:ins w:id="13645" w:author="1314" w:date="2024-04-15T12:09:00Z"/>
              </w:rPr>
            </w:pPr>
            <w:ins w:id="13646" w:author="1314" w:date="2024-04-15T12:09: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4DACDC95" w14:textId="77777777" w:rsidR="00BF28E6" w:rsidRDefault="00BF28E6" w:rsidP="005B5E5D">
            <w:pPr>
              <w:pStyle w:val="TAL"/>
              <w:rPr>
                <w:ins w:id="13647" w:author="1314" w:date="2024-04-15T12:09:00Z"/>
              </w:rPr>
            </w:pPr>
            <w:ins w:id="13648" w:author="1314" w:date="2024-04-15T12:09:00Z">
              <w:r>
                <w:t>dB</w:t>
              </w:r>
            </w:ins>
          </w:p>
        </w:tc>
      </w:tr>
      <w:tr w:rsidR="00BF28E6" w14:paraId="7E90FC98" w14:textId="77777777" w:rsidTr="005B5E5D">
        <w:trPr>
          <w:trHeight w:val="300"/>
          <w:jc w:val="center"/>
          <w:ins w:id="13649"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6E0E64C3" w14:textId="77777777" w:rsidR="00BF28E6" w:rsidRDefault="00BF28E6" w:rsidP="005B5E5D">
            <w:pPr>
              <w:pStyle w:val="TAL"/>
              <w:rPr>
                <w:ins w:id="13650" w:author="1314" w:date="2024-04-15T12:09:00Z"/>
              </w:rPr>
            </w:pPr>
            <w:ins w:id="13651" w:author="1314" w:date="2024-04-15T12:09: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393C8819" w14:textId="77777777" w:rsidR="00BF28E6" w:rsidRDefault="00BF28E6" w:rsidP="005B5E5D">
            <w:pPr>
              <w:pStyle w:val="TAL"/>
              <w:rPr>
                <w:ins w:id="13652" w:author="1314" w:date="2024-04-15T12:09:00Z"/>
              </w:rPr>
            </w:pPr>
            <w:ins w:id="13653" w:author="1314" w:date="2024-04-15T12:09: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623DF947" w14:textId="77777777" w:rsidR="00BF28E6" w:rsidRDefault="00BF28E6" w:rsidP="005B5E5D">
            <w:pPr>
              <w:pStyle w:val="TAL"/>
              <w:rPr>
                <w:ins w:id="13654" w:author="1314" w:date="2024-04-15T12:09:00Z"/>
              </w:rPr>
            </w:pPr>
            <w:ins w:id="13655" w:author="1314" w:date="2024-04-15T12:09:00Z">
              <w:r>
                <w:t>dB</w:t>
              </w:r>
            </w:ins>
          </w:p>
        </w:tc>
      </w:tr>
      <w:tr w:rsidR="00BF28E6" w14:paraId="7B5FE0EB" w14:textId="77777777" w:rsidTr="005B5E5D">
        <w:trPr>
          <w:trHeight w:val="300"/>
          <w:jc w:val="center"/>
          <w:ins w:id="13656"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1B375153" w14:textId="77777777" w:rsidR="00BF28E6" w:rsidRDefault="00BF28E6" w:rsidP="005B5E5D">
            <w:pPr>
              <w:pStyle w:val="TAL"/>
              <w:rPr>
                <w:ins w:id="13657" w:author="1314" w:date="2024-04-15T12:09:00Z"/>
              </w:rPr>
            </w:pPr>
            <w:ins w:id="13658" w:author="1314" w:date="2024-04-15T12:09: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3437AB9A" w14:textId="77777777" w:rsidR="00BF28E6" w:rsidRDefault="00BF28E6" w:rsidP="005B5E5D">
            <w:pPr>
              <w:pStyle w:val="TAL"/>
              <w:rPr>
                <w:ins w:id="13659" w:author="1314" w:date="2024-04-15T12:09:00Z"/>
              </w:rPr>
            </w:pPr>
            <w:ins w:id="13660" w:author="1314" w:date="2024-04-15T12:09: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56BF139A" w14:textId="77777777" w:rsidR="00BF28E6" w:rsidRDefault="00BF28E6" w:rsidP="005B5E5D">
            <w:pPr>
              <w:pStyle w:val="TAL"/>
              <w:rPr>
                <w:ins w:id="13661" w:author="1314" w:date="2024-04-15T12:09:00Z"/>
              </w:rPr>
            </w:pPr>
            <w:ins w:id="13662" w:author="1314" w:date="2024-04-15T12:09:00Z">
              <w:r>
                <w:rPr>
                  <w:rFonts w:cs="Arial"/>
                </w:rPr>
                <w:t>…</w:t>
              </w:r>
            </w:ins>
          </w:p>
        </w:tc>
      </w:tr>
      <w:tr w:rsidR="00BF28E6" w14:paraId="6F962FB8" w14:textId="77777777" w:rsidTr="005B5E5D">
        <w:trPr>
          <w:trHeight w:val="300"/>
          <w:jc w:val="center"/>
          <w:ins w:id="13663"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28449FBE" w14:textId="77777777" w:rsidR="00BF28E6" w:rsidRDefault="00BF28E6" w:rsidP="005B5E5D">
            <w:pPr>
              <w:pStyle w:val="TAL"/>
              <w:rPr>
                <w:ins w:id="13664" w:author="1314" w:date="2024-04-15T12:09:00Z"/>
              </w:rPr>
            </w:pPr>
            <w:ins w:id="13665" w:author="1314" w:date="2024-04-15T12:09: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6BB105FA" w14:textId="77777777" w:rsidR="00BF28E6" w:rsidRDefault="00BF28E6" w:rsidP="005B5E5D">
            <w:pPr>
              <w:pStyle w:val="TAL"/>
              <w:rPr>
                <w:ins w:id="13666" w:author="1314" w:date="2024-04-15T12:09:00Z"/>
              </w:rPr>
            </w:pPr>
            <w:ins w:id="13667" w:author="1314" w:date="2024-04-15T12:09: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013F2C61" w14:textId="77777777" w:rsidR="00BF28E6" w:rsidRDefault="00BF28E6" w:rsidP="005B5E5D">
            <w:pPr>
              <w:pStyle w:val="TAL"/>
              <w:rPr>
                <w:ins w:id="13668" w:author="1314" w:date="2024-04-15T12:09:00Z"/>
              </w:rPr>
            </w:pPr>
            <w:ins w:id="13669" w:author="1314" w:date="2024-04-15T12:09:00Z">
              <w:r>
                <w:t>dB</w:t>
              </w:r>
            </w:ins>
          </w:p>
        </w:tc>
      </w:tr>
      <w:tr w:rsidR="00BF28E6" w14:paraId="0023DBDC" w14:textId="77777777" w:rsidTr="005B5E5D">
        <w:trPr>
          <w:trHeight w:val="300"/>
          <w:jc w:val="center"/>
          <w:ins w:id="13670"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6FB1A5AC" w14:textId="77777777" w:rsidR="00BF28E6" w:rsidRDefault="00BF28E6" w:rsidP="005B5E5D">
            <w:pPr>
              <w:pStyle w:val="TAL"/>
              <w:rPr>
                <w:ins w:id="13671" w:author="1314" w:date="2024-04-15T12:09:00Z"/>
              </w:rPr>
            </w:pPr>
            <w:ins w:id="13672" w:author="1314" w:date="2024-04-15T12:09: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0D2D9838" w14:textId="77777777" w:rsidR="00BF28E6" w:rsidRDefault="00BF28E6" w:rsidP="005B5E5D">
            <w:pPr>
              <w:pStyle w:val="TAL"/>
              <w:rPr>
                <w:ins w:id="13673" w:author="1314" w:date="2024-04-15T12:09:00Z"/>
              </w:rPr>
            </w:pPr>
            <w:ins w:id="13674" w:author="1314" w:date="2024-04-15T12:09: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29356301" w14:textId="77777777" w:rsidR="00BF28E6" w:rsidRDefault="00BF28E6" w:rsidP="005B5E5D">
            <w:pPr>
              <w:pStyle w:val="TAL"/>
              <w:rPr>
                <w:ins w:id="13675" w:author="1314" w:date="2024-04-15T12:09:00Z"/>
              </w:rPr>
            </w:pPr>
            <w:ins w:id="13676" w:author="1314" w:date="2024-04-15T12:09:00Z">
              <w:r>
                <w:t>dB</w:t>
              </w:r>
            </w:ins>
          </w:p>
        </w:tc>
      </w:tr>
      <w:tr w:rsidR="00BF28E6" w14:paraId="257BE1A4" w14:textId="77777777" w:rsidTr="005B5E5D">
        <w:trPr>
          <w:trHeight w:val="300"/>
          <w:jc w:val="center"/>
          <w:ins w:id="13677"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7AB626C3" w14:textId="77777777" w:rsidR="00BF28E6" w:rsidRDefault="00BF28E6" w:rsidP="005B5E5D">
            <w:pPr>
              <w:pStyle w:val="TAL"/>
              <w:rPr>
                <w:ins w:id="13678" w:author="1314" w:date="2024-04-15T12:09:00Z"/>
              </w:rPr>
            </w:pPr>
            <w:ins w:id="13679" w:author="1314" w:date="2024-04-15T12:09: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38FA0E9D" w14:textId="77777777" w:rsidR="00BF28E6" w:rsidRDefault="00BF28E6" w:rsidP="005B5E5D">
            <w:pPr>
              <w:pStyle w:val="TAL"/>
              <w:rPr>
                <w:ins w:id="13680" w:author="1314" w:date="2024-04-15T12:09:00Z"/>
              </w:rPr>
            </w:pPr>
            <w:ins w:id="13681" w:author="1314" w:date="2024-04-15T12:09: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6C0F63FD" w14:textId="77777777" w:rsidR="00BF28E6" w:rsidRDefault="00BF28E6" w:rsidP="005B5E5D">
            <w:pPr>
              <w:pStyle w:val="TAL"/>
              <w:rPr>
                <w:ins w:id="13682" w:author="1314" w:date="2024-04-15T12:09:00Z"/>
              </w:rPr>
            </w:pPr>
            <w:ins w:id="13683" w:author="1314" w:date="2024-04-15T12:09:00Z">
              <w:r>
                <w:t>dB</w:t>
              </w:r>
            </w:ins>
          </w:p>
        </w:tc>
      </w:tr>
      <w:tr w:rsidR="00BF28E6" w14:paraId="3128465D" w14:textId="77777777" w:rsidTr="005B5E5D">
        <w:trPr>
          <w:trHeight w:val="300"/>
          <w:jc w:val="center"/>
          <w:ins w:id="13684"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1C8C0674" w14:textId="77777777" w:rsidR="00BF28E6" w:rsidRDefault="00BF28E6" w:rsidP="005B5E5D">
            <w:pPr>
              <w:pStyle w:val="TAL"/>
              <w:rPr>
                <w:ins w:id="13685" w:author="1314" w:date="2024-04-15T12:09:00Z"/>
              </w:rPr>
            </w:pPr>
            <w:ins w:id="13686" w:author="1314" w:date="2024-04-15T12:09: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42E05A9F" w14:textId="77777777" w:rsidR="00BF28E6" w:rsidRDefault="00BF28E6" w:rsidP="005B5E5D">
            <w:pPr>
              <w:pStyle w:val="TAL"/>
              <w:rPr>
                <w:ins w:id="13687" w:author="1314" w:date="2024-04-15T12:09:00Z"/>
              </w:rPr>
            </w:pPr>
            <w:ins w:id="13688" w:author="1314" w:date="2024-04-15T12:09: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34014E5E" w14:textId="77777777" w:rsidR="00BF28E6" w:rsidRDefault="00BF28E6" w:rsidP="005B5E5D">
            <w:pPr>
              <w:pStyle w:val="TAL"/>
              <w:rPr>
                <w:ins w:id="13689" w:author="1314" w:date="2024-04-15T12:09:00Z"/>
              </w:rPr>
            </w:pPr>
            <w:ins w:id="13690" w:author="1314" w:date="2024-04-15T12:09:00Z">
              <w:r>
                <w:t>dB</w:t>
              </w:r>
            </w:ins>
          </w:p>
        </w:tc>
      </w:tr>
      <w:tr w:rsidR="00BF28E6" w14:paraId="0DA831EA" w14:textId="77777777" w:rsidTr="005B5E5D">
        <w:trPr>
          <w:trHeight w:val="300"/>
          <w:jc w:val="center"/>
          <w:ins w:id="13691" w:author="1314" w:date="2024-04-15T12:09:00Z"/>
        </w:trPr>
        <w:tc>
          <w:tcPr>
            <w:tcW w:w="1640" w:type="dxa"/>
            <w:tcBorders>
              <w:top w:val="single" w:sz="4" w:space="0" w:color="auto"/>
              <w:left w:val="single" w:sz="4" w:space="0" w:color="auto"/>
              <w:bottom w:val="single" w:sz="4" w:space="0" w:color="auto"/>
              <w:right w:val="single" w:sz="4" w:space="0" w:color="auto"/>
            </w:tcBorders>
            <w:noWrap/>
            <w:hideMark/>
          </w:tcPr>
          <w:p w14:paraId="71202BEF" w14:textId="77777777" w:rsidR="00BF28E6" w:rsidRDefault="00BF28E6" w:rsidP="005B5E5D">
            <w:pPr>
              <w:pStyle w:val="TAL"/>
              <w:rPr>
                <w:ins w:id="13692" w:author="1314" w:date="2024-04-15T12:09:00Z"/>
              </w:rPr>
            </w:pPr>
            <w:ins w:id="13693" w:author="1314" w:date="2024-04-15T12:09: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7A425AF8" w14:textId="77777777" w:rsidR="00BF28E6" w:rsidRDefault="00BF28E6" w:rsidP="005B5E5D">
            <w:pPr>
              <w:pStyle w:val="TAL"/>
              <w:rPr>
                <w:ins w:id="13694" w:author="1314" w:date="2024-04-15T12:09:00Z"/>
              </w:rPr>
            </w:pPr>
            <w:ins w:id="13695" w:author="1314" w:date="2024-04-15T12:09: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5EA8D2B4" w14:textId="77777777" w:rsidR="00BF28E6" w:rsidRDefault="00BF28E6" w:rsidP="005B5E5D">
            <w:pPr>
              <w:pStyle w:val="TAL"/>
              <w:rPr>
                <w:ins w:id="13696" w:author="1314" w:date="2024-04-15T12:09:00Z"/>
              </w:rPr>
            </w:pPr>
            <w:ins w:id="13697" w:author="1314" w:date="2024-04-15T12:09:00Z">
              <w:r>
                <w:t>dB</w:t>
              </w:r>
            </w:ins>
          </w:p>
        </w:tc>
      </w:tr>
    </w:tbl>
    <w:p w14:paraId="088F8E6A" w14:textId="77777777" w:rsidR="00BF28E6" w:rsidRDefault="00BF28E6" w:rsidP="00BF28E6">
      <w:pPr>
        <w:rPr>
          <w:ins w:id="13698" w:author="1314" w:date="2024-04-15T12:09:00Z"/>
        </w:rPr>
      </w:pPr>
    </w:p>
    <w:p w14:paraId="06573906" w14:textId="77777777" w:rsidR="00BF28E6" w:rsidRPr="00FC2F8B" w:rsidRDefault="00BF28E6" w:rsidP="00BF28E6">
      <w:pPr>
        <w:pStyle w:val="Heading6"/>
        <w:rPr>
          <w:ins w:id="13699" w:author="1314" w:date="2024-04-15T12:09:00Z"/>
          <w:szCs w:val="22"/>
        </w:rPr>
      </w:pPr>
      <w:ins w:id="13700" w:author="1314" w:date="2024-04-15T12:09:00Z">
        <w:r w:rsidRPr="00FC2F8B">
          <w:t>4.7.10.0.2.2</w:t>
        </w:r>
        <w:r w:rsidRPr="00FC2F8B">
          <w:tab/>
          <w:t xml:space="preserve">Relative </w:t>
        </w:r>
        <w:r>
          <w:t>a</w:t>
        </w:r>
        <w:r w:rsidRPr="00FC2F8B">
          <w:t>ccuracy of CSI-SINR in FR1</w:t>
        </w:r>
      </w:ins>
    </w:p>
    <w:p w14:paraId="5B335DB7" w14:textId="77777777" w:rsidR="00BF28E6" w:rsidRPr="00FC2F8B" w:rsidRDefault="00BF28E6" w:rsidP="00BF28E6">
      <w:pPr>
        <w:rPr>
          <w:ins w:id="13701" w:author="1314" w:date="2024-04-15T12:09:00Z"/>
          <w:rFonts w:cs="v4.2.0"/>
          <w:i/>
        </w:rPr>
      </w:pPr>
      <w:ins w:id="13702" w:author="1314" w:date="2024-04-15T12:09:00Z">
        <w:r w:rsidRPr="00FC2F8B">
          <w:rPr>
            <w:rFonts w:cs="v4.2.0"/>
          </w:rPr>
          <w:t>The relative accuracy of CSI-SINR in inter frequency case is defined as the CSI-SINR measured from one cell on a frequency in FR1 compared to the CSI-SINR measured from another cell on a different frequency in FR1.</w:t>
        </w:r>
      </w:ins>
    </w:p>
    <w:p w14:paraId="5C9F1AB5" w14:textId="77777777" w:rsidR="00BF28E6" w:rsidRPr="00FC2F8B" w:rsidRDefault="00BF28E6" w:rsidP="00BF28E6">
      <w:pPr>
        <w:rPr>
          <w:ins w:id="13703" w:author="1314" w:date="2024-04-15T12:09:00Z"/>
          <w:rFonts w:cs="v4.2.0"/>
        </w:rPr>
      </w:pPr>
      <w:ins w:id="13704" w:author="1314" w:date="2024-04-15T12:09:00Z">
        <w:r w:rsidRPr="00FC2F8B">
          <w:rPr>
            <w:rFonts w:cs="v4.2.0"/>
          </w:rPr>
          <w:t>The accuracy requirements in Table 4.7.10.0.2.2-1 are valid under the following conditions:</w:t>
        </w:r>
      </w:ins>
    </w:p>
    <w:p w14:paraId="5ED07ACD" w14:textId="77777777" w:rsidR="00BF28E6" w:rsidRDefault="00BF28E6" w:rsidP="00BF28E6">
      <w:pPr>
        <w:pStyle w:val="B10"/>
        <w:rPr>
          <w:ins w:id="13705" w:author="1314" w:date="2024-04-15T12:09:00Z"/>
          <w:rFonts w:cs="v4.2.0"/>
        </w:rPr>
      </w:pPr>
      <w:ins w:id="13706" w:author="1314" w:date="2024-04-15T12:09:00Z">
        <w:r>
          <w:t>-</w:t>
        </w:r>
        <w:r>
          <w:rPr>
            <w:rFonts w:ascii="Arial" w:hAnsi="Arial"/>
            <w:sz w:val="28"/>
            <w:szCs w:val="28"/>
          </w:rPr>
          <w:tab/>
        </w:r>
        <w:r>
          <w:t>Conditions defined in Clause 7.3 of TS 38.101-1 [2] for reference sensitivity are fulfilled.</w:t>
        </w:r>
      </w:ins>
    </w:p>
    <w:p w14:paraId="7F03FDA2" w14:textId="77777777" w:rsidR="00BF28E6" w:rsidRDefault="00BF28E6" w:rsidP="00BF28E6">
      <w:pPr>
        <w:pStyle w:val="B10"/>
        <w:rPr>
          <w:ins w:id="13707" w:author="1314" w:date="2024-04-15T12:09:00Z"/>
        </w:rPr>
      </w:pPr>
      <w:ins w:id="13708" w:author="1314" w:date="2024-04-15T12:09:00Z">
        <w:r>
          <w:t>-</w:t>
        </w:r>
        <w:r>
          <w:rPr>
            <w:rFonts w:ascii="Arial" w:hAnsi="Arial"/>
            <w:sz w:val="28"/>
            <w:szCs w:val="28"/>
          </w:rPr>
          <w:tab/>
        </w:r>
        <w:r>
          <w:t xml:space="preserve">Conditions for inter-frequency measurements are fulfilled according to </w:t>
        </w:r>
        <w:r w:rsidRPr="00BF28E6">
          <w:t>Annex B.2.13 in TS 38.133 [6] for a corresponding Band.</w:t>
        </w:r>
      </w:ins>
    </w:p>
    <w:p w14:paraId="57263705" w14:textId="77777777" w:rsidR="00BF28E6" w:rsidRDefault="00BF28E6" w:rsidP="00BF28E6">
      <w:pPr>
        <w:pStyle w:val="B10"/>
        <w:rPr>
          <w:ins w:id="13709" w:author="1314" w:date="2024-04-15T12:09:00Z"/>
          <w:rFonts w:cs="v4.2.0"/>
          <w:sz w:val="18"/>
          <w:szCs w:val="18"/>
        </w:rPr>
      </w:pPr>
      <w:ins w:id="13710" w:author="1314" w:date="2024-04-15T12:09:00Z">
        <w:r>
          <w:t>-</w:t>
        </w:r>
        <w:r>
          <w:rPr>
            <w:rFonts w:ascii="Arial" w:hAnsi="Arial"/>
            <w:sz w:val="28"/>
            <w:szCs w:val="28"/>
          </w:rPr>
          <w:tab/>
        </w:r>
        <w:r>
          <w:t>|CSI_RP1</w:t>
        </w:r>
        <w:r>
          <w:rPr>
            <w:vertAlign w:val="subscript"/>
          </w:rPr>
          <w:t>dBm</w:t>
        </w:r>
        <w:r>
          <w:t xml:space="preserve"> - CSI_RP2</w:t>
        </w:r>
        <w:r>
          <w:rPr>
            <w:vertAlign w:val="subscript"/>
          </w:rPr>
          <w:t>dBm</w:t>
        </w:r>
        <w:r>
          <w:t>| ≤ 27 dB</w:t>
        </w:r>
      </w:ins>
    </w:p>
    <w:p w14:paraId="7019AEBA" w14:textId="77777777" w:rsidR="00BF28E6" w:rsidRDefault="00BF28E6" w:rsidP="00BF28E6">
      <w:pPr>
        <w:pStyle w:val="B10"/>
        <w:rPr>
          <w:ins w:id="13711" w:author="1314" w:date="2024-04-15T12:09:00Z"/>
          <w:sz w:val="24"/>
          <w:szCs w:val="24"/>
        </w:rPr>
      </w:pPr>
      <w:ins w:id="13712" w:author="1314" w:date="2024-04-15T12:09:00Z">
        <w:r>
          <w:t>-</w:t>
        </w:r>
        <w:r>
          <w:rPr>
            <w:rFonts w:ascii="Arial" w:hAnsi="Arial"/>
            <w:sz w:val="28"/>
            <w:szCs w:val="28"/>
          </w:rPr>
          <w:tab/>
        </w:r>
        <w:r>
          <w:t xml:space="preserve">| Channel 1_Io </w:t>
        </w:r>
        <w:r>
          <w:noBreakHyphen/>
          <w:t xml:space="preserve">Channel 2_Io | </w:t>
        </w:r>
        <w:r>
          <w:rPr>
            <w:rFonts w:ascii="Symbol" w:hAnsi="Symbol"/>
          </w:rPr>
          <w:t>£</w:t>
        </w:r>
        <w:r>
          <w:t xml:space="preserve"> 20 dB</w:t>
        </w:r>
      </w:ins>
    </w:p>
    <w:p w14:paraId="245115B3" w14:textId="1437C061" w:rsidR="00BF28E6" w:rsidRDefault="00BF28E6" w:rsidP="00BF28E6">
      <w:pPr>
        <w:pStyle w:val="B10"/>
        <w:rPr>
          <w:ins w:id="13713" w:author="1314" w:date="2024-04-15T12:09:00Z"/>
        </w:rPr>
      </w:pPr>
      <w:ins w:id="13714" w:author="1314" w:date="2024-04-15T12:09:00Z">
        <w:r>
          <w:t>-</w:t>
        </w:r>
        <w:r>
          <w:tab/>
          <w:t>The timing offset between the reference measurement timing and the target CSI-RS in one layer is no larger than CP.</w:t>
        </w:r>
      </w:ins>
    </w:p>
    <w:p w14:paraId="55BA3EE1" w14:textId="5C7F45F4" w:rsidR="00BF28E6" w:rsidRPr="00FC2F8B" w:rsidRDefault="00BF28E6" w:rsidP="00BF28E6">
      <w:pPr>
        <w:pStyle w:val="NO"/>
        <w:rPr>
          <w:ins w:id="13715" w:author="1314" w:date="2024-04-15T12:09:00Z"/>
        </w:rPr>
      </w:pPr>
      <w:ins w:id="13716" w:author="1314" w:date="2024-04-15T12:09:00Z">
        <w:r w:rsidRPr="00FC2F8B">
          <w:t xml:space="preserve">Note: The reference measurement timing for inter-frequency measurement is up to UE implementation and shall be based on the timing of one of the target cells. </w:t>
        </w:r>
      </w:ins>
    </w:p>
    <w:p w14:paraId="650B292F" w14:textId="77777777" w:rsidR="00BF28E6" w:rsidRDefault="00BF28E6" w:rsidP="00BF28E6">
      <w:pPr>
        <w:pStyle w:val="B10"/>
        <w:rPr>
          <w:ins w:id="13717" w:author="1314" w:date="2024-04-15T12:09:00Z"/>
        </w:rPr>
      </w:pPr>
      <w:ins w:id="13718" w:author="1314" w:date="2024-04-15T12:09:00Z">
        <w:r>
          <w:t>-</w:t>
        </w:r>
        <w:r>
          <w:tab/>
          <w:t xml:space="preserve">The bandwidth of CSI-RS is 48 PRBs and the density is 3. </w:t>
        </w:r>
      </w:ins>
    </w:p>
    <w:p w14:paraId="12018863" w14:textId="5F0629FE" w:rsidR="00BF28E6" w:rsidRDefault="00BF28E6" w:rsidP="00BF28E6">
      <w:pPr>
        <w:pStyle w:val="B2"/>
        <w:rPr>
          <w:ins w:id="13719" w:author="1314" w:date="2024-04-15T12:09:00Z"/>
        </w:rPr>
      </w:pPr>
      <w:ins w:id="13720" w:author="1314" w:date="2024-04-15T12:13:00Z">
        <w:r>
          <w:t>-</w:t>
        </w:r>
        <w:r>
          <w:tab/>
        </w:r>
      </w:ins>
      <w:ins w:id="13721" w:author="1314" w:date="2024-04-15T12:09:00Z">
        <w:r>
          <w:t>The performance with larger bandwidth of CSI-RS is equal to or better than the accuracy requirements in Table 4.7.10.0.2.2-1.</w:t>
        </w:r>
      </w:ins>
    </w:p>
    <w:p w14:paraId="5FD9F124" w14:textId="77777777" w:rsidR="00BF28E6" w:rsidRDefault="00BF28E6" w:rsidP="00BF28E6">
      <w:pPr>
        <w:pStyle w:val="TH"/>
        <w:rPr>
          <w:ins w:id="13722" w:author="1314" w:date="2024-04-15T12:09:00Z"/>
          <w:sz w:val="22"/>
          <w:szCs w:val="22"/>
        </w:rPr>
      </w:pPr>
      <w:ins w:id="13723" w:author="1314" w:date="2024-04-15T12:09:00Z">
        <w:r>
          <w:t>Table 4.7.10.0.2.2-1: CSI-SINR Inter frequency relative accuracy</w:t>
        </w:r>
        <w:r>
          <w:rPr>
            <w:sz w:val="22"/>
            <w:szCs w:val="22"/>
          </w:rPr>
          <w:t xml:space="preserve"> in FR1</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072"/>
        <w:gridCol w:w="845"/>
        <w:gridCol w:w="851"/>
        <w:gridCol w:w="840"/>
        <w:gridCol w:w="1440"/>
        <w:gridCol w:w="1047"/>
      </w:tblGrid>
      <w:tr w:rsidR="00BF28E6" w14:paraId="3900F9FF" w14:textId="77777777" w:rsidTr="005B5E5D">
        <w:trPr>
          <w:jc w:val="center"/>
          <w:ins w:id="13724" w:author="1314" w:date="2024-04-15T12:09:00Z"/>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4704CE3D" w14:textId="77777777" w:rsidR="00BF28E6" w:rsidRDefault="00BF28E6" w:rsidP="005B5E5D">
            <w:pPr>
              <w:keepNext/>
              <w:keepLines/>
              <w:widowControl w:val="0"/>
              <w:spacing w:after="0"/>
              <w:jc w:val="center"/>
              <w:rPr>
                <w:ins w:id="13725" w:author="1314" w:date="2024-04-15T12:09:00Z"/>
                <w:rFonts w:ascii="Arial" w:hAnsi="Arial"/>
                <w:b/>
                <w:sz w:val="18"/>
                <w:szCs w:val="18"/>
              </w:rPr>
            </w:pPr>
            <w:ins w:id="13726" w:author="1314" w:date="2024-04-15T12:09:00Z">
              <w:r>
                <w:rPr>
                  <w:rFonts w:ascii="Arial" w:hAnsi="Arial"/>
                  <w:b/>
                  <w:sz w:val="18"/>
                  <w:szCs w:val="18"/>
                </w:rPr>
                <w:t>Accuracy</w:t>
              </w:r>
            </w:ins>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1E68E409" w14:textId="77777777" w:rsidR="00BF28E6" w:rsidRDefault="00BF28E6" w:rsidP="005B5E5D">
            <w:pPr>
              <w:keepNext/>
              <w:keepLines/>
              <w:widowControl w:val="0"/>
              <w:spacing w:after="0"/>
              <w:jc w:val="center"/>
              <w:rPr>
                <w:ins w:id="13727" w:author="1314" w:date="2024-04-15T12:09:00Z"/>
                <w:rFonts w:ascii="Arial" w:hAnsi="Arial"/>
                <w:b/>
                <w:sz w:val="18"/>
                <w:szCs w:val="18"/>
              </w:rPr>
            </w:pPr>
            <w:ins w:id="13728" w:author="1314" w:date="2024-04-15T12:09:00Z">
              <w:r>
                <w:rPr>
                  <w:rFonts w:ascii="Arial" w:hAnsi="Arial"/>
                  <w:b/>
                  <w:sz w:val="18"/>
                  <w:szCs w:val="18"/>
                </w:rPr>
                <w:t>Conditions</w:t>
              </w:r>
            </w:ins>
          </w:p>
        </w:tc>
      </w:tr>
      <w:tr w:rsidR="00BF28E6" w14:paraId="34353115" w14:textId="77777777" w:rsidTr="005B5E5D">
        <w:trPr>
          <w:jc w:val="center"/>
          <w:ins w:id="13729"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75838579" w14:textId="77777777" w:rsidR="00BF28E6" w:rsidRDefault="00BF28E6" w:rsidP="005B5E5D">
            <w:pPr>
              <w:keepNext/>
              <w:keepLines/>
              <w:widowControl w:val="0"/>
              <w:spacing w:after="0"/>
              <w:jc w:val="center"/>
              <w:rPr>
                <w:ins w:id="13730" w:author="1314" w:date="2024-04-15T12:09:00Z"/>
                <w:rFonts w:ascii="Arial" w:hAnsi="Arial"/>
                <w:b/>
                <w:sz w:val="18"/>
                <w:szCs w:val="18"/>
              </w:rPr>
            </w:pPr>
            <w:ins w:id="13731" w:author="1314" w:date="2024-04-15T12:09:00Z">
              <w:r>
                <w:rPr>
                  <w:rFonts w:ascii="Arial" w:hAnsi="Arial"/>
                  <w:b/>
                  <w:sz w:val="18"/>
                  <w:szCs w:val="18"/>
                </w:rPr>
                <w:t>Normal condition</w:t>
              </w:r>
            </w:ins>
          </w:p>
        </w:tc>
        <w:tc>
          <w:tcPr>
            <w:tcW w:w="0" w:type="auto"/>
            <w:vMerge w:val="restart"/>
            <w:tcBorders>
              <w:top w:val="nil"/>
              <w:left w:val="single" w:sz="6" w:space="0" w:color="auto"/>
              <w:bottom w:val="single" w:sz="6" w:space="0" w:color="auto"/>
              <w:right w:val="single" w:sz="6" w:space="0" w:color="auto"/>
            </w:tcBorders>
            <w:vAlign w:val="center"/>
            <w:hideMark/>
          </w:tcPr>
          <w:p w14:paraId="51A46AFE" w14:textId="77777777" w:rsidR="00BF28E6" w:rsidRDefault="00BF28E6" w:rsidP="005B5E5D">
            <w:pPr>
              <w:keepNext/>
              <w:keepLines/>
              <w:widowControl w:val="0"/>
              <w:spacing w:after="0"/>
              <w:jc w:val="center"/>
              <w:rPr>
                <w:ins w:id="13732" w:author="1314" w:date="2024-04-15T12:09:00Z"/>
                <w:rFonts w:ascii="Arial" w:hAnsi="Arial"/>
                <w:b/>
                <w:sz w:val="18"/>
                <w:szCs w:val="18"/>
              </w:rPr>
            </w:pPr>
            <w:ins w:id="13733" w:author="1314" w:date="2024-04-15T12:09:00Z">
              <w:r>
                <w:rPr>
                  <w:rFonts w:ascii="Arial" w:hAnsi="Arial"/>
                  <w:b/>
                  <w:sz w:val="18"/>
                  <w:szCs w:val="18"/>
                </w:rPr>
                <w:t>Extreme condition</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BA96BD0" w14:textId="77777777" w:rsidR="00BF28E6" w:rsidRDefault="00BF28E6" w:rsidP="005B5E5D">
            <w:pPr>
              <w:keepNext/>
              <w:keepLines/>
              <w:widowControl w:val="0"/>
              <w:spacing w:after="0"/>
              <w:jc w:val="center"/>
              <w:rPr>
                <w:ins w:id="13734" w:author="1314" w:date="2024-04-15T12:09:00Z"/>
                <w:rFonts w:ascii="Arial" w:hAnsi="Arial"/>
                <w:b/>
                <w:sz w:val="18"/>
                <w:szCs w:val="18"/>
              </w:rPr>
            </w:pPr>
            <w:ins w:id="13735" w:author="1314" w:date="2024-04-15T12:09:00Z">
              <w:r>
                <w:rPr>
                  <w:rFonts w:ascii="Arial" w:hAnsi="Arial"/>
                  <w:b/>
                  <w:sz w:val="18"/>
                  <w:szCs w:val="18"/>
                </w:rPr>
                <w:t>CSI-RS Ês/Iot</w:t>
              </w:r>
              <w:r>
                <w:rPr>
                  <w:vertAlign w:val="superscript"/>
                </w:rPr>
                <w:t xml:space="preserve"> </w:t>
              </w:r>
              <w:r>
                <w:rPr>
                  <w:rFonts w:ascii="Arial" w:hAnsi="Arial"/>
                  <w:b/>
                  <w:sz w:val="18"/>
                  <w:szCs w:val="18"/>
                  <w:vertAlign w:val="superscript"/>
                </w:rPr>
                <w:t>Note 3</w:t>
              </w:r>
            </w:ins>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1D99E6BA" w14:textId="77777777" w:rsidR="00BF28E6" w:rsidRDefault="00BF28E6" w:rsidP="005B5E5D">
            <w:pPr>
              <w:keepNext/>
              <w:keepLines/>
              <w:widowControl w:val="0"/>
              <w:spacing w:after="0"/>
              <w:jc w:val="center"/>
              <w:rPr>
                <w:ins w:id="13736" w:author="1314" w:date="2024-04-15T12:09:00Z"/>
                <w:rFonts w:ascii="Arial" w:hAnsi="Arial"/>
                <w:b/>
                <w:sz w:val="18"/>
                <w:szCs w:val="18"/>
              </w:rPr>
            </w:pPr>
            <w:ins w:id="13737" w:author="1314" w:date="2024-04-15T12:09:00Z">
              <w:r>
                <w:rPr>
                  <w:rFonts w:ascii="Arial" w:hAnsi="Arial"/>
                  <w:b/>
                  <w:sz w:val="18"/>
                  <w:szCs w:val="18"/>
                </w:rPr>
                <w:t>Io</w:t>
              </w:r>
              <w:r>
                <w:rPr>
                  <w:rFonts w:ascii="Arial" w:hAnsi="Arial"/>
                  <w:b/>
                  <w:sz w:val="18"/>
                  <w:szCs w:val="18"/>
                  <w:vertAlign w:val="superscript"/>
                </w:rPr>
                <w:t xml:space="preserve"> Note 1</w:t>
              </w:r>
              <w:r>
                <w:rPr>
                  <w:rFonts w:ascii="Arial" w:hAnsi="Arial"/>
                  <w:b/>
                  <w:sz w:val="18"/>
                  <w:szCs w:val="18"/>
                </w:rPr>
                <w:t xml:space="preserve"> range</w:t>
              </w:r>
            </w:ins>
          </w:p>
        </w:tc>
      </w:tr>
      <w:tr w:rsidR="00BF28E6" w14:paraId="1BC9AFF5" w14:textId="77777777" w:rsidTr="005B5E5D">
        <w:trPr>
          <w:jc w:val="center"/>
          <w:ins w:id="13738"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77A8BF5A" w14:textId="77777777" w:rsidR="00BF28E6" w:rsidRDefault="00BF28E6" w:rsidP="005B5E5D">
            <w:pPr>
              <w:overflowPunct/>
              <w:autoSpaceDE/>
              <w:autoSpaceDN/>
              <w:adjustRightInd/>
              <w:spacing w:after="0"/>
              <w:textAlignment w:val="auto"/>
              <w:rPr>
                <w:ins w:id="13739"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C1DFE6" w14:textId="77777777" w:rsidR="00BF28E6" w:rsidRDefault="00BF28E6" w:rsidP="005B5E5D">
            <w:pPr>
              <w:overflowPunct/>
              <w:autoSpaceDE/>
              <w:autoSpaceDN/>
              <w:adjustRightInd/>
              <w:spacing w:after="0"/>
              <w:textAlignment w:val="auto"/>
              <w:rPr>
                <w:ins w:id="13740"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74C4D" w14:textId="77777777" w:rsidR="00BF28E6" w:rsidRDefault="00BF28E6" w:rsidP="005B5E5D">
            <w:pPr>
              <w:overflowPunct/>
              <w:autoSpaceDE/>
              <w:autoSpaceDN/>
              <w:adjustRightInd/>
              <w:spacing w:after="0"/>
              <w:textAlignment w:val="auto"/>
              <w:rPr>
                <w:ins w:id="13741"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71F70654" w14:textId="77777777" w:rsidR="00BF28E6" w:rsidRDefault="00BF28E6" w:rsidP="005B5E5D">
            <w:pPr>
              <w:keepNext/>
              <w:keepLines/>
              <w:widowControl w:val="0"/>
              <w:spacing w:after="0"/>
              <w:jc w:val="center"/>
              <w:rPr>
                <w:ins w:id="13742" w:author="1314" w:date="2024-04-15T12:09:00Z"/>
                <w:rFonts w:ascii="Arial" w:hAnsi="Arial"/>
                <w:b/>
                <w:sz w:val="18"/>
                <w:szCs w:val="18"/>
              </w:rPr>
            </w:pPr>
            <w:ins w:id="13743" w:author="1314" w:date="2024-04-15T12:09:00Z">
              <w:r>
                <w:rPr>
                  <w:rFonts w:ascii="Arial" w:hAnsi="Arial"/>
                  <w:b/>
                  <w:sz w:val="18"/>
                  <w:szCs w:val="18"/>
                </w:rPr>
                <w:t>NR operating band groups</w:t>
              </w:r>
              <w:r>
                <w:rPr>
                  <w:rFonts w:ascii="Arial" w:hAnsi="Arial"/>
                  <w:b/>
                  <w:sz w:val="18"/>
                  <w:szCs w:val="18"/>
                  <w:vertAlign w:val="superscript"/>
                </w:rPr>
                <w:t xml:space="preserve"> </w:t>
              </w:r>
            </w:ins>
          </w:p>
        </w:tc>
        <w:tc>
          <w:tcPr>
            <w:tcW w:w="3858" w:type="dxa"/>
            <w:gridSpan w:val="4"/>
            <w:tcBorders>
              <w:top w:val="single" w:sz="6" w:space="0" w:color="auto"/>
              <w:left w:val="single" w:sz="6" w:space="0" w:color="auto"/>
              <w:bottom w:val="single" w:sz="6" w:space="0" w:color="auto"/>
              <w:right w:val="single" w:sz="6" w:space="0" w:color="auto"/>
            </w:tcBorders>
            <w:vAlign w:val="center"/>
            <w:hideMark/>
          </w:tcPr>
          <w:p w14:paraId="2CBAB522" w14:textId="77777777" w:rsidR="00BF28E6" w:rsidRDefault="00BF28E6" w:rsidP="005B5E5D">
            <w:pPr>
              <w:keepNext/>
              <w:keepLines/>
              <w:widowControl w:val="0"/>
              <w:spacing w:after="0"/>
              <w:jc w:val="center"/>
              <w:rPr>
                <w:ins w:id="13744" w:author="1314" w:date="2024-04-15T12:09:00Z"/>
                <w:rFonts w:ascii="Arial" w:hAnsi="Arial"/>
                <w:b/>
                <w:sz w:val="18"/>
                <w:szCs w:val="18"/>
              </w:rPr>
            </w:pPr>
            <w:ins w:id="13745" w:author="1314" w:date="2024-04-15T12:09:00Z">
              <w:r>
                <w:rPr>
                  <w:rFonts w:ascii="Arial" w:hAnsi="Arial"/>
                  <w:b/>
                  <w:sz w:val="18"/>
                  <w:szCs w:val="18"/>
                </w:rPr>
                <w:t>Minimum Io</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1C3B37E" w14:textId="77777777" w:rsidR="00BF28E6" w:rsidRDefault="00BF28E6" w:rsidP="005B5E5D">
            <w:pPr>
              <w:keepNext/>
              <w:keepLines/>
              <w:widowControl w:val="0"/>
              <w:spacing w:after="0"/>
              <w:jc w:val="center"/>
              <w:rPr>
                <w:ins w:id="13746" w:author="1314" w:date="2024-04-15T12:09:00Z"/>
                <w:rFonts w:ascii="Arial" w:hAnsi="Arial"/>
                <w:b/>
                <w:sz w:val="18"/>
                <w:szCs w:val="18"/>
              </w:rPr>
            </w:pPr>
            <w:ins w:id="13747" w:author="1314" w:date="2024-04-15T12:09:00Z">
              <w:r>
                <w:rPr>
                  <w:rFonts w:ascii="Arial" w:hAnsi="Arial"/>
                  <w:b/>
                  <w:sz w:val="18"/>
                  <w:szCs w:val="18"/>
                </w:rPr>
                <w:t>Maximum Io</w:t>
              </w:r>
            </w:ins>
          </w:p>
        </w:tc>
      </w:tr>
      <w:tr w:rsidR="00BF28E6" w14:paraId="1D5C1D81" w14:textId="77777777" w:rsidTr="005B5E5D">
        <w:trPr>
          <w:trHeight w:val="120"/>
          <w:jc w:val="center"/>
          <w:ins w:id="13748"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237012E9" w14:textId="77777777" w:rsidR="00BF28E6" w:rsidRDefault="00BF28E6" w:rsidP="005B5E5D">
            <w:pPr>
              <w:keepNext/>
              <w:keepLines/>
              <w:widowControl w:val="0"/>
              <w:spacing w:after="0"/>
              <w:jc w:val="center"/>
              <w:rPr>
                <w:ins w:id="13749" w:author="1314" w:date="2024-04-15T12:09:00Z"/>
                <w:rFonts w:ascii="Arial" w:hAnsi="Arial"/>
                <w:b/>
                <w:sz w:val="18"/>
                <w:szCs w:val="18"/>
              </w:rPr>
            </w:pPr>
            <w:ins w:id="13750" w:author="1314" w:date="2024-04-15T12:09:00Z">
              <w:r>
                <w:rPr>
                  <w:rFonts w:ascii="Arial" w:hAnsi="Arial"/>
                  <w:b/>
                  <w:sz w:val="18"/>
                  <w:szCs w:val="18"/>
                </w:rP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1D92445F" w14:textId="77777777" w:rsidR="00BF28E6" w:rsidRDefault="00BF28E6" w:rsidP="005B5E5D">
            <w:pPr>
              <w:keepNext/>
              <w:keepLines/>
              <w:widowControl w:val="0"/>
              <w:spacing w:after="0"/>
              <w:jc w:val="center"/>
              <w:rPr>
                <w:ins w:id="13751" w:author="1314" w:date="2024-04-15T12:09:00Z"/>
                <w:rFonts w:ascii="Arial" w:hAnsi="Arial"/>
                <w:b/>
                <w:sz w:val="18"/>
                <w:szCs w:val="18"/>
              </w:rPr>
            </w:pPr>
            <w:ins w:id="13752" w:author="1314" w:date="2024-04-15T12:09:00Z">
              <w:r>
                <w:rPr>
                  <w:rFonts w:ascii="Arial" w:hAnsi="Arial"/>
                  <w:b/>
                  <w:sz w:val="18"/>
                  <w:szCs w:val="18"/>
                </w:rPr>
                <w:t>dB</w:t>
              </w:r>
            </w:ins>
          </w:p>
        </w:tc>
        <w:tc>
          <w:tcPr>
            <w:tcW w:w="0" w:type="auto"/>
            <w:vMerge w:val="restart"/>
            <w:tcBorders>
              <w:top w:val="nil"/>
              <w:left w:val="single" w:sz="6" w:space="0" w:color="auto"/>
              <w:bottom w:val="single" w:sz="6" w:space="0" w:color="auto"/>
              <w:right w:val="single" w:sz="6" w:space="0" w:color="auto"/>
            </w:tcBorders>
            <w:vAlign w:val="center"/>
            <w:hideMark/>
          </w:tcPr>
          <w:p w14:paraId="0F55AE2E" w14:textId="77777777" w:rsidR="00BF28E6" w:rsidRDefault="00BF28E6" w:rsidP="005B5E5D">
            <w:pPr>
              <w:keepNext/>
              <w:keepLines/>
              <w:widowControl w:val="0"/>
              <w:spacing w:after="0"/>
              <w:jc w:val="center"/>
              <w:rPr>
                <w:ins w:id="13753" w:author="1314" w:date="2024-04-15T12:09:00Z"/>
                <w:rFonts w:ascii="Arial" w:hAnsi="Arial"/>
                <w:b/>
                <w:sz w:val="18"/>
                <w:szCs w:val="18"/>
              </w:rPr>
            </w:pPr>
            <w:ins w:id="13754" w:author="1314" w:date="2024-04-15T12:09:00Z">
              <w:r>
                <w:rPr>
                  <w:rFonts w:ascii="Arial" w:hAnsi="Arial"/>
                  <w:b/>
                  <w:sz w:val="18"/>
                  <w:szCs w:val="18"/>
                </w:rPr>
                <w:t>dB</w:t>
              </w:r>
            </w:ins>
          </w:p>
        </w:tc>
        <w:tc>
          <w:tcPr>
            <w:tcW w:w="1959" w:type="dxa"/>
            <w:vMerge w:val="restart"/>
            <w:tcBorders>
              <w:top w:val="nil"/>
              <w:left w:val="single" w:sz="6" w:space="0" w:color="auto"/>
              <w:bottom w:val="single" w:sz="6" w:space="0" w:color="auto"/>
              <w:right w:val="single" w:sz="6" w:space="0" w:color="auto"/>
            </w:tcBorders>
            <w:vAlign w:val="center"/>
          </w:tcPr>
          <w:p w14:paraId="6507E0FE" w14:textId="77777777" w:rsidR="00BF28E6" w:rsidRDefault="00BF28E6" w:rsidP="005B5E5D">
            <w:pPr>
              <w:keepNext/>
              <w:keepLines/>
              <w:widowControl w:val="0"/>
              <w:spacing w:after="0"/>
              <w:jc w:val="center"/>
              <w:rPr>
                <w:ins w:id="13755" w:author="1314" w:date="2024-04-15T12:09:00Z"/>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A4F58A5" w14:textId="77777777" w:rsidR="00BF28E6" w:rsidRDefault="00BF28E6" w:rsidP="005B5E5D">
            <w:pPr>
              <w:keepNext/>
              <w:keepLines/>
              <w:widowControl w:val="0"/>
              <w:spacing w:after="0"/>
              <w:jc w:val="center"/>
              <w:rPr>
                <w:ins w:id="13756" w:author="1314" w:date="2024-04-15T12:09:00Z"/>
                <w:rFonts w:ascii="Arial" w:hAnsi="Arial"/>
                <w:b/>
                <w:sz w:val="18"/>
                <w:szCs w:val="18"/>
              </w:rPr>
            </w:pPr>
            <w:ins w:id="13757" w:author="1314" w:date="2024-04-15T12:09:00Z">
              <w:r>
                <w:rPr>
                  <w:rFonts w:ascii="Arial" w:hAnsi="Arial" w:cs="Arial"/>
                  <w:b/>
                  <w:sz w:val="18"/>
                  <w:szCs w:val="18"/>
                </w:rPr>
                <w:t xml:space="preserve">dBm / </w:t>
              </w:r>
              <w:r>
                <w:rPr>
                  <w:rFonts w:ascii="Arial" w:hAnsi="Arial"/>
                  <w:b/>
                  <w:sz w:val="18"/>
                  <w:szCs w:val="18"/>
                </w:rPr>
                <w:t>SCS</w:t>
              </w:r>
            </w:ins>
          </w:p>
        </w:tc>
        <w:tc>
          <w:tcPr>
            <w:tcW w:w="0" w:type="auto"/>
            <w:vMerge w:val="restart"/>
            <w:tcBorders>
              <w:top w:val="nil"/>
              <w:left w:val="single" w:sz="6" w:space="0" w:color="auto"/>
              <w:bottom w:val="single" w:sz="6" w:space="0" w:color="auto"/>
              <w:right w:val="single" w:sz="6" w:space="0" w:color="auto"/>
            </w:tcBorders>
            <w:vAlign w:val="center"/>
            <w:hideMark/>
          </w:tcPr>
          <w:p w14:paraId="5108B31E" w14:textId="77777777" w:rsidR="00BF28E6" w:rsidRDefault="00BF28E6" w:rsidP="005B5E5D">
            <w:pPr>
              <w:keepNext/>
              <w:keepLines/>
              <w:widowControl w:val="0"/>
              <w:spacing w:after="0"/>
              <w:jc w:val="center"/>
              <w:rPr>
                <w:ins w:id="13758" w:author="1314" w:date="2024-04-15T12:09:00Z"/>
                <w:rFonts w:ascii="Arial" w:hAnsi="Arial"/>
                <w:b/>
                <w:sz w:val="18"/>
                <w:szCs w:val="18"/>
              </w:rPr>
            </w:pPr>
            <w:ins w:id="13759" w:author="1314" w:date="2024-04-15T12:09:00Z">
              <w:r>
                <w:rPr>
                  <w:rFonts w:ascii="Arial" w:hAnsi="Arial"/>
                  <w:b/>
                  <w:sz w:val="18"/>
                  <w:szCs w:val="18"/>
                </w:rPr>
                <w:t xml:space="preserve">dBm/BW </w:t>
              </w:r>
              <w:r>
                <w:rPr>
                  <w:rFonts w:ascii="Arial" w:hAnsi="Arial"/>
                  <w:b/>
                  <w:sz w:val="18"/>
                  <w:szCs w:val="18"/>
                  <w:vertAlign w:val="subscript"/>
                </w:rPr>
                <w:t>Channel</w:t>
              </w:r>
            </w:ins>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5CC656E" w14:textId="77777777" w:rsidR="00BF28E6" w:rsidRDefault="00BF28E6" w:rsidP="005B5E5D">
            <w:pPr>
              <w:keepNext/>
              <w:keepLines/>
              <w:widowControl w:val="0"/>
              <w:spacing w:after="0"/>
              <w:jc w:val="center"/>
              <w:rPr>
                <w:ins w:id="13760" w:author="1314" w:date="2024-04-15T12:09:00Z"/>
                <w:rFonts w:ascii="Arial" w:hAnsi="Arial"/>
                <w:b/>
                <w:sz w:val="18"/>
                <w:szCs w:val="18"/>
              </w:rPr>
            </w:pPr>
            <w:ins w:id="13761" w:author="1314" w:date="2024-04-15T12:09:00Z">
              <w:r>
                <w:rPr>
                  <w:rFonts w:ascii="Arial" w:hAnsi="Arial"/>
                  <w:b/>
                  <w:sz w:val="18"/>
                  <w:szCs w:val="18"/>
                </w:rPr>
                <w:t xml:space="preserve">dBm/BW </w:t>
              </w:r>
              <w:r>
                <w:rPr>
                  <w:rFonts w:ascii="Arial" w:hAnsi="Arial"/>
                  <w:b/>
                  <w:sz w:val="18"/>
                  <w:szCs w:val="18"/>
                  <w:vertAlign w:val="subscript"/>
                </w:rPr>
                <w:t>Channel</w:t>
              </w:r>
            </w:ins>
          </w:p>
        </w:tc>
      </w:tr>
      <w:tr w:rsidR="00BF28E6" w14:paraId="0917716E" w14:textId="77777777" w:rsidTr="005B5E5D">
        <w:trPr>
          <w:trHeight w:val="43"/>
          <w:jc w:val="center"/>
          <w:ins w:id="13762"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71E4B0F5" w14:textId="77777777" w:rsidR="00BF28E6" w:rsidRDefault="00BF28E6" w:rsidP="005B5E5D">
            <w:pPr>
              <w:overflowPunct/>
              <w:autoSpaceDE/>
              <w:autoSpaceDN/>
              <w:adjustRightInd/>
              <w:spacing w:after="0"/>
              <w:textAlignment w:val="auto"/>
              <w:rPr>
                <w:ins w:id="1376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D6591B3" w14:textId="77777777" w:rsidR="00BF28E6" w:rsidRDefault="00BF28E6" w:rsidP="005B5E5D">
            <w:pPr>
              <w:overflowPunct/>
              <w:autoSpaceDE/>
              <w:autoSpaceDN/>
              <w:adjustRightInd/>
              <w:spacing w:after="0"/>
              <w:textAlignment w:val="auto"/>
              <w:rPr>
                <w:ins w:id="13764"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C93730A" w14:textId="77777777" w:rsidR="00BF28E6" w:rsidRDefault="00BF28E6" w:rsidP="005B5E5D">
            <w:pPr>
              <w:overflowPunct/>
              <w:autoSpaceDE/>
              <w:autoSpaceDN/>
              <w:adjustRightInd/>
              <w:spacing w:after="0"/>
              <w:textAlignment w:val="auto"/>
              <w:rPr>
                <w:ins w:id="13765"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FB13FF0" w14:textId="77777777" w:rsidR="00BF28E6" w:rsidRDefault="00BF28E6" w:rsidP="005B5E5D">
            <w:pPr>
              <w:overflowPunct/>
              <w:autoSpaceDE/>
              <w:autoSpaceDN/>
              <w:adjustRightInd/>
              <w:spacing w:after="0"/>
              <w:textAlignment w:val="auto"/>
              <w:rPr>
                <w:ins w:id="13766" w:author="1314" w:date="2024-04-15T12:09:00Z"/>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DEEDD62" w14:textId="77777777" w:rsidR="00BF28E6" w:rsidRDefault="00BF28E6" w:rsidP="005B5E5D">
            <w:pPr>
              <w:keepNext/>
              <w:keepLines/>
              <w:widowControl w:val="0"/>
              <w:spacing w:after="0"/>
              <w:jc w:val="center"/>
              <w:rPr>
                <w:ins w:id="13767" w:author="1314" w:date="2024-04-15T12:09:00Z"/>
                <w:rFonts w:ascii="Arial" w:hAnsi="Arial" w:cs="Arial"/>
                <w:b/>
                <w:sz w:val="18"/>
                <w:szCs w:val="18"/>
              </w:rPr>
            </w:pPr>
            <w:ins w:id="13768" w:author="1314" w:date="2024-04-15T12:09:00Z">
              <w:r>
                <w:rPr>
                  <w:rFonts w:ascii="Arial" w:hAnsi="Arial"/>
                  <w:b/>
                  <w:sz w:val="18"/>
                  <w:szCs w:val="18"/>
                </w:rPr>
                <w:t>SCS (kHz)</w:t>
              </w:r>
            </w:ins>
          </w:p>
        </w:tc>
        <w:tc>
          <w:tcPr>
            <w:tcW w:w="0" w:type="auto"/>
            <w:vMerge/>
            <w:tcBorders>
              <w:top w:val="nil"/>
              <w:left w:val="single" w:sz="6" w:space="0" w:color="auto"/>
              <w:bottom w:val="single" w:sz="6" w:space="0" w:color="auto"/>
              <w:right w:val="single" w:sz="6" w:space="0" w:color="auto"/>
            </w:tcBorders>
            <w:vAlign w:val="center"/>
            <w:hideMark/>
          </w:tcPr>
          <w:p w14:paraId="4FAFFAE7" w14:textId="77777777" w:rsidR="00BF28E6" w:rsidRDefault="00BF28E6" w:rsidP="005B5E5D">
            <w:pPr>
              <w:overflowPunct/>
              <w:autoSpaceDE/>
              <w:autoSpaceDN/>
              <w:adjustRightInd/>
              <w:spacing w:after="0"/>
              <w:textAlignment w:val="auto"/>
              <w:rPr>
                <w:ins w:id="13769"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3944F7" w14:textId="77777777" w:rsidR="00BF28E6" w:rsidRDefault="00BF28E6" w:rsidP="005B5E5D">
            <w:pPr>
              <w:overflowPunct/>
              <w:autoSpaceDE/>
              <w:autoSpaceDN/>
              <w:adjustRightInd/>
              <w:spacing w:after="0"/>
              <w:textAlignment w:val="auto"/>
              <w:rPr>
                <w:ins w:id="13770" w:author="1314" w:date="2024-04-15T12:09:00Z"/>
                <w:rFonts w:ascii="Arial" w:hAnsi="Arial"/>
                <w:b/>
                <w:sz w:val="18"/>
                <w:szCs w:val="18"/>
              </w:rPr>
            </w:pPr>
          </w:p>
        </w:tc>
      </w:tr>
      <w:tr w:rsidR="00BF28E6" w14:paraId="0065D821" w14:textId="77777777" w:rsidTr="005B5E5D">
        <w:trPr>
          <w:trHeight w:val="315"/>
          <w:jc w:val="center"/>
          <w:ins w:id="13771" w:author="1314" w:date="2024-04-15T12:09:00Z"/>
        </w:trPr>
        <w:tc>
          <w:tcPr>
            <w:tcW w:w="0" w:type="auto"/>
            <w:vMerge w:val="restart"/>
            <w:tcBorders>
              <w:top w:val="nil"/>
              <w:left w:val="single" w:sz="6" w:space="0" w:color="auto"/>
              <w:bottom w:val="single" w:sz="6" w:space="0" w:color="auto"/>
              <w:right w:val="single" w:sz="6" w:space="0" w:color="auto"/>
            </w:tcBorders>
            <w:vAlign w:val="center"/>
            <w:hideMark/>
          </w:tcPr>
          <w:p w14:paraId="63673731" w14:textId="77777777" w:rsidR="00BF28E6" w:rsidRDefault="00BF28E6" w:rsidP="005B5E5D">
            <w:pPr>
              <w:keepNext/>
              <w:keepLines/>
              <w:widowControl w:val="0"/>
              <w:spacing w:after="0"/>
              <w:jc w:val="center"/>
              <w:rPr>
                <w:ins w:id="13772" w:author="1314" w:date="2024-04-15T12:09:00Z"/>
                <w:rFonts w:ascii="Arial" w:hAnsi="Arial"/>
                <w:sz w:val="18"/>
                <w:szCs w:val="18"/>
              </w:rPr>
            </w:pPr>
            <w:ins w:id="13773" w:author="1314" w:date="2024-04-15T12:09:00Z">
              <w:r>
                <w:rPr>
                  <w:rFonts w:ascii="Symbol" w:hAnsi="Symbol"/>
                  <w:sz w:val="18"/>
                  <w:szCs w:val="18"/>
                </w:rPr>
                <w:t>±</w:t>
              </w:r>
              <w:r>
                <w:rPr>
                  <w:rFonts w:ascii="Arial" w:hAnsi="Arial"/>
                  <w:sz w:val="18"/>
                  <w:szCs w:val="18"/>
                </w:rPr>
                <w:t>3.5</w:t>
              </w:r>
            </w:ins>
          </w:p>
        </w:tc>
        <w:tc>
          <w:tcPr>
            <w:tcW w:w="0" w:type="auto"/>
            <w:vMerge w:val="restart"/>
            <w:tcBorders>
              <w:top w:val="nil"/>
              <w:left w:val="single" w:sz="6" w:space="0" w:color="auto"/>
              <w:bottom w:val="single" w:sz="6" w:space="0" w:color="auto"/>
              <w:right w:val="single" w:sz="6" w:space="0" w:color="auto"/>
            </w:tcBorders>
            <w:vAlign w:val="center"/>
            <w:hideMark/>
          </w:tcPr>
          <w:p w14:paraId="09BD2F6A" w14:textId="77777777" w:rsidR="00BF28E6" w:rsidRDefault="00BF28E6" w:rsidP="005B5E5D">
            <w:pPr>
              <w:keepNext/>
              <w:keepLines/>
              <w:widowControl w:val="0"/>
              <w:spacing w:after="0"/>
              <w:jc w:val="center"/>
              <w:rPr>
                <w:ins w:id="13774" w:author="1314" w:date="2024-04-15T12:09:00Z"/>
                <w:rFonts w:ascii="Arial" w:hAnsi="Arial"/>
                <w:b/>
                <w:sz w:val="18"/>
                <w:szCs w:val="18"/>
              </w:rPr>
            </w:pPr>
            <w:ins w:id="13775" w:author="1314" w:date="2024-04-15T12:09:00Z">
              <w:r>
                <w:rPr>
                  <w:rFonts w:ascii="Symbol" w:hAnsi="Symbol"/>
                  <w:sz w:val="18"/>
                  <w:szCs w:val="18"/>
                </w:rPr>
                <w:t>±</w:t>
              </w:r>
              <w:r>
                <w:rPr>
                  <w:rFonts w:ascii="Arial" w:hAnsi="Arial"/>
                  <w:sz w:val="18"/>
                  <w:szCs w:val="18"/>
                </w:rPr>
                <w:t>4</w:t>
              </w:r>
            </w:ins>
          </w:p>
        </w:tc>
        <w:tc>
          <w:tcPr>
            <w:tcW w:w="0" w:type="auto"/>
            <w:vMerge w:val="restart"/>
            <w:tcBorders>
              <w:top w:val="nil"/>
              <w:left w:val="single" w:sz="6" w:space="0" w:color="auto"/>
              <w:bottom w:val="single" w:sz="6" w:space="0" w:color="auto"/>
              <w:right w:val="single" w:sz="6" w:space="0" w:color="auto"/>
            </w:tcBorders>
            <w:vAlign w:val="center"/>
            <w:hideMark/>
          </w:tcPr>
          <w:p w14:paraId="39D0BC77" w14:textId="77777777" w:rsidR="00BF28E6" w:rsidRDefault="00BF28E6" w:rsidP="005B5E5D">
            <w:pPr>
              <w:keepNext/>
              <w:keepLines/>
              <w:widowControl w:val="0"/>
              <w:spacing w:after="0"/>
              <w:jc w:val="center"/>
              <w:rPr>
                <w:ins w:id="13776" w:author="1314" w:date="2024-04-15T12:09:00Z"/>
                <w:rFonts w:ascii="Arial" w:hAnsi="Arial"/>
                <w:b/>
                <w:sz w:val="18"/>
                <w:szCs w:val="18"/>
              </w:rPr>
            </w:pPr>
            <w:ins w:id="13777" w:author="1314" w:date="2024-04-15T12:09:00Z">
              <w:r>
                <w:rPr>
                  <w:rFonts w:ascii="Symbol" w:hAnsi="Symbol"/>
                  <w:sz w:val="16"/>
                  <w:szCs w:val="16"/>
                </w:rPr>
                <w:t>³</w:t>
              </w:r>
              <w:r>
                <w:rPr>
                  <w:rFonts w:ascii="Arial" w:hAnsi="Arial"/>
                  <w:sz w:val="16"/>
                  <w:szCs w:val="16"/>
                </w:rPr>
                <w:t>-3</w:t>
              </w:r>
            </w:ins>
          </w:p>
        </w:tc>
        <w:tc>
          <w:tcPr>
            <w:tcW w:w="0" w:type="auto"/>
            <w:vMerge/>
            <w:tcBorders>
              <w:top w:val="nil"/>
              <w:left w:val="single" w:sz="6" w:space="0" w:color="auto"/>
              <w:bottom w:val="single" w:sz="6" w:space="0" w:color="auto"/>
              <w:right w:val="single" w:sz="6" w:space="0" w:color="auto"/>
            </w:tcBorders>
            <w:vAlign w:val="center"/>
            <w:hideMark/>
          </w:tcPr>
          <w:p w14:paraId="17DAFB99" w14:textId="77777777" w:rsidR="00BF28E6" w:rsidRDefault="00BF28E6" w:rsidP="005B5E5D">
            <w:pPr>
              <w:overflowPunct/>
              <w:autoSpaceDE/>
              <w:autoSpaceDN/>
              <w:adjustRightInd/>
              <w:spacing w:after="0"/>
              <w:textAlignment w:val="auto"/>
              <w:rPr>
                <w:ins w:id="13778" w:author="1314" w:date="2024-04-15T12:09:00Z"/>
                <w:rFonts w:ascii="Arial" w:hAnsi="Arial"/>
                <w:b/>
                <w:sz w:val="18"/>
                <w:szCs w:val="18"/>
              </w:rPr>
            </w:pPr>
          </w:p>
        </w:tc>
        <w:tc>
          <w:tcPr>
            <w:tcW w:w="794" w:type="dxa"/>
            <w:tcBorders>
              <w:top w:val="single" w:sz="6" w:space="0" w:color="auto"/>
              <w:left w:val="single" w:sz="6" w:space="0" w:color="auto"/>
              <w:bottom w:val="single" w:sz="6" w:space="0" w:color="auto"/>
              <w:right w:val="single" w:sz="6" w:space="0" w:color="auto"/>
            </w:tcBorders>
            <w:vAlign w:val="center"/>
            <w:hideMark/>
          </w:tcPr>
          <w:p w14:paraId="46F2D24E" w14:textId="77777777" w:rsidR="00BF28E6" w:rsidRDefault="00BF28E6" w:rsidP="005B5E5D">
            <w:pPr>
              <w:keepNext/>
              <w:keepLines/>
              <w:widowControl w:val="0"/>
              <w:spacing w:after="0"/>
              <w:jc w:val="center"/>
              <w:rPr>
                <w:ins w:id="13779" w:author="1314" w:date="2024-04-15T12:09:00Z"/>
                <w:rFonts w:ascii="Arial" w:hAnsi="Arial" w:cs="Arial"/>
                <w:b/>
                <w:sz w:val="18"/>
                <w:szCs w:val="18"/>
              </w:rPr>
            </w:pPr>
            <w:ins w:id="13780" w:author="1314" w:date="2024-04-15T12:09:00Z">
              <w:r>
                <w:rPr>
                  <w:rFonts w:ascii="Arial" w:hAnsi="Arial" w:cs="Arial"/>
                  <w:b/>
                  <w:sz w:val="18"/>
                  <w:szCs w:val="18"/>
                </w:rPr>
                <w:t xml:space="preserve">15 </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6C7ADD3D" w14:textId="77777777" w:rsidR="00BF28E6" w:rsidRDefault="00BF28E6" w:rsidP="005B5E5D">
            <w:pPr>
              <w:keepNext/>
              <w:keepLines/>
              <w:widowControl w:val="0"/>
              <w:spacing w:after="0"/>
              <w:jc w:val="center"/>
              <w:rPr>
                <w:ins w:id="13781" w:author="1314" w:date="2024-04-15T12:09:00Z"/>
                <w:rFonts w:ascii="Arial" w:hAnsi="Arial"/>
                <w:b/>
                <w:sz w:val="18"/>
                <w:szCs w:val="18"/>
              </w:rPr>
            </w:pPr>
            <w:ins w:id="13782" w:author="1314" w:date="2024-04-15T12:09:00Z">
              <w:r>
                <w:rPr>
                  <w:rFonts w:ascii="Arial" w:hAnsi="Arial" w:cs="Arial"/>
                  <w:b/>
                  <w:sz w:val="18"/>
                  <w:szCs w:val="18"/>
                </w:rPr>
                <w:t>3</w:t>
              </w:r>
              <w:r>
                <w:rPr>
                  <w:rFonts w:ascii="Arial" w:hAnsi="Arial"/>
                  <w:b/>
                  <w:sz w:val="18"/>
                  <w:szCs w:val="18"/>
                </w:rPr>
                <w:t>0</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4086645F" w14:textId="77777777" w:rsidR="00BF28E6" w:rsidRDefault="00BF28E6" w:rsidP="005B5E5D">
            <w:pPr>
              <w:keepNext/>
              <w:keepLines/>
              <w:widowControl w:val="0"/>
              <w:spacing w:after="0"/>
              <w:jc w:val="center"/>
              <w:rPr>
                <w:ins w:id="13783" w:author="1314" w:date="2024-04-15T12:09:00Z"/>
                <w:rFonts w:ascii="Arial" w:hAnsi="Arial"/>
                <w:b/>
                <w:sz w:val="18"/>
                <w:szCs w:val="18"/>
              </w:rPr>
            </w:pPr>
            <w:ins w:id="13784" w:author="1314" w:date="2024-04-15T12:09:00Z">
              <w:r>
                <w:rPr>
                  <w:rFonts w:ascii="Arial" w:hAnsi="Arial" w:cs="Arial"/>
                  <w:b/>
                  <w:sz w:val="18"/>
                  <w:szCs w:val="18"/>
                </w:rPr>
                <w:t>6</w:t>
              </w:r>
              <w:r>
                <w:rPr>
                  <w:rFonts w:ascii="Arial" w:hAnsi="Arial"/>
                  <w:b/>
                  <w:sz w:val="18"/>
                  <w:szCs w:val="18"/>
                </w:rPr>
                <w:t>0</w:t>
              </w:r>
            </w:ins>
          </w:p>
        </w:tc>
        <w:tc>
          <w:tcPr>
            <w:tcW w:w="0" w:type="auto"/>
            <w:vMerge/>
            <w:tcBorders>
              <w:top w:val="nil"/>
              <w:left w:val="single" w:sz="6" w:space="0" w:color="auto"/>
              <w:bottom w:val="single" w:sz="6" w:space="0" w:color="auto"/>
              <w:right w:val="single" w:sz="6" w:space="0" w:color="auto"/>
            </w:tcBorders>
            <w:vAlign w:val="center"/>
            <w:hideMark/>
          </w:tcPr>
          <w:p w14:paraId="7EC56A0C" w14:textId="77777777" w:rsidR="00BF28E6" w:rsidRDefault="00BF28E6" w:rsidP="005B5E5D">
            <w:pPr>
              <w:overflowPunct/>
              <w:autoSpaceDE/>
              <w:autoSpaceDN/>
              <w:adjustRightInd/>
              <w:spacing w:after="0"/>
              <w:textAlignment w:val="auto"/>
              <w:rPr>
                <w:ins w:id="13785" w:author="1314" w:date="2024-04-15T12:09:00Z"/>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8250E2" w14:textId="77777777" w:rsidR="00BF28E6" w:rsidRDefault="00BF28E6" w:rsidP="005B5E5D">
            <w:pPr>
              <w:overflowPunct/>
              <w:autoSpaceDE/>
              <w:autoSpaceDN/>
              <w:adjustRightInd/>
              <w:spacing w:after="0"/>
              <w:textAlignment w:val="auto"/>
              <w:rPr>
                <w:ins w:id="13786" w:author="1314" w:date="2024-04-15T12:09:00Z"/>
                <w:rFonts w:ascii="Arial" w:hAnsi="Arial"/>
                <w:b/>
                <w:sz w:val="18"/>
                <w:szCs w:val="18"/>
              </w:rPr>
            </w:pPr>
          </w:p>
        </w:tc>
      </w:tr>
      <w:tr w:rsidR="00BF28E6" w14:paraId="16392B1C" w14:textId="77777777" w:rsidTr="005B5E5D">
        <w:trPr>
          <w:jc w:val="center"/>
          <w:ins w:id="13787"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5E211E5D" w14:textId="77777777" w:rsidR="00BF28E6" w:rsidRDefault="00BF28E6" w:rsidP="005B5E5D">
            <w:pPr>
              <w:overflowPunct/>
              <w:autoSpaceDE/>
              <w:autoSpaceDN/>
              <w:adjustRightInd/>
              <w:spacing w:after="0"/>
              <w:textAlignment w:val="auto"/>
              <w:rPr>
                <w:ins w:id="13788"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796AE5A" w14:textId="77777777" w:rsidR="00BF28E6" w:rsidRDefault="00BF28E6" w:rsidP="005B5E5D">
            <w:pPr>
              <w:overflowPunct/>
              <w:autoSpaceDE/>
              <w:autoSpaceDN/>
              <w:adjustRightInd/>
              <w:spacing w:after="0"/>
              <w:textAlignment w:val="auto"/>
              <w:rPr>
                <w:ins w:id="13789"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AB8F62" w14:textId="77777777" w:rsidR="00BF28E6" w:rsidRDefault="00BF28E6" w:rsidP="005B5E5D">
            <w:pPr>
              <w:overflowPunct/>
              <w:autoSpaceDE/>
              <w:autoSpaceDN/>
              <w:adjustRightInd/>
              <w:spacing w:after="0"/>
              <w:textAlignment w:val="auto"/>
              <w:rPr>
                <w:ins w:id="13790"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2A87088" w14:textId="77777777" w:rsidR="00BF28E6" w:rsidRDefault="00BF28E6" w:rsidP="005B5E5D">
            <w:pPr>
              <w:pStyle w:val="TAC"/>
              <w:rPr>
                <w:ins w:id="13791" w:author="1314" w:date="2024-04-15T12:09:00Z"/>
                <w:rFonts w:cs="Arial"/>
                <w:sz w:val="16"/>
                <w:szCs w:val="16"/>
              </w:rPr>
            </w:pPr>
            <w:ins w:id="13792" w:author="1314" w:date="2024-04-15T12:09:00Z">
              <w:r>
                <w:rPr>
                  <w:rFonts w:cs="Arial"/>
                  <w:sz w:val="16"/>
                  <w:szCs w:val="16"/>
                </w:rPr>
                <w:t>NR_FDD_FR1_A, NR_TDD_FR1_A,</w:t>
              </w:r>
            </w:ins>
          </w:p>
          <w:p w14:paraId="62F1C149" w14:textId="77777777" w:rsidR="00BF28E6" w:rsidRDefault="00BF28E6" w:rsidP="005B5E5D">
            <w:pPr>
              <w:pStyle w:val="TAC"/>
              <w:rPr>
                <w:ins w:id="13793" w:author="1314" w:date="2024-04-15T12:09:00Z"/>
                <w:rFonts w:cs="Arial"/>
                <w:sz w:val="16"/>
                <w:szCs w:val="16"/>
              </w:rPr>
            </w:pPr>
            <w:ins w:id="13794" w:author="1314" w:date="2024-04-15T12:09:00Z">
              <w:r>
                <w:rPr>
                  <w:rFonts w:cs="Arial"/>
                  <w:sz w:val="16"/>
                  <w:szCs w:val="16"/>
                </w:rPr>
                <w:t>NR_SDL_FR1_A</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6F90E9FA" w14:textId="77777777" w:rsidR="00BF28E6" w:rsidRDefault="00BF28E6" w:rsidP="005B5E5D">
            <w:pPr>
              <w:pStyle w:val="TAC"/>
              <w:rPr>
                <w:ins w:id="13795" w:author="1314" w:date="2024-04-15T12:09:00Z"/>
                <w:sz w:val="16"/>
                <w:szCs w:val="16"/>
              </w:rPr>
            </w:pPr>
            <w:ins w:id="13796" w:author="1314" w:date="2024-04-15T12:09:00Z">
              <w:r>
                <w:rPr>
                  <w:sz w:val="16"/>
                  <w:szCs w:val="16"/>
                </w:rPr>
                <w:t>-121</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56D2192" w14:textId="77777777" w:rsidR="00BF28E6" w:rsidRDefault="00BF28E6" w:rsidP="005B5E5D">
            <w:pPr>
              <w:pStyle w:val="TAC"/>
              <w:rPr>
                <w:ins w:id="13797" w:author="1314" w:date="2024-04-15T12:09:00Z"/>
                <w:sz w:val="16"/>
                <w:szCs w:val="16"/>
              </w:rPr>
            </w:pPr>
            <w:ins w:id="13798" w:author="1314" w:date="2024-04-15T12:09:00Z">
              <w:r>
                <w:rPr>
                  <w:sz w:val="16"/>
                  <w:szCs w:val="16"/>
                </w:rPr>
                <w:t>-118</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6AD9A5B" w14:textId="77777777" w:rsidR="00BF28E6" w:rsidRDefault="00BF28E6" w:rsidP="005B5E5D">
            <w:pPr>
              <w:keepNext/>
              <w:keepLines/>
              <w:widowControl w:val="0"/>
              <w:spacing w:after="0"/>
              <w:jc w:val="center"/>
              <w:rPr>
                <w:ins w:id="13799" w:author="1314" w:date="2024-04-15T12:09:00Z"/>
                <w:rFonts w:ascii="Arial" w:hAnsi="Arial"/>
                <w:sz w:val="16"/>
                <w:szCs w:val="16"/>
              </w:rPr>
            </w:pPr>
            <w:ins w:id="13800" w:author="1314" w:date="2024-04-15T12:09:00Z">
              <w:r>
                <w:rPr>
                  <w:rFonts w:ascii="Arial" w:hAnsi="Arial" w:cs="Arial"/>
                  <w:sz w:val="16"/>
                  <w:szCs w:val="16"/>
                </w:rPr>
                <w:t>-</w:t>
              </w:r>
              <w:r>
                <w:rPr>
                  <w:rFonts w:ascii="Arial" w:hAnsi="Arial"/>
                  <w:sz w:val="16"/>
                  <w:szCs w:val="16"/>
                </w:rP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D07775E" w14:textId="77777777" w:rsidR="00BF28E6" w:rsidRDefault="00BF28E6" w:rsidP="005B5E5D">
            <w:pPr>
              <w:keepNext/>
              <w:keepLines/>
              <w:widowControl w:val="0"/>
              <w:spacing w:after="0"/>
              <w:jc w:val="center"/>
              <w:rPr>
                <w:ins w:id="13801" w:author="1314" w:date="2024-04-15T12:09:00Z"/>
                <w:rFonts w:ascii="Arial" w:hAnsi="Arial"/>
                <w:sz w:val="16"/>
                <w:szCs w:val="16"/>
              </w:rPr>
            </w:pPr>
            <w:ins w:id="13802"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27B109E" w14:textId="77777777" w:rsidR="00BF28E6" w:rsidRDefault="00BF28E6" w:rsidP="005B5E5D">
            <w:pPr>
              <w:keepNext/>
              <w:keepLines/>
              <w:widowControl w:val="0"/>
              <w:spacing w:after="0"/>
              <w:jc w:val="center"/>
              <w:rPr>
                <w:ins w:id="13803" w:author="1314" w:date="2024-04-15T12:09:00Z"/>
                <w:rFonts w:ascii="Arial" w:hAnsi="Arial"/>
                <w:sz w:val="16"/>
                <w:szCs w:val="16"/>
              </w:rPr>
            </w:pPr>
            <w:ins w:id="13804" w:author="1314" w:date="2024-04-15T12:09:00Z">
              <w:r>
                <w:rPr>
                  <w:rFonts w:ascii="Arial" w:hAnsi="Arial"/>
                  <w:sz w:val="16"/>
                  <w:szCs w:val="16"/>
                </w:rPr>
                <w:t>-70</w:t>
              </w:r>
            </w:ins>
          </w:p>
        </w:tc>
      </w:tr>
      <w:tr w:rsidR="00BF28E6" w14:paraId="1E0B3151" w14:textId="77777777" w:rsidTr="005B5E5D">
        <w:trPr>
          <w:jc w:val="center"/>
          <w:ins w:id="13805"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A377D02" w14:textId="77777777" w:rsidR="00BF28E6" w:rsidRDefault="00BF28E6" w:rsidP="005B5E5D">
            <w:pPr>
              <w:overflowPunct/>
              <w:autoSpaceDE/>
              <w:autoSpaceDN/>
              <w:adjustRightInd/>
              <w:spacing w:after="0"/>
              <w:textAlignment w:val="auto"/>
              <w:rPr>
                <w:ins w:id="13806"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C3732B" w14:textId="77777777" w:rsidR="00BF28E6" w:rsidRDefault="00BF28E6" w:rsidP="005B5E5D">
            <w:pPr>
              <w:overflowPunct/>
              <w:autoSpaceDE/>
              <w:autoSpaceDN/>
              <w:adjustRightInd/>
              <w:spacing w:after="0"/>
              <w:textAlignment w:val="auto"/>
              <w:rPr>
                <w:ins w:id="13807"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E26105D" w14:textId="77777777" w:rsidR="00BF28E6" w:rsidRDefault="00BF28E6" w:rsidP="005B5E5D">
            <w:pPr>
              <w:overflowPunct/>
              <w:autoSpaceDE/>
              <w:autoSpaceDN/>
              <w:adjustRightInd/>
              <w:spacing w:after="0"/>
              <w:textAlignment w:val="auto"/>
              <w:rPr>
                <w:ins w:id="13808"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54E8E29" w14:textId="77777777" w:rsidR="00BF28E6" w:rsidRDefault="00BF28E6" w:rsidP="005B5E5D">
            <w:pPr>
              <w:pStyle w:val="TAC"/>
              <w:rPr>
                <w:ins w:id="13809" w:author="1314" w:date="2024-04-15T12:09:00Z"/>
                <w:sz w:val="16"/>
                <w:szCs w:val="16"/>
              </w:rPr>
            </w:pPr>
            <w:ins w:id="13810" w:author="1314" w:date="2024-04-15T12:09:00Z">
              <w:r>
                <w:rPr>
                  <w:sz w:val="16"/>
                  <w:szCs w:val="16"/>
                </w:rPr>
                <w:t>NR_FDD_FR1_B</w:t>
              </w:r>
            </w:ins>
          </w:p>
        </w:tc>
        <w:tc>
          <w:tcPr>
            <w:tcW w:w="794" w:type="dxa"/>
            <w:tcBorders>
              <w:top w:val="single" w:sz="6" w:space="0" w:color="auto"/>
              <w:left w:val="single" w:sz="6" w:space="0" w:color="auto"/>
              <w:bottom w:val="single" w:sz="6" w:space="0" w:color="auto"/>
              <w:right w:val="single" w:sz="6" w:space="0" w:color="auto"/>
            </w:tcBorders>
            <w:hideMark/>
          </w:tcPr>
          <w:p w14:paraId="41B09495" w14:textId="77777777" w:rsidR="00BF28E6" w:rsidRDefault="00BF28E6" w:rsidP="005B5E5D">
            <w:pPr>
              <w:pStyle w:val="TAC"/>
              <w:rPr>
                <w:ins w:id="13811" w:author="1314" w:date="2024-04-15T12:09:00Z"/>
                <w:sz w:val="16"/>
                <w:szCs w:val="16"/>
              </w:rPr>
            </w:pPr>
            <w:ins w:id="13812" w:author="1314" w:date="2024-04-15T12:09:00Z">
              <w:r>
                <w:rPr>
                  <w:sz w:val="16"/>
                  <w:szCs w:val="16"/>
                </w:rPr>
                <w:t>-120.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E41023B" w14:textId="77777777" w:rsidR="00BF28E6" w:rsidRDefault="00BF28E6" w:rsidP="005B5E5D">
            <w:pPr>
              <w:pStyle w:val="TAC"/>
              <w:rPr>
                <w:ins w:id="13813" w:author="1314" w:date="2024-04-15T12:09:00Z"/>
                <w:sz w:val="16"/>
                <w:szCs w:val="16"/>
              </w:rPr>
            </w:pPr>
            <w:ins w:id="13814" w:author="1314" w:date="2024-04-15T12:09:00Z">
              <w:r>
                <w:rPr>
                  <w:sz w:val="16"/>
                  <w:szCs w:val="16"/>
                </w:rPr>
                <w:t>-117.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EFF4CB5" w14:textId="77777777" w:rsidR="00BF28E6" w:rsidRDefault="00BF28E6" w:rsidP="005B5E5D">
            <w:pPr>
              <w:keepNext/>
              <w:keepLines/>
              <w:widowControl w:val="0"/>
              <w:spacing w:after="0"/>
              <w:jc w:val="center"/>
              <w:rPr>
                <w:ins w:id="13815" w:author="1314" w:date="2024-04-15T12:09:00Z"/>
                <w:rFonts w:ascii="Arial" w:hAnsi="Arial"/>
                <w:sz w:val="16"/>
                <w:szCs w:val="16"/>
              </w:rPr>
            </w:pPr>
            <w:ins w:id="13816" w:author="1314" w:date="2024-04-15T12:09:00Z">
              <w:r>
                <w:rPr>
                  <w:rFonts w:ascii="Arial" w:hAnsi="Arial" w:cs="Arial"/>
                  <w:sz w:val="16"/>
                  <w:szCs w:val="16"/>
                </w:rPr>
                <w:t>-</w:t>
              </w:r>
              <w:r>
                <w:rPr>
                  <w:rFonts w:ascii="Arial" w:hAnsi="Arial"/>
                  <w:sz w:val="16"/>
                  <w:szCs w:val="16"/>
                </w:rP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32E62DD" w14:textId="77777777" w:rsidR="00BF28E6" w:rsidRDefault="00BF28E6" w:rsidP="005B5E5D">
            <w:pPr>
              <w:keepNext/>
              <w:keepLines/>
              <w:widowControl w:val="0"/>
              <w:spacing w:after="0"/>
              <w:jc w:val="center"/>
              <w:rPr>
                <w:ins w:id="13817" w:author="1314" w:date="2024-04-15T12:09:00Z"/>
                <w:rFonts w:ascii="Arial" w:hAnsi="Arial"/>
                <w:sz w:val="16"/>
                <w:szCs w:val="16"/>
              </w:rPr>
            </w:pPr>
            <w:ins w:id="13818"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593B171" w14:textId="77777777" w:rsidR="00BF28E6" w:rsidRDefault="00BF28E6" w:rsidP="005B5E5D">
            <w:pPr>
              <w:keepNext/>
              <w:keepLines/>
              <w:widowControl w:val="0"/>
              <w:spacing w:after="0"/>
              <w:jc w:val="center"/>
              <w:rPr>
                <w:ins w:id="13819" w:author="1314" w:date="2024-04-15T12:09:00Z"/>
                <w:rFonts w:ascii="Arial" w:hAnsi="Arial"/>
                <w:sz w:val="16"/>
                <w:szCs w:val="16"/>
              </w:rPr>
            </w:pPr>
            <w:ins w:id="13820" w:author="1314" w:date="2024-04-15T12:09:00Z">
              <w:r>
                <w:rPr>
                  <w:rFonts w:ascii="Arial" w:hAnsi="Arial"/>
                  <w:sz w:val="16"/>
                  <w:szCs w:val="16"/>
                </w:rPr>
                <w:t>-70</w:t>
              </w:r>
            </w:ins>
          </w:p>
        </w:tc>
      </w:tr>
      <w:tr w:rsidR="00BF28E6" w14:paraId="3BC0089B" w14:textId="77777777" w:rsidTr="005B5E5D">
        <w:trPr>
          <w:jc w:val="center"/>
          <w:ins w:id="13821"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2E6FAE2B" w14:textId="77777777" w:rsidR="00BF28E6" w:rsidRDefault="00BF28E6" w:rsidP="005B5E5D">
            <w:pPr>
              <w:overflowPunct/>
              <w:autoSpaceDE/>
              <w:autoSpaceDN/>
              <w:adjustRightInd/>
              <w:spacing w:after="0"/>
              <w:textAlignment w:val="auto"/>
              <w:rPr>
                <w:ins w:id="13822"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D7974E0" w14:textId="77777777" w:rsidR="00BF28E6" w:rsidRDefault="00BF28E6" w:rsidP="005B5E5D">
            <w:pPr>
              <w:overflowPunct/>
              <w:autoSpaceDE/>
              <w:autoSpaceDN/>
              <w:adjustRightInd/>
              <w:spacing w:after="0"/>
              <w:textAlignment w:val="auto"/>
              <w:rPr>
                <w:ins w:id="1382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857345" w14:textId="77777777" w:rsidR="00BF28E6" w:rsidRDefault="00BF28E6" w:rsidP="005B5E5D">
            <w:pPr>
              <w:overflowPunct/>
              <w:autoSpaceDE/>
              <w:autoSpaceDN/>
              <w:adjustRightInd/>
              <w:spacing w:after="0"/>
              <w:textAlignment w:val="auto"/>
              <w:rPr>
                <w:ins w:id="13824"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25A3D2E5" w14:textId="77777777" w:rsidR="00BF28E6" w:rsidRDefault="00BF28E6" w:rsidP="005B5E5D">
            <w:pPr>
              <w:pStyle w:val="TAC"/>
              <w:rPr>
                <w:ins w:id="13825" w:author="1314" w:date="2024-04-15T12:09:00Z"/>
                <w:sz w:val="16"/>
                <w:szCs w:val="16"/>
              </w:rPr>
            </w:pPr>
            <w:ins w:id="13826" w:author="1314" w:date="2024-04-15T12:09:00Z">
              <w:r>
                <w:rPr>
                  <w:sz w:val="16"/>
                  <w:szCs w:val="16"/>
                </w:rPr>
                <w:t>NR_TDD_FR1_C</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18DE50D8" w14:textId="77777777" w:rsidR="00BF28E6" w:rsidRDefault="00BF28E6" w:rsidP="005B5E5D">
            <w:pPr>
              <w:pStyle w:val="TAC"/>
              <w:rPr>
                <w:ins w:id="13827" w:author="1314" w:date="2024-04-15T12:09:00Z"/>
                <w:sz w:val="16"/>
                <w:szCs w:val="16"/>
              </w:rPr>
            </w:pPr>
            <w:ins w:id="13828" w:author="1314" w:date="2024-04-15T12:09:00Z">
              <w:r>
                <w:rPr>
                  <w:sz w:val="16"/>
                  <w:szCs w:val="16"/>
                </w:rPr>
                <w:t>-120</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23D0240B" w14:textId="77777777" w:rsidR="00BF28E6" w:rsidRDefault="00BF28E6" w:rsidP="005B5E5D">
            <w:pPr>
              <w:pStyle w:val="TAC"/>
              <w:rPr>
                <w:ins w:id="13829" w:author="1314" w:date="2024-04-15T12:09:00Z"/>
                <w:sz w:val="16"/>
                <w:szCs w:val="16"/>
              </w:rPr>
            </w:pPr>
            <w:ins w:id="13830" w:author="1314" w:date="2024-04-15T12:09:00Z">
              <w:r>
                <w:rPr>
                  <w:sz w:val="16"/>
                  <w:szCs w:val="16"/>
                </w:rPr>
                <w:t>-117</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3038EF8" w14:textId="77777777" w:rsidR="00BF28E6" w:rsidRDefault="00BF28E6" w:rsidP="005B5E5D">
            <w:pPr>
              <w:keepNext/>
              <w:keepLines/>
              <w:widowControl w:val="0"/>
              <w:spacing w:after="0"/>
              <w:jc w:val="center"/>
              <w:rPr>
                <w:ins w:id="13831" w:author="1314" w:date="2024-04-15T12:09:00Z"/>
                <w:rFonts w:ascii="Arial" w:hAnsi="Arial"/>
                <w:sz w:val="16"/>
                <w:szCs w:val="16"/>
              </w:rPr>
            </w:pPr>
            <w:ins w:id="13832" w:author="1314" w:date="2024-04-15T12:09:00Z">
              <w:r>
                <w:rPr>
                  <w:rFonts w:ascii="Arial" w:hAnsi="Arial" w:cs="Arial"/>
                  <w:sz w:val="16"/>
                  <w:szCs w:val="16"/>
                </w:rPr>
                <w:t>-</w:t>
              </w:r>
              <w:r>
                <w:rPr>
                  <w:rFonts w:ascii="Arial" w:hAnsi="Arial"/>
                  <w:sz w:val="16"/>
                  <w:szCs w:val="16"/>
                </w:rPr>
                <w:t>11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A9072D2" w14:textId="77777777" w:rsidR="00BF28E6" w:rsidRDefault="00BF28E6" w:rsidP="005B5E5D">
            <w:pPr>
              <w:keepNext/>
              <w:keepLines/>
              <w:widowControl w:val="0"/>
              <w:spacing w:after="0"/>
              <w:jc w:val="center"/>
              <w:rPr>
                <w:ins w:id="13833" w:author="1314" w:date="2024-04-15T12:09:00Z"/>
                <w:rFonts w:ascii="Arial" w:hAnsi="Arial"/>
                <w:sz w:val="16"/>
                <w:szCs w:val="16"/>
              </w:rPr>
            </w:pPr>
            <w:ins w:id="13834"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291BB01" w14:textId="77777777" w:rsidR="00BF28E6" w:rsidRDefault="00BF28E6" w:rsidP="005B5E5D">
            <w:pPr>
              <w:keepNext/>
              <w:keepLines/>
              <w:widowControl w:val="0"/>
              <w:spacing w:after="0"/>
              <w:jc w:val="center"/>
              <w:rPr>
                <w:ins w:id="13835" w:author="1314" w:date="2024-04-15T12:09:00Z"/>
                <w:rFonts w:ascii="Arial" w:hAnsi="Arial"/>
                <w:sz w:val="16"/>
                <w:szCs w:val="16"/>
              </w:rPr>
            </w:pPr>
            <w:ins w:id="13836" w:author="1314" w:date="2024-04-15T12:09:00Z">
              <w:r>
                <w:rPr>
                  <w:rFonts w:ascii="Arial" w:hAnsi="Arial"/>
                  <w:sz w:val="16"/>
                  <w:szCs w:val="16"/>
                </w:rPr>
                <w:t>-70</w:t>
              </w:r>
            </w:ins>
          </w:p>
        </w:tc>
      </w:tr>
      <w:tr w:rsidR="00BF28E6" w14:paraId="255E6067" w14:textId="77777777" w:rsidTr="005B5E5D">
        <w:trPr>
          <w:jc w:val="center"/>
          <w:ins w:id="13837"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5116E3B8" w14:textId="77777777" w:rsidR="00BF28E6" w:rsidRDefault="00BF28E6" w:rsidP="005B5E5D">
            <w:pPr>
              <w:overflowPunct/>
              <w:autoSpaceDE/>
              <w:autoSpaceDN/>
              <w:adjustRightInd/>
              <w:spacing w:after="0"/>
              <w:textAlignment w:val="auto"/>
              <w:rPr>
                <w:ins w:id="13838"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62AF9A2" w14:textId="77777777" w:rsidR="00BF28E6" w:rsidRDefault="00BF28E6" w:rsidP="005B5E5D">
            <w:pPr>
              <w:overflowPunct/>
              <w:autoSpaceDE/>
              <w:autoSpaceDN/>
              <w:adjustRightInd/>
              <w:spacing w:after="0"/>
              <w:textAlignment w:val="auto"/>
              <w:rPr>
                <w:ins w:id="13839"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B7BC5A" w14:textId="77777777" w:rsidR="00BF28E6" w:rsidRDefault="00BF28E6" w:rsidP="005B5E5D">
            <w:pPr>
              <w:overflowPunct/>
              <w:autoSpaceDE/>
              <w:autoSpaceDN/>
              <w:adjustRightInd/>
              <w:spacing w:after="0"/>
              <w:textAlignment w:val="auto"/>
              <w:rPr>
                <w:ins w:id="13840"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48C1B651" w14:textId="77777777" w:rsidR="00BF28E6" w:rsidRDefault="00BF28E6" w:rsidP="005B5E5D">
            <w:pPr>
              <w:pStyle w:val="TAC"/>
              <w:rPr>
                <w:ins w:id="13841" w:author="1314" w:date="2024-04-15T12:09:00Z"/>
                <w:sz w:val="16"/>
                <w:szCs w:val="16"/>
              </w:rPr>
            </w:pPr>
            <w:ins w:id="13842" w:author="1314" w:date="2024-04-15T12:09:00Z">
              <w:r>
                <w:rPr>
                  <w:sz w:val="16"/>
                  <w:szCs w:val="16"/>
                </w:rPr>
                <w:t>NR_FDD_FR1_D, NR_TDD_FR1_D</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4A7C114D" w14:textId="77777777" w:rsidR="00BF28E6" w:rsidRDefault="00BF28E6" w:rsidP="005B5E5D">
            <w:pPr>
              <w:pStyle w:val="TAC"/>
              <w:rPr>
                <w:ins w:id="13843" w:author="1314" w:date="2024-04-15T12:09:00Z"/>
                <w:sz w:val="16"/>
                <w:szCs w:val="16"/>
              </w:rPr>
            </w:pPr>
            <w:ins w:id="13844" w:author="1314" w:date="2024-04-15T12:09:00Z">
              <w:r>
                <w:rPr>
                  <w:sz w:val="16"/>
                  <w:szCs w:val="16"/>
                </w:rPr>
                <w:t>-119.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14B08294" w14:textId="77777777" w:rsidR="00BF28E6" w:rsidRDefault="00BF28E6" w:rsidP="005B5E5D">
            <w:pPr>
              <w:pStyle w:val="TAC"/>
              <w:rPr>
                <w:ins w:id="13845" w:author="1314" w:date="2024-04-15T12:09:00Z"/>
                <w:sz w:val="16"/>
                <w:szCs w:val="16"/>
              </w:rPr>
            </w:pPr>
            <w:ins w:id="13846" w:author="1314" w:date="2024-04-15T12:09:00Z">
              <w:r>
                <w:rPr>
                  <w:sz w:val="16"/>
                  <w:szCs w:val="16"/>
                </w:rPr>
                <w:t>-116.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28E25CE" w14:textId="77777777" w:rsidR="00BF28E6" w:rsidRDefault="00BF28E6" w:rsidP="005B5E5D">
            <w:pPr>
              <w:keepNext/>
              <w:keepLines/>
              <w:widowControl w:val="0"/>
              <w:spacing w:after="0"/>
              <w:jc w:val="center"/>
              <w:rPr>
                <w:ins w:id="13847" w:author="1314" w:date="2024-04-15T12:09:00Z"/>
                <w:rFonts w:ascii="Arial" w:hAnsi="Arial"/>
                <w:sz w:val="16"/>
                <w:szCs w:val="16"/>
              </w:rPr>
            </w:pPr>
            <w:ins w:id="13848" w:author="1314" w:date="2024-04-15T12:09:00Z">
              <w:r>
                <w:rPr>
                  <w:rFonts w:ascii="Arial" w:hAnsi="Arial" w:cs="Arial"/>
                  <w:sz w:val="16"/>
                  <w:szCs w:val="16"/>
                </w:rPr>
                <w:t>-</w:t>
              </w:r>
              <w:r>
                <w:rPr>
                  <w:rFonts w:ascii="Arial" w:hAnsi="Arial"/>
                  <w:sz w:val="16"/>
                  <w:szCs w:val="16"/>
                </w:rPr>
                <w:t>113.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24D38F6" w14:textId="77777777" w:rsidR="00BF28E6" w:rsidRDefault="00BF28E6" w:rsidP="005B5E5D">
            <w:pPr>
              <w:keepNext/>
              <w:keepLines/>
              <w:widowControl w:val="0"/>
              <w:spacing w:after="0"/>
              <w:jc w:val="center"/>
              <w:rPr>
                <w:ins w:id="13849" w:author="1314" w:date="2024-04-15T12:09:00Z"/>
                <w:rFonts w:ascii="Arial" w:hAnsi="Arial"/>
                <w:sz w:val="16"/>
                <w:szCs w:val="16"/>
              </w:rPr>
            </w:pPr>
            <w:ins w:id="13850"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578F0923" w14:textId="77777777" w:rsidR="00BF28E6" w:rsidRDefault="00BF28E6" w:rsidP="005B5E5D">
            <w:pPr>
              <w:keepNext/>
              <w:keepLines/>
              <w:widowControl w:val="0"/>
              <w:spacing w:after="0"/>
              <w:jc w:val="center"/>
              <w:rPr>
                <w:ins w:id="13851" w:author="1314" w:date="2024-04-15T12:09:00Z"/>
                <w:rFonts w:ascii="Arial" w:hAnsi="Arial"/>
                <w:sz w:val="16"/>
                <w:szCs w:val="16"/>
              </w:rPr>
            </w:pPr>
            <w:ins w:id="13852" w:author="1314" w:date="2024-04-15T12:09:00Z">
              <w:r>
                <w:rPr>
                  <w:rFonts w:ascii="Arial" w:hAnsi="Arial"/>
                  <w:sz w:val="16"/>
                  <w:szCs w:val="16"/>
                </w:rPr>
                <w:t>-70</w:t>
              </w:r>
            </w:ins>
          </w:p>
        </w:tc>
      </w:tr>
      <w:tr w:rsidR="00BF28E6" w14:paraId="2314AA50" w14:textId="77777777" w:rsidTr="005B5E5D">
        <w:trPr>
          <w:jc w:val="center"/>
          <w:ins w:id="13853"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30A51D58" w14:textId="77777777" w:rsidR="00BF28E6" w:rsidRDefault="00BF28E6" w:rsidP="005B5E5D">
            <w:pPr>
              <w:overflowPunct/>
              <w:autoSpaceDE/>
              <w:autoSpaceDN/>
              <w:adjustRightInd/>
              <w:spacing w:after="0"/>
              <w:textAlignment w:val="auto"/>
              <w:rPr>
                <w:ins w:id="13854"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9638F36" w14:textId="77777777" w:rsidR="00BF28E6" w:rsidRDefault="00BF28E6" w:rsidP="005B5E5D">
            <w:pPr>
              <w:overflowPunct/>
              <w:autoSpaceDE/>
              <w:autoSpaceDN/>
              <w:adjustRightInd/>
              <w:spacing w:after="0"/>
              <w:textAlignment w:val="auto"/>
              <w:rPr>
                <w:ins w:id="13855"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79E715" w14:textId="77777777" w:rsidR="00BF28E6" w:rsidRDefault="00BF28E6" w:rsidP="005B5E5D">
            <w:pPr>
              <w:overflowPunct/>
              <w:autoSpaceDE/>
              <w:autoSpaceDN/>
              <w:adjustRightInd/>
              <w:spacing w:after="0"/>
              <w:textAlignment w:val="auto"/>
              <w:rPr>
                <w:ins w:id="13856"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EA2C9A6" w14:textId="77777777" w:rsidR="00BF28E6" w:rsidRDefault="00BF28E6" w:rsidP="005B5E5D">
            <w:pPr>
              <w:pStyle w:val="TAC"/>
              <w:rPr>
                <w:ins w:id="13857" w:author="1314" w:date="2024-04-15T12:09:00Z"/>
                <w:sz w:val="16"/>
                <w:szCs w:val="16"/>
              </w:rPr>
            </w:pPr>
            <w:ins w:id="13858" w:author="1314" w:date="2024-04-15T12:09:00Z">
              <w:r>
                <w:rPr>
                  <w:sz w:val="16"/>
                  <w:szCs w:val="16"/>
                </w:rPr>
                <w:t>NR_FDD_FR1_E, NR_TDD_FR1_E</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261EC7EA" w14:textId="77777777" w:rsidR="00BF28E6" w:rsidRDefault="00BF28E6" w:rsidP="005B5E5D">
            <w:pPr>
              <w:pStyle w:val="TAC"/>
              <w:rPr>
                <w:ins w:id="13859" w:author="1314" w:date="2024-04-15T12:09:00Z"/>
                <w:sz w:val="16"/>
                <w:szCs w:val="16"/>
              </w:rPr>
            </w:pPr>
            <w:ins w:id="13860" w:author="1314" w:date="2024-04-15T12:09:00Z">
              <w:r>
                <w:rPr>
                  <w:sz w:val="16"/>
                  <w:szCs w:val="16"/>
                </w:rPr>
                <w:t>-119</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05E810FC" w14:textId="77777777" w:rsidR="00BF28E6" w:rsidRDefault="00BF28E6" w:rsidP="005B5E5D">
            <w:pPr>
              <w:pStyle w:val="TAC"/>
              <w:rPr>
                <w:ins w:id="13861" w:author="1314" w:date="2024-04-15T12:09:00Z"/>
                <w:sz w:val="16"/>
                <w:szCs w:val="16"/>
              </w:rPr>
            </w:pPr>
            <w:ins w:id="13862" w:author="1314" w:date="2024-04-15T12:09:00Z">
              <w:r>
                <w:rPr>
                  <w:sz w:val="16"/>
                  <w:szCs w:val="16"/>
                </w:rPr>
                <w:t>-116</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2E05722" w14:textId="77777777" w:rsidR="00BF28E6" w:rsidRDefault="00BF28E6" w:rsidP="005B5E5D">
            <w:pPr>
              <w:keepNext/>
              <w:keepLines/>
              <w:widowControl w:val="0"/>
              <w:spacing w:after="0"/>
              <w:jc w:val="center"/>
              <w:rPr>
                <w:ins w:id="13863" w:author="1314" w:date="2024-04-15T12:09:00Z"/>
                <w:rFonts w:ascii="Arial" w:hAnsi="Arial" w:cs="Arial"/>
                <w:sz w:val="16"/>
                <w:szCs w:val="16"/>
              </w:rPr>
            </w:pPr>
            <w:ins w:id="13864" w:author="1314" w:date="2024-04-15T12:09:00Z">
              <w:r>
                <w:rPr>
                  <w:rFonts w:ascii="Arial" w:hAnsi="Arial" w:cs="Arial"/>
                  <w:sz w:val="16"/>
                  <w:szCs w:val="16"/>
                </w:rPr>
                <w:t>-113</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37B870B" w14:textId="77777777" w:rsidR="00BF28E6" w:rsidRDefault="00BF28E6" w:rsidP="005B5E5D">
            <w:pPr>
              <w:keepNext/>
              <w:keepLines/>
              <w:widowControl w:val="0"/>
              <w:spacing w:after="0"/>
              <w:jc w:val="center"/>
              <w:rPr>
                <w:ins w:id="13865" w:author="1314" w:date="2024-04-15T12:09:00Z"/>
                <w:rFonts w:ascii="Arial" w:hAnsi="Arial"/>
                <w:sz w:val="16"/>
                <w:szCs w:val="16"/>
              </w:rPr>
            </w:pPr>
            <w:ins w:id="13866"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4F8AD15" w14:textId="77777777" w:rsidR="00BF28E6" w:rsidRDefault="00BF28E6" w:rsidP="005B5E5D">
            <w:pPr>
              <w:keepNext/>
              <w:keepLines/>
              <w:widowControl w:val="0"/>
              <w:spacing w:after="0"/>
              <w:jc w:val="center"/>
              <w:rPr>
                <w:ins w:id="13867" w:author="1314" w:date="2024-04-15T12:09:00Z"/>
                <w:rFonts w:ascii="Arial" w:hAnsi="Arial"/>
                <w:sz w:val="16"/>
                <w:szCs w:val="16"/>
              </w:rPr>
            </w:pPr>
            <w:ins w:id="13868" w:author="1314" w:date="2024-04-15T12:09:00Z">
              <w:r>
                <w:rPr>
                  <w:rFonts w:ascii="Arial" w:hAnsi="Arial"/>
                  <w:sz w:val="16"/>
                  <w:szCs w:val="16"/>
                </w:rPr>
                <w:t>-70</w:t>
              </w:r>
            </w:ins>
          </w:p>
        </w:tc>
      </w:tr>
      <w:tr w:rsidR="00BF28E6" w14:paraId="454A877E" w14:textId="77777777" w:rsidTr="005B5E5D">
        <w:trPr>
          <w:jc w:val="center"/>
          <w:ins w:id="13869"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AD694EE" w14:textId="77777777" w:rsidR="00BF28E6" w:rsidRDefault="00BF28E6" w:rsidP="005B5E5D">
            <w:pPr>
              <w:overflowPunct/>
              <w:autoSpaceDE/>
              <w:autoSpaceDN/>
              <w:adjustRightInd/>
              <w:spacing w:after="0"/>
              <w:textAlignment w:val="auto"/>
              <w:rPr>
                <w:ins w:id="13870"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51C4E72" w14:textId="77777777" w:rsidR="00BF28E6" w:rsidRDefault="00BF28E6" w:rsidP="005B5E5D">
            <w:pPr>
              <w:overflowPunct/>
              <w:autoSpaceDE/>
              <w:autoSpaceDN/>
              <w:adjustRightInd/>
              <w:spacing w:after="0"/>
              <w:textAlignment w:val="auto"/>
              <w:rPr>
                <w:ins w:id="13871"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FA391D" w14:textId="77777777" w:rsidR="00BF28E6" w:rsidRDefault="00BF28E6" w:rsidP="005B5E5D">
            <w:pPr>
              <w:overflowPunct/>
              <w:autoSpaceDE/>
              <w:autoSpaceDN/>
              <w:adjustRightInd/>
              <w:spacing w:after="0"/>
              <w:textAlignment w:val="auto"/>
              <w:rPr>
                <w:ins w:id="13872"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3F6DF53C" w14:textId="77777777" w:rsidR="00BF28E6" w:rsidRDefault="00BF28E6" w:rsidP="005B5E5D">
            <w:pPr>
              <w:pStyle w:val="TAC"/>
              <w:rPr>
                <w:ins w:id="13873" w:author="1314" w:date="2024-04-15T12:09:00Z"/>
                <w:sz w:val="16"/>
                <w:szCs w:val="16"/>
              </w:rPr>
            </w:pPr>
            <w:ins w:id="13874" w:author="1314" w:date="2024-04-15T12:09:00Z">
              <w:r>
                <w:rPr>
                  <w:sz w:val="16"/>
                  <w:szCs w:val="16"/>
                </w:rPr>
                <w:t>NR_FDD_FR1_F</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7865E79E" w14:textId="77777777" w:rsidR="00BF28E6" w:rsidRDefault="00BF28E6" w:rsidP="005B5E5D">
            <w:pPr>
              <w:pStyle w:val="TAC"/>
              <w:rPr>
                <w:ins w:id="13875" w:author="1314" w:date="2024-04-15T12:09:00Z"/>
                <w:sz w:val="16"/>
                <w:szCs w:val="16"/>
              </w:rPr>
            </w:pPr>
            <w:ins w:id="13876" w:author="1314" w:date="2024-04-15T12:09:00Z">
              <w:r>
                <w:rPr>
                  <w:sz w:val="16"/>
                  <w:szCs w:val="16"/>
                </w:rPr>
                <w:t>-118.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78739D05" w14:textId="77777777" w:rsidR="00BF28E6" w:rsidRDefault="00BF28E6" w:rsidP="005B5E5D">
            <w:pPr>
              <w:pStyle w:val="TAC"/>
              <w:rPr>
                <w:ins w:id="13877" w:author="1314" w:date="2024-04-15T12:09:00Z"/>
                <w:sz w:val="16"/>
                <w:szCs w:val="16"/>
              </w:rPr>
            </w:pPr>
            <w:ins w:id="13878" w:author="1314" w:date="2024-04-15T12:09:00Z">
              <w:r>
                <w:rPr>
                  <w:rFonts w:cs="Arial"/>
                  <w:sz w:val="16"/>
                  <w:szCs w:val="16"/>
                </w:rPr>
                <w:t>-115.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65BB624" w14:textId="77777777" w:rsidR="00BF28E6" w:rsidRDefault="00BF28E6" w:rsidP="005B5E5D">
            <w:pPr>
              <w:keepNext/>
              <w:keepLines/>
              <w:widowControl w:val="0"/>
              <w:spacing w:after="0"/>
              <w:jc w:val="center"/>
              <w:rPr>
                <w:ins w:id="13879" w:author="1314" w:date="2024-04-15T12:09:00Z"/>
                <w:rFonts w:ascii="Arial" w:hAnsi="Arial" w:cs="Arial"/>
                <w:sz w:val="16"/>
                <w:szCs w:val="16"/>
              </w:rPr>
            </w:pPr>
            <w:ins w:id="13880" w:author="1314" w:date="2024-04-15T12:09:00Z">
              <w:r>
                <w:rPr>
                  <w:rFonts w:ascii="Arial" w:hAnsi="Arial" w:cs="Arial"/>
                  <w:sz w:val="16"/>
                  <w:szCs w:val="16"/>
                </w:rPr>
                <w:t>-112.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7673728" w14:textId="77777777" w:rsidR="00BF28E6" w:rsidRDefault="00BF28E6" w:rsidP="005B5E5D">
            <w:pPr>
              <w:keepNext/>
              <w:keepLines/>
              <w:widowControl w:val="0"/>
              <w:spacing w:after="0"/>
              <w:jc w:val="center"/>
              <w:rPr>
                <w:ins w:id="13881" w:author="1314" w:date="2024-04-15T12:09:00Z"/>
                <w:rFonts w:ascii="Arial" w:hAnsi="Arial"/>
                <w:sz w:val="16"/>
                <w:szCs w:val="16"/>
              </w:rPr>
            </w:pPr>
            <w:ins w:id="13882"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DBBB63A" w14:textId="77777777" w:rsidR="00BF28E6" w:rsidRDefault="00BF28E6" w:rsidP="005B5E5D">
            <w:pPr>
              <w:keepNext/>
              <w:keepLines/>
              <w:widowControl w:val="0"/>
              <w:spacing w:after="0"/>
              <w:jc w:val="center"/>
              <w:rPr>
                <w:ins w:id="13883" w:author="1314" w:date="2024-04-15T12:09:00Z"/>
                <w:rFonts w:ascii="Arial" w:hAnsi="Arial"/>
                <w:sz w:val="16"/>
                <w:szCs w:val="16"/>
              </w:rPr>
            </w:pPr>
            <w:ins w:id="13884" w:author="1314" w:date="2024-04-15T12:09:00Z">
              <w:r>
                <w:rPr>
                  <w:rFonts w:ascii="Arial" w:hAnsi="Arial"/>
                  <w:sz w:val="16"/>
                  <w:szCs w:val="16"/>
                </w:rPr>
                <w:t>-70</w:t>
              </w:r>
            </w:ins>
          </w:p>
        </w:tc>
      </w:tr>
      <w:tr w:rsidR="00BF28E6" w14:paraId="347AACAA" w14:textId="77777777" w:rsidTr="005B5E5D">
        <w:trPr>
          <w:jc w:val="center"/>
          <w:ins w:id="13885"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573CBDFF" w14:textId="77777777" w:rsidR="00BF28E6" w:rsidRDefault="00BF28E6" w:rsidP="005B5E5D">
            <w:pPr>
              <w:overflowPunct/>
              <w:autoSpaceDE/>
              <w:autoSpaceDN/>
              <w:adjustRightInd/>
              <w:spacing w:after="0"/>
              <w:textAlignment w:val="auto"/>
              <w:rPr>
                <w:ins w:id="13886"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051B594" w14:textId="77777777" w:rsidR="00BF28E6" w:rsidRDefault="00BF28E6" w:rsidP="005B5E5D">
            <w:pPr>
              <w:overflowPunct/>
              <w:autoSpaceDE/>
              <w:autoSpaceDN/>
              <w:adjustRightInd/>
              <w:spacing w:after="0"/>
              <w:textAlignment w:val="auto"/>
              <w:rPr>
                <w:ins w:id="13887"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AFD5B7" w14:textId="77777777" w:rsidR="00BF28E6" w:rsidRDefault="00BF28E6" w:rsidP="005B5E5D">
            <w:pPr>
              <w:overflowPunct/>
              <w:autoSpaceDE/>
              <w:autoSpaceDN/>
              <w:adjustRightInd/>
              <w:spacing w:after="0"/>
              <w:textAlignment w:val="auto"/>
              <w:rPr>
                <w:ins w:id="13888"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9A6BD5A" w14:textId="77777777" w:rsidR="00BF28E6" w:rsidRDefault="00BF28E6" w:rsidP="005B5E5D">
            <w:pPr>
              <w:pStyle w:val="TAC"/>
              <w:rPr>
                <w:ins w:id="13889" w:author="1314" w:date="2024-04-15T12:09:00Z"/>
                <w:sz w:val="16"/>
                <w:szCs w:val="16"/>
              </w:rPr>
            </w:pPr>
            <w:ins w:id="13890" w:author="1314" w:date="2024-04-15T12:09:00Z">
              <w:r>
                <w:rPr>
                  <w:sz w:val="16"/>
                  <w:szCs w:val="16"/>
                </w:rPr>
                <w:t>NR_FDD_FR1_G</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2CBAE071" w14:textId="77777777" w:rsidR="00BF28E6" w:rsidRDefault="00BF28E6" w:rsidP="005B5E5D">
            <w:pPr>
              <w:pStyle w:val="TAC"/>
              <w:rPr>
                <w:ins w:id="13891" w:author="1314" w:date="2024-04-15T12:09:00Z"/>
                <w:sz w:val="16"/>
                <w:szCs w:val="16"/>
              </w:rPr>
            </w:pPr>
            <w:ins w:id="13892" w:author="1314" w:date="2024-04-15T12:09:00Z">
              <w:r>
                <w:rPr>
                  <w:sz w:val="16"/>
                  <w:szCs w:val="16"/>
                </w:rPr>
                <w:t>-118</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1841121D" w14:textId="77777777" w:rsidR="00BF28E6" w:rsidRDefault="00BF28E6" w:rsidP="005B5E5D">
            <w:pPr>
              <w:pStyle w:val="TAC"/>
              <w:rPr>
                <w:ins w:id="13893" w:author="1314" w:date="2024-04-15T12:09:00Z"/>
                <w:rFonts w:cs="Arial"/>
                <w:sz w:val="16"/>
                <w:szCs w:val="16"/>
              </w:rPr>
            </w:pPr>
            <w:ins w:id="13894" w:author="1314" w:date="2024-04-15T12:09:00Z">
              <w:r>
                <w:rPr>
                  <w:rFonts w:cs="Arial"/>
                  <w:sz w:val="16"/>
                  <w:szCs w:val="16"/>
                </w:rPr>
                <w:t>-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360ABD1" w14:textId="77777777" w:rsidR="00BF28E6" w:rsidRDefault="00BF28E6" w:rsidP="005B5E5D">
            <w:pPr>
              <w:keepNext/>
              <w:keepLines/>
              <w:widowControl w:val="0"/>
              <w:spacing w:after="0"/>
              <w:jc w:val="center"/>
              <w:rPr>
                <w:ins w:id="13895" w:author="1314" w:date="2024-04-15T12:09:00Z"/>
                <w:rFonts w:ascii="Arial" w:hAnsi="Arial" w:cs="Arial"/>
                <w:sz w:val="16"/>
                <w:szCs w:val="16"/>
              </w:rPr>
            </w:pPr>
            <w:ins w:id="13896" w:author="1314" w:date="2024-04-15T12:09:00Z">
              <w:r>
                <w:rPr>
                  <w:rFonts w:ascii="Arial" w:hAnsi="Arial" w:cs="Arial"/>
                  <w:sz w:val="16"/>
                  <w:szCs w:val="16"/>
                </w:rPr>
                <w:t>-11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EAC3D20" w14:textId="77777777" w:rsidR="00BF28E6" w:rsidRDefault="00BF28E6" w:rsidP="005B5E5D">
            <w:pPr>
              <w:keepNext/>
              <w:keepLines/>
              <w:widowControl w:val="0"/>
              <w:spacing w:after="0"/>
              <w:jc w:val="center"/>
              <w:rPr>
                <w:ins w:id="13897" w:author="1314" w:date="2024-04-15T12:09:00Z"/>
                <w:rFonts w:ascii="Arial" w:hAnsi="Arial"/>
                <w:sz w:val="16"/>
                <w:szCs w:val="16"/>
              </w:rPr>
            </w:pPr>
            <w:ins w:id="13898"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30B1EA6A" w14:textId="77777777" w:rsidR="00BF28E6" w:rsidRDefault="00BF28E6" w:rsidP="005B5E5D">
            <w:pPr>
              <w:keepNext/>
              <w:keepLines/>
              <w:widowControl w:val="0"/>
              <w:spacing w:after="0"/>
              <w:jc w:val="center"/>
              <w:rPr>
                <w:ins w:id="13899" w:author="1314" w:date="2024-04-15T12:09:00Z"/>
                <w:rFonts w:ascii="Arial" w:hAnsi="Arial"/>
                <w:sz w:val="16"/>
                <w:szCs w:val="16"/>
              </w:rPr>
            </w:pPr>
            <w:ins w:id="13900" w:author="1314" w:date="2024-04-15T12:09:00Z">
              <w:r>
                <w:rPr>
                  <w:rFonts w:ascii="Arial" w:hAnsi="Arial"/>
                  <w:sz w:val="16"/>
                  <w:szCs w:val="16"/>
                </w:rPr>
                <w:t>-70</w:t>
              </w:r>
            </w:ins>
          </w:p>
        </w:tc>
      </w:tr>
      <w:tr w:rsidR="00BF28E6" w14:paraId="39192A15" w14:textId="77777777" w:rsidTr="005B5E5D">
        <w:trPr>
          <w:jc w:val="center"/>
          <w:ins w:id="13901" w:author="1314" w:date="2024-04-15T12:09:00Z"/>
        </w:trPr>
        <w:tc>
          <w:tcPr>
            <w:tcW w:w="0" w:type="auto"/>
            <w:vMerge/>
            <w:tcBorders>
              <w:top w:val="nil"/>
              <w:left w:val="single" w:sz="6" w:space="0" w:color="auto"/>
              <w:bottom w:val="single" w:sz="6" w:space="0" w:color="auto"/>
              <w:right w:val="single" w:sz="6" w:space="0" w:color="auto"/>
            </w:tcBorders>
            <w:vAlign w:val="center"/>
            <w:hideMark/>
          </w:tcPr>
          <w:p w14:paraId="613ECC86" w14:textId="77777777" w:rsidR="00BF28E6" w:rsidRDefault="00BF28E6" w:rsidP="005B5E5D">
            <w:pPr>
              <w:overflowPunct/>
              <w:autoSpaceDE/>
              <w:autoSpaceDN/>
              <w:adjustRightInd/>
              <w:spacing w:after="0"/>
              <w:textAlignment w:val="auto"/>
              <w:rPr>
                <w:ins w:id="13902" w:author="1314" w:date="2024-04-15T12:09:00Z"/>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39178E" w14:textId="77777777" w:rsidR="00BF28E6" w:rsidRDefault="00BF28E6" w:rsidP="005B5E5D">
            <w:pPr>
              <w:overflowPunct/>
              <w:autoSpaceDE/>
              <w:autoSpaceDN/>
              <w:adjustRightInd/>
              <w:spacing w:after="0"/>
              <w:textAlignment w:val="auto"/>
              <w:rPr>
                <w:ins w:id="13903" w:author="1314" w:date="2024-04-15T12:09:00Z"/>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6498B7C" w14:textId="77777777" w:rsidR="00BF28E6" w:rsidRDefault="00BF28E6" w:rsidP="005B5E5D">
            <w:pPr>
              <w:overflowPunct/>
              <w:autoSpaceDE/>
              <w:autoSpaceDN/>
              <w:adjustRightInd/>
              <w:spacing w:after="0"/>
              <w:textAlignment w:val="auto"/>
              <w:rPr>
                <w:ins w:id="13904" w:author="1314" w:date="2024-04-15T12:09:00Z"/>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1FFDB7A" w14:textId="77777777" w:rsidR="00BF28E6" w:rsidRDefault="00BF28E6" w:rsidP="005B5E5D">
            <w:pPr>
              <w:pStyle w:val="TAC"/>
              <w:rPr>
                <w:ins w:id="13905" w:author="1314" w:date="2024-04-15T12:09:00Z"/>
                <w:sz w:val="16"/>
                <w:szCs w:val="16"/>
              </w:rPr>
            </w:pPr>
            <w:ins w:id="13906" w:author="1314" w:date="2024-04-15T12:09:00Z">
              <w:r>
                <w:rPr>
                  <w:sz w:val="16"/>
                  <w:szCs w:val="16"/>
                </w:rPr>
                <w:t>NR_FDD_FR1_H</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5F93CA7C" w14:textId="77777777" w:rsidR="00BF28E6" w:rsidRDefault="00BF28E6" w:rsidP="005B5E5D">
            <w:pPr>
              <w:pStyle w:val="TAC"/>
              <w:rPr>
                <w:ins w:id="13907" w:author="1314" w:date="2024-04-15T12:09:00Z"/>
                <w:sz w:val="16"/>
                <w:szCs w:val="16"/>
              </w:rPr>
            </w:pPr>
            <w:ins w:id="13908" w:author="1314" w:date="2024-04-15T12:09:00Z">
              <w:r>
                <w:rPr>
                  <w:sz w:val="16"/>
                  <w:szCs w:val="16"/>
                </w:rPr>
                <w:t>-117.5</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43CBD7DB" w14:textId="77777777" w:rsidR="00BF28E6" w:rsidRDefault="00BF28E6" w:rsidP="005B5E5D">
            <w:pPr>
              <w:pStyle w:val="TAC"/>
              <w:rPr>
                <w:ins w:id="13909" w:author="1314" w:date="2024-04-15T12:09:00Z"/>
                <w:rFonts w:cs="Arial"/>
                <w:sz w:val="16"/>
                <w:szCs w:val="16"/>
              </w:rPr>
            </w:pPr>
            <w:ins w:id="13910" w:author="1314" w:date="2024-04-15T12:09:00Z">
              <w:r>
                <w:rPr>
                  <w:rFonts w:cs="Arial"/>
                  <w:sz w:val="16"/>
                  <w:szCs w:val="16"/>
                </w:rPr>
                <w:t>-114.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7E24BA1B" w14:textId="77777777" w:rsidR="00BF28E6" w:rsidRDefault="00BF28E6" w:rsidP="005B5E5D">
            <w:pPr>
              <w:keepNext/>
              <w:keepLines/>
              <w:widowControl w:val="0"/>
              <w:spacing w:after="0"/>
              <w:jc w:val="center"/>
              <w:rPr>
                <w:ins w:id="13911" w:author="1314" w:date="2024-04-15T12:09:00Z"/>
                <w:rFonts w:ascii="Arial" w:hAnsi="Arial" w:cs="Arial"/>
                <w:sz w:val="16"/>
                <w:szCs w:val="16"/>
              </w:rPr>
            </w:pPr>
            <w:ins w:id="13912" w:author="1314" w:date="2024-04-15T12:09:00Z">
              <w:r>
                <w:rPr>
                  <w:rFonts w:ascii="Arial" w:hAnsi="Arial" w:cs="Arial"/>
                  <w:sz w:val="16"/>
                  <w:szCs w:val="16"/>
                </w:rPr>
                <w:t>-111.5</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2049DEF" w14:textId="77777777" w:rsidR="00BF28E6" w:rsidRDefault="00BF28E6" w:rsidP="005B5E5D">
            <w:pPr>
              <w:keepNext/>
              <w:keepLines/>
              <w:widowControl w:val="0"/>
              <w:spacing w:after="0"/>
              <w:jc w:val="center"/>
              <w:rPr>
                <w:ins w:id="13913" w:author="1314" w:date="2024-04-15T12:09:00Z"/>
                <w:rFonts w:ascii="Arial" w:hAnsi="Arial"/>
                <w:sz w:val="16"/>
                <w:szCs w:val="16"/>
              </w:rPr>
            </w:pPr>
            <w:ins w:id="13914" w:author="1314" w:date="2024-04-15T12:09:00Z">
              <w:r>
                <w:rPr>
                  <w:rFonts w:ascii="Arial" w:hAnsi="Arial"/>
                  <w:sz w:val="16"/>
                  <w:szCs w:val="16"/>
                </w:rPr>
                <w:t>N/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62BCB0A" w14:textId="77777777" w:rsidR="00BF28E6" w:rsidRDefault="00BF28E6" w:rsidP="005B5E5D">
            <w:pPr>
              <w:keepNext/>
              <w:keepLines/>
              <w:widowControl w:val="0"/>
              <w:spacing w:after="0"/>
              <w:jc w:val="center"/>
              <w:rPr>
                <w:ins w:id="13915" w:author="1314" w:date="2024-04-15T12:09:00Z"/>
                <w:rFonts w:ascii="Arial" w:hAnsi="Arial"/>
                <w:sz w:val="16"/>
                <w:szCs w:val="16"/>
              </w:rPr>
            </w:pPr>
            <w:ins w:id="13916" w:author="1314" w:date="2024-04-15T12:09:00Z">
              <w:r>
                <w:rPr>
                  <w:rFonts w:ascii="Arial" w:hAnsi="Arial"/>
                  <w:sz w:val="16"/>
                  <w:szCs w:val="16"/>
                </w:rPr>
                <w:t>-70</w:t>
              </w:r>
            </w:ins>
          </w:p>
        </w:tc>
      </w:tr>
      <w:tr w:rsidR="00BF28E6" w14:paraId="34890A21" w14:textId="77777777" w:rsidTr="005B5E5D">
        <w:trPr>
          <w:jc w:val="center"/>
          <w:ins w:id="13917" w:author="1314" w:date="2024-04-15T12:09:00Z"/>
        </w:trPr>
        <w:tc>
          <w:tcPr>
            <w:tcW w:w="0" w:type="auto"/>
            <w:tcBorders>
              <w:top w:val="single" w:sz="6" w:space="0" w:color="auto"/>
              <w:left w:val="single" w:sz="6" w:space="0" w:color="auto"/>
              <w:bottom w:val="single" w:sz="6" w:space="0" w:color="auto"/>
              <w:right w:val="single" w:sz="6" w:space="0" w:color="auto"/>
            </w:tcBorders>
            <w:vAlign w:val="center"/>
            <w:hideMark/>
          </w:tcPr>
          <w:p w14:paraId="15702D3D" w14:textId="77777777" w:rsidR="00BF28E6" w:rsidRDefault="00BF28E6" w:rsidP="005B5E5D">
            <w:pPr>
              <w:keepNext/>
              <w:keepLines/>
              <w:widowControl w:val="0"/>
              <w:spacing w:after="0"/>
              <w:jc w:val="center"/>
              <w:rPr>
                <w:ins w:id="13918" w:author="1314" w:date="2024-04-15T12:09:00Z"/>
                <w:rFonts w:ascii="Arial" w:hAnsi="Arial"/>
                <w:sz w:val="16"/>
                <w:szCs w:val="16"/>
              </w:rPr>
            </w:pPr>
            <w:ins w:id="13919" w:author="1314" w:date="2024-04-15T12:09:00Z">
              <w:r>
                <w:rPr>
                  <w:rFonts w:ascii="Symbol" w:hAnsi="Symbol"/>
                  <w:sz w:val="18"/>
                  <w:szCs w:val="18"/>
                </w:rPr>
                <w:t>±</w:t>
              </w:r>
              <w:r>
                <w:rPr>
                  <w:rFonts w:ascii="Arial" w:hAnsi="Arial"/>
                  <w:sz w:val="18"/>
                  <w:szCs w:val="18"/>
                </w:rPr>
                <w:t>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0B844D30" w14:textId="77777777" w:rsidR="00BF28E6" w:rsidRDefault="00BF28E6" w:rsidP="005B5E5D">
            <w:pPr>
              <w:keepNext/>
              <w:keepLines/>
              <w:widowControl w:val="0"/>
              <w:spacing w:after="0"/>
              <w:jc w:val="center"/>
              <w:rPr>
                <w:ins w:id="13920" w:author="1314" w:date="2024-04-15T12:09:00Z"/>
                <w:rFonts w:ascii="Arial" w:hAnsi="Arial"/>
                <w:sz w:val="16"/>
                <w:szCs w:val="16"/>
              </w:rPr>
            </w:pPr>
            <w:ins w:id="13921" w:author="1314" w:date="2024-04-15T12:09:00Z">
              <w:r>
                <w:rPr>
                  <w:rFonts w:ascii="Symbol" w:hAnsi="Symbol"/>
                  <w:sz w:val="18"/>
                  <w:szCs w:val="18"/>
                </w:rPr>
                <w:t>±</w:t>
              </w:r>
              <w:r>
                <w:rPr>
                  <w:rFonts w:ascii="Arial" w:hAnsi="Arial"/>
                  <w:sz w:val="18"/>
                  <w:szCs w:val="18"/>
                </w:rPr>
                <w:t>4</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6D91DD9C" w14:textId="77777777" w:rsidR="00BF28E6" w:rsidRDefault="00BF28E6" w:rsidP="005B5E5D">
            <w:pPr>
              <w:keepNext/>
              <w:keepLines/>
              <w:widowControl w:val="0"/>
              <w:spacing w:after="0"/>
              <w:jc w:val="center"/>
              <w:rPr>
                <w:ins w:id="13922" w:author="1314" w:date="2024-04-15T12:09:00Z"/>
                <w:rFonts w:ascii="Arial" w:hAnsi="Arial"/>
                <w:sz w:val="16"/>
                <w:szCs w:val="16"/>
              </w:rPr>
            </w:pPr>
            <w:ins w:id="13923" w:author="1314" w:date="2024-04-15T12:09:00Z">
              <w:r>
                <w:rPr>
                  <w:rFonts w:ascii="Symbol" w:hAnsi="Symbol"/>
                  <w:sz w:val="16"/>
                  <w:szCs w:val="16"/>
                </w:rPr>
                <w:t>³</w:t>
              </w:r>
              <w:r>
                <w:rPr>
                  <w:rFonts w:ascii="Arial" w:hAnsi="Arial"/>
                  <w:sz w:val="16"/>
                  <w:szCs w:val="16"/>
                </w:rPr>
                <w:t>-6</w:t>
              </w:r>
            </w:ins>
          </w:p>
        </w:tc>
        <w:tc>
          <w:tcPr>
            <w:tcW w:w="1959" w:type="dxa"/>
            <w:tcBorders>
              <w:top w:val="single" w:sz="6" w:space="0" w:color="auto"/>
              <w:left w:val="single" w:sz="6" w:space="0" w:color="auto"/>
              <w:bottom w:val="single" w:sz="6" w:space="0" w:color="auto"/>
              <w:right w:val="single" w:sz="6" w:space="0" w:color="auto"/>
            </w:tcBorders>
            <w:vAlign w:val="center"/>
            <w:hideMark/>
          </w:tcPr>
          <w:p w14:paraId="0FEFAC33" w14:textId="77777777" w:rsidR="00BF28E6" w:rsidRDefault="00BF28E6" w:rsidP="005B5E5D">
            <w:pPr>
              <w:keepNext/>
              <w:keepLines/>
              <w:widowControl w:val="0"/>
              <w:spacing w:after="0"/>
              <w:jc w:val="center"/>
              <w:rPr>
                <w:ins w:id="13924" w:author="1314" w:date="2024-04-15T12:09:00Z"/>
                <w:rFonts w:ascii="Arial" w:hAnsi="Arial"/>
                <w:sz w:val="16"/>
                <w:szCs w:val="16"/>
              </w:rPr>
            </w:pPr>
            <w:ins w:id="13925" w:author="1314" w:date="2024-04-15T12:09:00Z">
              <w:r>
                <w:rPr>
                  <w:rFonts w:ascii="Arial" w:hAnsi="Arial"/>
                  <w:sz w:val="16"/>
                  <w:szCs w:val="16"/>
                </w:rPr>
                <w:t>Note 2</w:t>
              </w:r>
            </w:ins>
          </w:p>
        </w:tc>
        <w:tc>
          <w:tcPr>
            <w:tcW w:w="794" w:type="dxa"/>
            <w:tcBorders>
              <w:top w:val="single" w:sz="6" w:space="0" w:color="auto"/>
              <w:left w:val="single" w:sz="6" w:space="0" w:color="auto"/>
              <w:bottom w:val="single" w:sz="6" w:space="0" w:color="auto"/>
              <w:right w:val="single" w:sz="6" w:space="0" w:color="auto"/>
            </w:tcBorders>
            <w:vAlign w:val="center"/>
            <w:hideMark/>
          </w:tcPr>
          <w:p w14:paraId="78ADE42F" w14:textId="77777777" w:rsidR="00BF28E6" w:rsidRDefault="00BF28E6" w:rsidP="005B5E5D">
            <w:pPr>
              <w:keepNext/>
              <w:keepLines/>
              <w:widowControl w:val="0"/>
              <w:spacing w:after="0"/>
              <w:jc w:val="center"/>
              <w:rPr>
                <w:ins w:id="13926" w:author="1314" w:date="2024-04-15T12:09:00Z"/>
                <w:rFonts w:ascii="Arial" w:hAnsi="Arial"/>
                <w:sz w:val="16"/>
                <w:szCs w:val="16"/>
              </w:rPr>
            </w:pPr>
            <w:ins w:id="13927" w:author="1314" w:date="2024-04-15T12:09:00Z">
              <w:r>
                <w:rPr>
                  <w:rFonts w:ascii="Arial" w:hAnsi="Arial"/>
                  <w:sz w:val="16"/>
                  <w:szCs w:val="16"/>
                </w:rPr>
                <w:t>Note 2</w:t>
              </w:r>
            </w:ins>
          </w:p>
        </w:tc>
        <w:tc>
          <w:tcPr>
            <w:tcW w:w="808" w:type="dxa"/>
            <w:tcBorders>
              <w:top w:val="single" w:sz="6" w:space="0" w:color="auto"/>
              <w:left w:val="single" w:sz="6" w:space="0" w:color="auto"/>
              <w:bottom w:val="single" w:sz="6" w:space="0" w:color="auto"/>
              <w:right w:val="single" w:sz="6" w:space="0" w:color="auto"/>
            </w:tcBorders>
            <w:vAlign w:val="center"/>
            <w:hideMark/>
          </w:tcPr>
          <w:p w14:paraId="4217E01A" w14:textId="77777777" w:rsidR="00BF28E6" w:rsidRDefault="00BF28E6" w:rsidP="005B5E5D">
            <w:pPr>
              <w:keepNext/>
              <w:keepLines/>
              <w:widowControl w:val="0"/>
              <w:spacing w:after="0"/>
              <w:jc w:val="center"/>
              <w:rPr>
                <w:ins w:id="13928" w:author="1314" w:date="2024-04-15T12:09:00Z"/>
                <w:rFonts w:ascii="Arial" w:hAnsi="Arial"/>
                <w:sz w:val="16"/>
                <w:szCs w:val="16"/>
              </w:rPr>
            </w:pPr>
            <w:ins w:id="13929" w:author="1314" w:date="2024-04-15T12:09:00Z">
              <w:r>
                <w:rPr>
                  <w:rFonts w:ascii="Arial" w:hAnsi="Arial"/>
                  <w:sz w:val="16"/>
                  <w:szCs w:val="16"/>
                </w:rP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8FD1732" w14:textId="77777777" w:rsidR="00BF28E6" w:rsidRDefault="00BF28E6" w:rsidP="005B5E5D">
            <w:pPr>
              <w:keepNext/>
              <w:keepLines/>
              <w:widowControl w:val="0"/>
              <w:spacing w:after="0"/>
              <w:jc w:val="center"/>
              <w:rPr>
                <w:ins w:id="13930" w:author="1314" w:date="2024-04-15T12:09:00Z"/>
                <w:rFonts w:ascii="Arial" w:hAnsi="Arial"/>
                <w:sz w:val="16"/>
                <w:szCs w:val="16"/>
              </w:rPr>
            </w:pPr>
            <w:ins w:id="13931" w:author="1314" w:date="2024-04-15T12:09:00Z">
              <w:r>
                <w:rPr>
                  <w:rFonts w:ascii="Arial" w:hAnsi="Arial"/>
                  <w:sz w:val="16"/>
                  <w:szCs w:val="16"/>
                </w:rPr>
                <w:t>Note 2</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106F9329" w14:textId="77777777" w:rsidR="00BF28E6" w:rsidRDefault="00BF28E6" w:rsidP="005B5E5D">
            <w:pPr>
              <w:keepNext/>
              <w:keepLines/>
              <w:widowControl w:val="0"/>
              <w:spacing w:after="0"/>
              <w:jc w:val="center"/>
              <w:rPr>
                <w:ins w:id="13932" w:author="1314" w:date="2024-04-15T12:09:00Z"/>
                <w:rFonts w:ascii="Arial" w:hAnsi="Arial"/>
                <w:sz w:val="16"/>
                <w:szCs w:val="16"/>
              </w:rPr>
            </w:pPr>
            <w:ins w:id="13933" w:author="1314" w:date="2024-04-15T12:09:00Z">
              <w:r>
                <w:rPr>
                  <w:rFonts w:ascii="Arial" w:hAnsi="Arial" w:cs="Arial"/>
                  <w:sz w:val="16"/>
                  <w:szCs w:val="16"/>
                </w:rPr>
                <w:t>N</w:t>
              </w:r>
              <w:r>
                <w:rPr>
                  <w:rFonts w:ascii="Arial" w:hAnsi="Arial"/>
                  <w:sz w:val="16"/>
                  <w:szCs w:val="16"/>
                </w:rPr>
                <w:t>/A</w:t>
              </w:r>
            </w:ins>
          </w:p>
        </w:tc>
        <w:tc>
          <w:tcPr>
            <w:tcW w:w="0" w:type="auto"/>
            <w:tcBorders>
              <w:top w:val="single" w:sz="6" w:space="0" w:color="auto"/>
              <w:left w:val="single" w:sz="6" w:space="0" w:color="auto"/>
              <w:bottom w:val="single" w:sz="6" w:space="0" w:color="auto"/>
              <w:right w:val="single" w:sz="6" w:space="0" w:color="auto"/>
            </w:tcBorders>
            <w:vAlign w:val="center"/>
            <w:hideMark/>
          </w:tcPr>
          <w:p w14:paraId="236D5600" w14:textId="77777777" w:rsidR="00BF28E6" w:rsidRDefault="00BF28E6" w:rsidP="005B5E5D">
            <w:pPr>
              <w:keepNext/>
              <w:keepLines/>
              <w:widowControl w:val="0"/>
              <w:spacing w:after="0"/>
              <w:jc w:val="center"/>
              <w:rPr>
                <w:ins w:id="13934" w:author="1314" w:date="2024-04-15T12:09:00Z"/>
                <w:rFonts w:ascii="Arial" w:hAnsi="Arial"/>
                <w:sz w:val="16"/>
                <w:szCs w:val="16"/>
              </w:rPr>
            </w:pPr>
            <w:ins w:id="13935" w:author="1314" w:date="2024-04-15T12:09:00Z">
              <w:r>
                <w:rPr>
                  <w:rFonts w:ascii="Arial" w:hAnsi="Arial"/>
                  <w:sz w:val="16"/>
                  <w:szCs w:val="16"/>
                </w:rPr>
                <w:t>Note 2</w:t>
              </w:r>
            </w:ins>
          </w:p>
        </w:tc>
      </w:tr>
      <w:tr w:rsidR="00BF28E6" w14:paraId="59B919DE" w14:textId="77777777" w:rsidTr="005B5E5D">
        <w:trPr>
          <w:jc w:val="center"/>
          <w:ins w:id="13936" w:author="1314" w:date="2024-04-15T12:09:00Z"/>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08565C73" w14:textId="77777777" w:rsidR="00BF28E6" w:rsidRDefault="00BF28E6" w:rsidP="005B5E5D">
            <w:pPr>
              <w:keepNext/>
              <w:keepLines/>
              <w:widowControl w:val="0"/>
              <w:spacing w:after="0"/>
              <w:ind w:left="850" w:hanging="850"/>
              <w:rPr>
                <w:ins w:id="13937" w:author="1314" w:date="2024-04-15T12:09:00Z"/>
                <w:rFonts w:ascii="Arial" w:hAnsi="Arial"/>
                <w:sz w:val="18"/>
                <w:szCs w:val="18"/>
              </w:rPr>
            </w:pPr>
            <w:ins w:id="13938" w:author="1314" w:date="2024-04-15T12:09:00Z">
              <w:r>
                <w:rPr>
                  <w:rFonts w:ascii="Arial" w:hAnsi="Arial"/>
                  <w:sz w:val="18"/>
                  <w:szCs w:val="18"/>
                </w:rPr>
                <w:t>NOTE 1:</w:t>
              </w:r>
              <w:r>
                <w:rPr>
                  <w:rFonts w:ascii="Arial" w:hAnsi="Arial"/>
                  <w:sz w:val="18"/>
                  <w:szCs w:val="18"/>
                </w:rPr>
                <w:tab/>
                <w:t>Io is assumed to have constant EPRE across the bandwidth.</w:t>
              </w:r>
            </w:ins>
          </w:p>
          <w:p w14:paraId="74254DB0" w14:textId="77777777" w:rsidR="00BF28E6" w:rsidRDefault="00BF28E6" w:rsidP="005B5E5D">
            <w:pPr>
              <w:pStyle w:val="TAN"/>
              <w:ind w:left="850" w:hanging="850"/>
              <w:rPr>
                <w:ins w:id="13939" w:author="1314" w:date="2024-04-15T12:09:00Z"/>
                <w:rFonts w:cs="Arial"/>
                <w:szCs w:val="18"/>
              </w:rPr>
            </w:pPr>
            <w:ins w:id="13940" w:author="1314" w:date="2024-04-15T12:09:00Z">
              <w:r>
                <w:rPr>
                  <w:rFonts w:cs="Arial"/>
                </w:rPr>
                <w:t>NOTE 2:</w:t>
              </w:r>
              <w:r>
                <w:rPr>
                  <w:rFonts w:cs="Arial"/>
                </w:rPr>
                <w:tab/>
                <w:t>The same bands and the same Io conditions for each band apply for this requirement as for the corresponding highest accuracy requirement.</w:t>
              </w:r>
            </w:ins>
          </w:p>
          <w:p w14:paraId="562255B1" w14:textId="77777777" w:rsidR="00BF28E6" w:rsidRDefault="00BF28E6" w:rsidP="005B5E5D">
            <w:pPr>
              <w:pStyle w:val="TAN"/>
              <w:ind w:left="850" w:hanging="850"/>
              <w:rPr>
                <w:ins w:id="13941" w:author="1314" w:date="2024-04-15T12:09:00Z"/>
              </w:rPr>
            </w:pPr>
            <w:ins w:id="13942" w:author="1314" w:date="2024-04-15T12:09:00Z">
              <w:r>
                <w:t>NOTE 3:</w:t>
              </w:r>
              <w:r>
                <w:tab/>
                <w:t>The parameter CSI-RS Ês/Iot is the minimum CSI-RS Ês/Iot of the pair of cells to which the requirement applies.</w:t>
              </w:r>
            </w:ins>
          </w:p>
          <w:p w14:paraId="7E3E51C5" w14:textId="77777777" w:rsidR="00BF28E6" w:rsidRPr="00F22B80" w:rsidRDefault="00BF28E6" w:rsidP="005B5E5D">
            <w:pPr>
              <w:keepNext/>
              <w:keepLines/>
              <w:widowControl w:val="0"/>
              <w:spacing w:after="0"/>
              <w:ind w:left="850" w:hanging="850"/>
              <w:rPr>
                <w:ins w:id="13943" w:author="1314" w:date="2024-04-15T12:09:00Z"/>
                <w:rFonts w:ascii="Arial" w:hAnsi="Arial" w:cs="Arial"/>
                <w:sz w:val="18"/>
                <w:szCs w:val="18"/>
              </w:rPr>
            </w:pPr>
            <w:ins w:id="13944" w:author="1314" w:date="2024-04-15T12:09:00Z">
              <w:r w:rsidRPr="00F22B80">
                <w:rPr>
                  <w:rFonts w:ascii="Arial" w:hAnsi="Arial" w:cs="Arial"/>
                  <w:sz w:val="18"/>
                  <w:szCs w:val="18"/>
                </w:rPr>
                <w:t>NOTE 4:</w:t>
              </w:r>
              <w:r w:rsidRPr="00F22B80">
                <w:rPr>
                  <w:rFonts w:ascii="Arial" w:hAnsi="Arial" w:cs="Arial"/>
                  <w:sz w:val="18"/>
                  <w:szCs w:val="18"/>
                </w:rPr>
                <w:tab/>
                <w:t xml:space="preserve">NR operating band groups in FR1 are as defined in </w:t>
              </w:r>
              <w:r>
                <w:rPr>
                  <w:rFonts w:ascii="Arial" w:hAnsi="Arial" w:cs="Arial"/>
                  <w:sz w:val="18"/>
                  <w:szCs w:val="18"/>
                </w:rPr>
                <w:t>Clause</w:t>
              </w:r>
              <w:r w:rsidRPr="00F22B80">
                <w:rPr>
                  <w:rFonts w:ascii="Arial" w:hAnsi="Arial" w:cs="Arial"/>
                  <w:sz w:val="18"/>
                  <w:szCs w:val="18"/>
                </w:rPr>
                <w:t xml:space="preserve"> 3.5.2</w:t>
              </w:r>
              <w:r w:rsidRPr="00FC2F8B">
                <w:rPr>
                  <w:rFonts w:ascii="Arial" w:hAnsi="Arial" w:cs="Arial"/>
                  <w:sz w:val="18"/>
                  <w:szCs w:val="18"/>
                </w:rPr>
                <w:t xml:space="preserve"> in TS 38.133 [6]</w:t>
              </w:r>
              <w:r w:rsidRPr="00F22B80">
                <w:rPr>
                  <w:rFonts w:ascii="Arial" w:hAnsi="Arial" w:cs="Arial"/>
                  <w:sz w:val="18"/>
                  <w:szCs w:val="18"/>
                </w:rPr>
                <w:t>.</w:t>
              </w:r>
            </w:ins>
          </w:p>
          <w:p w14:paraId="37D3F70A" w14:textId="77777777" w:rsidR="00BF28E6" w:rsidRDefault="00BF28E6" w:rsidP="005B5E5D">
            <w:pPr>
              <w:keepNext/>
              <w:keepLines/>
              <w:widowControl w:val="0"/>
              <w:spacing w:after="0"/>
              <w:ind w:left="850" w:hanging="850"/>
              <w:rPr>
                <w:ins w:id="13945" w:author="1314" w:date="2024-04-15T12:09:00Z"/>
                <w:rFonts w:ascii="Arial" w:hAnsi="Arial"/>
                <w:sz w:val="18"/>
                <w:szCs w:val="18"/>
              </w:rPr>
            </w:pPr>
            <w:ins w:id="13946" w:author="1314" w:date="2024-04-15T12:09:00Z">
              <w:r>
                <w:rPr>
                  <w:rFonts w:ascii="Arial" w:hAnsi="Arial"/>
                  <w:sz w:val="18"/>
                  <w:szCs w:val="18"/>
                </w:rPr>
                <w:t>NOTE 5:</w:t>
              </w:r>
              <w:r>
                <w:rPr>
                  <w:rFonts w:ascii="Arial" w:hAnsi="Arial"/>
                  <w:sz w:val="18"/>
                  <w:szCs w:val="18"/>
                </w:rPr>
                <w:tab/>
                <w:t xml:space="preserve">The requirements apply for CSI-RS Ês/Iot </w:t>
              </w:r>
              <w:r>
                <w:rPr>
                  <w:sz w:val="18"/>
                  <w:szCs w:val="18"/>
                </w:rPr>
                <w:t>≤</w:t>
              </w:r>
              <w:r>
                <w:rPr>
                  <w:rFonts w:ascii="Arial" w:hAnsi="Arial" w:cs="Arial"/>
                  <w:sz w:val="18"/>
                  <w:szCs w:val="18"/>
                </w:rPr>
                <w:t xml:space="preserve"> </w:t>
              </w:r>
              <w:r>
                <w:rPr>
                  <w:rFonts w:ascii="Arial" w:hAnsi="Arial"/>
                  <w:sz w:val="18"/>
                  <w:szCs w:val="18"/>
                </w:rPr>
                <w:t>XdB. X=15 if timing offset between the reference measurement timing and the target CSI-RS is no larger than 0.5*CP, and X=4 if timing offset between the reference measurement timing and the target CSI-RS is larger than 0.5*CP but no larger than CP.</w:t>
              </w:r>
            </w:ins>
          </w:p>
        </w:tc>
      </w:tr>
    </w:tbl>
    <w:p w14:paraId="2D222E52" w14:textId="77777777" w:rsidR="00BF28E6" w:rsidRDefault="00BF28E6" w:rsidP="00BF28E6">
      <w:pPr>
        <w:rPr>
          <w:ins w:id="13947" w:author="1314" w:date="2024-04-15T12:09:00Z"/>
          <w:rFonts w:cs="v4.2.0"/>
        </w:rPr>
      </w:pPr>
      <w:ins w:id="13948" w:author="1314" w:date="2024-04-15T12:09:00Z">
        <w:r>
          <w:rPr>
            <w:rFonts w:cs="v4.2.0"/>
          </w:rPr>
          <w:t xml:space="preserve"> </w:t>
        </w:r>
      </w:ins>
    </w:p>
    <w:p w14:paraId="20A96FB7" w14:textId="77777777" w:rsidR="00110A1E" w:rsidRDefault="00110A1E" w:rsidP="00110A1E">
      <w:pPr>
        <w:pStyle w:val="Heading4"/>
        <w:rPr>
          <w:ins w:id="13949" w:author="1315" w:date="2024-04-15T12:32:00Z"/>
        </w:rPr>
      </w:pPr>
      <w:ins w:id="13950" w:author="1315" w:date="2024-04-15T12:32:00Z">
        <w:r>
          <w:t>4.7.10.1</w:t>
        </w:r>
        <w:r>
          <w:tab/>
        </w:r>
        <w:r w:rsidRPr="00365374">
          <w:rPr>
            <w:rFonts w:eastAsiaTheme="minorEastAsia"/>
          </w:rPr>
          <w:t>EN-DC Intra-frequency measurement accuracy with FR1 serving cell and FR1 target cell</w:t>
        </w:r>
      </w:ins>
    </w:p>
    <w:p w14:paraId="1F2F95CD" w14:textId="77777777" w:rsidR="00110A1E" w:rsidRDefault="00110A1E" w:rsidP="00110A1E">
      <w:pPr>
        <w:pStyle w:val="EditorsNote"/>
        <w:rPr>
          <w:ins w:id="13951" w:author="1315" w:date="2024-04-15T12:32:00Z"/>
        </w:rPr>
      </w:pPr>
      <w:ins w:id="13952" w:author="1315" w:date="2024-04-15T12:32:00Z">
        <w:r>
          <w:t>Editor's Note: This test case is incomplete in following aspects:</w:t>
        </w:r>
      </w:ins>
    </w:p>
    <w:p w14:paraId="7F929689" w14:textId="77777777" w:rsidR="00110A1E" w:rsidRDefault="00110A1E" w:rsidP="00110A1E">
      <w:pPr>
        <w:pStyle w:val="EditorsNote"/>
        <w:rPr>
          <w:ins w:id="13953" w:author="1315" w:date="2024-04-15T12:32:00Z"/>
        </w:rPr>
      </w:pPr>
      <w:ins w:id="13954" w:author="1315" w:date="2024-04-15T12:32:00Z">
        <w:r>
          <w:t>-</w:t>
        </w:r>
        <w:r>
          <w:tab/>
          <w:t>Message contents are missing</w:t>
        </w:r>
      </w:ins>
    </w:p>
    <w:p w14:paraId="35A60765" w14:textId="77777777" w:rsidR="00110A1E" w:rsidRDefault="00110A1E" w:rsidP="00110A1E">
      <w:pPr>
        <w:pStyle w:val="EditorsNote"/>
        <w:rPr>
          <w:ins w:id="13955" w:author="1315" w:date="2024-04-15T12:32:00Z"/>
        </w:rPr>
      </w:pPr>
      <w:ins w:id="13956" w:author="1315" w:date="2024-04-15T12:32:00Z">
        <w:r>
          <w:t>-</w:t>
        </w:r>
        <w:r>
          <w:tab/>
          <w:t>TT analysis is missing</w:t>
        </w:r>
      </w:ins>
    </w:p>
    <w:p w14:paraId="3D7690D2" w14:textId="77777777" w:rsidR="00110A1E" w:rsidRDefault="00110A1E" w:rsidP="00110A1E">
      <w:pPr>
        <w:pStyle w:val="Heading5"/>
        <w:rPr>
          <w:ins w:id="13957" w:author="1315" w:date="2024-04-15T12:32:00Z"/>
          <w:lang w:eastAsia="zh-CN"/>
        </w:rPr>
      </w:pPr>
      <w:ins w:id="13958" w:author="1315" w:date="2024-04-15T12:32:00Z">
        <w:r>
          <w:rPr>
            <w:lang w:eastAsia="zh-CN"/>
          </w:rPr>
          <w:t>4.7.10.1.1</w:t>
        </w:r>
        <w:r>
          <w:rPr>
            <w:lang w:eastAsia="zh-CN"/>
          </w:rPr>
          <w:tab/>
          <w:t>Test purpose</w:t>
        </w:r>
      </w:ins>
    </w:p>
    <w:p w14:paraId="089EAE0C" w14:textId="77777777" w:rsidR="00110A1E" w:rsidRPr="00105294" w:rsidRDefault="00110A1E" w:rsidP="00110A1E">
      <w:pPr>
        <w:rPr>
          <w:ins w:id="13959" w:author="1315" w:date="2024-04-15T12:32:00Z"/>
        </w:rPr>
      </w:pPr>
      <w:ins w:id="13960" w:author="1315" w:date="2024-04-15T12:32:00Z">
        <w:r w:rsidRPr="00105294">
          <w:t xml:space="preserve">The purpose of this test is to verify that the CSI-SINR measurement accuracy is within the specified limits. This test will verify the requirements in </w:t>
        </w:r>
        <w:r>
          <w:t>Clause</w:t>
        </w:r>
        <w:r w:rsidRPr="00105294">
          <w:t xml:space="preserve"> </w:t>
        </w:r>
        <w:r w:rsidRPr="00F521D0">
          <w:t>10.1.12</w:t>
        </w:r>
        <w:r w:rsidRPr="00365374">
          <w:rPr>
            <w:rFonts w:eastAsiaTheme="minorEastAsia"/>
          </w:rPr>
          <w:t xml:space="preserve"> </w:t>
        </w:r>
        <w:r>
          <w:rPr>
            <w:rFonts w:eastAsiaTheme="minorEastAsia"/>
          </w:rPr>
          <w:t>in TS 38.133 [6]</w:t>
        </w:r>
        <w:r w:rsidRPr="00105294">
          <w:t>.</w:t>
        </w:r>
      </w:ins>
    </w:p>
    <w:p w14:paraId="4A87A919" w14:textId="77777777" w:rsidR="00110A1E" w:rsidRDefault="00110A1E" w:rsidP="00110A1E">
      <w:pPr>
        <w:pStyle w:val="Heading5"/>
        <w:ind w:left="0" w:firstLine="0"/>
        <w:rPr>
          <w:ins w:id="13961" w:author="1315" w:date="2024-04-15T12:32:00Z"/>
          <w:lang w:eastAsia="zh-CN"/>
        </w:rPr>
      </w:pPr>
      <w:ins w:id="13962" w:author="1315" w:date="2024-04-15T12:32:00Z">
        <w:r>
          <w:rPr>
            <w:lang w:eastAsia="zh-CN"/>
          </w:rPr>
          <w:t>4.7.10.1.2</w:t>
        </w:r>
        <w:r>
          <w:rPr>
            <w:lang w:eastAsia="zh-CN"/>
          </w:rPr>
          <w:tab/>
        </w:r>
        <w:r>
          <w:rPr>
            <w:lang w:eastAsia="zh-CN"/>
          </w:rPr>
          <w:tab/>
        </w:r>
        <w:r>
          <w:rPr>
            <w:lang w:eastAsia="zh-CN"/>
          </w:rPr>
          <w:tab/>
          <w:t>Test applicability</w:t>
        </w:r>
      </w:ins>
    </w:p>
    <w:p w14:paraId="516EFA66" w14:textId="77777777" w:rsidR="00110A1E" w:rsidRDefault="00110A1E" w:rsidP="00110A1E">
      <w:pPr>
        <w:rPr>
          <w:ins w:id="13963" w:author="1315" w:date="2024-04-15T12:32:00Z"/>
        </w:rPr>
      </w:pPr>
      <w:ins w:id="13964" w:author="1315" w:date="2024-04-15T12:32:00Z">
        <w:r>
          <w:t>This test applies to all types of NR UE Rel-16 and forward supporting NR EN-DC, which supports csi-SINR-Meas.</w:t>
        </w:r>
      </w:ins>
    </w:p>
    <w:p w14:paraId="2988FE7C" w14:textId="77777777" w:rsidR="00110A1E" w:rsidRDefault="00110A1E" w:rsidP="00110A1E">
      <w:pPr>
        <w:pStyle w:val="Heading5"/>
        <w:rPr>
          <w:ins w:id="13965" w:author="1315" w:date="2024-04-15T12:32:00Z"/>
          <w:lang w:eastAsia="zh-CN"/>
        </w:rPr>
      </w:pPr>
      <w:ins w:id="13966" w:author="1315" w:date="2024-04-15T12:32:00Z">
        <w:r>
          <w:rPr>
            <w:lang w:eastAsia="zh-CN"/>
          </w:rPr>
          <w:t>4.7.10.1.3</w:t>
        </w:r>
        <w:r>
          <w:rPr>
            <w:lang w:eastAsia="zh-CN"/>
          </w:rPr>
          <w:tab/>
          <w:t>Minimum conformance requirements</w:t>
        </w:r>
      </w:ins>
    </w:p>
    <w:p w14:paraId="0797B650" w14:textId="77777777" w:rsidR="00110A1E" w:rsidRDefault="00110A1E" w:rsidP="00110A1E">
      <w:pPr>
        <w:rPr>
          <w:ins w:id="13967" w:author="1315" w:date="2024-04-15T12:32:00Z"/>
        </w:rPr>
      </w:pPr>
      <w:ins w:id="13968" w:author="1315" w:date="2024-04-15T12:32:00Z">
        <w:r>
          <w:t>The minimum conformance requirements are defined in Clause 4.7.10.0.1.</w:t>
        </w:r>
      </w:ins>
    </w:p>
    <w:p w14:paraId="6239D7AD" w14:textId="77777777" w:rsidR="00110A1E" w:rsidRDefault="00110A1E" w:rsidP="00110A1E">
      <w:pPr>
        <w:rPr>
          <w:ins w:id="13969" w:author="1315" w:date="2024-04-15T12:32:00Z"/>
        </w:rPr>
      </w:pPr>
      <w:ins w:id="13970" w:author="1315" w:date="2024-04-15T12:32:00Z">
        <w:r>
          <w:t>The normative reference for this requirement is in TS 38.133 [6] A.4.7.10.1.</w:t>
        </w:r>
      </w:ins>
    </w:p>
    <w:p w14:paraId="60140606" w14:textId="77777777" w:rsidR="00110A1E" w:rsidRDefault="00110A1E" w:rsidP="00110A1E">
      <w:pPr>
        <w:pStyle w:val="Heading5"/>
        <w:rPr>
          <w:ins w:id="13971" w:author="1315" w:date="2024-04-15T12:32:00Z"/>
          <w:lang w:eastAsia="zh-CN"/>
        </w:rPr>
      </w:pPr>
      <w:ins w:id="13972" w:author="1315" w:date="2024-04-15T12:32:00Z">
        <w:r>
          <w:rPr>
            <w:lang w:eastAsia="zh-CN"/>
          </w:rPr>
          <w:t>4.7.10.1.4</w:t>
        </w:r>
        <w:r>
          <w:rPr>
            <w:lang w:eastAsia="zh-CN"/>
          </w:rPr>
          <w:tab/>
          <w:t>Test description</w:t>
        </w:r>
      </w:ins>
    </w:p>
    <w:p w14:paraId="7B380FE2" w14:textId="77777777" w:rsidR="00110A1E" w:rsidRPr="00294128" w:rsidRDefault="00110A1E" w:rsidP="00110A1E">
      <w:pPr>
        <w:pStyle w:val="H6"/>
        <w:keepLines w:val="0"/>
        <w:ind w:left="1710" w:hanging="1715"/>
        <w:rPr>
          <w:ins w:id="13973" w:author="1315" w:date="2024-04-15T12:32:00Z"/>
          <w:sz w:val="22"/>
          <w:szCs w:val="22"/>
          <w:lang w:val="en-US" w:eastAsia="zh-CN"/>
        </w:rPr>
      </w:pPr>
      <w:ins w:id="13974" w:author="1315" w:date="2024-04-15T12:32:00Z">
        <w:r>
          <w:rPr>
            <w:sz w:val="22"/>
            <w:szCs w:val="22"/>
          </w:rPr>
          <w:t>4.7.10.1</w:t>
        </w:r>
        <w:r w:rsidRPr="00294128">
          <w:rPr>
            <w:sz w:val="22"/>
            <w:szCs w:val="22"/>
          </w:rPr>
          <w:t>.4.1</w:t>
        </w:r>
        <w:r>
          <w:rPr>
            <w:sz w:val="22"/>
            <w:szCs w:val="22"/>
          </w:rPr>
          <w:tab/>
        </w:r>
        <w:r w:rsidRPr="00294128">
          <w:rPr>
            <w:sz w:val="22"/>
            <w:szCs w:val="22"/>
          </w:rPr>
          <w:t>Initial conditions</w:t>
        </w:r>
      </w:ins>
    </w:p>
    <w:p w14:paraId="30C64D09" w14:textId="77777777" w:rsidR="00110A1E" w:rsidRDefault="00110A1E" w:rsidP="00110A1E">
      <w:pPr>
        <w:rPr>
          <w:ins w:id="13975" w:author="1315" w:date="2024-04-15T12:32:00Z"/>
        </w:rPr>
      </w:pPr>
      <w:ins w:id="13976" w:author="1315" w:date="2024-04-15T12:32:00Z">
        <w:r w:rsidRPr="00105294">
          <w:t xml:space="preserve">In this test case all cells are on the same carrier frequency. Supported test configuration are shown in Table </w:t>
        </w:r>
        <w:r>
          <w:t>4.7.10.1</w:t>
        </w:r>
        <w:r w:rsidRPr="0058127C">
          <w:t>.4.1</w:t>
        </w:r>
        <w:r>
          <w:t>-1</w:t>
        </w:r>
        <w:r w:rsidRPr="00105294">
          <w:t>.</w:t>
        </w:r>
      </w:ins>
    </w:p>
    <w:p w14:paraId="42861688" w14:textId="77777777" w:rsidR="00110A1E" w:rsidRPr="00105294" w:rsidRDefault="00110A1E" w:rsidP="00110A1E">
      <w:pPr>
        <w:pStyle w:val="TH"/>
        <w:rPr>
          <w:ins w:id="13977" w:author="1315" w:date="2024-04-15T12:32:00Z"/>
        </w:rPr>
      </w:pPr>
      <w:ins w:id="13978" w:author="1315" w:date="2024-04-15T12:32:00Z">
        <w:r w:rsidRPr="00105294">
          <w:t xml:space="preserve">Table </w:t>
        </w:r>
        <w:r w:rsidRPr="00365374">
          <w:t>4.7.10.1.4.1</w:t>
        </w:r>
        <w:r w:rsidRPr="00105294">
          <w:t>-1: CSI-SINR Intra frequency CSI-SINR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110A1E" w:rsidRPr="00105294" w14:paraId="6A7BBDBF" w14:textId="77777777" w:rsidTr="005B5E5D">
        <w:trPr>
          <w:ins w:id="13979"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2D1B2517" w14:textId="77777777" w:rsidR="00110A1E" w:rsidRPr="00105294" w:rsidRDefault="00110A1E" w:rsidP="005B5E5D">
            <w:pPr>
              <w:pStyle w:val="TAH"/>
              <w:rPr>
                <w:ins w:id="13980" w:author="1315" w:date="2024-04-15T12:32:00Z"/>
              </w:rPr>
            </w:pPr>
            <w:ins w:id="13981" w:author="1315" w:date="2024-04-15T12:32:00Z">
              <w:r w:rsidRPr="00105294">
                <w:t>Config</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056ABA5A" w14:textId="77777777" w:rsidR="00110A1E" w:rsidRPr="00105294" w:rsidRDefault="00110A1E" w:rsidP="005B5E5D">
            <w:pPr>
              <w:pStyle w:val="TAH"/>
              <w:rPr>
                <w:ins w:id="13982" w:author="1315" w:date="2024-04-15T12:32:00Z"/>
              </w:rPr>
            </w:pPr>
            <w:ins w:id="13983" w:author="1315" w:date="2024-04-15T12:32:00Z">
              <w:r w:rsidRPr="00105294">
                <w:t>Description</w:t>
              </w:r>
            </w:ins>
          </w:p>
        </w:tc>
      </w:tr>
      <w:tr w:rsidR="00110A1E" w:rsidRPr="00105294" w14:paraId="71F7EA7E" w14:textId="77777777" w:rsidTr="005B5E5D">
        <w:trPr>
          <w:ins w:id="13984"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282B4B4A" w14:textId="77777777" w:rsidR="00110A1E" w:rsidRPr="00105294" w:rsidRDefault="00110A1E" w:rsidP="005B5E5D">
            <w:pPr>
              <w:pStyle w:val="TAL"/>
              <w:rPr>
                <w:ins w:id="13985" w:author="1315" w:date="2024-04-15T12:32:00Z"/>
              </w:rPr>
            </w:pPr>
            <w:ins w:id="13986" w:author="1315" w:date="2024-04-15T12:32:00Z">
              <w:r w:rsidRPr="00105294">
                <w:t>1</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1FF415E0" w14:textId="77777777" w:rsidR="00110A1E" w:rsidRPr="00105294" w:rsidRDefault="00110A1E" w:rsidP="005B5E5D">
            <w:pPr>
              <w:pStyle w:val="TAL"/>
              <w:rPr>
                <w:ins w:id="13987" w:author="1315" w:date="2024-04-15T12:32:00Z"/>
              </w:rPr>
            </w:pPr>
            <w:ins w:id="13988" w:author="1315" w:date="2024-04-15T12:32:00Z">
              <w:r w:rsidRPr="00105294">
                <w:t xml:space="preserve">LTE FDD, NR 15 kHz </w:t>
              </w:r>
              <w:r>
                <w:rPr>
                  <w:rFonts w:hint="eastAsia"/>
                </w:rPr>
                <w:t xml:space="preserve">SSB and </w:t>
              </w:r>
              <w:r w:rsidRPr="00105294">
                <w:t>CSI-RS SCS, 10 MHz bandwidth, FDD duplex mode</w:t>
              </w:r>
            </w:ins>
          </w:p>
        </w:tc>
      </w:tr>
      <w:tr w:rsidR="00110A1E" w:rsidRPr="00105294" w14:paraId="32C0756E" w14:textId="77777777" w:rsidTr="005B5E5D">
        <w:trPr>
          <w:ins w:id="13989"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4EEBE5D9" w14:textId="77777777" w:rsidR="00110A1E" w:rsidRPr="00105294" w:rsidRDefault="00110A1E" w:rsidP="005B5E5D">
            <w:pPr>
              <w:pStyle w:val="TAL"/>
              <w:rPr>
                <w:ins w:id="13990" w:author="1315" w:date="2024-04-15T12:32:00Z"/>
              </w:rPr>
            </w:pPr>
            <w:ins w:id="13991" w:author="1315" w:date="2024-04-15T12:32:00Z">
              <w:r w:rsidRPr="00105294">
                <w:t>2</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4ADD9C42" w14:textId="77777777" w:rsidR="00110A1E" w:rsidRPr="00105294" w:rsidRDefault="00110A1E" w:rsidP="005B5E5D">
            <w:pPr>
              <w:pStyle w:val="TAL"/>
              <w:rPr>
                <w:ins w:id="13992" w:author="1315" w:date="2024-04-15T12:32:00Z"/>
              </w:rPr>
            </w:pPr>
            <w:ins w:id="13993" w:author="1315" w:date="2024-04-15T12:32:00Z">
              <w:r w:rsidRPr="00105294">
                <w:t xml:space="preserve">LTE FDD, NR 15 kHz </w:t>
              </w:r>
              <w:r>
                <w:rPr>
                  <w:rFonts w:hint="eastAsia"/>
                </w:rPr>
                <w:t>SSB and</w:t>
              </w:r>
              <w:r w:rsidRPr="00105294">
                <w:t xml:space="preserve"> CSI-RS SCS, 10 MHz bandwidth, TDD duplex mode</w:t>
              </w:r>
            </w:ins>
          </w:p>
        </w:tc>
      </w:tr>
      <w:tr w:rsidR="00110A1E" w:rsidRPr="00105294" w14:paraId="2912241D" w14:textId="77777777" w:rsidTr="005B5E5D">
        <w:trPr>
          <w:ins w:id="13994"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1C65D48E" w14:textId="77777777" w:rsidR="00110A1E" w:rsidRPr="00105294" w:rsidRDefault="00110A1E" w:rsidP="005B5E5D">
            <w:pPr>
              <w:pStyle w:val="TAL"/>
              <w:rPr>
                <w:ins w:id="13995" w:author="1315" w:date="2024-04-15T12:32:00Z"/>
              </w:rPr>
            </w:pPr>
            <w:ins w:id="13996" w:author="1315" w:date="2024-04-15T12:32:00Z">
              <w:r w:rsidRPr="00105294">
                <w:t>3</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09980C07" w14:textId="77777777" w:rsidR="00110A1E" w:rsidRPr="00105294" w:rsidRDefault="00110A1E" w:rsidP="005B5E5D">
            <w:pPr>
              <w:pStyle w:val="TAL"/>
              <w:rPr>
                <w:ins w:id="13997" w:author="1315" w:date="2024-04-15T12:32:00Z"/>
              </w:rPr>
            </w:pPr>
            <w:ins w:id="13998" w:author="1315" w:date="2024-04-15T12:32:00Z">
              <w:r w:rsidRPr="00105294">
                <w:t xml:space="preserve">LTE FDD, NR 30 kHz </w:t>
              </w:r>
              <w:r>
                <w:rPr>
                  <w:rFonts w:hint="eastAsia"/>
                </w:rPr>
                <w:t>SSB and</w:t>
              </w:r>
              <w:r w:rsidRPr="00105294">
                <w:t xml:space="preserve"> CSI-RS SCS, 40 MHz bandwidth, TDD duplex mode</w:t>
              </w:r>
            </w:ins>
          </w:p>
        </w:tc>
      </w:tr>
      <w:tr w:rsidR="00110A1E" w:rsidRPr="00105294" w14:paraId="01BC859A" w14:textId="77777777" w:rsidTr="005B5E5D">
        <w:trPr>
          <w:ins w:id="13999"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38002F86" w14:textId="77777777" w:rsidR="00110A1E" w:rsidRPr="00105294" w:rsidRDefault="00110A1E" w:rsidP="005B5E5D">
            <w:pPr>
              <w:pStyle w:val="TAL"/>
              <w:rPr>
                <w:ins w:id="14000" w:author="1315" w:date="2024-04-15T12:32:00Z"/>
              </w:rPr>
            </w:pPr>
            <w:ins w:id="14001" w:author="1315" w:date="2024-04-15T12:32:00Z">
              <w:r w:rsidRPr="00105294">
                <w:t>4</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7A2BE9FD" w14:textId="77777777" w:rsidR="00110A1E" w:rsidRPr="00105294" w:rsidRDefault="00110A1E" w:rsidP="005B5E5D">
            <w:pPr>
              <w:pStyle w:val="TAL"/>
              <w:rPr>
                <w:ins w:id="14002" w:author="1315" w:date="2024-04-15T12:32:00Z"/>
              </w:rPr>
            </w:pPr>
            <w:ins w:id="14003" w:author="1315" w:date="2024-04-15T12:32:00Z">
              <w:r w:rsidRPr="00105294">
                <w:t xml:space="preserve">LTE TDD, NR 15 kHz </w:t>
              </w:r>
              <w:r>
                <w:rPr>
                  <w:rFonts w:hint="eastAsia"/>
                </w:rPr>
                <w:t>SSB and</w:t>
              </w:r>
              <w:r w:rsidRPr="00105294">
                <w:t xml:space="preserve"> CSI-RS SCS, 10 MHz bandwidth, FDD duplex mode</w:t>
              </w:r>
            </w:ins>
          </w:p>
        </w:tc>
      </w:tr>
      <w:tr w:rsidR="00110A1E" w:rsidRPr="00105294" w14:paraId="5CB5FC6B" w14:textId="77777777" w:rsidTr="005B5E5D">
        <w:trPr>
          <w:ins w:id="14004"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385E0DA2" w14:textId="77777777" w:rsidR="00110A1E" w:rsidRPr="00105294" w:rsidRDefault="00110A1E" w:rsidP="005B5E5D">
            <w:pPr>
              <w:pStyle w:val="TAL"/>
              <w:rPr>
                <w:ins w:id="14005" w:author="1315" w:date="2024-04-15T12:32:00Z"/>
              </w:rPr>
            </w:pPr>
            <w:ins w:id="14006" w:author="1315" w:date="2024-04-15T12:32:00Z">
              <w:r w:rsidRPr="00105294">
                <w:t>5</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0B3DCB89" w14:textId="77777777" w:rsidR="00110A1E" w:rsidRPr="00105294" w:rsidRDefault="00110A1E" w:rsidP="005B5E5D">
            <w:pPr>
              <w:pStyle w:val="TAL"/>
              <w:rPr>
                <w:ins w:id="14007" w:author="1315" w:date="2024-04-15T12:32:00Z"/>
              </w:rPr>
            </w:pPr>
            <w:ins w:id="14008" w:author="1315" w:date="2024-04-15T12:32:00Z">
              <w:r w:rsidRPr="00105294">
                <w:t xml:space="preserve">LTE TDD, NR 15 kHz </w:t>
              </w:r>
              <w:r>
                <w:rPr>
                  <w:rFonts w:hint="eastAsia"/>
                </w:rPr>
                <w:t>SSB and</w:t>
              </w:r>
              <w:r w:rsidRPr="00105294">
                <w:t xml:space="preserve"> CSI-RS SCS, 10 MHz bandwidth, TDD duplex mode</w:t>
              </w:r>
            </w:ins>
          </w:p>
        </w:tc>
      </w:tr>
      <w:tr w:rsidR="00110A1E" w:rsidRPr="00105294" w14:paraId="66CE6CB5" w14:textId="77777777" w:rsidTr="005B5E5D">
        <w:trPr>
          <w:ins w:id="14009" w:author="1315" w:date="2024-04-15T12:32:00Z"/>
        </w:trPr>
        <w:tc>
          <w:tcPr>
            <w:tcW w:w="2376" w:type="dxa"/>
            <w:tcBorders>
              <w:top w:val="single" w:sz="4" w:space="0" w:color="auto"/>
              <w:left w:val="single" w:sz="4" w:space="0" w:color="auto"/>
              <w:bottom w:val="single" w:sz="4" w:space="0" w:color="auto"/>
              <w:right w:val="single" w:sz="4" w:space="0" w:color="auto"/>
            </w:tcBorders>
            <w:vAlign w:val="center"/>
            <w:hideMark/>
          </w:tcPr>
          <w:p w14:paraId="4CA170CF" w14:textId="77777777" w:rsidR="00110A1E" w:rsidRPr="00105294" w:rsidRDefault="00110A1E" w:rsidP="005B5E5D">
            <w:pPr>
              <w:pStyle w:val="TAL"/>
              <w:rPr>
                <w:ins w:id="14010" w:author="1315" w:date="2024-04-15T12:32:00Z"/>
              </w:rPr>
            </w:pPr>
            <w:ins w:id="14011" w:author="1315" w:date="2024-04-15T12:32:00Z">
              <w:r w:rsidRPr="00105294">
                <w:t>6</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68718A2A" w14:textId="77777777" w:rsidR="00110A1E" w:rsidRPr="00105294" w:rsidRDefault="00110A1E" w:rsidP="005B5E5D">
            <w:pPr>
              <w:pStyle w:val="TAL"/>
              <w:rPr>
                <w:ins w:id="14012" w:author="1315" w:date="2024-04-15T12:32:00Z"/>
              </w:rPr>
            </w:pPr>
            <w:ins w:id="14013" w:author="1315" w:date="2024-04-15T12:32:00Z">
              <w:r w:rsidRPr="00105294">
                <w:t xml:space="preserve">LTE TDD, NR 30 kHz </w:t>
              </w:r>
              <w:r>
                <w:rPr>
                  <w:rFonts w:hint="eastAsia"/>
                </w:rPr>
                <w:t>SSB and</w:t>
              </w:r>
              <w:r w:rsidRPr="00105294">
                <w:t xml:space="preserve"> CSI-RS SCS, 40 MHz bandwidth, TDD duplex mode</w:t>
              </w:r>
            </w:ins>
          </w:p>
        </w:tc>
      </w:tr>
      <w:tr w:rsidR="00110A1E" w:rsidRPr="00105294" w14:paraId="1F02799E" w14:textId="77777777" w:rsidTr="005B5E5D">
        <w:trPr>
          <w:ins w:id="14014" w:author="1315" w:date="2024-04-15T12:32:00Z"/>
        </w:trPr>
        <w:tc>
          <w:tcPr>
            <w:tcW w:w="9855" w:type="dxa"/>
            <w:gridSpan w:val="2"/>
            <w:tcBorders>
              <w:top w:val="single" w:sz="4" w:space="0" w:color="auto"/>
              <w:left w:val="single" w:sz="4" w:space="0" w:color="auto"/>
              <w:bottom w:val="single" w:sz="4" w:space="0" w:color="auto"/>
              <w:right w:val="single" w:sz="4" w:space="0" w:color="auto"/>
            </w:tcBorders>
            <w:hideMark/>
          </w:tcPr>
          <w:p w14:paraId="182D5AD6" w14:textId="77777777" w:rsidR="00110A1E" w:rsidRPr="00105294" w:rsidRDefault="00110A1E" w:rsidP="005B5E5D">
            <w:pPr>
              <w:pStyle w:val="TAN"/>
              <w:rPr>
                <w:ins w:id="14015" w:author="1315" w:date="2024-04-15T12:32:00Z"/>
              </w:rPr>
            </w:pPr>
            <w:ins w:id="14016" w:author="1315" w:date="2024-04-15T12:32:00Z">
              <w:r w:rsidRPr="00105294">
                <w:t>Note:</w:t>
              </w:r>
              <w:r w:rsidRPr="00105294">
                <w:tab/>
                <w:t>The UE is only required to be tested in one of the supported test configurations</w:t>
              </w:r>
            </w:ins>
          </w:p>
        </w:tc>
      </w:tr>
    </w:tbl>
    <w:p w14:paraId="670E6A7F" w14:textId="77777777" w:rsidR="00110A1E" w:rsidRDefault="00110A1E" w:rsidP="00110A1E">
      <w:pPr>
        <w:keepNext/>
        <w:keepLines/>
        <w:widowControl w:val="0"/>
        <w:rPr>
          <w:ins w:id="14017" w:author="1315" w:date="2024-04-15T12:36:00Z"/>
        </w:rPr>
      </w:pPr>
    </w:p>
    <w:p w14:paraId="3D006CE1" w14:textId="7EC85915" w:rsidR="00110A1E" w:rsidRDefault="00110A1E" w:rsidP="00110A1E">
      <w:pPr>
        <w:keepNext/>
        <w:keepLines/>
        <w:widowControl w:val="0"/>
        <w:rPr>
          <w:ins w:id="14018" w:author="1315" w:date="2024-04-15T12:32:00Z"/>
        </w:rPr>
      </w:pPr>
      <w:ins w:id="14019" w:author="1315" w:date="2024-04-15T12:32:00Z">
        <w:r>
          <w:t xml:space="preserve">Configure the test equipment and the DUT according to the parameters in Table </w:t>
        </w:r>
        <w:r w:rsidRPr="00F83B75">
          <w:t>4.7.10.1.4.1</w:t>
        </w:r>
        <w:r>
          <w:t>-2.</w:t>
        </w:r>
      </w:ins>
    </w:p>
    <w:p w14:paraId="545DBC58" w14:textId="77777777" w:rsidR="00110A1E" w:rsidRDefault="00110A1E" w:rsidP="00110A1E">
      <w:pPr>
        <w:pStyle w:val="TH"/>
        <w:rPr>
          <w:ins w:id="14020" w:author="1315" w:date="2024-04-15T12:32:00Z"/>
        </w:rPr>
      </w:pPr>
      <w:ins w:id="14021" w:author="1315" w:date="2024-04-15T12:32:00Z">
        <w:r>
          <w:t xml:space="preserve">Table </w:t>
        </w:r>
        <w:r w:rsidRPr="00F83B75">
          <w:t>4.7.10.1.4.1</w:t>
        </w:r>
        <w:r>
          <w:t xml:space="preserve">-2: Initial conditions for CSI-SINR intra frequency accuracy in FR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14:paraId="269E31A9" w14:textId="77777777" w:rsidTr="005B5E5D">
        <w:trPr>
          <w:jc w:val="center"/>
          <w:ins w:id="14022"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2B0F562F" w14:textId="77777777" w:rsidR="00110A1E" w:rsidRDefault="00110A1E" w:rsidP="005B5E5D">
            <w:pPr>
              <w:pStyle w:val="TAH"/>
              <w:spacing w:line="254" w:lineRule="auto"/>
              <w:rPr>
                <w:ins w:id="14023" w:author="1315" w:date="2024-04-15T12:32:00Z"/>
              </w:rPr>
            </w:pPr>
            <w:ins w:id="14024" w:author="1315" w:date="2024-04-15T12:32:00Z">
              <w:r>
                <w:t>Parameter</w:t>
              </w:r>
            </w:ins>
          </w:p>
        </w:tc>
        <w:tc>
          <w:tcPr>
            <w:tcW w:w="3943" w:type="dxa"/>
            <w:gridSpan w:val="2"/>
            <w:tcBorders>
              <w:top w:val="single" w:sz="4" w:space="0" w:color="auto"/>
              <w:left w:val="nil"/>
              <w:bottom w:val="single" w:sz="4" w:space="0" w:color="auto"/>
              <w:right w:val="single" w:sz="4" w:space="0" w:color="auto"/>
            </w:tcBorders>
            <w:hideMark/>
          </w:tcPr>
          <w:p w14:paraId="066A173A" w14:textId="77777777" w:rsidR="00110A1E" w:rsidRDefault="00110A1E" w:rsidP="005B5E5D">
            <w:pPr>
              <w:pStyle w:val="TAH"/>
              <w:spacing w:line="254" w:lineRule="auto"/>
              <w:rPr>
                <w:ins w:id="14025" w:author="1315" w:date="2024-04-15T12:32:00Z"/>
              </w:rPr>
            </w:pPr>
            <w:ins w:id="14026" w:author="1315" w:date="2024-04-15T12:32:00Z">
              <w:r>
                <w:t>Value</w:t>
              </w:r>
            </w:ins>
          </w:p>
        </w:tc>
        <w:tc>
          <w:tcPr>
            <w:tcW w:w="3961" w:type="dxa"/>
            <w:tcBorders>
              <w:top w:val="single" w:sz="4" w:space="0" w:color="auto"/>
              <w:left w:val="nil"/>
              <w:bottom w:val="single" w:sz="4" w:space="0" w:color="auto"/>
              <w:right w:val="single" w:sz="4" w:space="0" w:color="auto"/>
            </w:tcBorders>
            <w:hideMark/>
          </w:tcPr>
          <w:p w14:paraId="2F09D0DB" w14:textId="77777777" w:rsidR="00110A1E" w:rsidRDefault="00110A1E" w:rsidP="005B5E5D">
            <w:pPr>
              <w:pStyle w:val="TAH"/>
              <w:spacing w:line="254" w:lineRule="auto"/>
              <w:rPr>
                <w:ins w:id="14027" w:author="1315" w:date="2024-04-15T12:32:00Z"/>
              </w:rPr>
            </w:pPr>
            <w:ins w:id="14028" w:author="1315" w:date="2024-04-15T12:32:00Z">
              <w:r>
                <w:t>Comment</w:t>
              </w:r>
            </w:ins>
          </w:p>
        </w:tc>
      </w:tr>
      <w:tr w:rsidR="00110A1E" w14:paraId="237B7901" w14:textId="77777777" w:rsidTr="005B5E5D">
        <w:trPr>
          <w:jc w:val="center"/>
          <w:ins w:id="14029"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1DE3DA8B" w14:textId="77777777" w:rsidR="00110A1E" w:rsidRDefault="00110A1E" w:rsidP="005B5E5D">
            <w:pPr>
              <w:pStyle w:val="TAC"/>
              <w:spacing w:line="254" w:lineRule="auto"/>
              <w:rPr>
                <w:ins w:id="14030" w:author="1315" w:date="2024-04-15T12:32:00Z"/>
              </w:rPr>
            </w:pPr>
            <w:ins w:id="14031" w:author="1315" w:date="2024-04-15T12:32:00Z">
              <w:r>
                <w:t>Test environment</w:t>
              </w:r>
            </w:ins>
          </w:p>
        </w:tc>
        <w:tc>
          <w:tcPr>
            <w:tcW w:w="3943" w:type="dxa"/>
            <w:gridSpan w:val="2"/>
            <w:tcBorders>
              <w:top w:val="single" w:sz="4" w:space="0" w:color="auto"/>
              <w:left w:val="nil"/>
              <w:bottom w:val="single" w:sz="4" w:space="0" w:color="auto"/>
              <w:right w:val="single" w:sz="4" w:space="0" w:color="auto"/>
            </w:tcBorders>
            <w:hideMark/>
          </w:tcPr>
          <w:p w14:paraId="4943B82C" w14:textId="77777777" w:rsidR="00110A1E" w:rsidRDefault="00110A1E" w:rsidP="005B5E5D">
            <w:pPr>
              <w:pStyle w:val="TAC"/>
              <w:spacing w:line="254" w:lineRule="auto"/>
              <w:rPr>
                <w:ins w:id="14032" w:author="1315" w:date="2024-04-15T12:32:00Z"/>
              </w:rPr>
            </w:pPr>
            <w:ins w:id="14033" w:author="1315" w:date="2024-04-15T12:32:00Z">
              <w:r>
                <w:t>NC, TL/VL, TL/VH, TH/VL, TH/VH</w:t>
              </w:r>
            </w:ins>
          </w:p>
        </w:tc>
        <w:tc>
          <w:tcPr>
            <w:tcW w:w="3961" w:type="dxa"/>
            <w:tcBorders>
              <w:top w:val="single" w:sz="4" w:space="0" w:color="auto"/>
              <w:left w:val="nil"/>
              <w:bottom w:val="single" w:sz="4" w:space="0" w:color="auto"/>
              <w:right w:val="single" w:sz="4" w:space="0" w:color="auto"/>
            </w:tcBorders>
            <w:hideMark/>
          </w:tcPr>
          <w:p w14:paraId="45FD5A3C" w14:textId="77777777" w:rsidR="00110A1E" w:rsidRDefault="00110A1E" w:rsidP="005B5E5D">
            <w:pPr>
              <w:pStyle w:val="TAC"/>
              <w:spacing w:line="254" w:lineRule="auto"/>
              <w:rPr>
                <w:ins w:id="14034" w:author="1315" w:date="2024-04-15T12:32:00Z"/>
              </w:rPr>
            </w:pPr>
            <w:ins w:id="14035" w:author="1315" w:date="2024-04-15T12:32:00Z">
              <w:r>
                <w:t>As specified in TS 38.508-1 [14] Clause 4.1.</w:t>
              </w:r>
            </w:ins>
          </w:p>
        </w:tc>
      </w:tr>
      <w:tr w:rsidR="00110A1E" w14:paraId="4449B6C5" w14:textId="77777777" w:rsidTr="005B5E5D">
        <w:trPr>
          <w:jc w:val="center"/>
          <w:ins w:id="14036"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52DDE099" w14:textId="77777777" w:rsidR="00110A1E" w:rsidRDefault="00110A1E" w:rsidP="005B5E5D">
            <w:pPr>
              <w:pStyle w:val="TAC"/>
              <w:keepLines w:val="0"/>
              <w:spacing w:line="254" w:lineRule="auto"/>
              <w:rPr>
                <w:ins w:id="14037" w:author="1315" w:date="2024-04-15T12:32:00Z"/>
              </w:rPr>
            </w:pPr>
            <w:ins w:id="14038" w:author="1315" w:date="2024-04-15T12:32:00Z">
              <w:r>
                <w:t>Test frequencies</w:t>
              </w:r>
            </w:ins>
          </w:p>
        </w:tc>
        <w:tc>
          <w:tcPr>
            <w:tcW w:w="7904" w:type="dxa"/>
            <w:gridSpan w:val="3"/>
            <w:tcBorders>
              <w:top w:val="single" w:sz="4" w:space="0" w:color="auto"/>
              <w:left w:val="nil"/>
              <w:bottom w:val="single" w:sz="4" w:space="0" w:color="auto"/>
              <w:right w:val="single" w:sz="4" w:space="0" w:color="auto"/>
            </w:tcBorders>
            <w:hideMark/>
          </w:tcPr>
          <w:p w14:paraId="24FE2121" w14:textId="77777777" w:rsidR="00110A1E" w:rsidRDefault="00110A1E" w:rsidP="005B5E5D">
            <w:pPr>
              <w:pStyle w:val="TAC"/>
              <w:keepLines w:val="0"/>
              <w:spacing w:line="254" w:lineRule="auto"/>
              <w:rPr>
                <w:ins w:id="14039" w:author="1315" w:date="2024-04-15T12:32:00Z"/>
              </w:rPr>
            </w:pPr>
            <w:ins w:id="14040" w:author="1315" w:date="2024-04-15T12:32:00Z">
              <w:r>
                <w:t>As specified in Annex E, E.1.1, E.1.3.1, Table E.2-1 and TS 38.508-1 [14] Clause 4.3.1.</w:t>
              </w:r>
            </w:ins>
          </w:p>
        </w:tc>
      </w:tr>
      <w:tr w:rsidR="00110A1E" w14:paraId="2C6846E0" w14:textId="77777777" w:rsidTr="005B5E5D">
        <w:trPr>
          <w:jc w:val="center"/>
          <w:ins w:id="14041"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5AF57DDB" w14:textId="77777777" w:rsidR="00110A1E" w:rsidRDefault="00110A1E" w:rsidP="005B5E5D">
            <w:pPr>
              <w:pStyle w:val="TAC"/>
              <w:keepLines w:val="0"/>
              <w:spacing w:line="254" w:lineRule="auto"/>
              <w:rPr>
                <w:ins w:id="14042" w:author="1315" w:date="2024-04-15T12:32:00Z"/>
              </w:rPr>
            </w:pPr>
            <w:ins w:id="14043" w:author="1315" w:date="2024-04-15T12:32:00Z">
              <w:r>
                <w:t>Channel bandwidth</w:t>
              </w:r>
            </w:ins>
          </w:p>
        </w:tc>
        <w:tc>
          <w:tcPr>
            <w:tcW w:w="7904" w:type="dxa"/>
            <w:gridSpan w:val="3"/>
            <w:tcBorders>
              <w:top w:val="single" w:sz="4" w:space="0" w:color="auto"/>
              <w:left w:val="nil"/>
              <w:bottom w:val="single" w:sz="4" w:space="0" w:color="auto"/>
              <w:right w:val="single" w:sz="4" w:space="0" w:color="auto"/>
            </w:tcBorders>
            <w:hideMark/>
          </w:tcPr>
          <w:p w14:paraId="16EA0FAE" w14:textId="77777777" w:rsidR="00110A1E" w:rsidRDefault="00110A1E" w:rsidP="005B5E5D">
            <w:pPr>
              <w:pStyle w:val="TAC"/>
              <w:keepLines w:val="0"/>
              <w:spacing w:line="254" w:lineRule="auto"/>
              <w:rPr>
                <w:ins w:id="14044" w:author="1315" w:date="2024-04-15T12:32:00Z"/>
              </w:rPr>
            </w:pPr>
            <w:ins w:id="14045" w:author="1315" w:date="2024-04-15T12:32:00Z">
              <w:r>
                <w:t xml:space="preserve">As specified by the test configuration selected from Table </w:t>
              </w:r>
              <w:r w:rsidRPr="00BB3CA3">
                <w:t>4.7.10.1.4.1</w:t>
              </w:r>
              <w:r>
                <w:t>-1.</w:t>
              </w:r>
            </w:ins>
          </w:p>
        </w:tc>
      </w:tr>
      <w:tr w:rsidR="00110A1E" w14:paraId="6D354853" w14:textId="77777777" w:rsidTr="005B5E5D">
        <w:trPr>
          <w:jc w:val="center"/>
          <w:ins w:id="14046"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3773CFD9" w14:textId="77777777" w:rsidR="00110A1E" w:rsidRDefault="00110A1E" w:rsidP="005B5E5D">
            <w:pPr>
              <w:pStyle w:val="TAC"/>
              <w:keepLines w:val="0"/>
              <w:spacing w:line="254" w:lineRule="auto"/>
              <w:rPr>
                <w:ins w:id="14047" w:author="1315" w:date="2024-04-15T12:32:00Z"/>
              </w:rPr>
            </w:pPr>
            <w:ins w:id="14048" w:author="1315" w:date="2024-04-15T12:32:00Z">
              <w:r>
                <w:t>Propagation conditions</w:t>
              </w:r>
            </w:ins>
          </w:p>
        </w:tc>
        <w:tc>
          <w:tcPr>
            <w:tcW w:w="3943" w:type="dxa"/>
            <w:gridSpan w:val="2"/>
            <w:tcBorders>
              <w:top w:val="single" w:sz="4" w:space="0" w:color="auto"/>
              <w:left w:val="nil"/>
              <w:bottom w:val="single" w:sz="4" w:space="0" w:color="auto"/>
              <w:right w:val="single" w:sz="4" w:space="0" w:color="auto"/>
            </w:tcBorders>
            <w:hideMark/>
          </w:tcPr>
          <w:p w14:paraId="70F994D1" w14:textId="77777777" w:rsidR="00110A1E" w:rsidRDefault="00110A1E" w:rsidP="005B5E5D">
            <w:pPr>
              <w:pStyle w:val="TAC"/>
              <w:keepLines w:val="0"/>
              <w:spacing w:line="254" w:lineRule="auto"/>
              <w:rPr>
                <w:ins w:id="14049" w:author="1315" w:date="2024-04-15T12:32:00Z"/>
              </w:rPr>
            </w:pPr>
            <w:ins w:id="14050" w:author="1315" w:date="2024-04-15T12:32:00Z">
              <w:r>
                <w:t>AWGN</w:t>
              </w:r>
            </w:ins>
          </w:p>
        </w:tc>
        <w:tc>
          <w:tcPr>
            <w:tcW w:w="3961" w:type="dxa"/>
            <w:tcBorders>
              <w:top w:val="single" w:sz="4" w:space="0" w:color="auto"/>
              <w:left w:val="nil"/>
              <w:bottom w:val="single" w:sz="4" w:space="0" w:color="auto"/>
              <w:right w:val="single" w:sz="4" w:space="0" w:color="auto"/>
            </w:tcBorders>
            <w:hideMark/>
          </w:tcPr>
          <w:p w14:paraId="31CEFFBA" w14:textId="77777777" w:rsidR="00110A1E" w:rsidRDefault="00110A1E" w:rsidP="005B5E5D">
            <w:pPr>
              <w:pStyle w:val="TAC"/>
              <w:keepLines w:val="0"/>
              <w:spacing w:line="254" w:lineRule="auto"/>
              <w:rPr>
                <w:ins w:id="14051" w:author="1315" w:date="2024-04-15T12:32:00Z"/>
              </w:rPr>
            </w:pPr>
            <w:ins w:id="14052" w:author="1315" w:date="2024-04-15T12:32:00Z">
              <w:r>
                <w:t>As specified in Clause C.2.2.</w:t>
              </w:r>
            </w:ins>
          </w:p>
        </w:tc>
      </w:tr>
      <w:tr w:rsidR="00110A1E" w14:paraId="5B8833B1" w14:textId="77777777" w:rsidTr="005B5E5D">
        <w:trPr>
          <w:jc w:val="center"/>
          <w:ins w:id="14053" w:author="1315" w:date="2024-04-15T12:32:00Z"/>
        </w:trPr>
        <w:tc>
          <w:tcPr>
            <w:tcW w:w="1701" w:type="dxa"/>
            <w:vMerge w:val="restart"/>
            <w:tcBorders>
              <w:top w:val="nil"/>
              <w:left w:val="single" w:sz="4" w:space="0" w:color="auto"/>
              <w:bottom w:val="single" w:sz="4" w:space="0" w:color="auto"/>
              <w:right w:val="single" w:sz="4" w:space="0" w:color="auto"/>
            </w:tcBorders>
            <w:hideMark/>
          </w:tcPr>
          <w:p w14:paraId="30249C7A" w14:textId="77777777" w:rsidR="00110A1E" w:rsidRDefault="00110A1E" w:rsidP="005B5E5D">
            <w:pPr>
              <w:pStyle w:val="TAC"/>
              <w:keepLines w:val="0"/>
              <w:spacing w:line="254" w:lineRule="auto"/>
              <w:rPr>
                <w:ins w:id="14054" w:author="1315" w:date="2024-04-15T12:32:00Z"/>
              </w:rPr>
            </w:pPr>
            <w:ins w:id="14055" w:author="1315" w:date="2024-04-15T12:32:00Z">
              <w:r>
                <w:t>Connection Diagram</w:t>
              </w:r>
            </w:ins>
          </w:p>
        </w:tc>
        <w:tc>
          <w:tcPr>
            <w:tcW w:w="1134" w:type="dxa"/>
            <w:tcBorders>
              <w:top w:val="single" w:sz="4" w:space="0" w:color="auto"/>
              <w:left w:val="nil"/>
              <w:bottom w:val="single" w:sz="4" w:space="0" w:color="auto"/>
              <w:right w:val="single" w:sz="4" w:space="0" w:color="auto"/>
            </w:tcBorders>
            <w:hideMark/>
          </w:tcPr>
          <w:p w14:paraId="0793C5C5" w14:textId="77777777" w:rsidR="00110A1E" w:rsidRDefault="00110A1E" w:rsidP="005B5E5D">
            <w:pPr>
              <w:pStyle w:val="TAC"/>
              <w:keepLines w:val="0"/>
              <w:spacing w:line="254" w:lineRule="auto"/>
              <w:rPr>
                <w:ins w:id="14056" w:author="1315" w:date="2024-04-15T12:32:00Z"/>
              </w:rPr>
            </w:pPr>
            <w:ins w:id="14057" w:author="1315" w:date="2024-04-15T12:32:00Z">
              <w:r>
                <w:t>TE Part 2Rx</w:t>
              </w:r>
            </w:ins>
          </w:p>
        </w:tc>
        <w:tc>
          <w:tcPr>
            <w:tcW w:w="2809" w:type="dxa"/>
            <w:tcBorders>
              <w:top w:val="single" w:sz="4" w:space="0" w:color="auto"/>
              <w:left w:val="nil"/>
              <w:bottom w:val="single" w:sz="4" w:space="0" w:color="auto"/>
              <w:right w:val="single" w:sz="4" w:space="0" w:color="auto"/>
            </w:tcBorders>
            <w:hideMark/>
          </w:tcPr>
          <w:p w14:paraId="4B16DB0D" w14:textId="77777777" w:rsidR="00110A1E" w:rsidRDefault="00110A1E" w:rsidP="005B5E5D">
            <w:pPr>
              <w:pStyle w:val="TAC"/>
              <w:keepLines w:val="0"/>
              <w:spacing w:line="254" w:lineRule="auto"/>
              <w:rPr>
                <w:ins w:id="14058" w:author="1315" w:date="2024-04-15T12:32:00Z"/>
              </w:rPr>
            </w:pPr>
            <w:ins w:id="14059" w:author="1315" w:date="2024-04-15T12:32:00Z">
              <w:r>
                <w:t>A.3.1.8.2 with n = 2 and φ</w:t>
              </w:r>
              <w:r>
                <w:rPr>
                  <w:vertAlign w:val="subscript"/>
                </w:rPr>
                <w:t>1</w:t>
              </w:r>
              <w:r>
                <w:t xml:space="preserve"> = 5 Hz</w:t>
              </w:r>
            </w:ins>
          </w:p>
        </w:tc>
        <w:tc>
          <w:tcPr>
            <w:tcW w:w="3961" w:type="dxa"/>
            <w:vMerge w:val="restart"/>
            <w:tcBorders>
              <w:top w:val="single" w:sz="4" w:space="0" w:color="auto"/>
              <w:left w:val="nil"/>
              <w:bottom w:val="single" w:sz="4" w:space="0" w:color="auto"/>
              <w:right w:val="single" w:sz="4" w:space="0" w:color="auto"/>
            </w:tcBorders>
            <w:hideMark/>
          </w:tcPr>
          <w:p w14:paraId="46DE5C50" w14:textId="77777777" w:rsidR="00110A1E" w:rsidRDefault="00110A1E" w:rsidP="005B5E5D">
            <w:pPr>
              <w:pStyle w:val="TAC"/>
              <w:keepLines w:val="0"/>
              <w:spacing w:line="254" w:lineRule="auto"/>
              <w:rPr>
                <w:ins w:id="14060" w:author="1315" w:date="2024-04-15T12:32:00Z"/>
              </w:rPr>
            </w:pPr>
            <w:ins w:id="14061" w:author="1315" w:date="2024-04-15T12:32:00Z">
              <w:r>
                <w:t>As specified in TS 38.508-1 [14] Annex A.</w:t>
              </w:r>
            </w:ins>
          </w:p>
        </w:tc>
      </w:tr>
      <w:tr w:rsidR="00110A1E" w14:paraId="628E7ADA" w14:textId="77777777" w:rsidTr="005B5E5D">
        <w:trPr>
          <w:jc w:val="center"/>
          <w:ins w:id="14062" w:author="1315" w:date="2024-04-15T12:32:00Z"/>
        </w:trPr>
        <w:tc>
          <w:tcPr>
            <w:tcW w:w="1701" w:type="dxa"/>
            <w:vMerge/>
            <w:tcBorders>
              <w:top w:val="nil"/>
              <w:left w:val="single" w:sz="4" w:space="0" w:color="auto"/>
              <w:bottom w:val="single" w:sz="4" w:space="0" w:color="auto"/>
              <w:right w:val="single" w:sz="4" w:space="0" w:color="auto"/>
            </w:tcBorders>
            <w:vAlign w:val="center"/>
            <w:hideMark/>
          </w:tcPr>
          <w:p w14:paraId="1333E3D9" w14:textId="77777777" w:rsidR="00110A1E" w:rsidRDefault="00110A1E" w:rsidP="005B5E5D">
            <w:pPr>
              <w:overflowPunct/>
              <w:autoSpaceDE/>
              <w:autoSpaceDN/>
              <w:adjustRightInd/>
              <w:spacing w:after="0"/>
              <w:textAlignment w:val="auto"/>
              <w:rPr>
                <w:ins w:id="14063" w:author="1315" w:date="2024-04-15T12:32: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48B8A771" w14:textId="77777777" w:rsidR="00110A1E" w:rsidRDefault="00110A1E" w:rsidP="005B5E5D">
            <w:pPr>
              <w:pStyle w:val="TAC"/>
              <w:keepLines w:val="0"/>
              <w:spacing w:line="254" w:lineRule="auto"/>
              <w:rPr>
                <w:ins w:id="14064" w:author="1315" w:date="2024-04-15T12:32:00Z"/>
              </w:rPr>
            </w:pPr>
            <w:ins w:id="14065" w:author="1315" w:date="2024-04-15T12:32:00Z">
              <w:r>
                <w:t>TE Part 4Rx</w:t>
              </w:r>
            </w:ins>
          </w:p>
        </w:tc>
        <w:tc>
          <w:tcPr>
            <w:tcW w:w="2809" w:type="dxa"/>
            <w:tcBorders>
              <w:top w:val="single" w:sz="4" w:space="0" w:color="auto"/>
              <w:left w:val="nil"/>
              <w:bottom w:val="single" w:sz="4" w:space="0" w:color="auto"/>
              <w:right w:val="single" w:sz="4" w:space="0" w:color="auto"/>
            </w:tcBorders>
            <w:hideMark/>
          </w:tcPr>
          <w:p w14:paraId="6EFC68F3" w14:textId="77777777" w:rsidR="00110A1E" w:rsidRDefault="00110A1E" w:rsidP="005B5E5D">
            <w:pPr>
              <w:pStyle w:val="TAC"/>
              <w:keepLines w:val="0"/>
              <w:spacing w:line="254" w:lineRule="auto"/>
              <w:rPr>
                <w:ins w:id="14066" w:author="1315" w:date="2024-04-15T12:32:00Z"/>
              </w:rPr>
            </w:pPr>
            <w:ins w:id="14067" w:author="1315" w:date="2024-04-15T12:32:00Z">
              <w:r>
                <w:t>A.3.1.8.5 with n = 2 and φ</w:t>
              </w:r>
              <w:r>
                <w:rPr>
                  <w:vertAlign w:val="subscript"/>
                </w:rPr>
                <w:t>1,1</w:t>
              </w:r>
              <w:r>
                <w:t xml:space="preserve"> = 5 Hz, φ</w:t>
              </w:r>
              <w:r>
                <w:rPr>
                  <w:vertAlign w:val="subscript"/>
                </w:rPr>
                <w:t>1,2</w:t>
              </w:r>
              <w:r>
                <w:t xml:space="preserve"> = 10 Hz, φ</w:t>
              </w:r>
              <w:r>
                <w:rPr>
                  <w:vertAlign w:val="subscript"/>
                </w:rPr>
                <w:t>1,3</w:t>
              </w:r>
              <w:r>
                <w:t xml:space="preserve"> = 15 Hz</w:t>
              </w:r>
            </w:ins>
          </w:p>
        </w:tc>
        <w:tc>
          <w:tcPr>
            <w:tcW w:w="3961" w:type="dxa"/>
            <w:vMerge/>
            <w:tcBorders>
              <w:top w:val="single" w:sz="4" w:space="0" w:color="auto"/>
              <w:left w:val="nil"/>
              <w:bottom w:val="single" w:sz="4" w:space="0" w:color="auto"/>
              <w:right w:val="single" w:sz="4" w:space="0" w:color="auto"/>
            </w:tcBorders>
            <w:vAlign w:val="center"/>
            <w:hideMark/>
          </w:tcPr>
          <w:p w14:paraId="64531661" w14:textId="77777777" w:rsidR="00110A1E" w:rsidRDefault="00110A1E" w:rsidP="005B5E5D">
            <w:pPr>
              <w:overflowPunct/>
              <w:autoSpaceDE/>
              <w:autoSpaceDN/>
              <w:adjustRightInd/>
              <w:spacing w:after="0"/>
              <w:textAlignment w:val="auto"/>
              <w:rPr>
                <w:ins w:id="14068" w:author="1315" w:date="2024-04-15T12:32:00Z"/>
                <w:rFonts w:ascii="Arial" w:hAnsi="Arial"/>
                <w:sz w:val="18"/>
                <w:szCs w:val="18"/>
              </w:rPr>
            </w:pPr>
          </w:p>
        </w:tc>
      </w:tr>
      <w:tr w:rsidR="00110A1E" w14:paraId="03786C57" w14:textId="77777777" w:rsidTr="005B5E5D">
        <w:trPr>
          <w:jc w:val="center"/>
          <w:ins w:id="14069" w:author="1315" w:date="2024-04-15T12:32:00Z"/>
        </w:trPr>
        <w:tc>
          <w:tcPr>
            <w:tcW w:w="1701" w:type="dxa"/>
            <w:vMerge/>
            <w:tcBorders>
              <w:top w:val="nil"/>
              <w:left w:val="single" w:sz="4" w:space="0" w:color="auto"/>
              <w:bottom w:val="single" w:sz="4" w:space="0" w:color="auto"/>
              <w:right w:val="single" w:sz="4" w:space="0" w:color="auto"/>
            </w:tcBorders>
            <w:vAlign w:val="center"/>
            <w:hideMark/>
          </w:tcPr>
          <w:p w14:paraId="0F0BE174" w14:textId="77777777" w:rsidR="00110A1E" w:rsidRDefault="00110A1E" w:rsidP="005B5E5D">
            <w:pPr>
              <w:overflowPunct/>
              <w:autoSpaceDE/>
              <w:autoSpaceDN/>
              <w:adjustRightInd/>
              <w:spacing w:after="0"/>
              <w:textAlignment w:val="auto"/>
              <w:rPr>
                <w:ins w:id="14070" w:author="1315" w:date="2024-04-15T12:32: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55D4D3F7" w14:textId="77777777" w:rsidR="00110A1E" w:rsidRDefault="00110A1E" w:rsidP="005B5E5D">
            <w:pPr>
              <w:pStyle w:val="TAC"/>
              <w:keepLines w:val="0"/>
              <w:spacing w:line="254" w:lineRule="auto"/>
              <w:rPr>
                <w:ins w:id="14071" w:author="1315" w:date="2024-04-15T12:32:00Z"/>
              </w:rPr>
            </w:pPr>
            <w:ins w:id="14072" w:author="1315" w:date="2024-04-15T12:32:00Z">
              <w:r>
                <w:t>DUT Part 2Rx</w:t>
              </w:r>
            </w:ins>
          </w:p>
        </w:tc>
        <w:tc>
          <w:tcPr>
            <w:tcW w:w="2809" w:type="dxa"/>
            <w:tcBorders>
              <w:top w:val="single" w:sz="4" w:space="0" w:color="auto"/>
              <w:left w:val="nil"/>
              <w:bottom w:val="single" w:sz="4" w:space="0" w:color="auto"/>
              <w:right w:val="single" w:sz="4" w:space="0" w:color="auto"/>
            </w:tcBorders>
            <w:hideMark/>
          </w:tcPr>
          <w:p w14:paraId="60D486BE" w14:textId="77777777" w:rsidR="00110A1E" w:rsidRDefault="00110A1E" w:rsidP="005B5E5D">
            <w:pPr>
              <w:pStyle w:val="TAC"/>
              <w:keepLines w:val="0"/>
              <w:spacing w:line="254" w:lineRule="auto"/>
              <w:rPr>
                <w:ins w:id="14073" w:author="1315" w:date="2024-04-15T12:32:00Z"/>
              </w:rPr>
            </w:pPr>
            <w:ins w:id="14074" w:author="1315" w:date="2024-04-15T12:32:00Z">
              <w:r>
                <w:t>A.3.2.3.4</w:t>
              </w:r>
            </w:ins>
          </w:p>
        </w:tc>
        <w:tc>
          <w:tcPr>
            <w:tcW w:w="3961" w:type="dxa"/>
            <w:vMerge/>
            <w:tcBorders>
              <w:top w:val="single" w:sz="4" w:space="0" w:color="auto"/>
              <w:left w:val="nil"/>
              <w:bottom w:val="single" w:sz="4" w:space="0" w:color="auto"/>
              <w:right w:val="single" w:sz="4" w:space="0" w:color="auto"/>
            </w:tcBorders>
            <w:vAlign w:val="center"/>
            <w:hideMark/>
          </w:tcPr>
          <w:p w14:paraId="544202F6" w14:textId="77777777" w:rsidR="00110A1E" w:rsidRDefault="00110A1E" w:rsidP="005B5E5D">
            <w:pPr>
              <w:overflowPunct/>
              <w:autoSpaceDE/>
              <w:autoSpaceDN/>
              <w:adjustRightInd/>
              <w:spacing w:after="0"/>
              <w:textAlignment w:val="auto"/>
              <w:rPr>
                <w:ins w:id="14075" w:author="1315" w:date="2024-04-15T12:32:00Z"/>
                <w:rFonts w:ascii="Arial" w:hAnsi="Arial"/>
                <w:sz w:val="18"/>
                <w:szCs w:val="18"/>
              </w:rPr>
            </w:pPr>
          </w:p>
        </w:tc>
      </w:tr>
      <w:tr w:rsidR="00110A1E" w14:paraId="0C11921A" w14:textId="77777777" w:rsidTr="005B5E5D">
        <w:trPr>
          <w:jc w:val="center"/>
          <w:ins w:id="14076" w:author="1315" w:date="2024-04-15T12:32:00Z"/>
        </w:trPr>
        <w:tc>
          <w:tcPr>
            <w:tcW w:w="1701" w:type="dxa"/>
            <w:vMerge/>
            <w:tcBorders>
              <w:top w:val="nil"/>
              <w:left w:val="single" w:sz="4" w:space="0" w:color="auto"/>
              <w:bottom w:val="single" w:sz="4" w:space="0" w:color="auto"/>
              <w:right w:val="single" w:sz="4" w:space="0" w:color="auto"/>
            </w:tcBorders>
            <w:vAlign w:val="center"/>
            <w:hideMark/>
          </w:tcPr>
          <w:p w14:paraId="3DE0F855" w14:textId="77777777" w:rsidR="00110A1E" w:rsidRDefault="00110A1E" w:rsidP="005B5E5D">
            <w:pPr>
              <w:overflowPunct/>
              <w:autoSpaceDE/>
              <w:autoSpaceDN/>
              <w:adjustRightInd/>
              <w:spacing w:after="0"/>
              <w:textAlignment w:val="auto"/>
              <w:rPr>
                <w:ins w:id="14077" w:author="1315" w:date="2024-04-15T12:32: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A3AD97" w14:textId="77777777" w:rsidR="00110A1E" w:rsidRDefault="00110A1E" w:rsidP="005B5E5D">
            <w:pPr>
              <w:pStyle w:val="TAC"/>
              <w:keepLines w:val="0"/>
              <w:spacing w:line="254" w:lineRule="auto"/>
              <w:rPr>
                <w:ins w:id="14078" w:author="1315" w:date="2024-04-15T12:32:00Z"/>
              </w:rPr>
            </w:pPr>
            <w:ins w:id="14079" w:author="1315" w:date="2024-04-15T12:32:00Z">
              <w:r>
                <w:t>DUT Part 4Rx</w:t>
              </w:r>
            </w:ins>
          </w:p>
        </w:tc>
        <w:tc>
          <w:tcPr>
            <w:tcW w:w="2809" w:type="dxa"/>
            <w:tcBorders>
              <w:top w:val="single" w:sz="4" w:space="0" w:color="auto"/>
              <w:left w:val="nil"/>
              <w:bottom w:val="single" w:sz="4" w:space="0" w:color="auto"/>
              <w:right w:val="single" w:sz="4" w:space="0" w:color="auto"/>
            </w:tcBorders>
            <w:hideMark/>
          </w:tcPr>
          <w:p w14:paraId="74477C74" w14:textId="77777777" w:rsidR="00110A1E" w:rsidRDefault="00110A1E" w:rsidP="005B5E5D">
            <w:pPr>
              <w:pStyle w:val="TAC"/>
              <w:keepLines w:val="0"/>
              <w:spacing w:line="254" w:lineRule="auto"/>
              <w:rPr>
                <w:ins w:id="14080" w:author="1315" w:date="2024-04-15T12:32:00Z"/>
              </w:rPr>
            </w:pPr>
            <w:ins w:id="14081" w:author="1315" w:date="2024-04-15T12:32:00Z">
              <w:r>
                <w:t>A.3.2.5.2</w:t>
              </w:r>
            </w:ins>
          </w:p>
        </w:tc>
        <w:tc>
          <w:tcPr>
            <w:tcW w:w="3961" w:type="dxa"/>
            <w:vMerge/>
            <w:tcBorders>
              <w:top w:val="single" w:sz="4" w:space="0" w:color="auto"/>
              <w:left w:val="nil"/>
              <w:bottom w:val="single" w:sz="4" w:space="0" w:color="auto"/>
              <w:right w:val="single" w:sz="4" w:space="0" w:color="auto"/>
            </w:tcBorders>
            <w:vAlign w:val="center"/>
            <w:hideMark/>
          </w:tcPr>
          <w:p w14:paraId="757E5F0E" w14:textId="77777777" w:rsidR="00110A1E" w:rsidRDefault="00110A1E" w:rsidP="005B5E5D">
            <w:pPr>
              <w:overflowPunct/>
              <w:autoSpaceDE/>
              <w:autoSpaceDN/>
              <w:adjustRightInd/>
              <w:spacing w:after="0"/>
              <w:textAlignment w:val="auto"/>
              <w:rPr>
                <w:ins w:id="14082" w:author="1315" w:date="2024-04-15T12:32:00Z"/>
                <w:rFonts w:ascii="Arial" w:hAnsi="Arial"/>
                <w:sz w:val="18"/>
                <w:szCs w:val="18"/>
              </w:rPr>
            </w:pPr>
          </w:p>
        </w:tc>
      </w:tr>
      <w:tr w:rsidR="00110A1E" w14:paraId="2CB09322" w14:textId="77777777" w:rsidTr="005B5E5D">
        <w:trPr>
          <w:jc w:val="center"/>
          <w:ins w:id="14083" w:author="1315" w:date="2024-04-15T12:32:00Z"/>
        </w:trPr>
        <w:tc>
          <w:tcPr>
            <w:tcW w:w="1701" w:type="dxa"/>
            <w:tcBorders>
              <w:top w:val="single" w:sz="4" w:space="0" w:color="auto"/>
              <w:left w:val="single" w:sz="4" w:space="0" w:color="auto"/>
              <w:bottom w:val="single" w:sz="4" w:space="0" w:color="auto"/>
              <w:right w:val="single" w:sz="4" w:space="0" w:color="auto"/>
            </w:tcBorders>
            <w:hideMark/>
          </w:tcPr>
          <w:p w14:paraId="191EA638" w14:textId="77777777" w:rsidR="00110A1E" w:rsidRDefault="00110A1E" w:rsidP="005B5E5D">
            <w:pPr>
              <w:pStyle w:val="TAC"/>
              <w:keepLines w:val="0"/>
              <w:spacing w:line="254" w:lineRule="auto"/>
              <w:rPr>
                <w:ins w:id="14084" w:author="1315" w:date="2024-04-15T12:32:00Z"/>
              </w:rPr>
            </w:pPr>
            <w:ins w:id="14085" w:author="1315" w:date="2024-04-15T12:32:00Z">
              <w:r>
                <w:t>Exceptions to connection diagram</w:t>
              </w:r>
            </w:ins>
          </w:p>
        </w:tc>
        <w:tc>
          <w:tcPr>
            <w:tcW w:w="3943" w:type="dxa"/>
            <w:gridSpan w:val="2"/>
            <w:tcBorders>
              <w:top w:val="single" w:sz="4" w:space="0" w:color="auto"/>
              <w:left w:val="nil"/>
              <w:bottom w:val="single" w:sz="4" w:space="0" w:color="auto"/>
              <w:right w:val="single" w:sz="4" w:space="0" w:color="auto"/>
            </w:tcBorders>
            <w:hideMark/>
          </w:tcPr>
          <w:p w14:paraId="47DB83B7" w14:textId="77777777" w:rsidR="00110A1E" w:rsidRDefault="00110A1E" w:rsidP="005B5E5D">
            <w:pPr>
              <w:pStyle w:val="TAC"/>
              <w:keepLines w:val="0"/>
              <w:spacing w:line="254" w:lineRule="auto"/>
              <w:rPr>
                <w:ins w:id="14086" w:author="1315" w:date="2024-04-15T12:32:00Z"/>
              </w:rPr>
            </w:pPr>
            <w:ins w:id="14087" w:author="1315" w:date="2024-04-15T12:32:00Z">
              <w:r>
                <w:t>N/A</w:t>
              </w:r>
            </w:ins>
          </w:p>
        </w:tc>
        <w:tc>
          <w:tcPr>
            <w:tcW w:w="3961" w:type="dxa"/>
            <w:tcBorders>
              <w:top w:val="single" w:sz="4" w:space="0" w:color="auto"/>
              <w:left w:val="nil"/>
              <w:bottom w:val="single" w:sz="4" w:space="0" w:color="auto"/>
              <w:right w:val="single" w:sz="4" w:space="0" w:color="auto"/>
            </w:tcBorders>
          </w:tcPr>
          <w:p w14:paraId="4B58E75C" w14:textId="77777777" w:rsidR="00110A1E" w:rsidRDefault="00110A1E" w:rsidP="005B5E5D">
            <w:pPr>
              <w:pStyle w:val="TAC"/>
              <w:keepLines w:val="0"/>
              <w:spacing w:line="254" w:lineRule="auto"/>
              <w:rPr>
                <w:ins w:id="14088" w:author="1315" w:date="2024-04-15T12:32:00Z"/>
              </w:rPr>
            </w:pPr>
          </w:p>
        </w:tc>
      </w:tr>
    </w:tbl>
    <w:p w14:paraId="2C554E28" w14:textId="77777777" w:rsidR="00110A1E" w:rsidRDefault="00110A1E" w:rsidP="00110A1E">
      <w:pPr>
        <w:rPr>
          <w:ins w:id="14089" w:author="1315" w:date="2024-04-15T12:36:00Z"/>
        </w:rPr>
      </w:pPr>
    </w:p>
    <w:p w14:paraId="0D09499C" w14:textId="03F36AD0" w:rsidR="00110A1E" w:rsidRDefault="00110A1E" w:rsidP="00110A1E">
      <w:pPr>
        <w:pStyle w:val="B10"/>
        <w:rPr>
          <w:ins w:id="14090" w:author="1315" w:date="2024-04-15T12:32:00Z"/>
        </w:rPr>
      </w:pPr>
      <w:ins w:id="14091" w:author="1315" w:date="2024-04-15T12:32:00Z">
        <w:r>
          <w:t>1.</w:t>
        </w:r>
        <w:r>
          <w:tab/>
          <w:t xml:space="preserve">Message contents are defined in Clause </w:t>
        </w:r>
        <w:r w:rsidRPr="0012227F">
          <w:t>4.7.</w:t>
        </w:r>
        <w:r>
          <w:t>10</w:t>
        </w:r>
        <w:r w:rsidRPr="0012227F">
          <w:t>.1.4.3</w:t>
        </w:r>
        <w:r>
          <w:t>.</w:t>
        </w:r>
      </w:ins>
    </w:p>
    <w:p w14:paraId="605DB816" w14:textId="445B968D" w:rsidR="00110A1E" w:rsidRPr="00110A1E" w:rsidRDefault="00110A1E" w:rsidP="00110A1E">
      <w:pPr>
        <w:pStyle w:val="B10"/>
        <w:rPr>
          <w:ins w:id="14092" w:author="1315" w:date="2024-04-15T12:32:00Z"/>
        </w:rPr>
      </w:pPr>
      <w:ins w:id="14093" w:author="1315" w:date="2024-04-15T12:32:00Z">
        <w:r>
          <w:t>2.</w:t>
        </w:r>
        <w:r>
          <w:tab/>
          <w:t>Cell 1 is the E-UTRA serving cell (PCell) for the EN-DC setup, which is specified in Clause A.3.7.2.1</w:t>
        </w:r>
        <w:r w:rsidRPr="0027386C">
          <w:t xml:space="preserve"> </w:t>
        </w:r>
        <w:r>
          <w:t xml:space="preserve">in TS 38.133 [6]. The power levels and settings for Cell 1 are set according to Annex A.6. Cell 2 and Cell 3 are NR FR1 cells in the same frequency. Cell 2 is the PSCell and Cell 3 is the target cell for CSI-SINR measurements. </w:t>
        </w:r>
        <w:r w:rsidRPr="00105294">
          <w:t>CSI-RS for mobility configured for Cell 2 is associated to the SSB of Cell 2, and CSI-RS for mobility configured for Cell 3 is associated to the SSB of Cell 3</w:t>
        </w:r>
        <w:r>
          <w:t>. The connection setup is done according to the settings in Clause C.1.3.</w:t>
        </w:r>
      </w:ins>
    </w:p>
    <w:p w14:paraId="066C1763" w14:textId="77777777" w:rsidR="00110A1E" w:rsidRDefault="00110A1E" w:rsidP="00110A1E">
      <w:pPr>
        <w:pStyle w:val="H6"/>
        <w:keepLines w:val="0"/>
        <w:ind w:left="1710" w:hanging="1715"/>
        <w:rPr>
          <w:ins w:id="14094" w:author="1315" w:date="2024-04-15T12:32:00Z"/>
          <w:sz w:val="22"/>
          <w:szCs w:val="22"/>
        </w:rPr>
      </w:pPr>
      <w:ins w:id="14095" w:author="1315" w:date="2024-04-15T12:32:00Z">
        <w:del w:id="14096" w:author="Xinrong Wang" w:date="2024-01-28T20:04:00Z">
          <w:r w:rsidRPr="00105294" w:rsidDel="00D43B1B">
            <w:rPr>
              <w:rFonts w:eastAsia="Calibri"/>
              <w:noProof/>
            </w:rPr>
            <w:fldChar w:fldCharType="begin"/>
          </w:r>
          <w:r w:rsidR="00000000">
            <w:rPr>
              <w:rFonts w:eastAsia="Calibri"/>
              <w:noProof/>
            </w:rPr>
            <w:fldChar w:fldCharType="separate"/>
          </w:r>
          <w:r w:rsidRPr="00105294" w:rsidDel="00D43B1B">
            <w:rPr>
              <w:rFonts w:eastAsia="Calibri"/>
              <w:noProof/>
            </w:rPr>
            <w:fldChar w:fldCharType="end"/>
          </w:r>
          <w:r w:rsidRPr="00105294" w:rsidDel="00D43B1B">
            <w:rPr>
              <w:rFonts w:eastAsia="Calibri"/>
              <w:noProof/>
            </w:rPr>
            <w:fldChar w:fldCharType="begin"/>
          </w:r>
          <w:r w:rsidR="00000000">
            <w:rPr>
              <w:rFonts w:eastAsia="Calibri"/>
              <w:noProof/>
            </w:rPr>
            <w:fldChar w:fldCharType="separate"/>
          </w:r>
          <w:r w:rsidRPr="00105294" w:rsidDel="00D43B1B">
            <w:rPr>
              <w:rFonts w:eastAsia="Calibri"/>
              <w:noProof/>
            </w:rPr>
            <w:fldChar w:fldCharType="end"/>
          </w:r>
          <w:r w:rsidRPr="00105294" w:rsidDel="00D43B1B">
            <w:rPr>
              <w:rFonts w:eastAsia="Calibri"/>
              <w:i/>
              <w:noProof/>
            </w:rPr>
            <w:fldChar w:fldCharType="begin"/>
          </w:r>
          <w:r w:rsidR="00000000">
            <w:rPr>
              <w:rFonts w:eastAsia="Calibri"/>
              <w:i/>
              <w:noProof/>
            </w:rPr>
            <w:fldChar w:fldCharType="separate"/>
          </w:r>
          <w:r w:rsidRPr="00105294" w:rsidDel="00D43B1B">
            <w:rPr>
              <w:rFonts w:eastAsia="Calibri"/>
              <w:i/>
              <w:noProof/>
            </w:rPr>
            <w:fldChar w:fldCharType="end"/>
          </w:r>
          <w:r w:rsidRPr="00105294" w:rsidDel="00D43B1B">
            <w:rPr>
              <w:rFonts w:eastAsia="Calibri"/>
              <w:noProof/>
            </w:rPr>
            <w:fldChar w:fldCharType="begin"/>
          </w:r>
          <w:r w:rsidR="00000000">
            <w:rPr>
              <w:rFonts w:eastAsia="Calibri"/>
              <w:noProof/>
            </w:rPr>
            <w:fldChar w:fldCharType="separate"/>
          </w:r>
          <w:r w:rsidRPr="00105294" w:rsidDel="00D43B1B">
            <w:rPr>
              <w:rFonts w:eastAsia="Calibri"/>
              <w:noProof/>
            </w:rPr>
            <w:fldChar w:fldCharType="end"/>
          </w:r>
          <w:r w:rsidRPr="00105294" w:rsidDel="00D43B1B">
            <w:rPr>
              <w:rFonts w:eastAsia="Calibri" w:cs="v4.2.0"/>
              <w:noProof/>
            </w:rPr>
            <w:fldChar w:fldCharType="begin"/>
          </w:r>
          <w:r w:rsidR="00000000">
            <w:rPr>
              <w:rFonts w:eastAsia="Calibri" w:cs="v4.2.0"/>
              <w:noProof/>
            </w:rPr>
            <w:fldChar w:fldCharType="separate"/>
          </w:r>
          <w:r w:rsidRPr="00105294" w:rsidDel="00D43B1B">
            <w:rPr>
              <w:rFonts w:eastAsia="Calibri" w:cs="v4.2.0"/>
              <w:noProof/>
            </w:rPr>
            <w:fldChar w:fldCharType="end"/>
          </w:r>
        </w:del>
        <w:del w:id="14097" w:author="Xinrong Wang" w:date="2024-01-17T13:18:00Z">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i/>
              <w:noProof/>
              <w:szCs w:val="22"/>
            </w:rPr>
            <w:fldChar w:fldCharType="begin"/>
          </w:r>
          <w:r w:rsidR="00000000">
            <w:rPr>
              <w:rFonts w:eastAsia="Calibri"/>
              <w:i/>
              <w:noProof/>
              <w:szCs w:val="22"/>
            </w:rPr>
            <w:fldChar w:fldCharType="separate"/>
          </w:r>
          <w:r w:rsidRPr="00233010" w:rsidDel="00365374">
            <w:rPr>
              <w:rFonts w:eastAsia="Calibri"/>
              <w:i/>
              <w:noProof/>
              <w:szCs w:val="22"/>
            </w:rPr>
            <w:fldChar w:fldCharType="end"/>
          </w:r>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cs="v4.2.0"/>
              <w:noProof/>
              <w:szCs w:val="22"/>
            </w:rPr>
            <w:fldChar w:fldCharType="begin"/>
          </w:r>
          <w:r w:rsidR="00000000">
            <w:rPr>
              <w:rFonts w:eastAsia="Calibri" w:cs="v4.2.0"/>
              <w:noProof/>
              <w:szCs w:val="22"/>
            </w:rPr>
            <w:fldChar w:fldCharType="separate"/>
          </w:r>
          <w:r w:rsidRPr="00233010" w:rsidDel="00365374">
            <w:rPr>
              <w:rFonts w:eastAsia="Calibri" w:cs="v4.2.0"/>
              <w:noProof/>
              <w:szCs w:val="22"/>
            </w:rPr>
            <w:fldChar w:fldCharType="end"/>
          </w:r>
        </w:del>
        <w:del w:id="14098"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14099"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14100"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4.7.10.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7BC9D9F3" w14:textId="77777777" w:rsidR="00110A1E" w:rsidRDefault="00110A1E" w:rsidP="00110A1E">
      <w:pPr>
        <w:pStyle w:val="B10"/>
        <w:rPr>
          <w:ins w:id="14101" w:author="1315" w:date="2024-04-15T12:32:00Z"/>
        </w:rPr>
      </w:pPr>
      <w:ins w:id="14102" w:author="1315" w:date="2024-04-15T12:32:00Z">
        <w:r>
          <w:t>1.</w:t>
        </w:r>
        <w:r>
          <w:tab/>
          <w:t xml:space="preserve">Ensure the UE is in state RRC_CONNECTED with generic procedure parameters Connectivity EN-DC, DC bearer MCG and SCG, Connected without release </w:t>
        </w:r>
        <w:r>
          <w:rPr>
            <w:i/>
          </w:rPr>
          <w:t>On</w:t>
        </w:r>
        <w:r>
          <w:t xml:space="preserve"> and Test Mode </w:t>
        </w:r>
        <w:r>
          <w:rPr>
            <w:i/>
          </w:rPr>
          <w:t>On,</w:t>
        </w:r>
        <w:r>
          <w:t xml:space="preserve"> according to TS 38.508-1 [14] Clause 4.5.</w:t>
        </w:r>
      </w:ins>
    </w:p>
    <w:p w14:paraId="09BB26D5" w14:textId="77777777" w:rsidR="00110A1E" w:rsidRDefault="00110A1E" w:rsidP="00110A1E">
      <w:pPr>
        <w:pStyle w:val="B10"/>
        <w:rPr>
          <w:ins w:id="14103" w:author="1315" w:date="2024-04-15T12:32:00Z"/>
        </w:rPr>
      </w:pPr>
      <w:ins w:id="14104" w:author="1315" w:date="2024-04-15T12:32:00Z">
        <w:r>
          <w:t>2.</w:t>
        </w:r>
        <w:r>
          <w:tab/>
          <w:t>Set the parameters according to Table 4.7.10.1.5-1 as appropriate.</w:t>
        </w:r>
      </w:ins>
    </w:p>
    <w:p w14:paraId="6BCD6E0D" w14:textId="77777777" w:rsidR="00110A1E" w:rsidRDefault="00110A1E" w:rsidP="00110A1E">
      <w:pPr>
        <w:pStyle w:val="B10"/>
        <w:rPr>
          <w:ins w:id="14105" w:author="1315" w:date="2024-04-15T12:32:00Z"/>
        </w:rPr>
      </w:pPr>
      <w:ins w:id="14106" w:author="1315" w:date="2024-04-15T12:32:00Z">
        <w:r>
          <w:t>3.</w:t>
        </w:r>
        <w:r>
          <w:tab/>
          <w:t>The SS shall transmit an RRCConnectionReconfiguration message on Cell 1.</w:t>
        </w:r>
      </w:ins>
    </w:p>
    <w:p w14:paraId="4303DD29" w14:textId="77777777" w:rsidR="00110A1E" w:rsidRDefault="00110A1E" w:rsidP="00110A1E">
      <w:pPr>
        <w:pStyle w:val="B10"/>
        <w:rPr>
          <w:ins w:id="14107" w:author="1315" w:date="2024-04-15T12:32:00Z"/>
        </w:rPr>
      </w:pPr>
      <w:ins w:id="14108" w:author="1315" w:date="2024-04-15T12:32:00Z">
        <w:r>
          <w:t>4.</w:t>
        </w:r>
        <w:r>
          <w:tab/>
          <w:t>The UE shall transmit an RRCConnectionReconfigurationComplete message.</w:t>
        </w:r>
      </w:ins>
    </w:p>
    <w:p w14:paraId="0648523A" w14:textId="77777777" w:rsidR="00110A1E" w:rsidRDefault="00110A1E" w:rsidP="00110A1E">
      <w:pPr>
        <w:pStyle w:val="B10"/>
        <w:rPr>
          <w:ins w:id="14109" w:author="1315" w:date="2024-04-15T12:32:00Z"/>
        </w:rPr>
      </w:pPr>
      <w:ins w:id="14110" w:author="1315" w:date="2024-04-15T12:32:00Z">
        <w:r>
          <w:t>5.</w:t>
        </w:r>
        <w:r>
          <w:tab/>
          <w:t>The UE shall transmit periodically MeasurementReport messages.</w:t>
        </w:r>
      </w:ins>
    </w:p>
    <w:p w14:paraId="1F8736DE" w14:textId="77777777" w:rsidR="00110A1E" w:rsidRDefault="00110A1E" w:rsidP="00110A1E">
      <w:pPr>
        <w:pStyle w:val="B10"/>
        <w:rPr>
          <w:ins w:id="14111" w:author="1315" w:date="2024-04-15T12:32:00Z"/>
        </w:rPr>
      </w:pPr>
      <w:ins w:id="14112" w:author="1315" w:date="2024-04-15T12:32:00Z">
        <w:r w:rsidRPr="00DC078C">
          <w:t>6.</w:t>
        </w:r>
        <w:r w:rsidRPr="00DC078C">
          <w:tab/>
          <w:t>After 10s wait from Step 3, the SS shall check the CSI-SINR reported values in the periodic MeasurementReport. The CSI-SINR value of Cell 3 reported by the UE is compared to the expected CSI-SINR. If the value is outside the limits (determined by Table 4.7.10.0.1.1-1, Table 4.7.10.0.1.1-2) or the UE fails to report the measurement value for Cell 3, the number of failed iterations is increased by one. Otherwise, the number of passed iterations is increased by one.</w:t>
        </w:r>
      </w:ins>
    </w:p>
    <w:p w14:paraId="2150942E" w14:textId="77777777" w:rsidR="00110A1E" w:rsidRDefault="00110A1E" w:rsidP="00110A1E">
      <w:pPr>
        <w:pStyle w:val="B10"/>
        <w:rPr>
          <w:ins w:id="14113" w:author="1315" w:date="2024-04-15T12:32:00Z"/>
        </w:rPr>
      </w:pPr>
      <w:ins w:id="14114" w:author="1315" w:date="2024-04-15T12:32:00Z">
        <w:r>
          <w:t>7.</w:t>
        </w:r>
        <w:r>
          <w:tab/>
          <w:t>The SS shall continue checking the MeasurementReport messages transmitted by the UE until the confidence level according to Table G.2.3-1 in Annex G is achieved.</w:t>
        </w:r>
      </w:ins>
    </w:p>
    <w:p w14:paraId="6BA94AD7" w14:textId="6847C7F0" w:rsidR="00110A1E" w:rsidRPr="00110A1E" w:rsidRDefault="00110A1E" w:rsidP="00110A1E">
      <w:pPr>
        <w:pStyle w:val="B10"/>
        <w:rPr>
          <w:ins w:id="14115" w:author="1315" w:date="2024-04-15T12:32:00Z"/>
        </w:rPr>
      </w:pPr>
      <w:ins w:id="14116" w:author="1315" w:date="2024-04-15T12:32:00Z">
        <w:r>
          <w:t>8.</w:t>
        </w:r>
        <w:r>
          <w:tab/>
          <w:t>Set the parameters according to each sub-test in Table 4.7.10.1.5-1 as appropriate and repeat steps 5-7.</w:t>
        </w:r>
      </w:ins>
    </w:p>
    <w:p w14:paraId="58A904F4" w14:textId="77777777" w:rsidR="00110A1E" w:rsidRPr="005B586A" w:rsidRDefault="00110A1E" w:rsidP="00110A1E">
      <w:pPr>
        <w:pStyle w:val="H6"/>
        <w:keepLines w:val="0"/>
        <w:ind w:left="1710" w:hanging="1715"/>
        <w:rPr>
          <w:ins w:id="14117" w:author="1315" w:date="2024-04-15T12:32:00Z"/>
          <w:sz w:val="22"/>
          <w:szCs w:val="22"/>
          <w:lang w:val="en-US" w:eastAsia="zh-CN"/>
        </w:rPr>
      </w:pPr>
      <w:ins w:id="14118" w:author="1315" w:date="2024-04-15T12:32:00Z">
        <w:r>
          <w:rPr>
            <w:sz w:val="22"/>
            <w:szCs w:val="22"/>
          </w:rPr>
          <w:t>4.7.10.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672FDF60" w14:textId="77777777" w:rsidR="00110A1E" w:rsidRDefault="00110A1E" w:rsidP="00110A1E">
      <w:pPr>
        <w:rPr>
          <w:ins w:id="14119" w:author="1315" w:date="2024-04-15T12:32:00Z"/>
        </w:rPr>
      </w:pPr>
      <w:ins w:id="14120" w:author="1315" w:date="2024-04-15T12:32:00Z">
        <w:r>
          <w:t>[TBD]</w:t>
        </w:r>
      </w:ins>
    </w:p>
    <w:p w14:paraId="329964CE" w14:textId="77777777" w:rsidR="00110A1E" w:rsidRDefault="00110A1E" w:rsidP="00110A1E">
      <w:pPr>
        <w:pStyle w:val="Heading5"/>
        <w:rPr>
          <w:ins w:id="14121" w:author="1315" w:date="2024-04-15T12:32:00Z"/>
          <w:lang w:eastAsia="zh-CN"/>
        </w:rPr>
      </w:pPr>
      <w:ins w:id="14122" w:author="1315" w:date="2024-04-15T12:32:00Z">
        <w:r>
          <w:rPr>
            <w:lang w:eastAsia="zh-CN"/>
          </w:rPr>
          <w:t>4.7.10.1.5</w:t>
        </w:r>
        <w:r>
          <w:rPr>
            <w:lang w:eastAsia="zh-CN"/>
          </w:rPr>
          <w:tab/>
          <w:t>Test Requirements</w:t>
        </w:r>
      </w:ins>
    </w:p>
    <w:p w14:paraId="41BD0123" w14:textId="77777777" w:rsidR="00110A1E" w:rsidRPr="00315A15" w:rsidRDefault="00110A1E" w:rsidP="00110A1E">
      <w:pPr>
        <w:rPr>
          <w:ins w:id="14123" w:author="1315" w:date="2024-04-15T12:32:00Z"/>
        </w:rPr>
      </w:pPr>
      <w:ins w:id="14124" w:author="1315" w:date="2024-04-15T12:32:00Z">
        <w:r w:rsidRPr="00105294">
          <w:t xml:space="preserve">The absolute accuracy of CSI-SINR intra-frequency measurement is tested by using the parameters in Table </w:t>
        </w:r>
        <w:r w:rsidRPr="005C376C">
          <w:t>4.7.10.1.5-1</w:t>
        </w:r>
        <w:r w:rsidRPr="00105294">
          <w:t>.</w:t>
        </w:r>
        <w:r>
          <w:t xml:space="preserve"> </w:t>
        </w:r>
        <w:r w:rsidRPr="00105294">
          <w:t xml:space="preserve">The CSI-SINR measurement accuracy shall fulfil the requirements </w:t>
        </w:r>
        <w:r w:rsidRPr="005C376C">
          <w:t>in Clause 4.7.</w:t>
        </w:r>
        <w:r>
          <w:t>10.0.1</w:t>
        </w:r>
        <w:r w:rsidRPr="00105294">
          <w:t>.</w:t>
        </w:r>
      </w:ins>
    </w:p>
    <w:p w14:paraId="0AE16E70" w14:textId="77777777" w:rsidR="00110A1E" w:rsidRPr="00105294" w:rsidRDefault="00110A1E" w:rsidP="00110A1E">
      <w:pPr>
        <w:pStyle w:val="TH"/>
        <w:rPr>
          <w:ins w:id="14125" w:author="1315" w:date="2024-04-15T12:32:00Z"/>
        </w:rPr>
      </w:pPr>
      <w:ins w:id="14126" w:author="1315" w:date="2024-04-15T12:32:00Z">
        <w:r w:rsidRPr="00105294">
          <w:t xml:space="preserve">Table </w:t>
        </w:r>
        <w:r w:rsidRPr="00D43B1B">
          <w:t>4.7.10.1.5</w:t>
        </w:r>
        <w:r>
          <w:t>-1</w:t>
        </w:r>
        <w:r w:rsidRPr="00105294">
          <w:t>: CSI-SINR Intra frequency test parameters</w:t>
        </w:r>
      </w:ins>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33"/>
        <w:gridCol w:w="1068"/>
        <w:gridCol w:w="20"/>
        <w:gridCol w:w="1712"/>
        <w:gridCol w:w="626"/>
        <w:gridCol w:w="1134"/>
        <w:gridCol w:w="1014"/>
        <w:gridCol w:w="35"/>
        <w:gridCol w:w="793"/>
        <w:gridCol w:w="142"/>
        <w:gridCol w:w="740"/>
      </w:tblGrid>
      <w:tr w:rsidR="00110A1E" w:rsidRPr="00105294" w14:paraId="18FB3D5C" w14:textId="77777777" w:rsidTr="005B5E5D">
        <w:trPr>
          <w:jc w:val="center"/>
          <w:ins w:id="14127" w:author="1315" w:date="2024-04-15T12:32:00Z"/>
        </w:trPr>
        <w:tc>
          <w:tcPr>
            <w:tcW w:w="3796" w:type="dxa"/>
            <w:gridSpan w:val="5"/>
            <w:tcBorders>
              <w:top w:val="single" w:sz="4" w:space="0" w:color="auto"/>
              <w:left w:val="single" w:sz="4" w:space="0" w:color="auto"/>
              <w:bottom w:val="nil"/>
              <w:right w:val="single" w:sz="4" w:space="0" w:color="auto"/>
            </w:tcBorders>
            <w:vAlign w:val="center"/>
            <w:hideMark/>
          </w:tcPr>
          <w:p w14:paraId="0556868C" w14:textId="77777777" w:rsidR="00110A1E" w:rsidRPr="00105294" w:rsidRDefault="00110A1E" w:rsidP="005B5E5D">
            <w:pPr>
              <w:pStyle w:val="TAH"/>
              <w:rPr>
                <w:ins w:id="14128" w:author="1315" w:date="2024-04-15T12:32:00Z"/>
              </w:rPr>
            </w:pPr>
            <w:ins w:id="14129" w:author="1315" w:date="2024-04-15T12:32:00Z">
              <w:r w:rsidRPr="00105294">
                <w:t>Parameter</w:t>
              </w:r>
            </w:ins>
          </w:p>
        </w:tc>
        <w:tc>
          <w:tcPr>
            <w:tcW w:w="626" w:type="dxa"/>
            <w:tcBorders>
              <w:top w:val="single" w:sz="4" w:space="0" w:color="auto"/>
              <w:left w:val="single" w:sz="4" w:space="0" w:color="auto"/>
              <w:bottom w:val="nil"/>
              <w:right w:val="single" w:sz="4" w:space="0" w:color="auto"/>
            </w:tcBorders>
            <w:vAlign w:val="center"/>
            <w:hideMark/>
          </w:tcPr>
          <w:p w14:paraId="637463C0" w14:textId="77777777" w:rsidR="00110A1E" w:rsidRPr="00105294" w:rsidRDefault="00110A1E" w:rsidP="005B5E5D">
            <w:pPr>
              <w:pStyle w:val="TAH"/>
              <w:rPr>
                <w:ins w:id="14130" w:author="1315" w:date="2024-04-15T12:32:00Z"/>
              </w:rPr>
            </w:pPr>
            <w:ins w:id="14131" w:author="1315" w:date="2024-04-15T12:32:00Z">
              <w:r w:rsidRPr="00105294">
                <w:t>Unit</w:t>
              </w:r>
            </w:ins>
          </w:p>
        </w:tc>
        <w:tc>
          <w:tcPr>
            <w:tcW w:w="2148" w:type="dxa"/>
            <w:gridSpan w:val="2"/>
            <w:tcBorders>
              <w:top w:val="single" w:sz="4" w:space="0" w:color="auto"/>
              <w:left w:val="single" w:sz="4" w:space="0" w:color="auto"/>
              <w:bottom w:val="single" w:sz="4" w:space="0" w:color="auto"/>
              <w:right w:val="single" w:sz="4" w:space="0" w:color="auto"/>
            </w:tcBorders>
            <w:vAlign w:val="center"/>
            <w:hideMark/>
          </w:tcPr>
          <w:p w14:paraId="0323B41D" w14:textId="77777777" w:rsidR="00110A1E" w:rsidRPr="00105294" w:rsidRDefault="00110A1E" w:rsidP="005B5E5D">
            <w:pPr>
              <w:pStyle w:val="TAH"/>
              <w:rPr>
                <w:ins w:id="14132" w:author="1315" w:date="2024-04-15T12:32:00Z"/>
              </w:rPr>
            </w:pPr>
            <w:ins w:id="14133" w:author="1315" w:date="2024-04-15T12:32:00Z">
              <w:r w:rsidRPr="00105294">
                <w:t>Test 1</w:t>
              </w:r>
            </w:ins>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0BC17D94" w14:textId="77777777" w:rsidR="00110A1E" w:rsidRPr="00105294" w:rsidRDefault="00110A1E" w:rsidP="005B5E5D">
            <w:pPr>
              <w:pStyle w:val="TAH"/>
              <w:rPr>
                <w:ins w:id="14134" w:author="1315" w:date="2024-04-15T12:32:00Z"/>
              </w:rPr>
            </w:pPr>
            <w:ins w:id="14135" w:author="1315" w:date="2024-04-15T12:32:00Z">
              <w:r w:rsidRPr="00105294">
                <w:t>Test 2</w:t>
              </w:r>
            </w:ins>
          </w:p>
        </w:tc>
      </w:tr>
      <w:tr w:rsidR="00110A1E" w:rsidRPr="00105294" w14:paraId="11B86ABD" w14:textId="77777777" w:rsidTr="005B5E5D">
        <w:trPr>
          <w:jc w:val="center"/>
          <w:ins w:id="14136" w:author="1315" w:date="2024-04-15T12:32:00Z"/>
        </w:trPr>
        <w:tc>
          <w:tcPr>
            <w:tcW w:w="3796" w:type="dxa"/>
            <w:gridSpan w:val="5"/>
            <w:tcBorders>
              <w:top w:val="nil"/>
              <w:left w:val="single" w:sz="4" w:space="0" w:color="auto"/>
              <w:bottom w:val="single" w:sz="4" w:space="0" w:color="auto"/>
              <w:right w:val="single" w:sz="4" w:space="0" w:color="auto"/>
            </w:tcBorders>
            <w:vAlign w:val="center"/>
            <w:hideMark/>
          </w:tcPr>
          <w:p w14:paraId="796DAB6E" w14:textId="77777777" w:rsidR="00110A1E" w:rsidRPr="00105294" w:rsidRDefault="00110A1E" w:rsidP="005B5E5D">
            <w:pPr>
              <w:pStyle w:val="TAH"/>
              <w:rPr>
                <w:ins w:id="14137" w:author="1315" w:date="2024-04-15T12:32:00Z"/>
              </w:rPr>
            </w:pPr>
          </w:p>
        </w:tc>
        <w:tc>
          <w:tcPr>
            <w:tcW w:w="626" w:type="dxa"/>
            <w:tcBorders>
              <w:top w:val="nil"/>
              <w:left w:val="single" w:sz="4" w:space="0" w:color="auto"/>
              <w:bottom w:val="single" w:sz="4" w:space="0" w:color="auto"/>
              <w:right w:val="single" w:sz="4" w:space="0" w:color="auto"/>
            </w:tcBorders>
            <w:vAlign w:val="center"/>
            <w:hideMark/>
          </w:tcPr>
          <w:p w14:paraId="7F5694AE" w14:textId="77777777" w:rsidR="00110A1E" w:rsidRPr="00105294" w:rsidRDefault="00110A1E" w:rsidP="005B5E5D">
            <w:pPr>
              <w:pStyle w:val="TAH"/>
              <w:rPr>
                <w:ins w:id="14138" w:author="1315" w:date="2024-04-15T12:32:00Z"/>
                <w:rFonts w:ascii="CG Times (WN)" w:hAnsi="CG Times (W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792C73B" w14:textId="77777777" w:rsidR="00110A1E" w:rsidRPr="00105294" w:rsidRDefault="00110A1E" w:rsidP="005B5E5D">
            <w:pPr>
              <w:pStyle w:val="TAH"/>
              <w:rPr>
                <w:ins w:id="14139" w:author="1315" w:date="2024-04-15T12:32:00Z"/>
              </w:rPr>
            </w:pPr>
            <w:ins w:id="14140" w:author="1315" w:date="2024-04-15T12:32:00Z">
              <w:r w:rsidRPr="00105294">
                <w:t>Cell 2</w:t>
              </w:r>
            </w:ins>
          </w:p>
        </w:tc>
        <w:tc>
          <w:tcPr>
            <w:tcW w:w="1014" w:type="dxa"/>
            <w:tcBorders>
              <w:top w:val="single" w:sz="4" w:space="0" w:color="auto"/>
              <w:left w:val="single" w:sz="4" w:space="0" w:color="auto"/>
              <w:bottom w:val="single" w:sz="4" w:space="0" w:color="auto"/>
              <w:right w:val="single" w:sz="4" w:space="0" w:color="auto"/>
            </w:tcBorders>
            <w:vAlign w:val="center"/>
            <w:hideMark/>
          </w:tcPr>
          <w:p w14:paraId="14F1EB31" w14:textId="77777777" w:rsidR="00110A1E" w:rsidRPr="00105294" w:rsidRDefault="00110A1E" w:rsidP="005B5E5D">
            <w:pPr>
              <w:pStyle w:val="TAH"/>
              <w:rPr>
                <w:ins w:id="14141" w:author="1315" w:date="2024-04-15T12:32:00Z"/>
              </w:rPr>
            </w:pPr>
            <w:ins w:id="14142" w:author="1315" w:date="2024-04-15T12:32:00Z">
              <w:r w:rsidRPr="00105294">
                <w:t>Cell 3</w:t>
              </w:r>
            </w:ins>
          </w:p>
        </w:tc>
        <w:tc>
          <w:tcPr>
            <w:tcW w:w="970" w:type="dxa"/>
            <w:gridSpan w:val="3"/>
            <w:tcBorders>
              <w:top w:val="single" w:sz="4" w:space="0" w:color="auto"/>
              <w:left w:val="single" w:sz="4" w:space="0" w:color="auto"/>
              <w:bottom w:val="single" w:sz="4" w:space="0" w:color="auto"/>
              <w:right w:val="single" w:sz="4" w:space="0" w:color="auto"/>
            </w:tcBorders>
            <w:vAlign w:val="center"/>
            <w:hideMark/>
          </w:tcPr>
          <w:p w14:paraId="1FD87897" w14:textId="77777777" w:rsidR="00110A1E" w:rsidRPr="00105294" w:rsidRDefault="00110A1E" w:rsidP="005B5E5D">
            <w:pPr>
              <w:pStyle w:val="TAH"/>
              <w:rPr>
                <w:ins w:id="14143" w:author="1315" w:date="2024-04-15T12:32:00Z"/>
              </w:rPr>
            </w:pPr>
            <w:ins w:id="14144" w:author="1315" w:date="2024-04-15T12:32:00Z">
              <w:r w:rsidRPr="00105294">
                <w:t>Cell 2</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4E96FEC3" w14:textId="77777777" w:rsidR="00110A1E" w:rsidRPr="00105294" w:rsidRDefault="00110A1E" w:rsidP="005B5E5D">
            <w:pPr>
              <w:pStyle w:val="TAH"/>
              <w:rPr>
                <w:ins w:id="14145" w:author="1315" w:date="2024-04-15T12:32:00Z"/>
              </w:rPr>
            </w:pPr>
            <w:ins w:id="14146" w:author="1315" w:date="2024-04-15T12:32:00Z">
              <w:r w:rsidRPr="00105294">
                <w:t>Cell 3</w:t>
              </w:r>
            </w:ins>
          </w:p>
        </w:tc>
      </w:tr>
      <w:tr w:rsidR="00110A1E" w:rsidRPr="00105294" w14:paraId="1F3BA654" w14:textId="77777777" w:rsidTr="005B5E5D">
        <w:trPr>
          <w:jc w:val="center"/>
          <w:ins w:id="14147"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6AE39DB7" w14:textId="77777777" w:rsidR="00110A1E" w:rsidRPr="00105294" w:rsidRDefault="00110A1E" w:rsidP="005B5E5D">
            <w:pPr>
              <w:pStyle w:val="TAL"/>
              <w:rPr>
                <w:ins w:id="14148" w:author="1315" w:date="2024-04-15T12:32:00Z"/>
                <w:lang w:val="it-IT"/>
              </w:rPr>
            </w:pPr>
            <w:ins w:id="14149" w:author="1315" w:date="2024-04-15T12:32:00Z">
              <w:r w:rsidRPr="00105294">
                <w:rPr>
                  <w:lang w:val="it-IT"/>
                </w:rPr>
                <w:t>SSB ARFCN</w:t>
              </w:r>
            </w:ins>
          </w:p>
        </w:tc>
        <w:tc>
          <w:tcPr>
            <w:tcW w:w="626" w:type="dxa"/>
            <w:tcBorders>
              <w:top w:val="single" w:sz="4" w:space="0" w:color="auto"/>
              <w:left w:val="single" w:sz="4" w:space="0" w:color="auto"/>
              <w:bottom w:val="single" w:sz="4" w:space="0" w:color="auto"/>
              <w:right w:val="single" w:sz="4" w:space="0" w:color="auto"/>
            </w:tcBorders>
          </w:tcPr>
          <w:p w14:paraId="39265324" w14:textId="77777777" w:rsidR="00110A1E" w:rsidRPr="00105294" w:rsidRDefault="00110A1E" w:rsidP="005B5E5D">
            <w:pPr>
              <w:pStyle w:val="TAC"/>
              <w:rPr>
                <w:ins w:id="14150" w:author="1315" w:date="2024-04-15T12:32:00Z"/>
                <w:lang w:val="it-IT"/>
              </w:rPr>
            </w:pPr>
          </w:p>
        </w:tc>
        <w:tc>
          <w:tcPr>
            <w:tcW w:w="2148" w:type="dxa"/>
            <w:gridSpan w:val="2"/>
            <w:tcBorders>
              <w:top w:val="single" w:sz="4" w:space="0" w:color="auto"/>
              <w:left w:val="single" w:sz="4" w:space="0" w:color="auto"/>
              <w:bottom w:val="single" w:sz="4" w:space="0" w:color="auto"/>
              <w:right w:val="single" w:sz="4" w:space="0" w:color="auto"/>
            </w:tcBorders>
            <w:hideMark/>
          </w:tcPr>
          <w:p w14:paraId="0E506805" w14:textId="77777777" w:rsidR="00110A1E" w:rsidRPr="00105294" w:rsidRDefault="00110A1E" w:rsidP="005B5E5D">
            <w:pPr>
              <w:pStyle w:val="TAC"/>
              <w:rPr>
                <w:ins w:id="14151" w:author="1315" w:date="2024-04-15T12:32:00Z"/>
              </w:rPr>
            </w:pPr>
            <w:ins w:id="14152" w:author="1315" w:date="2024-04-15T12:32:00Z">
              <w:r w:rsidRPr="00105294">
                <w:t>freq1</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3DB3366C" w14:textId="77777777" w:rsidR="00110A1E" w:rsidRPr="00105294" w:rsidRDefault="00110A1E" w:rsidP="005B5E5D">
            <w:pPr>
              <w:pStyle w:val="TAC"/>
              <w:rPr>
                <w:ins w:id="14153" w:author="1315" w:date="2024-04-15T12:32:00Z"/>
              </w:rPr>
            </w:pPr>
            <w:ins w:id="14154" w:author="1315" w:date="2024-04-15T12:32:00Z">
              <w:r w:rsidRPr="00105294">
                <w:t>freq1</w:t>
              </w:r>
            </w:ins>
          </w:p>
        </w:tc>
      </w:tr>
      <w:tr w:rsidR="00110A1E" w:rsidRPr="00105294" w14:paraId="2432F888" w14:textId="77777777" w:rsidTr="005B5E5D">
        <w:trPr>
          <w:jc w:val="center"/>
          <w:ins w:id="14155" w:author="1315" w:date="2024-04-15T12:32:00Z"/>
        </w:trPr>
        <w:tc>
          <w:tcPr>
            <w:tcW w:w="2084" w:type="dxa"/>
            <w:gridSpan w:val="4"/>
            <w:tcBorders>
              <w:top w:val="single" w:sz="4" w:space="0" w:color="auto"/>
              <w:left w:val="single" w:sz="4" w:space="0" w:color="auto"/>
              <w:bottom w:val="nil"/>
              <w:right w:val="single" w:sz="4" w:space="0" w:color="auto"/>
            </w:tcBorders>
            <w:hideMark/>
          </w:tcPr>
          <w:p w14:paraId="4E6896DE" w14:textId="77777777" w:rsidR="00110A1E" w:rsidRPr="00105294" w:rsidRDefault="00110A1E" w:rsidP="005B5E5D">
            <w:pPr>
              <w:pStyle w:val="TAL"/>
              <w:rPr>
                <w:ins w:id="14156" w:author="1315" w:date="2024-04-15T12:32:00Z"/>
              </w:rPr>
            </w:pPr>
            <w:ins w:id="14157" w:author="1315" w:date="2024-04-15T12:32:00Z">
              <w:r w:rsidRPr="00105294">
                <w:t>Duplex mode</w:t>
              </w:r>
            </w:ins>
          </w:p>
        </w:tc>
        <w:tc>
          <w:tcPr>
            <w:tcW w:w="1712" w:type="dxa"/>
            <w:tcBorders>
              <w:top w:val="single" w:sz="4" w:space="0" w:color="auto"/>
              <w:left w:val="single" w:sz="4" w:space="0" w:color="auto"/>
              <w:bottom w:val="single" w:sz="4" w:space="0" w:color="auto"/>
              <w:right w:val="single" w:sz="4" w:space="0" w:color="auto"/>
            </w:tcBorders>
            <w:hideMark/>
          </w:tcPr>
          <w:p w14:paraId="1D709EE3" w14:textId="77777777" w:rsidR="00110A1E" w:rsidRPr="00105294" w:rsidRDefault="00110A1E" w:rsidP="005B5E5D">
            <w:pPr>
              <w:pStyle w:val="TAL"/>
              <w:rPr>
                <w:ins w:id="14158" w:author="1315" w:date="2024-04-15T12:32:00Z"/>
              </w:rPr>
            </w:pPr>
            <w:ins w:id="14159" w:author="1315" w:date="2024-04-15T12:32:00Z">
              <w:r w:rsidRPr="00105294">
                <w:t>Config 1,4</w:t>
              </w:r>
            </w:ins>
          </w:p>
        </w:tc>
        <w:tc>
          <w:tcPr>
            <w:tcW w:w="626" w:type="dxa"/>
            <w:tcBorders>
              <w:top w:val="single" w:sz="4" w:space="0" w:color="auto"/>
              <w:left w:val="single" w:sz="4" w:space="0" w:color="auto"/>
              <w:bottom w:val="nil"/>
              <w:right w:val="single" w:sz="4" w:space="0" w:color="auto"/>
            </w:tcBorders>
          </w:tcPr>
          <w:p w14:paraId="048C34F3" w14:textId="77777777" w:rsidR="00110A1E" w:rsidRPr="00105294" w:rsidRDefault="00110A1E" w:rsidP="005B5E5D">
            <w:pPr>
              <w:pStyle w:val="TAC"/>
              <w:rPr>
                <w:ins w:id="14160"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1D7F086" w14:textId="77777777" w:rsidR="00110A1E" w:rsidRPr="00105294" w:rsidRDefault="00110A1E" w:rsidP="005B5E5D">
            <w:pPr>
              <w:pStyle w:val="TAC"/>
              <w:rPr>
                <w:ins w:id="14161" w:author="1315" w:date="2024-04-15T12:32:00Z"/>
              </w:rPr>
            </w:pPr>
            <w:ins w:id="14162" w:author="1315" w:date="2024-04-15T12:32:00Z">
              <w:r w:rsidRPr="00105294">
                <w:t>FDD</w:t>
              </w:r>
            </w:ins>
          </w:p>
        </w:tc>
      </w:tr>
      <w:tr w:rsidR="00110A1E" w:rsidRPr="00105294" w14:paraId="0BFB4071" w14:textId="77777777" w:rsidTr="005B5E5D">
        <w:trPr>
          <w:jc w:val="center"/>
          <w:ins w:id="14163" w:author="1315" w:date="2024-04-15T12:32:00Z"/>
        </w:trPr>
        <w:tc>
          <w:tcPr>
            <w:tcW w:w="2084" w:type="dxa"/>
            <w:gridSpan w:val="4"/>
            <w:tcBorders>
              <w:top w:val="nil"/>
              <w:left w:val="single" w:sz="4" w:space="0" w:color="auto"/>
              <w:bottom w:val="single" w:sz="4" w:space="0" w:color="auto"/>
              <w:right w:val="single" w:sz="4" w:space="0" w:color="auto"/>
            </w:tcBorders>
            <w:hideMark/>
          </w:tcPr>
          <w:p w14:paraId="5275478E" w14:textId="77777777" w:rsidR="00110A1E" w:rsidRPr="00105294" w:rsidRDefault="00110A1E" w:rsidP="005B5E5D">
            <w:pPr>
              <w:pStyle w:val="TAL"/>
              <w:rPr>
                <w:ins w:id="14164"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7846FDBB" w14:textId="77777777" w:rsidR="00110A1E" w:rsidRPr="00105294" w:rsidRDefault="00110A1E" w:rsidP="005B5E5D">
            <w:pPr>
              <w:pStyle w:val="TAL"/>
              <w:rPr>
                <w:ins w:id="14165" w:author="1315" w:date="2024-04-15T12:32:00Z"/>
              </w:rPr>
            </w:pPr>
            <w:ins w:id="14166" w:author="1315" w:date="2024-04-15T12:32:00Z">
              <w:r w:rsidRPr="00105294">
                <w:t>Config 2,3,5,6</w:t>
              </w:r>
            </w:ins>
          </w:p>
        </w:tc>
        <w:tc>
          <w:tcPr>
            <w:tcW w:w="626" w:type="dxa"/>
            <w:tcBorders>
              <w:top w:val="nil"/>
              <w:left w:val="single" w:sz="4" w:space="0" w:color="auto"/>
              <w:bottom w:val="single" w:sz="4" w:space="0" w:color="auto"/>
              <w:right w:val="single" w:sz="4" w:space="0" w:color="auto"/>
            </w:tcBorders>
            <w:hideMark/>
          </w:tcPr>
          <w:p w14:paraId="5680E565" w14:textId="77777777" w:rsidR="00110A1E" w:rsidRPr="00105294" w:rsidRDefault="00110A1E" w:rsidP="005B5E5D">
            <w:pPr>
              <w:pStyle w:val="TAC"/>
              <w:rPr>
                <w:ins w:id="14167"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9ED3447" w14:textId="77777777" w:rsidR="00110A1E" w:rsidRPr="00105294" w:rsidRDefault="00110A1E" w:rsidP="005B5E5D">
            <w:pPr>
              <w:pStyle w:val="TAC"/>
              <w:rPr>
                <w:ins w:id="14168" w:author="1315" w:date="2024-04-15T12:32:00Z"/>
              </w:rPr>
            </w:pPr>
            <w:ins w:id="14169" w:author="1315" w:date="2024-04-15T12:32:00Z">
              <w:r w:rsidRPr="00105294">
                <w:t>TDD</w:t>
              </w:r>
            </w:ins>
          </w:p>
        </w:tc>
      </w:tr>
      <w:tr w:rsidR="00110A1E" w:rsidRPr="00105294" w14:paraId="45EE9F6E" w14:textId="77777777" w:rsidTr="005B5E5D">
        <w:trPr>
          <w:jc w:val="center"/>
          <w:ins w:id="14170" w:author="1315" w:date="2024-04-15T12:32:00Z"/>
        </w:trPr>
        <w:tc>
          <w:tcPr>
            <w:tcW w:w="2084" w:type="dxa"/>
            <w:gridSpan w:val="4"/>
            <w:tcBorders>
              <w:top w:val="single" w:sz="4" w:space="0" w:color="auto"/>
              <w:left w:val="single" w:sz="4" w:space="0" w:color="auto"/>
              <w:bottom w:val="nil"/>
              <w:right w:val="single" w:sz="4" w:space="0" w:color="auto"/>
            </w:tcBorders>
            <w:hideMark/>
          </w:tcPr>
          <w:p w14:paraId="40E3EED1" w14:textId="77777777" w:rsidR="00110A1E" w:rsidRPr="00105294" w:rsidRDefault="00110A1E" w:rsidP="005B5E5D">
            <w:pPr>
              <w:pStyle w:val="TAL"/>
              <w:rPr>
                <w:ins w:id="14171" w:author="1315" w:date="2024-04-15T12:32:00Z"/>
              </w:rPr>
            </w:pPr>
            <w:ins w:id="14172" w:author="1315" w:date="2024-04-15T12:32:00Z">
              <w:r w:rsidRPr="00105294">
                <w:t>TDD configuration</w:t>
              </w:r>
            </w:ins>
          </w:p>
        </w:tc>
        <w:tc>
          <w:tcPr>
            <w:tcW w:w="1712" w:type="dxa"/>
            <w:tcBorders>
              <w:top w:val="single" w:sz="4" w:space="0" w:color="auto"/>
              <w:left w:val="single" w:sz="4" w:space="0" w:color="auto"/>
              <w:bottom w:val="single" w:sz="4" w:space="0" w:color="auto"/>
              <w:right w:val="single" w:sz="4" w:space="0" w:color="auto"/>
            </w:tcBorders>
            <w:hideMark/>
          </w:tcPr>
          <w:p w14:paraId="034D9182" w14:textId="77777777" w:rsidR="00110A1E" w:rsidRPr="00105294" w:rsidRDefault="00110A1E" w:rsidP="005B5E5D">
            <w:pPr>
              <w:pStyle w:val="TAL"/>
              <w:rPr>
                <w:ins w:id="14173" w:author="1315" w:date="2024-04-15T12:32:00Z"/>
              </w:rPr>
            </w:pPr>
            <w:ins w:id="14174" w:author="1315" w:date="2024-04-15T12:32:00Z">
              <w:r w:rsidRPr="00105294">
                <w:t>Config</w:t>
              </w:r>
              <w:r w:rsidRPr="00105294">
                <w:rPr>
                  <w:rFonts w:eastAsia="Malgun Gothic"/>
                  <w:szCs w:val="18"/>
                </w:rPr>
                <w:t xml:space="preserve"> 1,4</w:t>
              </w:r>
            </w:ins>
          </w:p>
        </w:tc>
        <w:tc>
          <w:tcPr>
            <w:tcW w:w="626" w:type="dxa"/>
            <w:tcBorders>
              <w:top w:val="single" w:sz="4" w:space="0" w:color="auto"/>
              <w:left w:val="single" w:sz="4" w:space="0" w:color="auto"/>
              <w:bottom w:val="nil"/>
              <w:right w:val="single" w:sz="4" w:space="0" w:color="auto"/>
            </w:tcBorders>
          </w:tcPr>
          <w:p w14:paraId="51D3E9F0" w14:textId="77777777" w:rsidR="00110A1E" w:rsidRPr="00105294" w:rsidRDefault="00110A1E" w:rsidP="005B5E5D">
            <w:pPr>
              <w:pStyle w:val="TAC"/>
              <w:rPr>
                <w:ins w:id="14175"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9C2817E" w14:textId="77777777" w:rsidR="00110A1E" w:rsidRPr="00105294" w:rsidRDefault="00110A1E" w:rsidP="005B5E5D">
            <w:pPr>
              <w:pStyle w:val="TAC"/>
              <w:rPr>
                <w:ins w:id="14176" w:author="1315" w:date="2024-04-15T12:32:00Z"/>
              </w:rPr>
            </w:pPr>
            <w:ins w:id="14177" w:author="1315" w:date="2024-04-15T12:32:00Z">
              <w:r w:rsidRPr="00105294">
                <w:t>Not Applicable</w:t>
              </w:r>
            </w:ins>
          </w:p>
        </w:tc>
      </w:tr>
      <w:tr w:rsidR="00110A1E" w:rsidRPr="00105294" w14:paraId="276252FD" w14:textId="77777777" w:rsidTr="005B5E5D">
        <w:trPr>
          <w:jc w:val="center"/>
          <w:ins w:id="14178" w:author="1315" w:date="2024-04-15T12:32:00Z"/>
        </w:trPr>
        <w:tc>
          <w:tcPr>
            <w:tcW w:w="2084" w:type="dxa"/>
            <w:gridSpan w:val="4"/>
            <w:tcBorders>
              <w:top w:val="nil"/>
              <w:left w:val="single" w:sz="4" w:space="0" w:color="auto"/>
              <w:bottom w:val="nil"/>
              <w:right w:val="single" w:sz="4" w:space="0" w:color="auto"/>
            </w:tcBorders>
            <w:hideMark/>
          </w:tcPr>
          <w:p w14:paraId="6E6724F0" w14:textId="77777777" w:rsidR="00110A1E" w:rsidRPr="00105294" w:rsidRDefault="00110A1E" w:rsidP="005B5E5D">
            <w:pPr>
              <w:pStyle w:val="TAL"/>
              <w:rPr>
                <w:ins w:id="14179"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0600ED33" w14:textId="77777777" w:rsidR="00110A1E" w:rsidRPr="00105294" w:rsidRDefault="00110A1E" w:rsidP="005B5E5D">
            <w:pPr>
              <w:pStyle w:val="TAL"/>
              <w:rPr>
                <w:ins w:id="14180" w:author="1315" w:date="2024-04-15T12:32:00Z"/>
                <w:rFonts w:eastAsia="PMingLiU"/>
              </w:rPr>
            </w:pPr>
            <w:ins w:id="14181" w:author="1315" w:date="2024-04-15T12:32:00Z">
              <w:r w:rsidRPr="00105294">
                <w:t>Config</w:t>
              </w:r>
              <w:r w:rsidRPr="00105294">
                <w:rPr>
                  <w:rFonts w:eastAsia="Malgun Gothic"/>
                  <w:szCs w:val="18"/>
                </w:rPr>
                <w:t xml:space="preserve"> 2,5</w:t>
              </w:r>
            </w:ins>
          </w:p>
        </w:tc>
        <w:tc>
          <w:tcPr>
            <w:tcW w:w="626" w:type="dxa"/>
            <w:tcBorders>
              <w:top w:val="nil"/>
              <w:left w:val="single" w:sz="4" w:space="0" w:color="auto"/>
              <w:bottom w:val="nil"/>
              <w:right w:val="single" w:sz="4" w:space="0" w:color="auto"/>
            </w:tcBorders>
            <w:hideMark/>
          </w:tcPr>
          <w:p w14:paraId="6C98611E" w14:textId="77777777" w:rsidR="00110A1E" w:rsidRPr="00105294" w:rsidRDefault="00110A1E" w:rsidP="005B5E5D">
            <w:pPr>
              <w:pStyle w:val="TAC"/>
              <w:rPr>
                <w:ins w:id="14182" w:author="1315" w:date="2024-04-15T12:32:00Z"/>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CD2A074" w14:textId="77777777" w:rsidR="00110A1E" w:rsidRPr="00105294" w:rsidRDefault="00110A1E" w:rsidP="005B5E5D">
            <w:pPr>
              <w:pStyle w:val="TAC"/>
              <w:rPr>
                <w:ins w:id="14183" w:author="1315" w:date="2024-04-15T12:32:00Z"/>
              </w:rPr>
            </w:pPr>
            <w:ins w:id="14184" w:author="1315" w:date="2024-04-15T12:32:00Z">
              <w:r w:rsidRPr="00105294">
                <w:t>TDDConf.1.1</w:t>
              </w:r>
            </w:ins>
          </w:p>
        </w:tc>
      </w:tr>
      <w:tr w:rsidR="00110A1E" w:rsidRPr="00105294" w14:paraId="62148C0C" w14:textId="77777777" w:rsidTr="005B5E5D">
        <w:trPr>
          <w:jc w:val="center"/>
          <w:ins w:id="14185" w:author="1315" w:date="2024-04-15T12:32:00Z"/>
        </w:trPr>
        <w:tc>
          <w:tcPr>
            <w:tcW w:w="2084" w:type="dxa"/>
            <w:gridSpan w:val="4"/>
            <w:tcBorders>
              <w:top w:val="nil"/>
              <w:left w:val="single" w:sz="4" w:space="0" w:color="auto"/>
              <w:bottom w:val="single" w:sz="4" w:space="0" w:color="auto"/>
              <w:right w:val="single" w:sz="4" w:space="0" w:color="auto"/>
            </w:tcBorders>
            <w:hideMark/>
          </w:tcPr>
          <w:p w14:paraId="02168D61" w14:textId="77777777" w:rsidR="00110A1E" w:rsidRPr="00105294" w:rsidRDefault="00110A1E" w:rsidP="005B5E5D">
            <w:pPr>
              <w:pStyle w:val="TAL"/>
              <w:rPr>
                <w:ins w:id="14186"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363A7112" w14:textId="77777777" w:rsidR="00110A1E" w:rsidRPr="00105294" w:rsidRDefault="00110A1E" w:rsidP="005B5E5D">
            <w:pPr>
              <w:pStyle w:val="TAL"/>
              <w:rPr>
                <w:ins w:id="14187" w:author="1315" w:date="2024-04-15T12:32:00Z"/>
                <w:rFonts w:eastAsia="PMingLiU"/>
              </w:rPr>
            </w:pPr>
            <w:ins w:id="14188" w:author="1315" w:date="2024-04-15T12:32:00Z">
              <w:r w:rsidRPr="00105294">
                <w:t>Config</w:t>
              </w:r>
              <w:r w:rsidRPr="00105294">
                <w:rPr>
                  <w:rFonts w:eastAsia="Malgun Gothic"/>
                  <w:szCs w:val="18"/>
                </w:rPr>
                <w:t xml:space="preserve"> 3,6</w:t>
              </w:r>
            </w:ins>
          </w:p>
        </w:tc>
        <w:tc>
          <w:tcPr>
            <w:tcW w:w="626" w:type="dxa"/>
            <w:tcBorders>
              <w:top w:val="nil"/>
              <w:left w:val="single" w:sz="4" w:space="0" w:color="auto"/>
              <w:bottom w:val="single" w:sz="4" w:space="0" w:color="auto"/>
              <w:right w:val="single" w:sz="4" w:space="0" w:color="auto"/>
            </w:tcBorders>
            <w:hideMark/>
          </w:tcPr>
          <w:p w14:paraId="7B10872B" w14:textId="77777777" w:rsidR="00110A1E" w:rsidRPr="00105294" w:rsidRDefault="00110A1E" w:rsidP="005B5E5D">
            <w:pPr>
              <w:pStyle w:val="TAC"/>
              <w:rPr>
                <w:ins w:id="14189" w:author="1315" w:date="2024-04-15T12:32:00Z"/>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41E8657" w14:textId="77777777" w:rsidR="00110A1E" w:rsidRPr="00105294" w:rsidRDefault="00110A1E" w:rsidP="005B5E5D">
            <w:pPr>
              <w:pStyle w:val="TAC"/>
              <w:rPr>
                <w:ins w:id="14190" w:author="1315" w:date="2024-04-15T12:32:00Z"/>
              </w:rPr>
            </w:pPr>
            <w:ins w:id="14191" w:author="1315" w:date="2024-04-15T12:32:00Z">
              <w:r w:rsidRPr="00105294">
                <w:t>TDDConf.2.1</w:t>
              </w:r>
            </w:ins>
          </w:p>
        </w:tc>
      </w:tr>
      <w:tr w:rsidR="00110A1E" w:rsidRPr="00105294" w14:paraId="33A75834" w14:textId="77777777" w:rsidTr="005B5E5D">
        <w:trPr>
          <w:jc w:val="center"/>
          <w:ins w:id="14192"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494D9D66" w14:textId="77777777" w:rsidR="00110A1E" w:rsidRPr="00105294" w:rsidRDefault="00110A1E" w:rsidP="005B5E5D">
            <w:pPr>
              <w:pStyle w:val="TAL"/>
              <w:rPr>
                <w:ins w:id="14193" w:author="1315" w:date="2024-04-15T12:32:00Z"/>
                <w:rFonts w:eastAsia="PMingLiU"/>
              </w:rPr>
            </w:pPr>
            <w:ins w:id="14194" w:author="1315" w:date="2024-04-15T12:32:00Z">
              <w:r w:rsidRPr="00105294">
                <w:t>Downlink initial BWP configuration</w:t>
              </w:r>
            </w:ins>
          </w:p>
        </w:tc>
        <w:tc>
          <w:tcPr>
            <w:tcW w:w="626" w:type="dxa"/>
            <w:tcBorders>
              <w:top w:val="single" w:sz="4" w:space="0" w:color="auto"/>
              <w:left w:val="single" w:sz="4" w:space="0" w:color="auto"/>
              <w:bottom w:val="single" w:sz="4" w:space="0" w:color="auto"/>
              <w:right w:val="single" w:sz="4" w:space="0" w:color="auto"/>
            </w:tcBorders>
          </w:tcPr>
          <w:p w14:paraId="419C2141" w14:textId="77777777" w:rsidR="00110A1E" w:rsidRPr="00105294" w:rsidRDefault="00110A1E" w:rsidP="005B5E5D">
            <w:pPr>
              <w:pStyle w:val="TAC"/>
              <w:rPr>
                <w:ins w:id="14195"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DB4943B" w14:textId="77777777" w:rsidR="00110A1E" w:rsidRPr="00105294" w:rsidRDefault="00110A1E" w:rsidP="005B5E5D">
            <w:pPr>
              <w:pStyle w:val="TAC"/>
              <w:rPr>
                <w:ins w:id="14196" w:author="1315" w:date="2024-04-15T12:32:00Z"/>
              </w:rPr>
            </w:pPr>
            <w:ins w:id="14197" w:author="1315" w:date="2024-04-15T12:32:00Z">
              <w:r w:rsidRPr="00105294">
                <w:t>DLBWP.0.1</w:t>
              </w:r>
            </w:ins>
          </w:p>
        </w:tc>
      </w:tr>
      <w:tr w:rsidR="00110A1E" w:rsidRPr="00105294" w14:paraId="7C33CBAC" w14:textId="77777777" w:rsidTr="005B5E5D">
        <w:trPr>
          <w:jc w:val="center"/>
          <w:ins w:id="14198"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35EF8248" w14:textId="77777777" w:rsidR="00110A1E" w:rsidRPr="00105294" w:rsidRDefault="00110A1E" w:rsidP="005B5E5D">
            <w:pPr>
              <w:pStyle w:val="TAL"/>
              <w:rPr>
                <w:ins w:id="14199" w:author="1315" w:date="2024-04-15T12:32:00Z"/>
              </w:rPr>
            </w:pPr>
            <w:ins w:id="14200" w:author="1315" w:date="2024-04-15T12:32:00Z">
              <w:r w:rsidRPr="00105294">
                <w:t>Downlink dedicated BWP configuration</w:t>
              </w:r>
            </w:ins>
          </w:p>
        </w:tc>
        <w:tc>
          <w:tcPr>
            <w:tcW w:w="626" w:type="dxa"/>
            <w:tcBorders>
              <w:top w:val="single" w:sz="4" w:space="0" w:color="auto"/>
              <w:left w:val="single" w:sz="4" w:space="0" w:color="auto"/>
              <w:bottom w:val="single" w:sz="4" w:space="0" w:color="auto"/>
              <w:right w:val="single" w:sz="4" w:space="0" w:color="auto"/>
            </w:tcBorders>
          </w:tcPr>
          <w:p w14:paraId="4065D142" w14:textId="77777777" w:rsidR="00110A1E" w:rsidRPr="00105294" w:rsidRDefault="00110A1E" w:rsidP="005B5E5D">
            <w:pPr>
              <w:pStyle w:val="TAC"/>
              <w:rPr>
                <w:ins w:id="14201"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D19A74C" w14:textId="77777777" w:rsidR="00110A1E" w:rsidRPr="00105294" w:rsidRDefault="00110A1E" w:rsidP="005B5E5D">
            <w:pPr>
              <w:pStyle w:val="TAC"/>
              <w:rPr>
                <w:ins w:id="14202" w:author="1315" w:date="2024-04-15T12:32:00Z"/>
              </w:rPr>
            </w:pPr>
            <w:ins w:id="14203" w:author="1315" w:date="2024-04-15T12:32:00Z">
              <w:r w:rsidRPr="00105294">
                <w:t>DLBWP.1.1</w:t>
              </w:r>
            </w:ins>
          </w:p>
        </w:tc>
      </w:tr>
      <w:tr w:rsidR="00110A1E" w:rsidRPr="00105294" w14:paraId="64651FD2" w14:textId="77777777" w:rsidTr="005B5E5D">
        <w:trPr>
          <w:jc w:val="center"/>
          <w:ins w:id="14204"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6A19871C" w14:textId="77777777" w:rsidR="00110A1E" w:rsidRPr="00105294" w:rsidRDefault="00110A1E" w:rsidP="005B5E5D">
            <w:pPr>
              <w:pStyle w:val="TAL"/>
              <w:rPr>
                <w:ins w:id="14205" w:author="1315" w:date="2024-04-15T12:32:00Z"/>
              </w:rPr>
            </w:pPr>
            <w:ins w:id="14206" w:author="1315" w:date="2024-04-15T12:32:00Z">
              <w:r w:rsidRPr="00105294">
                <w:t>Uplink initial BWP configuration</w:t>
              </w:r>
            </w:ins>
          </w:p>
        </w:tc>
        <w:tc>
          <w:tcPr>
            <w:tcW w:w="626" w:type="dxa"/>
            <w:tcBorders>
              <w:top w:val="single" w:sz="4" w:space="0" w:color="auto"/>
              <w:left w:val="single" w:sz="4" w:space="0" w:color="auto"/>
              <w:bottom w:val="single" w:sz="4" w:space="0" w:color="auto"/>
              <w:right w:val="single" w:sz="4" w:space="0" w:color="auto"/>
            </w:tcBorders>
          </w:tcPr>
          <w:p w14:paraId="7061204D" w14:textId="77777777" w:rsidR="00110A1E" w:rsidRPr="00105294" w:rsidRDefault="00110A1E" w:rsidP="005B5E5D">
            <w:pPr>
              <w:pStyle w:val="TAC"/>
              <w:rPr>
                <w:ins w:id="14207"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9210FB9" w14:textId="77777777" w:rsidR="00110A1E" w:rsidRPr="00105294" w:rsidRDefault="00110A1E" w:rsidP="005B5E5D">
            <w:pPr>
              <w:pStyle w:val="TAC"/>
              <w:rPr>
                <w:ins w:id="14208" w:author="1315" w:date="2024-04-15T12:32:00Z"/>
              </w:rPr>
            </w:pPr>
            <w:ins w:id="14209" w:author="1315" w:date="2024-04-15T12:32:00Z">
              <w:r w:rsidRPr="00105294">
                <w:t>ULBWP.0.1</w:t>
              </w:r>
            </w:ins>
          </w:p>
        </w:tc>
      </w:tr>
      <w:tr w:rsidR="00110A1E" w:rsidRPr="00105294" w14:paraId="0BDE796F" w14:textId="77777777" w:rsidTr="005B5E5D">
        <w:trPr>
          <w:jc w:val="center"/>
          <w:ins w:id="14210"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16829F8C" w14:textId="77777777" w:rsidR="00110A1E" w:rsidRPr="00105294" w:rsidRDefault="00110A1E" w:rsidP="005B5E5D">
            <w:pPr>
              <w:pStyle w:val="TAL"/>
              <w:rPr>
                <w:ins w:id="14211" w:author="1315" w:date="2024-04-15T12:32:00Z"/>
              </w:rPr>
            </w:pPr>
            <w:ins w:id="14212" w:author="1315" w:date="2024-04-15T12:32:00Z">
              <w:r w:rsidRPr="00105294">
                <w:t>Uplink dedicated BWP configuration</w:t>
              </w:r>
            </w:ins>
          </w:p>
        </w:tc>
        <w:tc>
          <w:tcPr>
            <w:tcW w:w="626" w:type="dxa"/>
            <w:tcBorders>
              <w:top w:val="single" w:sz="4" w:space="0" w:color="auto"/>
              <w:left w:val="single" w:sz="4" w:space="0" w:color="auto"/>
              <w:bottom w:val="single" w:sz="4" w:space="0" w:color="auto"/>
              <w:right w:val="single" w:sz="4" w:space="0" w:color="auto"/>
            </w:tcBorders>
          </w:tcPr>
          <w:p w14:paraId="2C2F72AF" w14:textId="77777777" w:rsidR="00110A1E" w:rsidRPr="00105294" w:rsidRDefault="00110A1E" w:rsidP="005B5E5D">
            <w:pPr>
              <w:pStyle w:val="TAC"/>
              <w:rPr>
                <w:ins w:id="14213"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334F7F96" w14:textId="77777777" w:rsidR="00110A1E" w:rsidRPr="00105294" w:rsidRDefault="00110A1E" w:rsidP="005B5E5D">
            <w:pPr>
              <w:pStyle w:val="TAC"/>
              <w:rPr>
                <w:ins w:id="14214" w:author="1315" w:date="2024-04-15T12:32:00Z"/>
              </w:rPr>
            </w:pPr>
            <w:ins w:id="14215" w:author="1315" w:date="2024-04-15T12:32:00Z">
              <w:r w:rsidRPr="00105294">
                <w:t>ULBWP.1.1</w:t>
              </w:r>
            </w:ins>
          </w:p>
        </w:tc>
      </w:tr>
      <w:tr w:rsidR="00110A1E" w:rsidRPr="00105294" w14:paraId="19B15C4C" w14:textId="77777777" w:rsidTr="005B5E5D">
        <w:trPr>
          <w:jc w:val="center"/>
          <w:ins w:id="14216"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70E545ED" w14:textId="77777777" w:rsidR="00110A1E" w:rsidRPr="00105294" w:rsidRDefault="00110A1E" w:rsidP="005B5E5D">
            <w:pPr>
              <w:pStyle w:val="TAL"/>
              <w:rPr>
                <w:ins w:id="14217" w:author="1315" w:date="2024-04-15T12:32:00Z"/>
              </w:rPr>
            </w:pPr>
            <w:ins w:id="14218" w:author="1315" w:date="2024-04-15T12:32:00Z">
              <w:r w:rsidRPr="00105294">
                <w:t>DRX Cycle configuration</w:t>
              </w:r>
            </w:ins>
          </w:p>
        </w:tc>
        <w:tc>
          <w:tcPr>
            <w:tcW w:w="626" w:type="dxa"/>
            <w:tcBorders>
              <w:top w:val="single" w:sz="4" w:space="0" w:color="auto"/>
              <w:left w:val="single" w:sz="4" w:space="0" w:color="auto"/>
              <w:bottom w:val="single" w:sz="4" w:space="0" w:color="auto"/>
              <w:right w:val="single" w:sz="4" w:space="0" w:color="auto"/>
            </w:tcBorders>
            <w:hideMark/>
          </w:tcPr>
          <w:p w14:paraId="26B8948D" w14:textId="77777777" w:rsidR="00110A1E" w:rsidRPr="00105294" w:rsidRDefault="00110A1E" w:rsidP="005B5E5D">
            <w:pPr>
              <w:pStyle w:val="TAC"/>
              <w:rPr>
                <w:ins w:id="14219" w:author="1315" w:date="2024-04-15T12:32:00Z"/>
              </w:rPr>
            </w:pPr>
            <w:ins w:id="14220" w:author="1315" w:date="2024-04-15T12:32:00Z">
              <w:r w:rsidRPr="00105294">
                <w:t>ms</w:t>
              </w:r>
            </w:ins>
          </w:p>
        </w:tc>
        <w:tc>
          <w:tcPr>
            <w:tcW w:w="3858" w:type="dxa"/>
            <w:gridSpan w:val="6"/>
            <w:tcBorders>
              <w:top w:val="single" w:sz="4" w:space="0" w:color="auto"/>
              <w:left w:val="single" w:sz="4" w:space="0" w:color="auto"/>
              <w:bottom w:val="single" w:sz="4" w:space="0" w:color="auto"/>
              <w:right w:val="single" w:sz="4" w:space="0" w:color="auto"/>
            </w:tcBorders>
            <w:hideMark/>
          </w:tcPr>
          <w:p w14:paraId="1227BE04" w14:textId="77777777" w:rsidR="00110A1E" w:rsidRPr="00105294" w:rsidRDefault="00110A1E" w:rsidP="005B5E5D">
            <w:pPr>
              <w:pStyle w:val="TAC"/>
              <w:rPr>
                <w:ins w:id="14221" w:author="1315" w:date="2024-04-15T12:32:00Z"/>
              </w:rPr>
            </w:pPr>
            <w:ins w:id="14222" w:author="1315" w:date="2024-04-15T12:32:00Z">
              <w:r w:rsidRPr="00105294">
                <w:t>Not Applicable</w:t>
              </w:r>
            </w:ins>
          </w:p>
        </w:tc>
      </w:tr>
      <w:tr w:rsidR="00110A1E" w:rsidRPr="00105294" w14:paraId="051F2EA6" w14:textId="77777777" w:rsidTr="005B5E5D">
        <w:trPr>
          <w:jc w:val="center"/>
          <w:ins w:id="14223" w:author="1315" w:date="2024-04-15T12:32:00Z"/>
        </w:trPr>
        <w:tc>
          <w:tcPr>
            <w:tcW w:w="2064" w:type="dxa"/>
            <w:gridSpan w:val="3"/>
            <w:tcBorders>
              <w:top w:val="single" w:sz="4" w:space="0" w:color="auto"/>
              <w:left w:val="single" w:sz="4" w:space="0" w:color="auto"/>
              <w:bottom w:val="nil"/>
              <w:right w:val="single" w:sz="4" w:space="0" w:color="auto"/>
            </w:tcBorders>
            <w:hideMark/>
          </w:tcPr>
          <w:p w14:paraId="442E95F8" w14:textId="77777777" w:rsidR="00110A1E" w:rsidRPr="00105294" w:rsidRDefault="00110A1E" w:rsidP="005B5E5D">
            <w:pPr>
              <w:pStyle w:val="TAL"/>
              <w:rPr>
                <w:ins w:id="14224" w:author="1315" w:date="2024-04-15T12:32:00Z"/>
                <w:rFonts w:eastAsia="PMingLiU"/>
              </w:rPr>
            </w:pPr>
            <w:ins w:id="14225" w:author="1315" w:date="2024-04-15T12:32:00Z">
              <w:r w:rsidRPr="00105294">
                <w:t>TRS configuration</w:t>
              </w:r>
            </w:ins>
          </w:p>
        </w:tc>
        <w:tc>
          <w:tcPr>
            <w:tcW w:w="1732" w:type="dxa"/>
            <w:gridSpan w:val="2"/>
            <w:tcBorders>
              <w:top w:val="single" w:sz="4" w:space="0" w:color="auto"/>
              <w:left w:val="single" w:sz="4" w:space="0" w:color="auto"/>
              <w:bottom w:val="single" w:sz="4" w:space="0" w:color="auto"/>
              <w:right w:val="single" w:sz="4" w:space="0" w:color="auto"/>
            </w:tcBorders>
            <w:hideMark/>
          </w:tcPr>
          <w:p w14:paraId="4A3C1413" w14:textId="77777777" w:rsidR="00110A1E" w:rsidRPr="00105294" w:rsidRDefault="00110A1E" w:rsidP="005B5E5D">
            <w:pPr>
              <w:pStyle w:val="TAL"/>
              <w:rPr>
                <w:ins w:id="14226" w:author="1315" w:date="2024-04-15T12:32:00Z"/>
              </w:rPr>
            </w:pPr>
            <w:ins w:id="14227" w:author="1315" w:date="2024-04-15T12:32:00Z">
              <w:r w:rsidRPr="00105294">
                <w:t>Config</w:t>
              </w:r>
              <w:r w:rsidRPr="00105294">
                <w:rPr>
                  <w:rFonts w:eastAsia="Malgun Gothic"/>
                  <w:szCs w:val="18"/>
                </w:rPr>
                <w:t xml:space="preserve"> 1, 4</w:t>
              </w:r>
            </w:ins>
          </w:p>
        </w:tc>
        <w:tc>
          <w:tcPr>
            <w:tcW w:w="626" w:type="dxa"/>
            <w:tcBorders>
              <w:top w:val="single" w:sz="4" w:space="0" w:color="auto"/>
              <w:left w:val="single" w:sz="4" w:space="0" w:color="auto"/>
              <w:bottom w:val="single" w:sz="4" w:space="0" w:color="auto"/>
              <w:right w:val="single" w:sz="4" w:space="0" w:color="auto"/>
            </w:tcBorders>
          </w:tcPr>
          <w:p w14:paraId="7DDAF397" w14:textId="77777777" w:rsidR="00110A1E" w:rsidRPr="00105294" w:rsidRDefault="00110A1E" w:rsidP="005B5E5D">
            <w:pPr>
              <w:pStyle w:val="TAC"/>
              <w:rPr>
                <w:ins w:id="14228"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3BFEE20" w14:textId="77777777" w:rsidR="00110A1E" w:rsidRPr="00105294" w:rsidRDefault="00110A1E" w:rsidP="005B5E5D">
            <w:pPr>
              <w:pStyle w:val="TAC"/>
              <w:rPr>
                <w:ins w:id="14229" w:author="1315" w:date="2024-04-15T12:32:00Z"/>
              </w:rPr>
            </w:pPr>
            <w:ins w:id="14230" w:author="1315" w:date="2024-04-15T12:32:00Z">
              <w:r w:rsidRPr="00105294">
                <w:t>TRS.1.1 FDD</w:t>
              </w:r>
            </w:ins>
          </w:p>
        </w:tc>
      </w:tr>
      <w:tr w:rsidR="00110A1E" w:rsidRPr="00105294" w14:paraId="3B78AE39" w14:textId="77777777" w:rsidTr="005B5E5D">
        <w:trPr>
          <w:jc w:val="center"/>
          <w:ins w:id="14231" w:author="1315" w:date="2024-04-15T12:32:00Z"/>
        </w:trPr>
        <w:tc>
          <w:tcPr>
            <w:tcW w:w="2064" w:type="dxa"/>
            <w:gridSpan w:val="3"/>
            <w:tcBorders>
              <w:top w:val="nil"/>
              <w:left w:val="single" w:sz="4" w:space="0" w:color="auto"/>
              <w:bottom w:val="nil"/>
              <w:right w:val="single" w:sz="4" w:space="0" w:color="auto"/>
            </w:tcBorders>
            <w:hideMark/>
          </w:tcPr>
          <w:p w14:paraId="184D54CC" w14:textId="77777777" w:rsidR="00110A1E" w:rsidRPr="00105294" w:rsidRDefault="00110A1E" w:rsidP="005B5E5D">
            <w:pPr>
              <w:pStyle w:val="TAL"/>
              <w:rPr>
                <w:ins w:id="14232" w:author="1315" w:date="2024-04-15T12:32:00Z"/>
              </w:rPr>
            </w:pPr>
          </w:p>
        </w:tc>
        <w:tc>
          <w:tcPr>
            <w:tcW w:w="1732" w:type="dxa"/>
            <w:gridSpan w:val="2"/>
            <w:tcBorders>
              <w:top w:val="single" w:sz="4" w:space="0" w:color="auto"/>
              <w:left w:val="single" w:sz="4" w:space="0" w:color="auto"/>
              <w:bottom w:val="single" w:sz="4" w:space="0" w:color="auto"/>
              <w:right w:val="single" w:sz="4" w:space="0" w:color="auto"/>
            </w:tcBorders>
            <w:hideMark/>
          </w:tcPr>
          <w:p w14:paraId="69BADC51" w14:textId="77777777" w:rsidR="00110A1E" w:rsidRPr="00105294" w:rsidRDefault="00110A1E" w:rsidP="005B5E5D">
            <w:pPr>
              <w:pStyle w:val="TAL"/>
              <w:rPr>
                <w:ins w:id="14233" w:author="1315" w:date="2024-04-15T12:32:00Z"/>
              </w:rPr>
            </w:pPr>
            <w:ins w:id="14234" w:author="1315" w:date="2024-04-15T12:32:00Z">
              <w:r w:rsidRPr="00105294">
                <w:t>Config</w:t>
              </w:r>
              <w:r w:rsidRPr="00105294">
                <w:rPr>
                  <w:rFonts w:eastAsia="Malgun Gothic"/>
                  <w:szCs w:val="18"/>
                </w:rPr>
                <w:t xml:space="preserve"> 2, 5</w:t>
              </w:r>
            </w:ins>
          </w:p>
        </w:tc>
        <w:tc>
          <w:tcPr>
            <w:tcW w:w="626" w:type="dxa"/>
            <w:tcBorders>
              <w:top w:val="single" w:sz="4" w:space="0" w:color="auto"/>
              <w:left w:val="single" w:sz="4" w:space="0" w:color="auto"/>
              <w:bottom w:val="single" w:sz="4" w:space="0" w:color="auto"/>
              <w:right w:val="single" w:sz="4" w:space="0" w:color="auto"/>
            </w:tcBorders>
          </w:tcPr>
          <w:p w14:paraId="40A2F0D5" w14:textId="77777777" w:rsidR="00110A1E" w:rsidRPr="00105294" w:rsidRDefault="00110A1E" w:rsidP="005B5E5D">
            <w:pPr>
              <w:pStyle w:val="TAC"/>
              <w:rPr>
                <w:ins w:id="14235"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5FDFA50" w14:textId="77777777" w:rsidR="00110A1E" w:rsidRPr="00105294" w:rsidRDefault="00110A1E" w:rsidP="005B5E5D">
            <w:pPr>
              <w:pStyle w:val="TAC"/>
              <w:rPr>
                <w:ins w:id="14236" w:author="1315" w:date="2024-04-15T12:32:00Z"/>
              </w:rPr>
            </w:pPr>
            <w:ins w:id="14237" w:author="1315" w:date="2024-04-15T12:32:00Z">
              <w:r w:rsidRPr="00105294">
                <w:t>TRS.1.1 TDD</w:t>
              </w:r>
            </w:ins>
          </w:p>
        </w:tc>
      </w:tr>
      <w:tr w:rsidR="00110A1E" w:rsidRPr="00105294" w14:paraId="10788538" w14:textId="77777777" w:rsidTr="005B5E5D">
        <w:trPr>
          <w:jc w:val="center"/>
          <w:ins w:id="14238" w:author="1315" w:date="2024-04-15T12:32:00Z"/>
        </w:trPr>
        <w:tc>
          <w:tcPr>
            <w:tcW w:w="2064" w:type="dxa"/>
            <w:gridSpan w:val="3"/>
            <w:tcBorders>
              <w:top w:val="nil"/>
              <w:left w:val="single" w:sz="4" w:space="0" w:color="auto"/>
              <w:bottom w:val="single" w:sz="4" w:space="0" w:color="auto"/>
              <w:right w:val="single" w:sz="4" w:space="0" w:color="auto"/>
            </w:tcBorders>
            <w:hideMark/>
          </w:tcPr>
          <w:p w14:paraId="1FC08E69" w14:textId="77777777" w:rsidR="00110A1E" w:rsidRPr="00105294" w:rsidRDefault="00110A1E" w:rsidP="005B5E5D">
            <w:pPr>
              <w:pStyle w:val="TAL"/>
              <w:rPr>
                <w:ins w:id="14239" w:author="1315" w:date="2024-04-15T12:32:00Z"/>
              </w:rPr>
            </w:pPr>
          </w:p>
        </w:tc>
        <w:tc>
          <w:tcPr>
            <w:tcW w:w="1732" w:type="dxa"/>
            <w:gridSpan w:val="2"/>
            <w:tcBorders>
              <w:top w:val="single" w:sz="4" w:space="0" w:color="auto"/>
              <w:left w:val="single" w:sz="4" w:space="0" w:color="auto"/>
              <w:bottom w:val="single" w:sz="4" w:space="0" w:color="auto"/>
              <w:right w:val="single" w:sz="4" w:space="0" w:color="auto"/>
            </w:tcBorders>
            <w:hideMark/>
          </w:tcPr>
          <w:p w14:paraId="3924137C" w14:textId="77777777" w:rsidR="00110A1E" w:rsidRPr="00105294" w:rsidRDefault="00110A1E" w:rsidP="005B5E5D">
            <w:pPr>
              <w:pStyle w:val="TAL"/>
              <w:rPr>
                <w:ins w:id="14240" w:author="1315" w:date="2024-04-15T12:32:00Z"/>
              </w:rPr>
            </w:pPr>
            <w:ins w:id="14241" w:author="1315" w:date="2024-04-15T12:32:00Z">
              <w:r w:rsidRPr="00105294">
                <w:t>Config</w:t>
              </w:r>
              <w:r w:rsidRPr="00105294">
                <w:rPr>
                  <w:rFonts w:eastAsia="Malgun Gothic"/>
                  <w:szCs w:val="18"/>
                </w:rPr>
                <w:t xml:space="preserve"> 3, 6</w:t>
              </w:r>
            </w:ins>
          </w:p>
        </w:tc>
        <w:tc>
          <w:tcPr>
            <w:tcW w:w="626" w:type="dxa"/>
            <w:tcBorders>
              <w:top w:val="single" w:sz="4" w:space="0" w:color="auto"/>
              <w:left w:val="single" w:sz="4" w:space="0" w:color="auto"/>
              <w:bottom w:val="single" w:sz="4" w:space="0" w:color="auto"/>
              <w:right w:val="single" w:sz="4" w:space="0" w:color="auto"/>
            </w:tcBorders>
          </w:tcPr>
          <w:p w14:paraId="380C3E82" w14:textId="77777777" w:rsidR="00110A1E" w:rsidRPr="00105294" w:rsidRDefault="00110A1E" w:rsidP="005B5E5D">
            <w:pPr>
              <w:pStyle w:val="TAC"/>
              <w:rPr>
                <w:ins w:id="14242" w:author="1315" w:date="2024-04-15T12:32:00Z"/>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8C6DF7C" w14:textId="77777777" w:rsidR="00110A1E" w:rsidRPr="00105294" w:rsidRDefault="00110A1E" w:rsidP="005B5E5D">
            <w:pPr>
              <w:pStyle w:val="TAC"/>
              <w:rPr>
                <w:ins w:id="14243" w:author="1315" w:date="2024-04-15T12:32:00Z"/>
              </w:rPr>
            </w:pPr>
            <w:ins w:id="14244" w:author="1315" w:date="2024-04-15T12:32:00Z">
              <w:r w:rsidRPr="00105294">
                <w:t>TRS.1.2 TDD</w:t>
              </w:r>
            </w:ins>
          </w:p>
        </w:tc>
      </w:tr>
      <w:tr w:rsidR="00110A1E" w:rsidRPr="00105294" w14:paraId="54D2D265" w14:textId="77777777" w:rsidTr="005B5E5D">
        <w:trPr>
          <w:jc w:val="center"/>
          <w:ins w:id="14245" w:author="1315" w:date="2024-04-15T12:32:00Z"/>
        </w:trPr>
        <w:tc>
          <w:tcPr>
            <w:tcW w:w="2084" w:type="dxa"/>
            <w:gridSpan w:val="4"/>
            <w:tcBorders>
              <w:top w:val="single" w:sz="4" w:space="0" w:color="auto"/>
              <w:left w:val="single" w:sz="4" w:space="0" w:color="auto"/>
              <w:bottom w:val="nil"/>
              <w:right w:val="single" w:sz="4" w:space="0" w:color="auto"/>
            </w:tcBorders>
            <w:hideMark/>
          </w:tcPr>
          <w:p w14:paraId="7A9B81C4" w14:textId="77777777" w:rsidR="00110A1E" w:rsidRPr="00105294" w:rsidRDefault="00110A1E" w:rsidP="005B5E5D">
            <w:pPr>
              <w:pStyle w:val="TAL"/>
              <w:rPr>
                <w:ins w:id="14246" w:author="1315" w:date="2024-04-15T12:32:00Z"/>
              </w:rPr>
            </w:pPr>
            <w:ins w:id="14247" w:author="1315" w:date="2024-04-15T12:32:00Z">
              <w:r w:rsidRPr="00105294">
                <w:t xml:space="preserve">PDSCH Reference measurement channel </w:t>
              </w:r>
            </w:ins>
          </w:p>
        </w:tc>
        <w:tc>
          <w:tcPr>
            <w:tcW w:w="1712" w:type="dxa"/>
            <w:tcBorders>
              <w:top w:val="single" w:sz="4" w:space="0" w:color="auto"/>
              <w:left w:val="single" w:sz="4" w:space="0" w:color="auto"/>
              <w:bottom w:val="single" w:sz="4" w:space="0" w:color="auto"/>
              <w:right w:val="single" w:sz="4" w:space="0" w:color="auto"/>
            </w:tcBorders>
            <w:hideMark/>
          </w:tcPr>
          <w:p w14:paraId="3ACE46E5" w14:textId="77777777" w:rsidR="00110A1E" w:rsidRPr="00105294" w:rsidRDefault="00110A1E" w:rsidP="005B5E5D">
            <w:pPr>
              <w:pStyle w:val="TAL"/>
              <w:rPr>
                <w:ins w:id="14248" w:author="1315" w:date="2024-04-15T12:32:00Z"/>
              </w:rPr>
            </w:pPr>
            <w:ins w:id="14249" w:author="1315" w:date="2024-04-15T12:32:00Z">
              <w:r w:rsidRPr="00105294">
                <w:t>Config</w:t>
              </w:r>
              <w:r w:rsidRPr="00105294">
                <w:rPr>
                  <w:rFonts w:eastAsia="Malgun Gothic"/>
                  <w:szCs w:val="18"/>
                </w:rPr>
                <w:t xml:space="preserve"> 1,4</w:t>
              </w:r>
            </w:ins>
          </w:p>
        </w:tc>
        <w:tc>
          <w:tcPr>
            <w:tcW w:w="626" w:type="dxa"/>
            <w:tcBorders>
              <w:top w:val="single" w:sz="4" w:space="0" w:color="auto"/>
              <w:left w:val="single" w:sz="4" w:space="0" w:color="auto"/>
              <w:bottom w:val="nil"/>
              <w:right w:val="single" w:sz="4" w:space="0" w:color="auto"/>
            </w:tcBorders>
          </w:tcPr>
          <w:p w14:paraId="1682A16D" w14:textId="77777777" w:rsidR="00110A1E" w:rsidRPr="00105294" w:rsidRDefault="00110A1E" w:rsidP="005B5E5D">
            <w:pPr>
              <w:pStyle w:val="TAC"/>
              <w:rPr>
                <w:ins w:id="14250"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2C778B18" w14:textId="77777777" w:rsidR="00110A1E" w:rsidRPr="002540B1" w:rsidRDefault="00110A1E" w:rsidP="005B5E5D">
            <w:pPr>
              <w:pStyle w:val="TAC"/>
              <w:rPr>
                <w:ins w:id="14251" w:author="1315" w:date="2024-04-15T12:32:00Z"/>
              </w:rPr>
            </w:pPr>
            <w:ins w:id="14252" w:author="1315" w:date="2024-04-15T12:32:00Z">
              <w:r w:rsidRPr="002540B1">
                <w:t>SR.1.1 FDD</w:t>
              </w:r>
            </w:ins>
          </w:p>
        </w:tc>
        <w:tc>
          <w:tcPr>
            <w:tcW w:w="1014" w:type="dxa"/>
            <w:tcBorders>
              <w:top w:val="single" w:sz="4" w:space="0" w:color="auto"/>
              <w:left w:val="single" w:sz="4" w:space="0" w:color="auto"/>
              <w:bottom w:val="nil"/>
              <w:right w:val="single" w:sz="4" w:space="0" w:color="auto"/>
            </w:tcBorders>
            <w:hideMark/>
          </w:tcPr>
          <w:p w14:paraId="011FEFEA" w14:textId="77777777" w:rsidR="00110A1E" w:rsidRPr="00105294" w:rsidRDefault="00110A1E" w:rsidP="005B5E5D">
            <w:pPr>
              <w:pStyle w:val="TAC"/>
              <w:rPr>
                <w:ins w:id="14253" w:author="1315" w:date="2024-04-15T12:32:00Z"/>
                <w:sz w:val="16"/>
              </w:rPr>
            </w:pPr>
            <w:ins w:id="14254" w:author="1315" w:date="2024-04-15T12:32:00Z">
              <w:r w:rsidRPr="00105294">
                <w:rPr>
                  <w:sz w:val="16"/>
                </w:rPr>
                <w:t>-</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41438F77" w14:textId="77777777" w:rsidR="00110A1E" w:rsidRPr="002540B1" w:rsidRDefault="00110A1E" w:rsidP="005B5E5D">
            <w:pPr>
              <w:pStyle w:val="TAC"/>
              <w:rPr>
                <w:ins w:id="14255" w:author="1315" w:date="2024-04-15T12:32:00Z"/>
              </w:rPr>
            </w:pPr>
            <w:ins w:id="14256" w:author="1315" w:date="2024-04-15T12:32:00Z">
              <w:r w:rsidRPr="002540B1">
                <w:t>SR.1.1 FDD</w:t>
              </w:r>
            </w:ins>
          </w:p>
        </w:tc>
        <w:tc>
          <w:tcPr>
            <w:tcW w:w="740" w:type="dxa"/>
            <w:tcBorders>
              <w:top w:val="single" w:sz="4" w:space="0" w:color="auto"/>
              <w:left w:val="single" w:sz="4" w:space="0" w:color="auto"/>
              <w:bottom w:val="nil"/>
              <w:right w:val="single" w:sz="4" w:space="0" w:color="auto"/>
            </w:tcBorders>
            <w:hideMark/>
          </w:tcPr>
          <w:p w14:paraId="57E3AF8E" w14:textId="77777777" w:rsidR="00110A1E" w:rsidRPr="00105294" w:rsidRDefault="00110A1E" w:rsidP="005B5E5D">
            <w:pPr>
              <w:pStyle w:val="TAC"/>
              <w:rPr>
                <w:ins w:id="14257" w:author="1315" w:date="2024-04-15T12:32:00Z"/>
              </w:rPr>
            </w:pPr>
            <w:ins w:id="14258" w:author="1315" w:date="2024-04-15T12:32:00Z">
              <w:r w:rsidRPr="00105294">
                <w:t>-</w:t>
              </w:r>
            </w:ins>
          </w:p>
        </w:tc>
      </w:tr>
      <w:tr w:rsidR="00110A1E" w:rsidRPr="00105294" w14:paraId="696317E3" w14:textId="77777777" w:rsidTr="005B5E5D">
        <w:trPr>
          <w:jc w:val="center"/>
          <w:ins w:id="14259" w:author="1315" w:date="2024-04-15T12:32:00Z"/>
        </w:trPr>
        <w:tc>
          <w:tcPr>
            <w:tcW w:w="2084" w:type="dxa"/>
            <w:gridSpan w:val="4"/>
            <w:tcBorders>
              <w:top w:val="nil"/>
              <w:left w:val="single" w:sz="4" w:space="0" w:color="auto"/>
              <w:bottom w:val="nil"/>
              <w:right w:val="single" w:sz="4" w:space="0" w:color="auto"/>
            </w:tcBorders>
            <w:hideMark/>
          </w:tcPr>
          <w:p w14:paraId="36DE578A" w14:textId="77777777" w:rsidR="00110A1E" w:rsidRPr="00105294" w:rsidRDefault="00110A1E" w:rsidP="005B5E5D">
            <w:pPr>
              <w:pStyle w:val="TAL"/>
              <w:rPr>
                <w:ins w:id="14260"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0AD123BA" w14:textId="77777777" w:rsidR="00110A1E" w:rsidRPr="00105294" w:rsidRDefault="00110A1E" w:rsidP="005B5E5D">
            <w:pPr>
              <w:pStyle w:val="TAL"/>
              <w:rPr>
                <w:ins w:id="14261" w:author="1315" w:date="2024-04-15T12:32:00Z"/>
              </w:rPr>
            </w:pPr>
            <w:ins w:id="14262" w:author="1315" w:date="2024-04-15T12:32:00Z">
              <w:r w:rsidRPr="00105294">
                <w:t>Config</w:t>
              </w:r>
              <w:r w:rsidRPr="00105294">
                <w:rPr>
                  <w:rFonts w:eastAsia="Malgun Gothic"/>
                  <w:szCs w:val="18"/>
                </w:rPr>
                <w:t xml:space="preserve"> 2,5</w:t>
              </w:r>
            </w:ins>
          </w:p>
        </w:tc>
        <w:tc>
          <w:tcPr>
            <w:tcW w:w="626" w:type="dxa"/>
            <w:tcBorders>
              <w:top w:val="nil"/>
              <w:left w:val="single" w:sz="4" w:space="0" w:color="auto"/>
              <w:bottom w:val="nil"/>
              <w:right w:val="single" w:sz="4" w:space="0" w:color="auto"/>
            </w:tcBorders>
            <w:hideMark/>
          </w:tcPr>
          <w:p w14:paraId="14543AD7" w14:textId="77777777" w:rsidR="00110A1E" w:rsidRPr="00105294" w:rsidRDefault="00110A1E" w:rsidP="005B5E5D">
            <w:pPr>
              <w:pStyle w:val="TAC"/>
              <w:rPr>
                <w:ins w:id="14263"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7E61FA48" w14:textId="77777777" w:rsidR="00110A1E" w:rsidRPr="002540B1" w:rsidRDefault="00110A1E" w:rsidP="005B5E5D">
            <w:pPr>
              <w:pStyle w:val="TAC"/>
              <w:rPr>
                <w:ins w:id="14264" w:author="1315" w:date="2024-04-15T12:32:00Z"/>
              </w:rPr>
            </w:pPr>
            <w:ins w:id="14265" w:author="1315" w:date="2024-04-15T12:32:00Z">
              <w:r w:rsidRPr="002540B1">
                <w:t>SR.1.1 TDD</w:t>
              </w:r>
            </w:ins>
          </w:p>
        </w:tc>
        <w:tc>
          <w:tcPr>
            <w:tcW w:w="1014" w:type="dxa"/>
            <w:tcBorders>
              <w:top w:val="nil"/>
              <w:left w:val="single" w:sz="4" w:space="0" w:color="auto"/>
              <w:bottom w:val="nil"/>
              <w:right w:val="single" w:sz="4" w:space="0" w:color="auto"/>
            </w:tcBorders>
            <w:hideMark/>
          </w:tcPr>
          <w:p w14:paraId="0FCB947F" w14:textId="77777777" w:rsidR="00110A1E" w:rsidRPr="00105294" w:rsidRDefault="00110A1E" w:rsidP="005B5E5D">
            <w:pPr>
              <w:pStyle w:val="TAC"/>
              <w:rPr>
                <w:ins w:id="14266"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0C74D3" w14:textId="77777777" w:rsidR="00110A1E" w:rsidRPr="002540B1" w:rsidRDefault="00110A1E" w:rsidP="005B5E5D">
            <w:pPr>
              <w:pStyle w:val="TAC"/>
              <w:rPr>
                <w:ins w:id="14267" w:author="1315" w:date="2024-04-15T12:32:00Z"/>
              </w:rPr>
            </w:pPr>
            <w:ins w:id="14268" w:author="1315" w:date="2024-04-15T12:32:00Z">
              <w:r w:rsidRPr="002540B1">
                <w:t>SR.1.1 TDD</w:t>
              </w:r>
            </w:ins>
          </w:p>
        </w:tc>
        <w:tc>
          <w:tcPr>
            <w:tcW w:w="740" w:type="dxa"/>
            <w:tcBorders>
              <w:top w:val="nil"/>
              <w:left w:val="single" w:sz="4" w:space="0" w:color="auto"/>
              <w:bottom w:val="nil"/>
              <w:right w:val="single" w:sz="4" w:space="0" w:color="auto"/>
            </w:tcBorders>
            <w:hideMark/>
          </w:tcPr>
          <w:p w14:paraId="48EA8E54" w14:textId="77777777" w:rsidR="00110A1E" w:rsidRPr="00105294" w:rsidRDefault="00110A1E" w:rsidP="005B5E5D">
            <w:pPr>
              <w:pStyle w:val="TAC"/>
              <w:rPr>
                <w:ins w:id="14269" w:author="1315" w:date="2024-04-15T12:32:00Z"/>
                <w:sz w:val="16"/>
              </w:rPr>
            </w:pPr>
          </w:p>
        </w:tc>
      </w:tr>
      <w:tr w:rsidR="00110A1E" w:rsidRPr="00105294" w14:paraId="3AD7875F" w14:textId="77777777" w:rsidTr="005B5E5D">
        <w:trPr>
          <w:jc w:val="center"/>
          <w:ins w:id="14270" w:author="1315" w:date="2024-04-15T12:32:00Z"/>
        </w:trPr>
        <w:tc>
          <w:tcPr>
            <w:tcW w:w="2084" w:type="dxa"/>
            <w:gridSpan w:val="4"/>
            <w:tcBorders>
              <w:top w:val="nil"/>
              <w:left w:val="single" w:sz="4" w:space="0" w:color="auto"/>
              <w:bottom w:val="single" w:sz="4" w:space="0" w:color="auto"/>
              <w:right w:val="single" w:sz="4" w:space="0" w:color="auto"/>
            </w:tcBorders>
            <w:hideMark/>
          </w:tcPr>
          <w:p w14:paraId="19984479" w14:textId="77777777" w:rsidR="00110A1E" w:rsidRPr="00105294" w:rsidRDefault="00110A1E" w:rsidP="005B5E5D">
            <w:pPr>
              <w:pStyle w:val="TAL"/>
              <w:rPr>
                <w:ins w:id="14271"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18783BE" w14:textId="77777777" w:rsidR="00110A1E" w:rsidRPr="00105294" w:rsidRDefault="00110A1E" w:rsidP="005B5E5D">
            <w:pPr>
              <w:pStyle w:val="TAL"/>
              <w:rPr>
                <w:ins w:id="14272" w:author="1315" w:date="2024-04-15T12:32:00Z"/>
              </w:rPr>
            </w:pPr>
            <w:ins w:id="14273" w:author="1315" w:date="2024-04-15T12:32:00Z">
              <w:r w:rsidRPr="00105294">
                <w:t>Config</w:t>
              </w:r>
              <w:r w:rsidRPr="00105294">
                <w:rPr>
                  <w:rFonts w:eastAsia="Malgun Gothic"/>
                  <w:szCs w:val="18"/>
                </w:rPr>
                <w:t xml:space="preserve"> 3,6</w:t>
              </w:r>
            </w:ins>
          </w:p>
        </w:tc>
        <w:tc>
          <w:tcPr>
            <w:tcW w:w="626" w:type="dxa"/>
            <w:tcBorders>
              <w:top w:val="nil"/>
              <w:left w:val="single" w:sz="4" w:space="0" w:color="auto"/>
              <w:bottom w:val="single" w:sz="4" w:space="0" w:color="auto"/>
              <w:right w:val="single" w:sz="4" w:space="0" w:color="auto"/>
            </w:tcBorders>
            <w:hideMark/>
          </w:tcPr>
          <w:p w14:paraId="46D5C2D3" w14:textId="77777777" w:rsidR="00110A1E" w:rsidRPr="00105294" w:rsidRDefault="00110A1E" w:rsidP="005B5E5D">
            <w:pPr>
              <w:pStyle w:val="TAC"/>
              <w:rPr>
                <w:ins w:id="14274"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119FF857" w14:textId="77777777" w:rsidR="00110A1E" w:rsidRPr="002540B1" w:rsidRDefault="00110A1E" w:rsidP="005B5E5D">
            <w:pPr>
              <w:pStyle w:val="TAC"/>
              <w:rPr>
                <w:ins w:id="14275" w:author="1315" w:date="2024-04-15T12:32:00Z"/>
              </w:rPr>
            </w:pPr>
            <w:ins w:id="14276" w:author="1315" w:date="2024-04-15T12:32:00Z">
              <w:r w:rsidRPr="002540B1">
                <w:t>SR.2.1 TDD</w:t>
              </w:r>
            </w:ins>
          </w:p>
        </w:tc>
        <w:tc>
          <w:tcPr>
            <w:tcW w:w="1014" w:type="dxa"/>
            <w:tcBorders>
              <w:top w:val="nil"/>
              <w:left w:val="single" w:sz="4" w:space="0" w:color="auto"/>
              <w:bottom w:val="single" w:sz="4" w:space="0" w:color="auto"/>
              <w:right w:val="single" w:sz="4" w:space="0" w:color="auto"/>
            </w:tcBorders>
            <w:hideMark/>
          </w:tcPr>
          <w:p w14:paraId="4106DED2" w14:textId="77777777" w:rsidR="00110A1E" w:rsidRPr="00105294" w:rsidRDefault="00110A1E" w:rsidP="005B5E5D">
            <w:pPr>
              <w:pStyle w:val="TAC"/>
              <w:rPr>
                <w:ins w:id="14277"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F9F077D" w14:textId="77777777" w:rsidR="00110A1E" w:rsidRPr="002540B1" w:rsidRDefault="00110A1E" w:rsidP="005B5E5D">
            <w:pPr>
              <w:pStyle w:val="TAC"/>
              <w:rPr>
                <w:ins w:id="14278" w:author="1315" w:date="2024-04-15T12:32:00Z"/>
              </w:rPr>
            </w:pPr>
            <w:ins w:id="14279" w:author="1315" w:date="2024-04-15T12:32:00Z">
              <w:r w:rsidRPr="002540B1">
                <w:t>SR</w:t>
              </w:r>
              <w:r>
                <w:rPr>
                  <w:rFonts w:hint="eastAsia"/>
                </w:rPr>
                <w:t>.</w:t>
              </w:r>
              <w:r w:rsidRPr="002540B1">
                <w:t>2.1 TDD</w:t>
              </w:r>
            </w:ins>
          </w:p>
        </w:tc>
        <w:tc>
          <w:tcPr>
            <w:tcW w:w="740" w:type="dxa"/>
            <w:tcBorders>
              <w:top w:val="nil"/>
              <w:left w:val="single" w:sz="4" w:space="0" w:color="auto"/>
              <w:bottom w:val="single" w:sz="4" w:space="0" w:color="auto"/>
              <w:right w:val="single" w:sz="4" w:space="0" w:color="auto"/>
            </w:tcBorders>
            <w:hideMark/>
          </w:tcPr>
          <w:p w14:paraId="52EF2126" w14:textId="77777777" w:rsidR="00110A1E" w:rsidRPr="00105294" w:rsidRDefault="00110A1E" w:rsidP="005B5E5D">
            <w:pPr>
              <w:pStyle w:val="TAC"/>
              <w:rPr>
                <w:ins w:id="14280" w:author="1315" w:date="2024-04-15T12:32:00Z"/>
                <w:sz w:val="16"/>
              </w:rPr>
            </w:pPr>
          </w:p>
        </w:tc>
      </w:tr>
      <w:tr w:rsidR="00110A1E" w:rsidRPr="00105294" w14:paraId="20B6DF04" w14:textId="77777777" w:rsidTr="005B5E5D">
        <w:trPr>
          <w:jc w:val="center"/>
          <w:ins w:id="14281" w:author="1315" w:date="2024-04-15T12:32:00Z"/>
        </w:trPr>
        <w:tc>
          <w:tcPr>
            <w:tcW w:w="2084" w:type="dxa"/>
            <w:gridSpan w:val="4"/>
            <w:tcBorders>
              <w:top w:val="single" w:sz="4" w:space="0" w:color="auto"/>
              <w:left w:val="single" w:sz="4" w:space="0" w:color="auto"/>
              <w:bottom w:val="nil"/>
              <w:right w:val="single" w:sz="4" w:space="0" w:color="auto"/>
            </w:tcBorders>
            <w:hideMark/>
          </w:tcPr>
          <w:p w14:paraId="797115CF" w14:textId="77777777" w:rsidR="00110A1E" w:rsidRPr="00105294" w:rsidRDefault="00110A1E" w:rsidP="005B5E5D">
            <w:pPr>
              <w:pStyle w:val="TAL"/>
              <w:rPr>
                <w:ins w:id="14282" w:author="1315" w:date="2024-04-15T12:32:00Z"/>
              </w:rPr>
            </w:pPr>
            <w:ins w:id="14283" w:author="1315" w:date="2024-04-15T12:32:00Z">
              <w:r w:rsidRPr="00105294">
                <w:rPr>
                  <w:rFonts w:cs="v5.0.0"/>
                </w:rPr>
                <w:t>RMSI CORESET Reference Channel</w:t>
              </w:r>
            </w:ins>
          </w:p>
        </w:tc>
        <w:tc>
          <w:tcPr>
            <w:tcW w:w="1712" w:type="dxa"/>
            <w:tcBorders>
              <w:top w:val="single" w:sz="4" w:space="0" w:color="auto"/>
              <w:left w:val="single" w:sz="4" w:space="0" w:color="auto"/>
              <w:bottom w:val="single" w:sz="4" w:space="0" w:color="auto"/>
              <w:right w:val="single" w:sz="4" w:space="0" w:color="auto"/>
            </w:tcBorders>
            <w:hideMark/>
          </w:tcPr>
          <w:p w14:paraId="025E9F4A" w14:textId="77777777" w:rsidR="00110A1E" w:rsidRPr="00105294" w:rsidRDefault="00110A1E" w:rsidP="005B5E5D">
            <w:pPr>
              <w:pStyle w:val="TAL"/>
              <w:rPr>
                <w:ins w:id="14284" w:author="1315" w:date="2024-04-15T12:32:00Z"/>
              </w:rPr>
            </w:pPr>
            <w:ins w:id="14285" w:author="1315" w:date="2024-04-15T12:32:00Z">
              <w:r w:rsidRPr="00105294">
                <w:t>Config</w:t>
              </w:r>
              <w:r w:rsidRPr="00105294">
                <w:rPr>
                  <w:szCs w:val="18"/>
                </w:rPr>
                <w:t xml:space="preserve"> 1,4</w:t>
              </w:r>
            </w:ins>
          </w:p>
        </w:tc>
        <w:tc>
          <w:tcPr>
            <w:tcW w:w="626" w:type="dxa"/>
            <w:tcBorders>
              <w:top w:val="single" w:sz="4" w:space="0" w:color="auto"/>
              <w:left w:val="single" w:sz="4" w:space="0" w:color="auto"/>
              <w:bottom w:val="nil"/>
              <w:right w:val="single" w:sz="4" w:space="0" w:color="auto"/>
            </w:tcBorders>
          </w:tcPr>
          <w:p w14:paraId="03117B61" w14:textId="77777777" w:rsidR="00110A1E" w:rsidRPr="00105294" w:rsidRDefault="00110A1E" w:rsidP="005B5E5D">
            <w:pPr>
              <w:pStyle w:val="TAC"/>
              <w:rPr>
                <w:ins w:id="14286"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50B6F322" w14:textId="77777777" w:rsidR="00110A1E" w:rsidRPr="002540B1" w:rsidRDefault="00110A1E" w:rsidP="005B5E5D">
            <w:pPr>
              <w:pStyle w:val="TAC"/>
              <w:rPr>
                <w:ins w:id="14287" w:author="1315" w:date="2024-04-15T12:32:00Z"/>
              </w:rPr>
            </w:pPr>
            <w:ins w:id="14288" w:author="1315" w:date="2024-04-15T12:32:00Z">
              <w:r w:rsidRPr="002540B1">
                <w:t>CR.1.1 FDD</w:t>
              </w:r>
            </w:ins>
          </w:p>
        </w:tc>
        <w:tc>
          <w:tcPr>
            <w:tcW w:w="1014" w:type="dxa"/>
            <w:tcBorders>
              <w:top w:val="single" w:sz="4" w:space="0" w:color="auto"/>
              <w:left w:val="single" w:sz="4" w:space="0" w:color="auto"/>
              <w:bottom w:val="nil"/>
              <w:right w:val="single" w:sz="4" w:space="0" w:color="auto"/>
            </w:tcBorders>
            <w:hideMark/>
          </w:tcPr>
          <w:p w14:paraId="159A475A" w14:textId="77777777" w:rsidR="00110A1E" w:rsidRPr="00105294" w:rsidRDefault="00110A1E" w:rsidP="005B5E5D">
            <w:pPr>
              <w:pStyle w:val="TAC"/>
              <w:rPr>
                <w:ins w:id="14289" w:author="1315" w:date="2024-04-15T12:32:00Z"/>
                <w:sz w:val="16"/>
              </w:rPr>
            </w:pPr>
            <w:ins w:id="14290" w:author="1315" w:date="2024-04-15T12:32:00Z">
              <w:r w:rsidRPr="00105294">
                <w:rPr>
                  <w:sz w:val="16"/>
                </w:rPr>
                <w:t>-</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5AAFF806" w14:textId="77777777" w:rsidR="00110A1E" w:rsidRPr="002540B1" w:rsidRDefault="00110A1E" w:rsidP="005B5E5D">
            <w:pPr>
              <w:pStyle w:val="TAC"/>
              <w:rPr>
                <w:ins w:id="14291" w:author="1315" w:date="2024-04-15T12:32:00Z"/>
              </w:rPr>
            </w:pPr>
            <w:ins w:id="14292" w:author="1315" w:date="2024-04-15T12:32:00Z">
              <w:r w:rsidRPr="002540B1">
                <w:t>CR.1.1 FDD</w:t>
              </w:r>
            </w:ins>
          </w:p>
        </w:tc>
        <w:tc>
          <w:tcPr>
            <w:tcW w:w="740" w:type="dxa"/>
            <w:tcBorders>
              <w:top w:val="single" w:sz="4" w:space="0" w:color="auto"/>
              <w:left w:val="single" w:sz="4" w:space="0" w:color="auto"/>
              <w:bottom w:val="nil"/>
              <w:right w:val="single" w:sz="4" w:space="0" w:color="auto"/>
            </w:tcBorders>
          </w:tcPr>
          <w:p w14:paraId="2BCADE17" w14:textId="77777777" w:rsidR="00110A1E" w:rsidRPr="00105294" w:rsidRDefault="00110A1E" w:rsidP="005B5E5D">
            <w:pPr>
              <w:pStyle w:val="TAC"/>
              <w:rPr>
                <w:ins w:id="14293" w:author="1315" w:date="2024-04-15T12:32:00Z"/>
              </w:rPr>
            </w:pPr>
          </w:p>
        </w:tc>
      </w:tr>
      <w:tr w:rsidR="00110A1E" w:rsidRPr="00105294" w14:paraId="41EF79A0" w14:textId="77777777" w:rsidTr="005B5E5D">
        <w:trPr>
          <w:jc w:val="center"/>
          <w:ins w:id="14294" w:author="1315" w:date="2024-04-15T12:32:00Z"/>
        </w:trPr>
        <w:tc>
          <w:tcPr>
            <w:tcW w:w="2084" w:type="dxa"/>
            <w:gridSpan w:val="4"/>
            <w:tcBorders>
              <w:top w:val="nil"/>
              <w:left w:val="single" w:sz="4" w:space="0" w:color="auto"/>
              <w:bottom w:val="nil"/>
              <w:right w:val="single" w:sz="4" w:space="0" w:color="auto"/>
            </w:tcBorders>
            <w:hideMark/>
          </w:tcPr>
          <w:p w14:paraId="22965AF2" w14:textId="77777777" w:rsidR="00110A1E" w:rsidRPr="00105294" w:rsidRDefault="00110A1E" w:rsidP="005B5E5D">
            <w:pPr>
              <w:pStyle w:val="TAL"/>
              <w:rPr>
                <w:ins w:id="14295"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7D2BBC1E" w14:textId="77777777" w:rsidR="00110A1E" w:rsidRPr="00105294" w:rsidRDefault="00110A1E" w:rsidP="005B5E5D">
            <w:pPr>
              <w:pStyle w:val="TAL"/>
              <w:rPr>
                <w:ins w:id="14296" w:author="1315" w:date="2024-04-15T12:32:00Z"/>
              </w:rPr>
            </w:pPr>
            <w:ins w:id="14297" w:author="1315" w:date="2024-04-15T12:32:00Z">
              <w:r w:rsidRPr="00105294">
                <w:t>Config</w:t>
              </w:r>
              <w:r w:rsidRPr="00105294">
                <w:rPr>
                  <w:szCs w:val="18"/>
                </w:rPr>
                <w:t xml:space="preserve"> 2,5</w:t>
              </w:r>
            </w:ins>
          </w:p>
        </w:tc>
        <w:tc>
          <w:tcPr>
            <w:tcW w:w="626" w:type="dxa"/>
            <w:tcBorders>
              <w:top w:val="nil"/>
              <w:left w:val="single" w:sz="4" w:space="0" w:color="auto"/>
              <w:bottom w:val="nil"/>
              <w:right w:val="single" w:sz="4" w:space="0" w:color="auto"/>
            </w:tcBorders>
            <w:hideMark/>
          </w:tcPr>
          <w:p w14:paraId="11DCD2AC" w14:textId="77777777" w:rsidR="00110A1E" w:rsidRPr="00105294" w:rsidRDefault="00110A1E" w:rsidP="005B5E5D">
            <w:pPr>
              <w:pStyle w:val="TAC"/>
              <w:rPr>
                <w:ins w:id="14298"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5F8AC90E" w14:textId="77777777" w:rsidR="00110A1E" w:rsidRPr="002540B1" w:rsidRDefault="00110A1E" w:rsidP="005B5E5D">
            <w:pPr>
              <w:pStyle w:val="TAC"/>
              <w:rPr>
                <w:ins w:id="14299" w:author="1315" w:date="2024-04-15T12:32:00Z"/>
              </w:rPr>
            </w:pPr>
            <w:ins w:id="14300" w:author="1315" w:date="2024-04-15T12:32:00Z">
              <w:r w:rsidRPr="002540B1">
                <w:t>CR.1.1 TDD</w:t>
              </w:r>
            </w:ins>
          </w:p>
        </w:tc>
        <w:tc>
          <w:tcPr>
            <w:tcW w:w="1014" w:type="dxa"/>
            <w:tcBorders>
              <w:top w:val="nil"/>
              <w:left w:val="single" w:sz="4" w:space="0" w:color="auto"/>
              <w:bottom w:val="nil"/>
              <w:right w:val="single" w:sz="4" w:space="0" w:color="auto"/>
            </w:tcBorders>
            <w:hideMark/>
          </w:tcPr>
          <w:p w14:paraId="6A4FFD3E" w14:textId="77777777" w:rsidR="00110A1E" w:rsidRPr="00105294" w:rsidRDefault="00110A1E" w:rsidP="005B5E5D">
            <w:pPr>
              <w:pStyle w:val="TAC"/>
              <w:rPr>
                <w:ins w:id="14301"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9B32797" w14:textId="77777777" w:rsidR="00110A1E" w:rsidRPr="002540B1" w:rsidRDefault="00110A1E" w:rsidP="005B5E5D">
            <w:pPr>
              <w:pStyle w:val="TAC"/>
              <w:rPr>
                <w:ins w:id="14302" w:author="1315" w:date="2024-04-15T12:32:00Z"/>
              </w:rPr>
            </w:pPr>
            <w:ins w:id="14303" w:author="1315" w:date="2024-04-15T12:32:00Z">
              <w:r w:rsidRPr="002540B1">
                <w:t>CR.1.1 TDD</w:t>
              </w:r>
            </w:ins>
          </w:p>
        </w:tc>
        <w:tc>
          <w:tcPr>
            <w:tcW w:w="740" w:type="dxa"/>
            <w:tcBorders>
              <w:top w:val="nil"/>
              <w:left w:val="single" w:sz="4" w:space="0" w:color="auto"/>
              <w:bottom w:val="nil"/>
              <w:right w:val="single" w:sz="4" w:space="0" w:color="auto"/>
            </w:tcBorders>
            <w:hideMark/>
          </w:tcPr>
          <w:p w14:paraId="09028D32" w14:textId="77777777" w:rsidR="00110A1E" w:rsidRPr="00105294" w:rsidRDefault="00110A1E" w:rsidP="005B5E5D">
            <w:pPr>
              <w:pStyle w:val="TAC"/>
              <w:rPr>
                <w:ins w:id="14304" w:author="1315" w:date="2024-04-15T12:32:00Z"/>
                <w:sz w:val="16"/>
              </w:rPr>
            </w:pPr>
          </w:p>
        </w:tc>
      </w:tr>
      <w:tr w:rsidR="00110A1E" w:rsidRPr="00105294" w14:paraId="3BBB90EA" w14:textId="77777777" w:rsidTr="005B5E5D">
        <w:trPr>
          <w:jc w:val="center"/>
          <w:ins w:id="14305" w:author="1315" w:date="2024-04-15T12:32:00Z"/>
        </w:trPr>
        <w:tc>
          <w:tcPr>
            <w:tcW w:w="2084" w:type="dxa"/>
            <w:gridSpan w:val="4"/>
            <w:tcBorders>
              <w:top w:val="nil"/>
              <w:left w:val="single" w:sz="4" w:space="0" w:color="auto"/>
              <w:bottom w:val="single" w:sz="4" w:space="0" w:color="auto"/>
              <w:right w:val="single" w:sz="4" w:space="0" w:color="auto"/>
            </w:tcBorders>
            <w:hideMark/>
          </w:tcPr>
          <w:p w14:paraId="1B19CD63" w14:textId="77777777" w:rsidR="00110A1E" w:rsidRPr="00105294" w:rsidRDefault="00110A1E" w:rsidP="005B5E5D">
            <w:pPr>
              <w:pStyle w:val="TAL"/>
              <w:rPr>
                <w:ins w:id="14306"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7E915C6" w14:textId="77777777" w:rsidR="00110A1E" w:rsidRPr="00105294" w:rsidRDefault="00110A1E" w:rsidP="005B5E5D">
            <w:pPr>
              <w:pStyle w:val="TAL"/>
              <w:rPr>
                <w:ins w:id="14307" w:author="1315" w:date="2024-04-15T12:32:00Z"/>
              </w:rPr>
            </w:pPr>
            <w:ins w:id="14308" w:author="1315" w:date="2024-04-15T12:32:00Z">
              <w:r w:rsidRPr="00105294">
                <w:t>Config</w:t>
              </w:r>
              <w:r w:rsidRPr="00105294">
                <w:rPr>
                  <w:szCs w:val="18"/>
                </w:rPr>
                <w:t xml:space="preserve"> 3,6</w:t>
              </w:r>
            </w:ins>
          </w:p>
        </w:tc>
        <w:tc>
          <w:tcPr>
            <w:tcW w:w="626" w:type="dxa"/>
            <w:tcBorders>
              <w:top w:val="nil"/>
              <w:left w:val="single" w:sz="4" w:space="0" w:color="auto"/>
              <w:bottom w:val="single" w:sz="4" w:space="0" w:color="auto"/>
              <w:right w:val="single" w:sz="4" w:space="0" w:color="auto"/>
            </w:tcBorders>
            <w:hideMark/>
          </w:tcPr>
          <w:p w14:paraId="53F5195B" w14:textId="77777777" w:rsidR="00110A1E" w:rsidRPr="00105294" w:rsidRDefault="00110A1E" w:rsidP="005B5E5D">
            <w:pPr>
              <w:pStyle w:val="TAC"/>
              <w:rPr>
                <w:ins w:id="14309"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7CDA9C62" w14:textId="77777777" w:rsidR="00110A1E" w:rsidRPr="002540B1" w:rsidRDefault="00110A1E" w:rsidP="005B5E5D">
            <w:pPr>
              <w:pStyle w:val="TAC"/>
              <w:rPr>
                <w:ins w:id="14310" w:author="1315" w:date="2024-04-15T12:32:00Z"/>
              </w:rPr>
            </w:pPr>
            <w:ins w:id="14311" w:author="1315" w:date="2024-04-15T12:32:00Z">
              <w:r w:rsidRPr="002540B1">
                <w:t>CR.2.1 TDD</w:t>
              </w:r>
            </w:ins>
          </w:p>
        </w:tc>
        <w:tc>
          <w:tcPr>
            <w:tcW w:w="1014" w:type="dxa"/>
            <w:tcBorders>
              <w:top w:val="nil"/>
              <w:left w:val="single" w:sz="4" w:space="0" w:color="auto"/>
              <w:bottom w:val="single" w:sz="4" w:space="0" w:color="auto"/>
              <w:right w:val="single" w:sz="4" w:space="0" w:color="auto"/>
            </w:tcBorders>
            <w:hideMark/>
          </w:tcPr>
          <w:p w14:paraId="69AE641E" w14:textId="77777777" w:rsidR="00110A1E" w:rsidRPr="00105294" w:rsidRDefault="00110A1E" w:rsidP="005B5E5D">
            <w:pPr>
              <w:pStyle w:val="TAC"/>
              <w:rPr>
                <w:ins w:id="14312"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243D14D" w14:textId="77777777" w:rsidR="00110A1E" w:rsidRPr="002540B1" w:rsidRDefault="00110A1E" w:rsidP="005B5E5D">
            <w:pPr>
              <w:pStyle w:val="TAC"/>
              <w:rPr>
                <w:ins w:id="14313" w:author="1315" w:date="2024-04-15T12:32:00Z"/>
              </w:rPr>
            </w:pPr>
            <w:ins w:id="14314" w:author="1315" w:date="2024-04-15T12:32:00Z">
              <w:r w:rsidRPr="002540B1">
                <w:t>CR.2.1 TDD</w:t>
              </w:r>
            </w:ins>
          </w:p>
        </w:tc>
        <w:tc>
          <w:tcPr>
            <w:tcW w:w="740" w:type="dxa"/>
            <w:tcBorders>
              <w:top w:val="nil"/>
              <w:left w:val="single" w:sz="4" w:space="0" w:color="auto"/>
              <w:bottom w:val="single" w:sz="4" w:space="0" w:color="auto"/>
              <w:right w:val="single" w:sz="4" w:space="0" w:color="auto"/>
            </w:tcBorders>
            <w:hideMark/>
          </w:tcPr>
          <w:p w14:paraId="5EC16138" w14:textId="77777777" w:rsidR="00110A1E" w:rsidRPr="00105294" w:rsidRDefault="00110A1E" w:rsidP="005B5E5D">
            <w:pPr>
              <w:pStyle w:val="TAC"/>
              <w:rPr>
                <w:ins w:id="14315" w:author="1315" w:date="2024-04-15T12:32:00Z"/>
                <w:sz w:val="16"/>
              </w:rPr>
            </w:pPr>
          </w:p>
        </w:tc>
      </w:tr>
      <w:tr w:rsidR="00110A1E" w:rsidRPr="00105294" w14:paraId="4FC2868E" w14:textId="77777777" w:rsidTr="005B5E5D">
        <w:trPr>
          <w:jc w:val="center"/>
          <w:ins w:id="14316" w:author="1315" w:date="2024-04-15T12:32:00Z"/>
        </w:trPr>
        <w:tc>
          <w:tcPr>
            <w:tcW w:w="2084" w:type="dxa"/>
            <w:gridSpan w:val="4"/>
            <w:tcBorders>
              <w:top w:val="single" w:sz="4" w:space="0" w:color="auto"/>
              <w:left w:val="single" w:sz="4" w:space="0" w:color="auto"/>
              <w:bottom w:val="nil"/>
              <w:right w:val="single" w:sz="4" w:space="0" w:color="auto"/>
            </w:tcBorders>
            <w:hideMark/>
          </w:tcPr>
          <w:p w14:paraId="25B3263E" w14:textId="77777777" w:rsidR="00110A1E" w:rsidRPr="00105294" w:rsidRDefault="00110A1E" w:rsidP="005B5E5D">
            <w:pPr>
              <w:pStyle w:val="TAL"/>
              <w:rPr>
                <w:ins w:id="14317" w:author="1315" w:date="2024-04-15T12:32:00Z"/>
              </w:rPr>
            </w:pPr>
            <w:ins w:id="14318" w:author="1315" w:date="2024-04-15T12:32:00Z">
              <w:r w:rsidRPr="00105294">
                <w:rPr>
                  <w:rFonts w:cs="v5.0.0"/>
                </w:rPr>
                <w:t>Dedicated CORESET Reference Channel</w:t>
              </w:r>
            </w:ins>
          </w:p>
        </w:tc>
        <w:tc>
          <w:tcPr>
            <w:tcW w:w="1712" w:type="dxa"/>
            <w:tcBorders>
              <w:top w:val="single" w:sz="4" w:space="0" w:color="auto"/>
              <w:left w:val="single" w:sz="4" w:space="0" w:color="auto"/>
              <w:bottom w:val="single" w:sz="4" w:space="0" w:color="auto"/>
              <w:right w:val="single" w:sz="4" w:space="0" w:color="auto"/>
            </w:tcBorders>
            <w:hideMark/>
          </w:tcPr>
          <w:p w14:paraId="64CEEC11" w14:textId="77777777" w:rsidR="00110A1E" w:rsidRPr="00105294" w:rsidRDefault="00110A1E" w:rsidP="005B5E5D">
            <w:pPr>
              <w:pStyle w:val="TAL"/>
              <w:rPr>
                <w:ins w:id="14319" w:author="1315" w:date="2024-04-15T12:32:00Z"/>
              </w:rPr>
            </w:pPr>
            <w:ins w:id="14320" w:author="1315" w:date="2024-04-15T12:32:00Z">
              <w:r w:rsidRPr="00105294">
                <w:t>Config</w:t>
              </w:r>
              <w:r w:rsidRPr="00105294">
                <w:rPr>
                  <w:rFonts w:eastAsia="Malgun Gothic"/>
                  <w:szCs w:val="18"/>
                </w:rPr>
                <w:t xml:space="preserve"> 1,4</w:t>
              </w:r>
            </w:ins>
          </w:p>
        </w:tc>
        <w:tc>
          <w:tcPr>
            <w:tcW w:w="626" w:type="dxa"/>
            <w:tcBorders>
              <w:top w:val="single" w:sz="4" w:space="0" w:color="auto"/>
              <w:left w:val="single" w:sz="4" w:space="0" w:color="auto"/>
              <w:bottom w:val="nil"/>
              <w:right w:val="single" w:sz="4" w:space="0" w:color="auto"/>
            </w:tcBorders>
          </w:tcPr>
          <w:p w14:paraId="71433651" w14:textId="77777777" w:rsidR="00110A1E" w:rsidRPr="00105294" w:rsidRDefault="00110A1E" w:rsidP="005B5E5D">
            <w:pPr>
              <w:pStyle w:val="TAC"/>
              <w:rPr>
                <w:ins w:id="14321" w:author="1315" w:date="2024-04-15T12:32:00Z"/>
              </w:rPr>
            </w:pPr>
          </w:p>
        </w:tc>
        <w:tc>
          <w:tcPr>
            <w:tcW w:w="1134" w:type="dxa"/>
            <w:tcBorders>
              <w:top w:val="single" w:sz="4" w:space="0" w:color="auto"/>
              <w:left w:val="single" w:sz="4" w:space="0" w:color="auto"/>
              <w:bottom w:val="single" w:sz="4" w:space="0" w:color="auto"/>
              <w:right w:val="single" w:sz="4" w:space="0" w:color="auto"/>
            </w:tcBorders>
            <w:hideMark/>
          </w:tcPr>
          <w:p w14:paraId="3A87C214" w14:textId="77777777" w:rsidR="00110A1E" w:rsidRPr="002540B1" w:rsidRDefault="00110A1E" w:rsidP="005B5E5D">
            <w:pPr>
              <w:pStyle w:val="TAC"/>
              <w:rPr>
                <w:ins w:id="14322" w:author="1315" w:date="2024-04-15T12:32:00Z"/>
              </w:rPr>
            </w:pPr>
            <w:ins w:id="14323" w:author="1315" w:date="2024-04-15T12:32:00Z">
              <w:r w:rsidRPr="002540B1">
                <w:t>CCR.1.1 FDD</w:t>
              </w:r>
            </w:ins>
          </w:p>
        </w:tc>
        <w:tc>
          <w:tcPr>
            <w:tcW w:w="1014" w:type="dxa"/>
            <w:tcBorders>
              <w:top w:val="single" w:sz="4" w:space="0" w:color="auto"/>
              <w:left w:val="single" w:sz="4" w:space="0" w:color="auto"/>
              <w:bottom w:val="nil"/>
              <w:right w:val="single" w:sz="4" w:space="0" w:color="auto"/>
            </w:tcBorders>
            <w:hideMark/>
          </w:tcPr>
          <w:p w14:paraId="052D4E77" w14:textId="77777777" w:rsidR="00110A1E" w:rsidRPr="00105294" w:rsidRDefault="00110A1E" w:rsidP="005B5E5D">
            <w:pPr>
              <w:pStyle w:val="TAC"/>
              <w:rPr>
                <w:ins w:id="14324" w:author="1315" w:date="2024-04-15T12:32:00Z"/>
                <w:sz w:val="16"/>
              </w:rPr>
            </w:pPr>
            <w:ins w:id="14325" w:author="1315" w:date="2024-04-15T12:32:00Z">
              <w:r w:rsidRPr="00105294">
                <w:rPr>
                  <w:sz w:val="16"/>
                </w:rPr>
                <w:t>-</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3627CC80" w14:textId="77777777" w:rsidR="00110A1E" w:rsidRPr="002540B1" w:rsidRDefault="00110A1E" w:rsidP="005B5E5D">
            <w:pPr>
              <w:pStyle w:val="TAC"/>
              <w:rPr>
                <w:ins w:id="14326" w:author="1315" w:date="2024-04-15T12:32:00Z"/>
              </w:rPr>
            </w:pPr>
            <w:ins w:id="14327" w:author="1315" w:date="2024-04-15T12:32:00Z">
              <w:r w:rsidRPr="002540B1">
                <w:t>CCR.1.1 FDD</w:t>
              </w:r>
            </w:ins>
          </w:p>
        </w:tc>
        <w:tc>
          <w:tcPr>
            <w:tcW w:w="740" w:type="dxa"/>
            <w:tcBorders>
              <w:top w:val="single" w:sz="4" w:space="0" w:color="auto"/>
              <w:left w:val="single" w:sz="4" w:space="0" w:color="auto"/>
              <w:bottom w:val="nil"/>
              <w:right w:val="single" w:sz="4" w:space="0" w:color="auto"/>
            </w:tcBorders>
            <w:hideMark/>
          </w:tcPr>
          <w:p w14:paraId="2FDD16DA" w14:textId="77777777" w:rsidR="00110A1E" w:rsidRPr="00105294" w:rsidRDefault="00110A1E" w:rsidP="005B5E5D">
            <w:pPr>
              <w:pStyle w:val="TAC"/>
              <w:rPr>
                <w:ins w:id="14328" w:author="1315" w:date="2024-04-15T12:32:00Z"/>
              </w:rPr>
            </w:pPr>
            <w:ins w:id="14329" w:author="1315" w:date="2024-04-15T12:32:00Z">
              <w:r w:rsidRPr="00105294">
                <w:t>-</w:t>
              </w:r>
            </w:ins>
          </w:p>
        </w:tc>
      </w:tr>
      <w:tr w:rsidR="00110A1E" w:rsidRPr="00105294" w14:paraId="42645F79" w14:textId="77777777" w:rsidTr="005B5E5D">
        <w:trPr>
          <w:jc w:val="center"/>
          <w:ins w:id="14330" w:author="1315" w:date="2024-04-15T12:32:00Z"/>
        </w:trPr>
        <w:tc>
          <w:tcPr>
            <w:tcW w:w="2084" w:type="dxa"/>
            <w:gridSpan w:val="4"/>
            <w:tcBorders>
              <w:top w:val="nil"/>
              <w:left w:val="single" w:sz="4" w:space="0" w:color="auto"/>
              <w:bottom w:val="nil"/>
              <w:right w:val="single" w:sz="4" w:space="0" w:color="auto"/>
            </w:tcBorders>
            <w:hideMark/>
          </w:tcPr>
          <w:p w14:paraId="74B0DBDC" w14:textId="77777777" w:rsidR="00110A1E" w:rsidRPr="00105294" w:rsidRDefault="00110A1E" w:rsidP="005B5E5D">
            <w:pPr>
              <w:pStyle w:val="TAL"/>
              <w:rPr>
                <w:ins w:id="14331"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3FEF84CD" w14:textId="77777777" w:rsidR="00110A1E" w:rsidRPr="00105294" w:rsidRDefault="00110A1E" w:rsidP="005B5E5D">
            <w:pPr>
              <w:pStyle w:val="TAL"/>
              <w:rPr>
                <w:ins w:id="14332" w:author="1315" w:date="2024-04-15T12:32:00Z"/>
                <w:rFonts w:cs="v5.0.0"/>
              </w:rPr>
            </w:pPr>
            <w:ins w:id="14333" w:author="1315" w:date="2024-04-15T12:32:00Z">
              <w:r w:rsidRPr="00105294">
                <w:t>Config</w:t>
              </w:r>
              <w:r w:rsidRPr="00105294">
                <w:rPr>
                  <w:rFonts w:eastAsia="Malgun Gothic"/>
                  <w:szCs w:val="18"/>
                </w:rPr>
                <w:t xml:space="preserve"> 2,5</w:t>
              </w:r>
            </w:ins>
          </w:p>
        </w:tc>
        <w:tc>
          <w:tcPr>
            <w:tcW w:w="626" w:type="dxa"/>
            <w:tcBorders>
              <w:top w:val="nil"/>
              <w:left w:val="single" w:sz="4" w:space="0" w:color="auto"/>
              <w:bottom w:val="nil"/>
              <w:right w:val="single" w:sz="4" w:space="0" w:color="auto"/>
            </w:tcBorders>
            <w:hideMark/>
          </w:tcPr>
          <w:p w14:paraId="62C68C4E" w14:textId="77777777" w:rsidR="00110A1E" w:rsidRPr="00105294" w:rsidRDefault="00110A1E" w:rsidP="005B5E5D">
            <w:pPr>
              <w:pStyle w:val="TAC"/>
              <w:rPr>
                <w:ins w:id="14334" w:author="1315" w:date="2024-04-15T12:32:00Z"/>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76017263" w14:textId="77777777" w:rsidR="00110A1E" w:rsidRPr="002540B1" w:rsidRDefault="00110A1E" w:rsidP="005B5E5D">
            <w:pPr>
              <w:pStyle w:val="TAC"/>
              <w:rPr>
                <w:ins w:id="14335" w:author="1315" w:date="2024-04-15T12:32:00Z"/>
              </w:rPr>
            </w:pPr>
            <w:ins w:id="14336" w:author="1315" w:date="2024-04-15T12:32:00Z">
              <w:r w:rsidRPr="002540B1">
                <w:t>CCR.1.1 TDD</w:t>
              </w:r>
            </w:ins>
          </w:p>
        </w:tc>
        <w:tc>
          <w:tcPr>
            <w:tcW w:w="1014" w:type="dxa"/>
            <w:tcBorders>
              <w:top w:val="nil"/>
              <w:left w:val="single" w:sz="4" w:space="0" w:color="auto"/>
              <w:bottom w:val="nil"/>
              <w:right w:val="single" w:sz="4" w:space="0" w:color="auto"/>
            </w:tcBorders>
            <w:hideMark/>
          </w:tcPr>
          <w:p w14:paraId="308E28F1" w14:textId="77777777" w:rsidR="00110A1E" w:rsidRPr="00105294" w:rsidRDefault="00110A1E" w:rsidP="005B5E5D">
            <w:pPr>
              <w:pStyle w:val="TAC"/>
              <w:rPr>
                <w:ins w:id="14337"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8C56B75" w14:textId="77777777" w:rsidR="00110A1E" w:rsidRPr="002540B1" w:rsidRDefault="00110A1E" w:rsidP="005B5E5D">
            <w:pPr>
              <w:pStyle w:val="TAC"/>
              <w:rPr>
                <w:ins w:id="14338" w:author="1315" w:date="2024-04-15T12:32:00Z"/>
              </w:rPr>
            </w:pPr>
            <w:ins w:id="14339" w:author="1315" w:date="2024-04-15T12:32:00Z">
              <w:r w:rsidRPr="002540B1">
                <w:t>CCR.1.1 TDD</w:t>
              </w:r>
            </w:ins>
          </w:p>
        </w:tc>
        <w:tc>
          <w:tcPr>
            <w:tcW w:w="740" w:type="dxa"/>
            <w:tcBorders>
              <w:top w:val="nil"/>
              <w:left w:val="single" w:sz="4" w:space="0" w:color="auto"/>
              <w:bottom w:val="nil"/>
              <w:right w:val="single" w:sz="4" w:space="0" w:color="auto"/>
            </w:tcBorders>
            <w:hideMark/>
          </w:tcPr>
          <w:p w14:paraId="28B85367" w14:textId="77777777" w:rsidR="00110A1E" w:rsidRPr="00105294" w:rsidRDefault="00110A1E" w:rsidP="005B5E5D">
            <w:pPr>
              <w:pStyle w:val="TAC"/>
              <w:rPr>
                <w:ins w:id="14340" w:author="1315" w:date="2024-04-15T12:32:00Z"/>
                <w:sz w:val="16"/>
              </w:rPr>
            </w:pPr>
          </w:p>
        </w:tc>
      </w:tr>
      <w:tr w:rsidR="00110A1E" w:rsidRPr="00105294" w14:paraId="2195FB38" w14:textId="77777777" w:rsidTr="005B5E5D">
        <w:trPr>
          <w:jc w:val="center"/>
          <w:ins w:id="14341" w:author="1315" w:date="2024-04-15T12:32:00Z"/>
        </w:trPr>
        <w:tc>
          <w:tcPr>
            <w:tcW w:w="2084" w:type="dxa"/>
            <w:gridSpan w:val="4"/>
            <w:tcBorders>
              <w:top w:val="nil"/>
              <w:left w:val="single" w:sz="4" w:space="0" w:color="auto"/>
              <w:bottom w:val="single" w:sz="4" w:space="0" w:color="auto"/>
              <w:right w:val="single" w:sz="4" w:space="0" w:color="auto"/>
            </w:tcBorders>
            <w:hideMark/>
          </w:tcPr>
          <w:p w14:paraId="1FAF829F" w14:textId="77777777" w:rsidR="00110A1E" w:rsidRPr="00105294" w:rsidRDefault="00110A1E" w:rsidP="005B5E5D">
            <w:pPr>
              <w:pStyle w:val="TAL"/>
              <w:rPr>
                <w:ins w:id="14342"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B32C330" w14:textId="77777777" w:rsidR="00110A1E" w:rsidRPr="00105294" w:rsidRDefault="00110A1E" w:rsidP="005B5E5D">
            <w:pPr>
              <w:pStyle w:val="TAL"/>
              <w:rPr>
                <w:ins w:id="14343" w:author="1315" w:date="2024-04-15T12:32:00Z"/>
                <w:rFonts w:cs="v5.0.0"/>
              </w:rPr>
            </w:pPr>
            <w:ins w:id="14344" w:author="1315" w:date="2024-04-15T12:32:00Z">
              <w:r w:rsidRPr="00105294">
                <w:t>Config</w:t>
              </w:r>
              <w:r w:rsidRPr="00105294">
                <w:rPr>
                  <w:rFonts w:eastAsia="Malgun Gothic"/>
                  <w:szCs w:val="18"/>
                </w:rPr>
                <w:t xml:space="preserve"> 3,6</w:t>
              </w:r>
            </w:ins>
          </w:p>
        </w:tc>
        <w:tc>
          <w:tcPr>
            <w:tcW w:w="626" w:type="dxa"/>
            <w:tcBorders>
              <w:top w:val="nil"/>
              <w:left w:val="single" w:sz="4" w:space="0" w:color="auto"/>
              <w:bottom w:val="single" w:sz="4" w:space="0" w:color="auto"/>
              <w:right w:val="single" w:sz="4" w:space="0" w:color="auto"/>
            </w:tcBorders>
            <w:hideMark/>
          </w:tcPr>
          <w:p w14:paraId="5576CF78" w14:textId="77777777" w:rsidR="00110A1E" w:rsidRPr="00105294" w:rsidRDefault="00110A1E" w:rsidP="005B5E5D">
            <w:pPr>
              <w:pStyle w:val="TAC"/>
              <w:rPr>
                <w:ins w:id="14345" w:author="1315" w:date="2024-04-15T12:32:00Z"/>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4A020FED" w14:textId="77777777" w:rsidR="00110A1E" w:rsidRPr="002540B1" w:rsidRDefault="00110A1E" w:rsidP="005B5E5D">
            <w:pPr>
              <w:pStyle w:val="TAC"/>
              <w:rPr>
                <w:ins w:id="14346" w:author="1315" w:date="2024-04-15T12:32:00Z"/>
              </w:rPr>
            </w:pPr>
            <w:ins w:id="14347" w:author="1315" w:date="2024-04-15T12:32:00Z">
              <w:r w:rsidRPr="002540B1">
                <w:t>CCR.2.1 TDD</w:t>
              </w:r>
            </w:ins>
          </w:p>
        </w:tc>
        <w:tc>
          <w:tcPr>
            <w:tcW w:w="1014" w:type="dxa"/>
            <w:tcBorders>
              <w:top w:val="nil"/>
              <w:left w:val="single" w:sz="4" w:space="0" w:color="auto"/>
              <w:bottom w:val="single" w:sz="4" w:space="0" w:color="auto"/>
              <w:right w:val="single" w:sz="4" w:space="0" w:color="auto"/>
            </w:tcBorders>
            <w:hideMark/>
          </w:tcPr>
          <w:p w14:paraId="4C29CF10" w14:textId="77777777" w:rsidR="00110A1E" w:rsidRPr="00105294" w:rsidRDefault="00110A1E" w:rsidP="005B5E5D">
            <w:pPr>
              <w:pStyle w:val="TAC"/>
              <w:rPr>
                <w:ins w:id="14348" w:author="1315" w:date="2024-04-15T12:32:00Z"/>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F97C17" w14:textId="77777777" w:rsidR="00110A1E" w:rsidRPr="002540B1" w:rsidRDefault="00110A1E" w:rsidP="005B5E5D">
            <w:pPr>
              <w:pStyle w:val="TAC"/>
              <w:rPr>
                <w:ins w:id="14349" w:author="1315" w:date="2024-04-15T12:32:00Z"/>
              </w:rPr>
            </w:pPr>
            <w:ins w:id="14350" w:author="1315" w:date="2024-04-15T12:32:00Z">
              <w:r w:rsidRPr="002540B1">
                <w:t>CCR.2.1 TDD</w:t>
              </w:r>
            </w:ins>
          </w:p>
        </w:tc>
        <w:tc>
          <w:tcPr>
            <w:tcW w:w="740" w:type="dxa"/>
            <w:tcBorders>
              <w:top w:val="nil"/>
              <w:left w:val="single" w:sz="4" w:space="0" w:color="auto"/>
              <w:bottom w:val="single" w:sz="4" w:space="0" w:color="auto"/>
              <w:right w:val="single" w:sz="4" w:space="0" w:color="auto"/>
            </w:tcBorders>
            <w:hideMark/>
          </w:tcPr>
          <w:p w14:paraId="501A720B" w14:textId="77777777" w:rsidR="00110A1E" w:rsidRPr="00105294" w:rsidRDefault="00110A1E" w:rsidP="005B5E5D">
            <w:pPr>
              <w:pStyle w:val="TAC"/>
              <w:rPr>
                <w:ins w:id="14351" w:author="1315" w:date="2024-04-15T12:32:00Z"/>
                <w:sz w:val="16"/>
              </w:rPr>
            </w:pPr>
          </w:p>
        </w:tc>
      </w:tr>
      <w:tr w:rsidR="00110A1E" w:rsidRPr="00105294" w14:paraId="14507E05" w14:textId="77777777" w:rsidTr="005B5E5D">
        <w:trPr>
          <w:jc w:val="center"/>
          <w:ins w:id="14352"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11D36A6A" w14:textId="77777777" w:rsidR="00110A1E" w:rsidRPr="00105294" w:rsidRDefault="00110A1E" w:rsidP="005B5E5D">
            <w:pPr>
              <w:pStyle w:val="TAL"/>
              <w:rPr>
                <w:ins w:id="14353" w:author="1315" w:date="2024-04-15T12:32:00Z"/>
                <w:lang w:val="da-DK"/>
              </w:rPr>
            </w:pPr>
            <w:ins w:id="14354" w:author="1315" w:date="2024-04-15T12:32:00Z">
              <w:r w:rsidRPr="00105294">
                <w:rPr>
                  <w:lang w:val="da-DK"/>
                </w:rPr>
                <w:t>OCNG Patterns</w:t>
              </w:r>
            </w:ins>
          </w:p>
        </w:tc>
        <w:tc>
          <w:tcPr>
            <w:tcW w:w="626" w:type="dxa"/>
            <w:tcBorders>
              <w:top w:val="single" w:sz="4" w:space="0" w:color="auto"/>
              <w:left w:val="single" w:sz="4" w:space="0" w:color="auto"/>
              <w:bottom w:val="single" w:sz="4" w:space="0" w:color="auto"/>
              <w:right w:val="single" w:sz="4" w:space="0" w:color="auto"/>
            </w:tcBorders>
          </w:tcPr>
          <w:p w14:paraId="76A61A87" w14:textId="77777777" w:rsidR="00110A1E" w:rsidRPr="00105294" w:rsidRDefault="00110A1E" w:rsidP="005B5E5D">
            <w:pPr>
              <w:pStyle w:val="TAC"/>
              <w:rPr>
                <w:ins w:id="14355"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D54ABD2" w14:textId="77777777" w:rsidR="00110A1E" w:rsidRPr="00105294" w:rsidRDefault="00110A1E" w:rsidP="005B5E5D">
            <w:pPr>
              <w:pStyle w:val="TAC"/>
              <w:rPr>
                <w:ins w:id="14356" w:author="1315" w:date="2024-04-15T12:32:00Z"/>
              </w:rPr>
            </w:pPr>
            <w:ins w:id="14357" w:author="1315" w:date="2024-04-15T12:32:00Z">
              <w:r w:rsidRPr="00105294">
                <w:rPr>
                  <w:snapToGrid w:val="0"/>
                </w:rPr>
                <w:t>OP.1</w:t>
              </w:r>
            </w:ins>
          </w:p>
        </w:tc>
      </w:tr>
      <w:tr w:rsidR="00110A1E" w:rsidRPr="00105294" w14:paraId="543884FA" w14:textId="77777777" w:rsidTr="005B5E5D">
        <w:trPr>
          <w:jc w:val="center"/>
          <w:ins w:id="14358"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6EFF3A6A" w14:textId="77777777" w:rsidR="00110A1E" w:rsidRPr="00105294" w:rsidRDefault="00110A1E" w:rsidP="005B5E5D">
            <w:pPr>
              <w:pStyle w:val="TAL"/>
              <w:rPr>
                <w:ins w:id="14359" w:author="1315" w:date="2024-04-15T12:32:00Z"/>
                <w:lang w:val="da-DK"/>
              </w:rPr>
            </w:pPr>
            <w:ins w:id="14360" w:author="1315" w:date="2024-04-15T12:32:00Z">
              <w:r w:rsidRPr="00105294">
                <w:rPr>
                  <w:lang w:val="da-DK"/>
                </w:rPr>
                <w:t>SS-RSSI-Measurement</w:t>
              </w:r>
            </w:ins>
          </w:p>
        </w:tc>
        <w:tc>
          <w:tcPr>
            <w:tcW w:w="626" w:type="dxa"/>
            <w:tcBorders>
              <w:top w:val="single" w:sz="4" w:space="0" w:color="auto"/>
              <w:left w:val="single" w:sz="4" w:space="0" w:color="auto"/>
              <w:bottom w:val="single" w:sz="4" w:space="0" w:color="auto"/>
              <w:right w:val="single" w:sz="4" w:space="0" w:color="auto"/>
            </w:tcBorders>
          </w:tcPr>
          <w:p w14:paraId="5070E1FA" w14:textId="77777777" w:rsidR="00110A1E" w:rsidRPr="00105294" w:rsidRDefault="00110A1E" w:rsidP="005B5E5D">
            <w:pPr>
              <w:pStyle w:val="TAC"/>
              <w:rPr>
                <w:ins w:id="14361"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59A1C33" w14:textId="77777777" w:rsidR="00110A1E" w:rsidRPr="00105294" w:rsidRDefault="00110A1E" w:rsidP="005B5E5D">
            <w:pPr>
              <w:pStyle w:val="TAC"/>
              <w:rPr>
                <w:ins w:id="14362" w:author="1315" w:date="2024-04-15T12:32:00Z"/>
                <w:snapToGrid w:val="0"/>
              </w:rPr>
            </w:pPr>
            <w:ins w:id="14363" w:author="1315" w:date="2024-04-15T12:32:00Z">
              <w:r w:rsidRPr="00105294">
                <w:t>Not Applicable</w:t>
              </w:r>
            </w:ins>
          </w:p>
        </w:tc>
      </w:tr>
      <w:tr w:rsidR="00110A1E" w:rsidRPr="00105294" w14:paraId="550D0C3E" w14:textId="77777777" w:rsidTr="005B5E5D">
        <w:trPr>
          <w:jc w:val="center"/>
          <w:ins w:id="14364" w:author="1315" w:date="2024-04-15T12:32:00Z"/>
        </w:trPr>
        <w:tc>
          <w:tcPr>
            <w:tcW w:w="2084" w:type="dxa"/>
            <w:gridSpan w:val="4"/>
            <w:tcBorders>
              <w:top w:val="single" w:sz="4" w:space="0" w:color="auto"/>
              <w:left w:val="single" w:sz="4" w:space="0" w:color="auto"/>
              <w:bottom w:val="nil"/>
              <w:right w:val="single" w:sz="4" w:space="0" w:color="auto"/>
            </w:tcBorders>
            <w:hideMark/>
          </w:tcPr>
          <w:p w14:paraId="17524A5B" w14:textId="77777777" w:rsidR="00110A1E" w:rsidRPr="00105294" w:rsidRDefault="00110A1E" w:rsidP="005B5E5D">
            <w:pPr>
              <w:pStyle w:val="TAL"/>
              <w:rPr>
                <w:ins w:id="14365" w:author="1315" w:date="2024-04-15T12:32:00Z"/>
                <w:lang w:val="da-DK"/>
              </w:rPr>
            </w:pPr>
            <w:ins w:id="14366" w:author="1315" w:date="2024-04-15T12:32:00Z">
              <w:r w:rsidRPr="00105294">
                <w:rPr>
                  <w:szCs w:val="18"/>
                </w:rPr>
                <w:t>Time offset with Cell 2</w:t>
              </w:r>
            </w:ins>
          </w:p>
        </w:tc>
        <w:tc>
          <w:tcPr>
            <w:tcW w:w="1712" w:type="dxa"/>
            <w:tcBorders>
              <w:top w:val="single" w:sz="4" w:space="0" w:color="auto"/>
              <w:left w:val="single" w:sz="4" w:space="0" w:color="auto"/>
              <w:bottom w:val="single" w:sz="4" w:space="0" w:color="auto"/>
              <w:right w:val="single" w:sz="4" w:space="0" w:color="auto"/>
            </w:tcBorders>
          </w:tcPr>
          <w:p w14:paraId="4AFB4F3D" w14:textId="77777777" w:rsidR="00110A1E" w:rsidRPr="0050013E" w:rsidRDefault="00110A1E" w:rsidP="005B5E5D">
            <w:pPr>
              <w:pStyle w:val="TAL"/>
              <w:rPr>
                <w:ins w:id="14367" w:author="1315" w:date="2024-04-15T12:32:00Z"/>
              </w:rPr>
            </w:pPr>
            <w:ins w:id="14368" w:author="1315" w:date="2024-04-15T12:32:00Z">
              <w:r w:rsidRPr="00105294">
                <w:rPr>
                  <w:szCs w:val="18"/>
                </w:rPr>
                <w:t>Config</w:t>
              </w:r>
              <w:r w:rsidRPr="00105294">
                <w:rPr>
                  <w:rFonts w:eastAsia="Malgun Gothic"/>
                  <w:szCs w:val="18"/>
                </w:rPr>
                <w:t xml:space="preserve"> </w:t>
              </w:r>
              <w:r>
                <w:rPr>
                  <w:rFonts w:hint="eastAsia"/>
                  <w:szCs w:val="18"/>
                </w:rPr>
                <w:t>1,2,4,5</w:t>
              </w:r>
            </w:ins>
          </w:p>
        </w:tc>
        <w:tc>
          <w:tcPr>
            <w:tcW w:w="626" w:type="dxa"/>
            <w:tcBorders>
              <w:top w:val="single" w:sz="4" w:space="0" w:color="auto"/>
              <w:left w:val="single" w:sz="4" w:space="0" w:color="auto"/>
              <w:bottom w:val="single" w:sz="4" w:space="0" w:color="auto"/>
              <w:right w:val="single" w:sz="4" w:space="0" w:color="auto"/>
            </w:tcBorders>
          </w:tcPr>
          <w:p w14:paraId="261BAA42" w14:textId="77777777" w:rsidR="00110A1E" w:rsidRPr="00105294" w:rsidRDefault="00110A1E" w:rsidP="005B5E5D">
            <w:pPr>
              <w:pStyle w:val="TAC"/>
              <w:rPr>
                <w:ins w:id="14369" w:author="1315" w:date="2024-04-15T12:32:00Z"/>
                <w:lang w:val="da-DK"/>
              </w:rPr>
            </w:pPr>
            <w:ins w:id="14370" w:author="1315" w:date="2024-04-15T12:32:00Z">
              <w:r w:rsidRPr="00105294">
                <w:rPr>
                  <w:szCs w:val="18"/>
                </w:rPr>
                <w:sym w:font="Symbol" w:char="F06D"/>
              </w:r>
              <w:r w:rsidRPr="00105294">
                <w:rPr>
                  <w:szCs w:val="18"/>
                </w:rPr>
                <w:t>s</w:t>
              </w:r>
            </w:ins>
          </w:p>
        </w:tc>
        <w:tc>
          <w:tcPr>
            <w:tcW w:w="1134" w:type="dxa"/>
            <w:tcBorders>
              <w:top w:val="single" w:sz="4" w:space="0" w:color="auto"/>
              <w:left w:val="single" w:sz="4" w:space="0" w:color="auto"/>
              <w:bottom w:val="single" w:sz="4" w:space="0" w:color="auto"/>
              <w:right w:val="single" w:sz="4" w:space="0" w:color="auto"/>
            </w:tcBorders>
            <w:vAlign w:val="center"/>
          </w:tcPr>
          <w:p w14:paraId="0E5F6A51" w14:textId="77777777" w:rsidR="00110A1E" w:rsidRPr="00105294" w:rsidRDefault="00110A1E" w:rsidP="005B5E5D">
            <w:pPr>
              <w:pStyle w:val="TAC"/>
              <w:rPr>
                <w:ins w:id="14371" w:author="1315" w:date="2024-04-15T12:32:00Z"/>
                <w:szCs w:val="18"/>
                <w:highlight w:val="yellow"/>
              </w:rPr>
            </w:pPr>
            <w:ins w:id="14372" w:author="1315" w:date="2024-04-15T12:32:00Z">
              <w:r>
                <w:t xml:space="preserve"> 2.35</w:t>
              </w:r>
            </w:ins>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7D7E4BB6" w14:textId="77777777" w:rsidR="00110A1E" w:rsidRPr="00105294" w:rsidRDefault="00110A1E" w:rsidP="005B5E5D">
            <w:pPr>
              <w:pStyle w:val="TAC"/>
              <w:rPr>
                <w:ins w:id="14373" w:author="1315" w:date="2024-04-15T12:32:00Z"/>
              </w:rPr>
            </w:pPr>
            <w:ins w:id="14374" w:author="1315" w:date="2024-04-15T12:32:00Z">
              <w:r>
                <w:t xml:space="preserve"> 2.35</w:t>
              </w:r>
            </w:ins>
          </w:p>
        </w:tc>
        <w:tc>
          <w:tcPr>
            <w:tcW w:w="793" w:type="dxa"/>
            <w:tcBorders>
              <w:top w:val="single" w:sz="4" w:space="0" w:color="auto"/>
              <w:left w:val="single" w:sz="4" w:space="0" w:color="auto"/>
              <w:bottom w:val="single" w:sz="4" w:space="0" w:color="auto"/>
              <w:right w:val="single" w:sz="4" w:space="0" w:color="auto"/>
            </w:tcBorders>
            <w:vAlign w:val="center"/>
          </w:tcPr>
          <w:p w14:paraId="712B7E59" w14:textId="77777777" w:rsidR="00110A1E" w:rsidRPr="00105294" w:rsidRDefault="00110A1E" w:rsidP="005B5E5D">
            <w:pPr>
              <w:pStyle w:val="TAC"/>
              <w:rPr>
                <w:ins w:id="14375" w:author="1315" w:date="2024-04-15T12:32:00Z"/>
                <w:highlight w:val="yellow"/>
              </w:rPr>
            </w:pPr>
            <w:ins w:id="14376" w:author="1315" w:date="2024-04-15T12:32:00Z">
              <w:r>
                <w:t xml:space="preserve"> 2.35</w:t>
              </w:r>
            </w:ins>
          </w:p>
        </w:tc>
        <w:tc>
          <w:tcPr>
            <w:tcW w:w="882" w:type="dxa"/>
            <w:gridSpan w:val="2"/>
            <w:tcBorders>
              <w:top w:val="single" w:sz="4" w:space="0" w:color="auto"/>
              <w:left w:val="single" w:sz="4" w:space="0" w:color="auto"/>
              <w:bottom w:val="single" w:sz="4" w:space="0" w:color="auto"/>
              <w:right w:val="single" w:sz="4" w:space="0" w:color="auto"/>
            </w:tcBorders>
            <w:vAlign w:val="center"/>
          </w:tcPr>
          <w:p w14:paraId="2C9B18A4" w14:textId="77777777" w:rsidR="00110A1E" w:rsidRPr="00105294" w:rsidRDefault="00110A1E" w:rsidP="005B5E5D">
            <w:pPr>
              <w:pStyle w:val="TAC"/>
              <w:rPr>
                <w:ins w:id="14377" w:author="1315" w:date="2024-04-15T12:32:00Z"/>
                <w:highlight w:val="yellow"/>
              </w:rPr>
            </w:pPr>
            <w:ins w:id="14378" w:author="1315" w:date="2024-04-15T12:32:00Z">
              <w:r>
                <w:t xml:space="preserve"> 2.35</w:t>
              </w:r>
            </w:ins>
          </w:p>
        </w:tc>
      </w:tr>
      <w:tr w:rsidR="00110A1E" w:rsidRPr="00105294" w14:paraId="488D3B8E" w14:textId="77777777" w:rsidTr="005B5E5D">
        <w:trPr>
          <w:jc w:val="center"/>
          <w:ins w:id="14379" w:author="1315" w:date="2024-04-15T12:32:00Z"/>
        </w:trPr>
        <w:tc>
          <w:tcPr>
            <w:tcW w:w="2084" w:type="dxa"/>
            <w:gridSpan w:val="4"/>
            <w:tcBorders>
              <w:top w:val="nil"/>
              <w:left w:val="single" w:sz="4" w:space="0" w:color="auto"/>
              <w:bottom w:val="single" w:sz="4" w:space="0" w:color="auto"/>
              <w:right w:val="single" w:sz="4" w:space="0" w:color="auto"/>
            </w:tcBorders>
          </w:tcPr>
          <w:p w14:paraId="709B76FE" w14:textId="77777777" w:rsidR="00110A1E" w:rsidRPr="00105294" w:rsidRDefault="00110A1E" w:rsidP="005B5E5D">
            <w:pPr>
              <w:pStyle w:val="TAL"/>
              <w:rPr>
                <w:ins w:id="14380" w:author="1315" w:date="2024-04-15T12:32:00Z"/>
                <w:lang w:val="da-DK"/>
              </w:rPr>
            </w:pPr>
          </w:p>
        </w:tc>
        <w:tc>
          <w:tcPr>
            <w:tcW w:w="1712" w:type="dxa"/>
            <w:tcBorders>
              <w:top w:val="single" w:sz="4" w:space="0" w:color="auto"/>
              <w:left w:val="single" w:sz="4" w:space="0" w:color="auto"/>
              <w:bottom w:val="single" w:sz="4" w:space="0" w:color="auto"/>
              <w:right w:val="single" w:sz="4" w:space="0" w:color="auto"/>
            </w:tcBorders>
          </w:tcPr>
          <w:p w14:paraId="1730F1A0" w14:textId="77777777" w:rsidR="00110A1E" w:rsidRPr="0050013E" w:rsidRDefault="00110A1E" w:rsidP="005B5E5D">
            <w:pPr>
              <w:pStyle w:val="TAL"/>
              <w:rPr>
                <w:ins w:id="14381" w:author="1315" w:date="2024-04-15T12:32:00Z"/>
              </w:rPr>
            </w:pPr>
            <w:ins w:id="14382" w:author="1315" w:date="2024-04-15T12:32:00Z">
              <w:r w:rsidRPr="00105294">
                <w:rPr>
                  <w:szCs w:val="18"/>
                </w:rPr>
                <w:t>Config</w:t>
              </w:r>
              <w:r w:rsidRPr="00105294">
                <w:rPr>
                  <w:rFonts w:eastAsia="Malgun Gothic"/>
                  <w:szCs w:val="18"/>
                </w:rPr>
                <w:t xml:space="preserve"> </w:t>
              </w:r>
              <w:r>
                <w:rPr>
                  <w:rFonts w:hint="eastAsia"/>
                  <w:szCs w:val="18"/>
                </w:rPr>
                <w:t>3.6</w:t>
              </w:r>
            </w:ins>
          </w:p>
        </w:tc>
        <w:tc>
          <w:tcPr>
            <w:tcW w:w="626" w:type="dxa"/>
            <w:tcBorders>
              <w:top w:val="single" w:sz="4" w:space="0" w:color="auto"/>
              <w:left w:val="single" w:sz="4" w:space="0" w:color="auto"/>
              <w:bottom w:val="single" w:sz="4" w:space="0" w:color="auto"/>
              <w:right w:val="single" w:sz="4" w:space="0" w:color="auto"/>
            </w:tcBorders>
          </w:tcPr>
          <w:p w14:paraId="4BB24AA3" w14:textId="77777777" w:rsidR="00110A1E" w:rsidRPr="00105294" w:rsidRDefault="00110A1E" w:rsidP="005B5E5D">
            <w:pPr>
              <w:pStyle w:val="TAC"/>
              <w:rPr>
                <w:ins w:id="14383" w:author="1315" w:date="2024-04-15T12:32:00Z"/>
                <w:lang w:val="da-DK"/>
              </w:rPr>
            </w:pPr>
            <w:ins w:id="14384" w:author="1315" w:date="2024-04-15T12:32:00Z">
              <w:r w:rsidRPr="00105294">
                <w:rPr>
                  <w:szCs w:val="18"/>
                </w:rPr>
                <w:sym w:font="Symbol" w:char="F06D"/>
              </w:r>
              <w:r w:rsidRPr="00105294">
                <w:rPr>
                  <w:szCs w:val="18"/>
                </w:rPr>
                <w:t>s</w:t>
              </w:r>
            </w:ins>
          </w:p>
        </w:tc>
        <w:tc>
          <w:tcPr>
            <w:tcW w:w="1134" w:type="dxa"/>
            <w:tcBorders>
              <w:top w:val="single" w:sz="4" w:space="0" w:color="auto"/>
              <w:left w:val="single" w:sz="4" w:space="0" w:color="auto"/>
              <w:bottom w:val="single" w:sz="4" w:space="0" w:color="auto"/>
              <w:right w:val="single" w:sz="4" w:space="0" w:color="auto"/>
            </w:tcBorders>
            <w:vAlign w:val="center"/>
          </w:tcPr>
          <w:p w14:paraId="11E61BF2" w14:textId="77777777" w:rsidR="00110A1E" w:rsidRPr="00105294" w:rsidRDefault="00110A1E" w:rsidP="005B5E5D">
            <w:pPr>
              <w:pStyle w:val="TAC"/>
              <w:rPr>
                <w:ins w:id="14385" w:author="1315" w:date="2024-04-15T12:32:00Z"/>
                <w:highlight w:val="yellow"/>
              </w:rPr>
            </w:pPr>
            <w:ins w:id="14386" w:author="1315" w:date="2024-04-15T12:32:00Z">
              <w:r>
                <w:rPr>
                  <w:rFonts w:hint="eastAsia"/>
                </w:rPr>
                <w:t>1.17</w:t>
              </w:r>
            </w:ins>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43CAC664" w14:textId="77777777" w:rsidR="00110A1E" w:rsidRPr="00105294" w:rsidRDefault="00110A1E" w:rsidP="005B5E5D">
            <w:pPr>
              <w:pStyle w:val="TAC"/>
              <w:rPr>
                <w:ins w:id="14387" w:author="1315" w:date="2024-04-15T12:32:00Z"/>
              </w:rPr>
            </w:pPr>
            <w:ins w:id="14388" w:author="1315" w:date="2024-04-15T12:32:00Z">
              <w:r>
                <w:rPr>
                  <w:rFonts w:hint="eastAsia"/>
                </w:rPr>
                <w:t xml:space="preserve"> 1.17</w:t>
              </w:r>
            </w:ins>
          </w:p>
        </w:tc>
        <w:tc>
          <w:tcPr>
            <w:tcW w:w="793" w:type="dxa"/>
            <w:tcBorders>
              <w:top w:val="single" w:sz="4" w:space="0" w:color="auto"/>
              <w:left w:val="single" w:sz="4" w:space="0" w:color="auto"/>
              <w:bottom w:val="single" w:sz="4" w:space="0" w:color="auto"/>
              <w:right w:val="single" w:sz="4" w:space="0" w:color="auto"/>
            </w:tcBorders>
            <w:vAlign w:val="center"/>
          </w:tcPr>
          <w:p w14:paraId="5529BC00" w14:textId="77777777" w:rsidR="00110A1E" w:rsidRPr="00105294" w:rsidRDefault="00110A1E" w:rsidP="005B5E5D">
            <w:pPr>
              <w:pStyle w:val="TAC"/>
              <w:rPr>
                <w:ins w:id="14389" w:author="1315" w:date="2024-04-15T12:32:00Z"/>
                <w:highlight w:val="yellow"/>
              </w:rPr>
            </w:pPr>
            <w:ins w:id="14390" w:author="1315" w:date="2024-04-15T12:32:00Z">
              <w:r>
                <w:rPr>
                  <w:rFonts w:hint="eastAsia"/>
                </w:rPr>
                <w:t xml:space="preserve"> 1.17</w:t>
              </w:r>
            </w:ins>
          </w:p>
        </w:tc>
        <w:tc>
          <w:tcPr>
            <w:tcW w:w="882" w:type="dxa"/>
            <w:gridSpan w:val="2"/>
            <w:tcBorders>
              <w:top w:val="single" w:sz="4" w:space="0" w:color="auto"/>
              <w:left w:val="single" w:sz="4" w:space="0" w:color="auto"/>
              <w:bottom w:val="single" w:sz="4" w:space="0" w:color="auto"/>
              <w:right w:val="single" w:sz="4" w:space="0" w:color="auto"/>
            </w:tcBorders>
            <w:vAlign w:val="center"/>
          </w:tcPr>
          <w:p w14:paraId="3D1E2564" w14:textId="77777777" w:rsidR="00110A1E" w:rsidRPr="00105294" w:rsidRDefault="00110A1E" w:rsidP="005B5E5D">
            <w:pPr>
              <w:pStyle w:val="TAC"/>
              <w:rPr>
                <w:ins w:id="14391" w:author="1315" w:date="2024-04-15T12:32:00Z"/>
                <w:highlight w:val="yellow"/>
              </w:rPr>
            </w:pPr>
            <w:ins w:id="14392" w:author="1315" w:date="2024-04-15T12:32:00Z">
              <w:r>
                <w:rPr>
                  <w:rFonts w:hint="eastAsia"/>
                </w:rPr>
                <w:t xml:space="preserve"> 1.17</w:t>
              </w:r>
            </w:ins>
          </w:p>
        </w:tc>
      </w:tr>
      <w:tr w:rsidR="00110A1E" w:rsidRPr="00105294" w14:paraId="1946BD19" w14:textId="77777777" w:rsidTr="005B5E5D">
        <w:trPr>
          <w:jc w:val="center"/>
          <w:ins w:id="14393" w:author="1315" w:date="2024-04-15T12:32:00Z"/>
        </w:trPr>
        <w:tc>
          <w:tcPr>
            <w:tcW w:w="2084" w:type="dxa"/>
            <w:gridSpan w:val="4"/>
            <w:tcBorders>
              <w:top w:val="single" w:sz="4" w:space="0" w:color="auto"/>
              <w:left w:val="single" w:sz="4" w:space="0" w:color="auto"/>
              <w:bottom w:val="nil"/>
              <w:right w:val="single" w:sz="4" w:space="0" w:color="auto"/>
            </w:tcBorders>
            <w:hideMark/>
          </w:tcPr>
          <w:p w14:paraId="6D328256" w14:textId="77777777" w:rsidR="00110A1E" w:rsidRPr="00105294" w:rsidRDefault="00110A1E" w:rsidP="005B5E5D">
            <w:pPr>
              <w:pStyle w:val="TAL"/>
              <w:rPr>
                <w:ins w:id="14394" w:author="1315" w:date="2024-04-15T12:32:00Z"/>
                <w:lang w:val="da-DK"/>
              </w:rPr>
            </w:pPr>
            <w:ins w:id="14395" w:author="1315" w:date="2024-04-15T12:32:00Z">
              <w:r w:rsidRPr="00105294">
                <w:rPr>
                  <w:szCs w:val="18"/>
                </w:rPr>
                <w:t>SMTC configruation</w:t>
              </w:r>
            </w:ins>
          </w:p>
        </w:tc>
        <w:tc>
          <w:tcPr>
            <w:tcW w:w="1712" w:type="dxa"/>
            <w:tcBorders>
              <w:top w:val="single" w:sz="4" w:space="0" w:color="auto"/>
              <w:left w:val="single" w:sz="4" w:space="0" w:color="auto"/>
              <w:bottom w:val="single" w:sz="4" w:space="0" w:color="auto"/>
              <w:right w:val="single" w:sz="4" w:space="0" w:color="auto"/>
            </w:tcBorders>
            <w:hideMark/>
          </w:tcPr>
          <w:p w14:paraId="45BF0F95" w14:textId="77777777" w:rsidR="00110A1E" w:rsidRPr="00105294" w:rsidRDefault="00110A1E" w:rsidP="005B5E5D">
            <w:pPr>
              <w:pStyle w:val="TAL"/>
              <w:rPr>
                <w:ins w:id="14396" w:author="1315" w:date="2024-04-15T12:32:00Z"/>
              </w:rPr>
            </w:pPr>
            <w:ins w:id="14397" w:author="1315" w:date="2024-04-15T12:32:00Z">
              <w:r w:rsidRPr="00105294">
                <w:rPr>
                  <w:szCs w:val="18"/>
                </w:rPr>
                <w:t>Config</w:t>
              </w:r>
              <w:r w:rsidRPr="00105294">
                <w:rPr>
                  <w:rFonts w:eastAsia="Malgun Gothic"/>
                  <w:szCs w:val="18"/>
                </w:rPr>
                <w:t xml:space="preserve"> 1,4</w:t>
              </w:r>
            </w:ins>
          </w:p>
        </w:tc>
        <w:tc>
          <w:tcPr>
            <w:tcW w:w="626" w:type="dxa"/>
            <w:tcBorders>
              <w:top w:val="single" w:sz="4" w:space="0" w:color="auto"/>
              <w:left w:val="single" w:sz="4" w:space="0" w:color="auto"/>
              <w:bottom w:val="single" w:sz="4" w:space="0" w:color="auto"/>
              <w:right w:val="single" w:sz="4" w:space="0" w:color="auto"/>
            </w:tcBorders>
          </w:tcPr>
          <w:p w14:paraId="4DC5A829" w14:textId="77777777" w:rsidR="00110A1E" w:rsidRPr="00105294" w:rsidRDefault="00110A1E" w:rsidP="005B5E5D">
            <w:pPr>
              <w:pStyle w:val="TAC"/>
              <w:rPr>
                <w:ins w:id="14398"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32D10F5A" w14:textId="77777777" w:rsidR="00110A1E" w:rsidRPr="00105294" w:rsidRDefault="00110A1E" w:rsidP="005B5E5D">
            <w:pPr>
              <w:pStyle w:val="TAC"/>
              <w:rPr>
                <w:ins w:id="14399" w:author="1315" w:date="2024-04-15T12:32:00Z"/>
              </w:rPr>
            </w:pPr>
            <w:ins w:id="14400" w:author="1315" w:date="2024-04-15T12:32:00Z">
              <w:r w:rsidRPr="00105294">
                <w:rPr>
                  <w:szCs w:val="18"/>
                </w:rPr>
                <w:t>SMTC.2</w:t>
              </w:r>
            </w:ins>
          </w:p>
        </w:tc>
      </w:tr>
      <w:tr w:rsidR="00110A1E" w:rsidRPr="00105294" w14:paraId="11B9821D" w14:textId="77777777" w:rsidTr="005B5E5D">
        <w:trPr>
          <w:jc w:val="center"/>
          <w:ins w:id="14401" w:author="1315" w:date="2024-04-15T12:32:00Z"/>
        </w:trPr>
        <w:tc>
          <w:tcPr>
            <w:tcW w:w="2084" w:type="dxa"/>
            <w:gridSpan w:val="4"/>
            <w:tcBorders>
              <w:top w:val="nil"/>
              <w:left w:val="single" w:sz="4" w:space="0" w:color="auto"/>
              <w:bottom w:val="single" w:sz="4" w:space="0" w:color="auto"/>
              <w:right w:val="single" w:sz="4" w:space="0" w:color="auto"/>
            </w:tcBorders>
          </w:tcPr>
          <w:p w14:paraId="49D133E9" w14:textId="77777777" w:rsidR="00110A1E" w:rsidRPr="00105294" w:rsidRDefault="00110A1E" w:rsidP="005B5E5D">
            <w:pPr>
              <w:pStyle w:val="TAL"/>
              <w:rPr>
                <w:ins w:id="14402" w:author="1315" w:date="2024-04-15T12:32:00Z"/>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79C14496" w14:textId="77777777" w:rsidR="00110A1E" w:rsidRPr="00105294" w:rsidRDefault="00110A1E" w:rsidP="005B5E5D">
            <w:pPr>
              <w:pStyle w:val="TAL"/>
              <w:rPr>
                <w:ins w:id="14403" w:author="1315" w:date="2024-04-15T12:32:00Z"/>
              </w:rPr>
            </w:pPr>
            <w:ins w:id="14404" w:author="1315" w:date="2024-04-15T12:32:00Z">
              <w:r w:rsidRPr="00105294">
                <w:rPr>
                  <w:szCs w:val="18"/>
                </w:rPr>
                <w:t>Config</w:t>
              </w:r>
              <w:r w:rsidRPr="00105294">
                <w:rPr>
                  <w:rFonts w:eastAsia="Malgun Gothic"/>
                  <w:szCs w:val="18"/>
                </w:rPr>
                <w:t xml:space="preserve"> 2,3,5,6</w:t>
              </w:r>
            </w:ins>
          </w:p>
        </w:tc>
        <w:tc>
          <w:tcPr>
            <w:tcW w:w="626" w:type="dxa"/>
            <w:tcBorders>
              <w:top w:val="single" w:sz="4" w:space="0" w:color="auto"/>
              <w:left w:val="single" w:sz="4" w:space="0" w:color="auto"/>
              <w:bottom w:val="single" w:sz="4" w:space="0" w:color="auto"/>
              <w:right w:val="single" w:sz="4" w:space="0" w:color="auto"/>
            </w:tcBorders>
          </w:tcPr>
          <w:p w14:paraId="0671319F" w14:textId="77777777" w:rsidR="00110A1E" w:rsidRPr="00105294" w:rsidRDefault="00110A1E" w:rsidP="005B5E5D">
            <w:pPr>
              <w:pStyle w:val="TAC"/>
              <w:rPr>
                <w:ins w:id="14405"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3F894F71" w14:textId="77777777" w:rsidR="00110A1E" w:rsidRPr="00105294" w:rsidRDefault="00110A1E" w:rsidP="005B5E5D">
            <w:pPr>
              <w:pStyle w:val="TAC"/>
              <w:rPr>
                <w:ins w:id="14406" w:author="1315" w:date="2024-04-15T12:32:00Z"/>
              </w:rPr>
            </w:pPr>
            <w:ins w:id="14407" w:author="1315" w:date="2024-04-15T12:32:00Z">
              <w:r w:rsidRPr="00105294">
                <w:rPr>
                  <w:szCs w:val="18"/>
                </w:rPr>
                <w:t>SMTC.1</w:t>
              </w:r>
            </w:ins>
          </w:p>
        </w:tc>
      </w:tr>
      <w:tr w:rsidR="00110A1E" w:rsidRPr="00105294" w14:paraId="0F2EC878" w14:textId="77777777" w:rsidTr="005B5E5D">
        <w:trPr>
          <w:jc w:val="center"/>
          <w:ins w:id="14408" w:author="1315" w:date="2024-04-15T12:32:00Z"/>
        </w:trPr>
        <w:tc>
          <w:tcPr>
            <w:tcW w:w="2084" w:type="dxa"/>
            <w:gridSpan w:val="4"/>
            <w:tcBorders>
              <w:top w:val="single" w:sz="4" w:space="0" w:color="auto"/>
              <w:left w:val="single" w:sz="4" w:space="0" w:color="auto"/>
              <w:bottom w:val="nil"/>
              <w:right w:val="single" w:sz="4" w:space="0" w:color="auto"/>
            </w:tcBorders>
            <w:hideMark/>
          </w:tcPr>
          <w:p w14:paraId="14C140C5" w14:textId="77777777" w:rsidR="00110A1E" w:rsidRPr="00105294" w:rsidRDefault="00110A1E" w:rsidP="005B5E5D">
            <w:pPr>
              <w:pStyle w:val="TAL"/>
              <w:rPr>
                <w:ins w:id="14409" w:author="1315" w:date="2024-04-15T12:32:00Z"/>
                <w:lang w:val="da-DK"/>
              </w:rPr>
            </w:pPr>
            <w:ins w:id="14410" w:author="1315" w:date="2024-04-15T12:32:00Z">
              <w:r w:rsidRPr="00105294">
                <w:rPr>
                  <w:lang w:val="da-DK"/>
                </w:rPr>
                <w:t>SSB configuration</w:t>
              </w:r>
            </w:ins>
          </w:p>
        </w:tc>
        <w:tc>
          <w:tcPr>
            <w:tcW w:w="1712" w:type="dxa"/>
            <w:tcBorders>
              <w:top w:val="single" w:sz="4" w:space="0" w:color="auto"/>
              <w:left w:val="single" w:sz="4" w:space="0" w:color="auto"/>
              <w:bottom w:val="single" w:sz="4" w:space="0" w:color="auto"/>
              <w:right w:val="single" w:sz="4" w:space="0" w:color="auto"/>
            </w:tcBorders>
            <w:hideMark/>
          </w:tcPr>
          <w:p w14:paraId="54DE7BD0" w14:textId="77777777" w:rsidR="00110A1E" w:rsidRPr="00105294" w:rsidRDefault="00110A1E" w:rsidP="005B5E5D">
            <w:pPr>
              <w:pStyle w:val="TAL"/>
              <w:rPr>
                <w:ins w:id="14411" w:author="1315" w:date="2024-04-15T12:32:00Z"/>
                <w:lang w:val="da-DK"/>
              </w:rPr>
            </w:pPr>
            <w:ins w:id="14412" w:author="1315" w:date="2024-04-15T12:32:00Z">
              <w:r w:rsidRPr="00105294">
                <w:t>Config</w:t>
              </w:r>
              <w:r w:rsidRPr="00105294">
                <w:rPr>
                  <w:rFonts w:eastAsia="Malgun Gothic"/>
                  <w:szCs w:val="18"/>
                </w:rPr>
                <w:t xml:space="preserve"> </w:t>
              </w:r>
              <w:r w:rsidRPr="00105294">
                <w:t>1,2,4,5</w:t>
              </w:r>
            </w:ins>
          </w:p>
        </w:tc>
        <w:tc>
          <w:tcPr>
            <w:tcW w:w="626" w:type="dxa"/>
            <w:tcBorders>
              <w:top w:val="single" w:sz="4" w:space="0" w:color="auto"/>
              <w:left w:val="single" w:sz="4" w:space="0" w:color="auto"/>
              <w:bottom w:val="nil"/>
              <w:right w:val="single" w:sz="4" w:space="0" w:color="auto"/>
            </w:tcBorders>
          </w:tcPr>
          <w:p w14:paraId="7640C7E1" w14:textId="77777777" w:rsidR="00110A1E" w:rsidRPr="00105294" w:rsidRDefault="00110A1E" w:rsidP="005B5E5D">
            <w:pPr>
              <w:pStyle w:val="TAC"/>
              <w:rPr>
                <w:ins w:id="14413"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E410377" w14:textId="77777777" w:rsidR="00110A1E" w:rsidRPr="00105294" w:rsidRDefault="00110A1E" w:rsidP="005B5E5D">
            <w:pPr>
              <w:pStyle w:val="TAC"/>
              <w:rPr>
                <w:ins w:id="14414" w:author="1315" w:date="2024-04-15T12:32:00Z"/>
              </w:rPr>
            </w:pPr>
            <w:ins w:id="14415" w:author="1315" w:date="2024-04-15T12:32:00Z">
              <w:r w:rsidRPr="00105294">
                <w:t>SSB.1 FR1</w:t>
              </w:r>
            </w:ins>
          </w:p>
        </w:tc>
      </w:tr>
      <w:tr w:rsidR="00110A1E" w:rsidRPr="00105294" w14:paraId="0422E8AE" w14:textId="77777777" w:rsidTr="005B5E5D">
        <w:trPr>
          <w:jc w:val="center"/>
          <w:ins w:id="14416" w:author="1315" w:date="2024-04-15T12:32:00Z"/>
        </w:trPr>
        <w:tc>
          <w:tcPr>
            <w:tcW w:w="2084" w:type="dxa"/>
            <w:gridSpan w:val="4"/>
            <w:tcBorders>
              <w:top w:val="nil"/>
              <w:left w:val="single" w:sz="4" w:space="0" w:color="auto"/>
              <w:bottom w:val="single" w:sz="4" w:space="0" w:color="auto"/>
              <w:right w:val="single" w:sz="4" w:space="0" w:color="auto"/>
            </w:tcBorders>
            <w:hideMark/>
          </w:tcPr>
          <w:p w14:paraId="10CD6E13" w14:textId="77777777" w:rsidR="00110A1E" w:rsidRPr="00105294" w:rsidRDefault="00110A1E" w:rsidP="005B5E5D">
            <w:pPr>
              <w:pStyle w:val="TAL"/>
              <w:rPr>
                <w:ins w:id="14417"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34049782" w14:textId="77777777" w:rsidR="00110A1E" w:rsidRPr="00105294" w:rsidRDefault="00110A1E" w:rsidP="005B5E5D">
            <w:pPr>
              <w:pStyle w:val="TAL"/>
              <w:rPr>
                <w:ins w:id="14418" w:author="1315" w:date="2024-04-15T12:32:00Z"/>
                <w:lang w:val="da-DK"/>
              </w:rPr>
            </w:pPr>
            <w:ins w:id="14419" w:author="1315" w:date="2024-04-15T12:32:00Z">
              <w:r w:rsidRPr="00105294">
                <w:t>Config</w:t>
              </w:r>
              <w:r w:rsidRPr="00105294">
                <w:rPr>
                  <w:rFonts w:eastAsia="Malgun Gothic"/>
                  <w:szCs w:val="18"/>
                </w:rPr>
                <w:t xml:space="preserve"> </w:t>
              </w:r>
              <w:r w:rsidRPr="00105294">
                <w:t>3,6</w:t>
              </w:r>
            </w:ins>
          </w:p>
        </w:tc>
        <w:tc>
          <w:tcPr>
            <w:tcW w:w="626" w:type="dxa"/>
            <w:tcBorders>
              <w:top w:val="nil"/>
              <w:left w:val="single" w:sz="4" w:space="0" w:color="auto"/>
              <w:bottom w:val="single" w:sz="4" w:space="0" w:color="auto"/>
              <w:right w:val="single" w:sz="4" w:space="0" w:color="auto"/>
            </w:tcBorders>
            <w:hideMark/>
          </w:tcPr>
          <w:p w14:paraId="2F353071" w14:textId="77777777" w:rsidR="00110A1E" w:rsidRPr="00105294" w:rsidRDefault="00110A1E" w:rsidP="005B5E5D">
            <w:pPr>
              <w:pStyle w:val="TAC"/>
              <w:rPr>
                <w:ins w:id="14420"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6902D34" w14:textId="77777777" w:rsidR="00110A1E" w:rsidRPr="00105294" w:rsidRDefault="00110A1E" w:rsidP="005B5E5D">
            <w:pPr>
              <w:pStyle w:val="TAC"/>
              <w:rPr>
                <w:ins w:id="14421" w:author="1315" w:date="2024-04-15T12:32:00Z"/>
              </w:rPr>
            </w:pPr>
            <w:ins w:id="14422" w:author="1315" w:date="2024-04-15T12:32:00Z">
              <w:r w:rsidRPr="00105294">
                <w:t>SSB.2 FR1</w:t>
              </w:r>
            </w:ins>
          </w:p>
        </w:tc>
      </w:tr>
      <w:tr w:rsidR="00110A1E" w:rsidRPr="00105294" w14:paraId="5BF0BE6A" w14:textId="77777777" w:rsidTr="005B5E5D">
        <w:trPr>
          <w:jc w:val="center"/>
          <w:ins w:id="14423" w:author="1315" w:date="2024-04-15T12:32:00Z"/>
        </w:trPr>
        <w:tc>
          <w:tcPr>
            <w:tcW w:w="2084" w:type="dxa"/>
            <w:gridSpan w:val="4"/>
            <w:vMerge w:val="restart"/>
            <w:tcBorders>
              <w:top w:val="nil"/>
              <w:left w:val="single" w:sz="4" w:space="0" w:color="auto"/>
              <w:bottom w:val="single" w:sz="4" w:space="0" w:color="auto"/>
              <w:right w:val="single" w:sz="4" w:space="0" w:color="auto"/>
            </w:tcBorders>
            <w:hideMark/>
          </w:tcPr>
          <w:p w14:paraId="4A4504F2" w14:textId="77777777" w:rsidR="00110A1E" w:rsidRPr="00105294" w:rsidRDefault="00110A1E" w:rsidP="005B5E5D">
            <w:pPr>
              <w:pStyle w:val="TAL"/>
              <w:rPr>
                <w:ins w:id="14424" w:author="1315" w:date="2024-04-15T12:32:00Z"/>
                <w:lang w:val="da-DK"/>
              </w:rPr>
            </w:pPr>
            <w:ins w:id="14425" w:author="1315" w:date="2024-04-15T12:32:00Z">
              <w:r w:rsidRPr="00105294">
                <w:rPr>
                  <w:lang w:val="da-DK"/>
                </w:rPr>
                <w:t>CSI-RS configuration for RRM</w:t>
              </w:r>
            </w:ins>
          </w:p>
        </w:tc>
        <w:tc>
          <w:tcPr>
            <w:tcW w:w="1712" w:type="dxa"/>
            <w:tcBorders>
              <w:top w:val="single" w:sz="4" w:space="0" w:color="auto"/>
              <w:left w:val="single" w:sz="4" w:space="0" w:color="auto"/>
              <w:bottom w:val="single" w:sz="4" w:space="0" w:color="auto"/>
              <w:right w:val="single" w:sz="4" w:space="0" w:color="auto"/>
            </w:tcBorders>
            <w:hideMark/>
          </w:tcPr>
          <w:p w14:paraId="54DB986C" w14:textId="77777777" w:rsidR="00110A1E" w:rsidRPr="00105294" w:rsidRDefault="00110A1E" w:rsidP="005B5E5D">
            <w:pPr>
              <w:pStyle w:val="TAL"/>
              <w:rPr>
                <w:ins w:id="14426" w:author="1315" w:date="2024-04-15T12:32:00Z"/>
              </w:rPr>
            </w:pPr>
            <w:ins w:id="14427" w:author="1315" w:date="2024-04-15T12:32:00Z">
              <w:r w:rsidRPr="00105294">
                <w:t>Config</w:t>
              </w:r>
              <w:r w:rsidRPr="00105294">
                <w:rPr>
                  <w:rFonts w:eastAsia="Malgun Gothic"/>
                  <w:szCs w:val="18"/>
                </w:rPr>
                <w:t xml:space="preserve"> </w:t>
              </w:r>
              <w:r w:rsidRPr="00105294">
                <w:t>1,4</w:t>
              </w:r>
            </w:ins>
          </w:p>
        </w:tc>
        <w:tc>
          <w:tcPr>
            <w:tcW w:w="626" w:type="dxa"/>
            <w:tcBorders>
              <w:top w:val="nil"/>
              <w:left w:val="single" w:sz="4" w:space="0" w:color="auto"/>
              <w:bottom w:val="single" w:sz="4" w:space="0" w:color="auto"/>
              <w:right w:val="single" w:sz="4" w:space="0" w:color="auto"/>
            </w:tcBorders>
          </w:tcPr>
          <w:p w14:paraId="07733F47" w14:textId="77777777" w:rsidR="00110A1E" w:rsidRPr="00105294" w:rsidRDefault="00110A1E" w:rsidP="005B5E5D">
            <w:pPr>
              <w:pStyle w:val="TAC"/>
              <w:rPr>
                <w:ins w:id="14428"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6B4F4AAD" w14:textId="77777777" w:rsidR="00110A1E" w:rsidRPr="00105294" w:rsidRDefault="00110A1E" w:rsidP="005B5E5D">
            <w:pPr>
              <w:pStyle w:val="TAC"/>
              <w:rPr>
                <w:ins w:id="14429" w:author="1315" w:date="2024-04-15T12:32:00Z"/>
                <w:highlight w:val="yellow"/>
              </w:rPr>
            </w:pPr>
            <w:ins w:id="14430" w:author="1315" w:date="2024-04-15T12:32:00Z">
              <w:r w:rsidRPr="00105294">
                <w:t>CSI-RS.RRM.FR1.1 FDD</w:t>
              </w:r>
            </w:ins>
          </w:p>
        </w:tc>
      </w:tr>
      <w:tr w:rsidR="00110A1E" w:rsidRPr="00105294" w14:paraId="1922022F" w14:textId="77777777" w:rsidTr="005B5E5D">
        <w:trPr>
          <w:jc w:val="center"/>
          <w:ins w:id="14431" w:author="1315" w:date="2024-04-15T12:32:00Z"/>
        </w:trPr>
        <w:tc>
          <w:tcPr>
            <w:tcW w:w="2084" w:type="dxa"/>
            <w:gridSpan w:val="4"/>
            <w:vMerge/>
            <w:tcBorders>
              <w:top w:val="nil"/>
              <w:left w:val="single" w:sz="4" w:space="0" w:color="auto"/>
              <w:bottom w:val="single" w:sz="4" w:space="0" w:color="auto"/>
              <w:right w:val="single" w:sz="4" w:space="0" w:color="auto"/>
            </w:tcBorders>
            <w:vAlign w:val="center"/>
            <w:hideMark/>
          </w:tcPr>
          <w:p w14:paraId="3DC5D42E" w14:textId="77777777" w:rsidR="00110A1E" w:rsidRPr="00105294" w:rsidRDefault="00110A1E" w:rsidP="005B5E5D">
            <w:pPr>
              <w:pStyle w:val="TAL"/>
              <w:rPr>
                <w:ins w:id="14432" w:author="1315" w:date="2024-04-15T12:32:00Z"/>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6969C339" w14:textId="77777777" w:rsidR="00110A1E" w:rsidRPr="00105294" w:rsidRDefault="00110A1E" w:rsidP="005B5E5D">
            <w:pPr>
              <w:pStyle w:val="TAL"/>
              <w:rPr>
                <w:ins w:id="14433" w:author="1315" w:date="2024-04-15T12:32:00Z"/>
              </w:rPr>
            </w:pPr>
            <w:ins w:id="14434" w:author="1315" w:date="2024-04-15T12:32:00Z">
              <w:r w:rsidRPr="00105294">
                <w:t>Config</w:t>
              </w:r>
              <w:r w:rsidRPr="00105294">
                <w:rPr>
                  <w:rFonts w:eastAsia="Malgun Gothic"/>
                  <w:szCs w:val="18"/>
                </w:rPr>
                <w:t xml:space="preserve"> </w:t>
              </w:r>
              <w:r w:rsidRPr="00105294">
                <w:t>2,5</w:t>
              </w:r>
            </w:ins>
          </w:p>
        </w:tc>
        <w:tc>
          <w:tcPr>
            <w:tcW w:w="626" w:type="dxa"/>
            <w:tcBorders>
              <w:top w:val="nil"/>
              <w:left w:val="single" w:sz="4" w:space="0" w:color="auto"/>
              <w:bottom w:val="single" w:sz="4" w:space="0" w:color="auto"/>
              <w:right w:val="single" w:sz="4" w:space="0" w:color="auto"/>
            </w:tcBorders>
          </w:tcPr>
          <w:p w14:paraId="19734BBC" w14:textId="77777777" w:rsidR="00110A1E" w:rsidRPr="00105294" w:rsidRDefault="00110A1E" w:rsidP="005B5E5D">
            <w:pPr>
              <w:pStyle w:val="TAC"/>
              <w:rPr>
                <w:ins w:id="14435"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772D1F98" w14:textId="77777777" w:rsidR="00110A1E" w:rsidRPr="00105294" w:rsidRDefault="00110A1E" w:rsidP="005B5E5D">
            <w:pPr>
              <w:pStyle w:val="TAC"/>
              <w:rPr>
                <w:ins w:id="14436" w:author="1315" w:date="2024-04-15T12:32:00Z"/>
                <w:highlight w:val="yellow"/>
              </w:rPr>
            </w:pPr>
            <w:ins w:id="14437" w:author="1315" w:date="2024-04-15T12:32:00Z">
              <w:r w:rsidRPr="00105294">
                <w:t>CSI-RS.RRM.FR1.1 TDD</w:t>
              </w:r>
            </w:ins>
          </w:p>
        </w:tc>
      </w:tr>
      <w:tr w:rsidR="00110A1E" w:rsidRPr="00105294" w14:paraId="0D9F02A7" w14:textId="77777777" w:rsidTr="005B5E5D">
        <w:trPr>
          <w:jc w:val="center"/>
          <w:ins w:id="14438" w:author="1315" w:date="2024-04-15T12:32:00Z"/>
        </w:trPr>
        <w:tc>
          <w:tcPr>
            <w:tcW w:w="2084" w:type="dxa"/>
            <w:gridSpan w:val="4"/>
            <w:vMerge/>
            <w:tcBorders>
              <w:top w:val="nil"/>
              <w:left w:val="single" w:sz="4" w:space="0" w:color="auto"/>
              <w:bottom w:val="single" w:sz="4" w:space="0" w:color="auto"/>
              <w:right w:val="single" w:sz="4" w:space="0" w:color="auto"/>
            </w:tcBorders>
            <w:vAlign w:val="center"/>
            <w:hideMark/>
          </w:tcPr>
          <w:p w14:paraId="48BA7135" w14:textId="77777777" w:rsidR="00110A1E" w:rsidRPr="00105294" w:rsidRDefault="00110A1E" w:rsidP="005B5E5D">
            <w:pPr>
              <w:pStyle w:val="TAL"/>
              <w:rPr>
                <w:ins w:id="14439" w:author="1315" w:date="2024-04-15T12:32:00Z"/>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3395D792" w14:textId="77777777" w:rsidR="00110A1E" w:rsidRPr="00105294" w:rsidRDefault="00110A1E" w:rsidP="005B5E5D">
            <w:pPr>
              <w:pStyle w:val="TAL"/>
              <w:rPr>
                <w:ins w:id="14440" w:author="1315" w:date="2024-04-15T12:32:00Z"/>
              </w:rPr>
            </w:pPr>
            <w:ins w:id="14441" w:author="1315" w:date="2024-04-15T12:32:00Z">
              <w:r w:rsidRPr="00105294">
                <w:t>Config</w:t>
              </w:r>
              <w:r w:rsidRPr="00105294">
                <w:rPr>
                  <w:rFonts w:eastAsia="Malgun Gothic"/>
                  <w:szCs w:val="18"/>
                </w:rPr>
                <w:t xml:space="preserve"> </w:t>
              </w:r>
              <w:r w:rsidRPr="00105294">
                <w:t>3,6</w:t>
              </w:r>
            </w:ins>
          </w:p>
        </w:tc>
        <w:tc>
          <w:tcPr>
            <w:tcW w:w="626" w:type="dxa"/>
            <w:tcBorders>
              <w:top w:val="nil"/>
              <w:left w:val="single" w:sz="4" w:space="0" w:color="auto"/>
              <w:bottom w:val="single" w:sz="4" w:space="0" w:color="auto"/>
              <w:right w:val="single" w:sz="4" w:space="0" w:color="auto"/>
            </w:tcBorders>
          </w:tcPr>
          <w:p w14:paraId="167BC34C" w14:textId="77777777" w:rsidR="00110A1E" w:rsidRPr="00105294" w:rsidRDefault="00110A1E" w:rsidP="005B5E5D">
            <w:pPr>
              <w:pStyle w:val="TAC"/>
              <w:rPr>
                <w:ins w:id="14442"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5000A7C" w14:textId="77777777" w:rsidR="00110A1E" w:rsidRPr="00105294" w:rsidRDefault="00110A1E" w:rsidP="005B5E5D">
            <w:pPr>
              <w:pStyle w:val="TAC"/>
              <w:rPr>
                <w:ins w:id="14443" w:author="1315" w:date="2024-04-15T12:32:00Z"/>
              </w:rPr>
            </w:pPr>
            <w:ins w:id="14444" w:author="1315" w:date="2024-04-15T12:32:00Z">
              <w:r w:rsidRPr="00105294">
                <w:t>CSI-RS.RRM.FR1.2 TDD</w:t>
              </w:r>
            </w:ins>
          </w:p>
        </w:tc>
      </w:tr>
      <w:tr w:rsidR="00110A1E" w:rsidRPr="00105294" w14:paraId="2B69A302" w14:textId="77777777" w:rsidTr="005B5E5D">
        <w:trPr>
          <w:jc w:val="center"/>
          <w:ins w:id="14445" w:author="1315" w:date="2024-04-15T12:32:00Z"/>
        </w:trPr>
        <w:tc>
          <w:tcPr>
            <w:tcW w:w="2084" w:type="dxa"/>
            <w:gridSpan w:val="4"/>
            <w:vMerge w:val="restart"/>
            <w:tcBorders>
              <w:top w:val="single" w:sz="4" w:space="0" w:color="auto"/>
              <w:left w:val="single" w:sz="4" w:space="0" w:color="auto"/>
              <w:bottom w:val="single" w:sz="4" w:space="0" w:color="auto"/>
              <w:right w:val="single" w:sz="4" w:space="0" w:color="auto"/>
            </w:tcBorders>
            <w:hideMark/>
          </w:tcPr>
          <w:p w14:paraId="28357EB6" w14:textId="77777777" w:rsidR="00110A1E" w:rsidRPr="00105294" w:rsidRDefault="00110A1E" w:rsidP="005B5E5D">
            <w:pPr>
              <w:pStyle w:val="TAL"/>
              <w:rPr>
                <w:ins w:id="14446" w:author="1315" w:date="2024-04-15T12:32:00Z"/>
                <w:lang w:val="da-DK"/>
              </w:rPr>
            </w:pPr>
            <w:ins w:id="14447" w:author="1315" w:date="2024-04-15T12:32:00Z">
              <w:r w:rsidRPr="00105294">
                <w:rPr>
                  <w:lang w:val="da-DK"/>
                </w:rPr>
                <w:t>PDSCH/PDCCH subcarrier spacing</w:t>
              </w:r>
            </w:ins>
          </w:p>
        </w:tc>
        <w:tc>
          <w:tcPr>
            <w:tcW w:w="1712" w:type="dxa"/>
            <w:tcBorders>
              <w:top w:val="single" w:sz="4" w:space="0" w:color="auto"/>
              <w:left w:val="single" w:sz="4" w:space="0" w:color="auto"/>
              <w:bottom w:val="single" w:sz="4" w:space="0" w:color="auto"/>
              <w:right w:val="single" w:sz="4" w:space="0" w:color="auto"/>
            </w:tcBorders>
            <w:hideMark/>
          </w:tcPr>
          <w:p w14:paraId="274ACEE1" w14:textId="77777777" w:rsidR="00110A1E" w:rsidRPr="00105294" w:rsidRDefault="00110A1E" w:rsidP="005B5E5D">
            <w:pPr>
              <w:pStyle w:val="TAL"/>
              <w:rPr>
                <w:ins w:id="14448" w:author="1315" w:date="2024-04-15T12:32:00Z"/>
                <w:lang w:val="da-DK"/>
              </w:rPr>
            </w:pPr>
            <w:ins w:id="14449" w:author="1315" w:date="2024-04-15T12:32:00Z">
              <w:r w:rsidRPr="00105294">
                <w:t>Config</w:t>
              </w:r>
              <w:r w:rsidRPr="00105294">
                <w:rPr>
                  <w:rFonts w:eastAsia="Malgun Gothic"/>
                  <w:szCs w:val="18"/>
                </w:rPr>
                <w:t xml:space="preserve"> </w:t>
              </w:r>
              <w:r w:rsidRPr="00105294">
                <w:t>1,2,4,5</w:t>
              </w:r>
            </w:ins>
          </w:p>
        </w:tc>
        <w:tc>
          <w:tcPr>
            <w:tcW w:w="626" w:type="dxa"/>
            <w:vMerge w:val="restart"/>
            <w:tcBorders>
              <w:top w:val="single" w:sz="4" w:space="0" w:color="auto"/>
              <w:left w:val="single" w:sz="4" w:space="0" w:color="auto"/>
              <w:bottom w:val="single" w:sz="4" w:space="0" w:color="auto"/>
              <w:right w:val="single" w:sz="4" w:space="0" w:color="auto"/>
            </w:tcBorders>
            <w:hideMark/>
          </w:tcPr>
          <w:p w14:paraId="7BEF6181" w14:textId="77777777" w:rsidR="00110A1E" w:rsidRPr="00105294" w:rsidRDefault="00110A1E" w:rsidP="005B5E5D">
            <w:pPr>
              <w:pStyle w:val="TAC"/>
              <w:rPr>
                <w:ins w:id="14450" w:author="1315" w:date="2024-04-15T12:32:00Z"/>
                <w:lang w:val="da-DK"/>
              </w:rPr>
            </w:pPr>
            <w:ins w:id="14451" w:author="1315" w:date="2024-04-15T12:32:00Z">
              <w:r w:rsidRPr="00105294">
                <w:rPr>
                  <w:lang w:val="da-DK"/>
                </w:rPr>
                <w:t>kHz</w:t>
              </w:r>
            </w:ins>
          </w:p>
        </w:tc>
        <w:tc>
          <w:tcPr>
            <w:tcW w:w="3858" w:type="dxa"/>
            <w:gridSpan w:val="6"/>
            <w:tcBorders>
              <w:top w:val="single" w:sz="4" w:space="0" w:color="auto"/>
              <w:left w:val="single" w:sz="4" w:space="0" w:color="auto"/>
              <w:bottom w:val="single" w:sz="4" w:space="0" w:color="auto"/>
              <w:right w:val="single" w:sz="4" w:space="0" w:color="auto"/>
            </w:tcBorders>
            <w:hideMark/>
          </w:tcPr>
          <w:p w14:paraId="297C94EA" w14:textId="77777777" w:rsidR="00110A1E" w:rsidRPr="00105294" w:rsidRDefault="00110A1E" w:rsidP="005B5E5D">
            <w:pPr>
              <w:pStyle w:val="TAC"/>
              <w:rPr>
                <w:ins w:id="14452" w:author="1315" w:date="2024-04-15T12:32:00Z"/>
              </w:rPr>
            </w:pPr>
            <w:ins w:id="14453" w:author="1315" w:date="2024-04-15T12:32:00Z">
              <w:r w:rsidRPr="00105294">
                <w:t>15</w:t>
              </w:r>
            </w:ins>
          </w:p>
        </w:tc>
      </w:tr>
      <w:tr w:rsidR="00110A1E" w:rsidRPr="00105294" w14:paraId="6BFAE4C1" w14:textId="77777777" w:rsidTr="005B5E5D">
        <w:trPr>
          <w:jc w:val="center"/>
          <w:ins w:id="14454" w:author="1315" w:date="2024-04-15T12:32:00Z"/>
        </w:trPr>
        <w:tc>
          <w:tcPr>
            <w:tcW w:w="2084" w:type="dxa"/>
            <w:gridSpan w:val="4"/>
            <w:vMerge/>
            <w:tcBorders>
              <w:top w:val="single" w:sz="4" w:space="0" w:color="auto"/>
              <w:left w:val="single" w:sz="4" w:space="0" w:color="auto"/>
              <w:bottom w:val="single" w:sz="4" w:space="0" w:color="auto"/>
              <w:right w:val="single" w:sz="4" w:space="0" w:color="auto"/>
            </w:tcBorders>
            <w:vAlign w:val="center"/>
            <w:hideMark/>
          </w:tcPr>
          <w:p w14:paraId="0E9F60F1" w14:textId="77777777" w:rsidR="00110A1E" w:rsidRPr="00105294" w:rsidRDefault="00110A1E" w:rsidP="005B5E5D">
            <w:pPr>
              <w:pStyle w:val="TAL"/>
              <w:rPr>
                <w:ins w:id="14455" w:author="1315" w:date="2024-04-15T12:32:00Z"/>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1356AF88" w14:textId="77777777" w:rsidR="00110A1E" w:rsidRPr="00105294" w:rsidRDefault="00110A1E" w:rsidP="005B5E5D">
            <w:pPr>
              <w:pStyle w:val="TAL"/>
              <w:rPr>
                <w:ins w:id="14456" w:author="1315" w:date="2024-04-15T12:32:00Z"/>
                <w:lang w:val="da-DK"/>
              </w:rPr>
            </w:pPr>
            <w:ins w:id="14457" w:author="1315" w:date="2024-04-15T12:32:00Z">
              <w:r w:rsidRPr="00105294">
                <w:t>Config</w:t>
              </w:r>
              <w:r w:rsidRPr="00105294">
                <w:rPr>
                  <w:rFonts w:eastAsia="Malgun Gothic"/>
                  <w:szCs w:val="18"/>
                </w:rPr>
                <w:t xml:space="preserve"> </w:t>
              </w:r>
              <w:r w:rsidRPr="00105294">
                <w:t>3,6</w:t>
              </w:r>
            </w:ins>
          </w:p>
        </w:tc>
        <w:tc>
          <w:tcPr>
            <w:tcW w:w="626" w:type="dxa"/>
            <w:vMerge/>
            <w:tcBorders>
              <w:top w:val="single" w:sz="4" w:space="0" w:color="auto"/>
              <w:left w:val="single" w:sz="4" w:space="0" w:color="auto"/>
              <w:bottom w:val="single" w:sz="4" w:space="0" w:color="auto"/>
              <w:right w:val="single" w:sz="4" w:space="0" w:color="auto"/>
            </w:tcBorders>
            <w:vAlign w:val="center"/>
            <w:hideMark/>
          </w:tcPr>
          <w:p w14:paraId="7F98ADCC" w14:textId="77777777" w:rsidR="00110A1E" w:rsidRPr="00105294" w:rsidRDefault="00110A1E" w:rsidP="005B5E5D">
            <w:pPr>
              <w:pStyle w:val="TAC"/>
              <w:rPr>
                <w:ins w:id="14458" w:author="1315" w:date="2024-04-15T12:32:00Z"/>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F50708F" w14:textId="77777777" w:rsidR="00110A1E" w:rsidRPr="00105294" w:rsidRDefault="00110A1E" w:rsidP="005B5E5D">
            <w:pPr>
              <w:pStyle w:val="TAC"/>
              <w:rPr>
                <w:ins w:id="14459" w:author="1315" w:date="2024-04-15T12:32:00Z"/>
              </w:rPr>
            </w:pPr>
            <w:ins w:id="14460" w:author="1315" w:date="2024-04-15T12:32:00Z">
              <w:r w:rsidRPr="00105294">
                <w:t>30</w:t>
              </w:r>
            </w:ins>
          </w:p>
        </w:tc>
      </w:tr>
      <w:tr w:rsidR="00110A1E" w:rsidRPr="00105294" w14:paraId="5BB98E45" w14:textId="77777777" w:rsidTr="005B5E5D">
        <w:trPr>
          <w:jc w:val="center"/>
          <w:ins w:id="14461"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1326B2E8" w14:textId="77777777" w:rsidR="00110A1E" w:rsidRPr="00105294" w:rsidRDefault="00110A1E" w:rsidP="005B5E5D">
            <w:pPr>
              <w:pStyle w:val="TAL"/>
              <w:rPr>
                <w:ins w:id="14462" w:author="1315" w:date="2024-04-15T12:32:00Z"/>
              </w:rPr>
            </w:pPr>
            <w:ins w:id="14463" w:author="1315" w:date="2024-04-15T12:32:00Z">
              <w:r w:rsidRPr="00105294">
                <w:rPr>
                  <w:sz w:val="16"/>
                  <w:szCs w:val="16"/>
                  <w:lang w:eastAsia="ja-JP"/>
                </w:rPr>
                <w:t>EPRE ratio of PSS to SSS</w:t>
              </w:r>
            </w:ins>
          </w:p>
        </w:tc>
        <w:tc>
          <w:tcPr>
            <w:tcW w:w="626" w:type="dxa"/>
            <w:tcBorders>
              <w:top w:val="single" w:sz="4" w:space="0" w:color="auto"/>
              <w:left w:val="single" w:sz="4" w:space="0" w:color="auto"/>
              <w:bottom w:val="nil"/>
              <w:right w:val="single" w:sz="4" w:space="0" w:color="auto"/>
            </w:tcBorders>
            <w:hideMark/>
          </w:tcPr>
          <w:p w14:paraId="4EAA2C3F" w14:textId="77777777" w:rsidR="00110A1E" w:rsidRPr="00105294" w:rsidRDefault="00110A1E" w:rsidP="005B5E5D">
            <w:pPr>
              <w:pStyle w:val="TAC"/>
              <w:rPr>
                <w:ins w:id="14464" w:author="1315" w:date="2024-04-15T12:32:00Z"/>
              </w:rPr>
            </w:pPr>
            <w:ins w:id="14465" w:author="1315" w:date="2024-04-15T12:32:00Z">
              <w:r w:rsidRPr="00105294">
                <w:rPr>
                  <w:sz w:val="16"/>
                  <w:szCs w:val="16"/>
                  <w:lang w:eastAsia="ja-JP"/>
                </w:rPr>
                <w:t>dB</w:t>
              </w:r>
            </w:ins>
          </w:p>
        </w:tc>
        <w:tc>
          <w:tcPr>
            <w:tcW w:w="1134" w:type="dxa"/>
            <w:tcBorders>
              <w:top w:val="single" w:sz="4" w:space="0" w:color="auto"/>
              <w:left w:val="single" w:sz="4" w:space="0" w:color="auto"/>
              <w:bottom w:val="nil"/>
              <w:right w:val="single" w:sz="4" w:space="0" w:color="auto"/>
            </w:tcBorders>
            <w:hideMark/>
          </w:tcPr>
          <w:p w14:paraId="71704F0A" w14:textId="77777777" w:rsidR="00110A1E" w:rsidRPr="00105294" w:rsidRDefault="00110A1E" w:rsidP="005B5E5D">
            <w:pPr>
              <w:pStyle w:val="TAC"/>
              <w:rPr>
                <w:ins w:id="14466" w:author="1315" w:date="2024-04-15T12:32:00Z"/>
              </w:rPr>
            </w:pPr>
            <w:ins w:id="14467" w:author="1315" w:date="2024-04-15T12:32:00Z">
              <w:r w:rsidRPr="00105294">
                <w:rPr>
                  <w:sz w:val="16"/>
                  <w:szCs w:val="16"/>
                  <w:lang w:eastAsia="ja-JP"/>
                </w:rPr>
                <w:t>0</w:t>
              </w:r>
            </w:ins>
          </w:p>
        </w:tc>
        <w:tc>
          <w:tcPr>
            <w:tcW w:w="1014" w:type="dxa"/>
            <w:tcBorders>
              <w:top w:val="single" w:sz="4" w:space="0" w:color="auto"/>
              <w:left w:val="single" w:sz="4" w:space="0" w:color="auto"/>
              <w:bottom w:val="nil"/>
              <w:right w:val="single" w:sz="4" w:space="0" w:color="auto"/>
            </w:tcBorders>
            <w:hideMark/>
          </w:tcPr>
          <w:p w14:paraId="7C9530E2" w14:textId="77777777" w:rsidR="00110A1E" w:rsidRPr="00105294" w:rsidRDefault="00110A1E" w:rsidP="005B5E5D">
            <w:pPr>
              <w:pStyle w:val="TAC"/>
              <w:rPr>
                <w:ins w:id="14468" w:author="1315" w:date="2024-04-15T12:32:00Z"/>
              </w:rPr>
            </w:pPr>
            <w:ins w:id="14469" w:author="1315" w:date="2024-04-15T12:32:00Z">
              <w:r w:rsidRPr="00105294">
                <w:rPr>
                  <w:sz w:val="16"/>
                  <w:szCs w:val="16"/>
                  <w:lang w:eastAsia="ja-JP"/>
                </w:rPr>
                <w:t>0</w:t>
              </w:r>
            </w:ins>
          </w:p>
        </w:tc>
        <w:tc>
          <w:tcPr>
            <w:tcW w:w="970" w:type="dxa"/>
            <w:gridSpan w:val="3"/>
            <w:tcBorders>
              <w:top w:val="single" w:sz="4" w:space="0" w:color="auto"/>
              <w:left w:val="single" w:sz="4" w:space="0" w:color="auto"/>
              <w:bottom w:val="nil"/>
              <w:right w:val="single" w:sz="4" w:space="0" w:color="auto"/>
            </w:tcBorders>
            <w:hideMark/>
          </w:tcPr>
          <w:p w14:paraId="028150DB" w14:textId="77777777" w:rsidR="00110A1E" w:rsidRPr="00105294" w:rsidRDefault="00110A1E" w:rsidP="005B5E5D">
            <w:pPr>
              <w:pStyle w:val="TAC"/>
              <w:rPr>
                <w:ins w:id="14470" w:author="1315" w:date="2024-04-15T12:32:00Z"/>
              </w:rPr>
            </w:pPr>
            <w:ins w:id="14471" w:author="1315" w:date="2024-04-15T12:32:00Z">
              <w:r w:rsidRPr="00105294">
                <w:rPr>
                  <w:sz w:val="16"/>
                  <w:szCs w:val="16"/>
                  <w:lang w:eastAsia="ja-JP"/>
                </w:rPr>
                <w:t>0</w:t>
              </w:r>
            </w:ins>
          </w:p>
        </w:tc>
        <w:tc>
          <w:tcPr>
            <w:tcW w:w="740" w:type="dxa"/>
            <w:tcBorders>
              <w:top w:val="single" w:sz="4" w:space="0" w:color="auto"/>
              <w:left w:val="single" w:sz="4" w:space="0" w:color="auto"/>
              <w:bottom w:val="nil"/>
              <w:right w:val="single" w:sz="4" w:space="0" w:color="auto"/>
            </w:tcBorders>
            <w:hideMark/>
          </w:tcPr>
          <w:p w14:paraId="360793B0" w14:textId="77777777" w:rsidR="00110A1E" w:rsidRPr="00105294" w:rsidRDefault="00110A1E" w:rsidP="005B5E5D">
            <w:pPr>
              <w:pStyle w:val="TAC"/>
              <w:rPr>
                <w:ins w:id="14472" w:author="1315" w:date="2024-04-15T12:32:00Z"/>
              </w:rPr>
            </w:pPr>
            <w:ins w:id="14473" w:author="1315" w:date="2024-04-15T12:32:00Z">
              <w:r w:rsidRPr="00105294">
                <w:rPr>
                  <w:sz w:val="16"/>
                  <w:szCs w:val="16"/>
                  <w:lang w:eastAsia="ja-JP"/>
                </w:rPr>
                <w:t>0</w:t>
              </w:r>
            </w:ins>
          </w:p>
        </w:tc>
      </w:tr>
      <w:tr w:rsidR="00110A1E" w:rsidRPr="00105294" w14:paraId="1FAB35AA" w14:textId="77777777" w:rsidTr="005B5E5D">
        <w:trPr>
          <w:jc w:val="center"/>
          <w:ins w:id="14474"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7893DAE8" w14:textId="77777777" w:rsidR="00110A1E" w:rsidRPr="00105294" w:rsidRDefault="00110A1E" w:rsidP="005B5E5D">
            <w:pPr>
              <w:pStyle w:val="TAL"/>
              <w:rPr>
                <w:ins w:id="14475" w:author="1315" w:date="2024-04-15T12:32:00Z"/>
              </w:rPr>
            </w:pPr>
            <w:ins w:id="14476" w:author="1315" w:date="2024-04-15T12:32:00Z">
              <w:r w:rsidRPr="00105294">
                <w:rPr>
                  <w:sz w:val="16"/>
                  <w:szCs w:val="16"/>
                  <w:lang w:eastAsia="ja-JP"/>
                </w:rPr>
                <w:t>EPRE ratio of PBCH DMRS to SSS</w:t>
              </w:r>
            </w:ins>
          </w:p>
        </w:tc>
        <w:tc>
          <w:tcPr>
            <w:tcW w:w="626" w:type="dxa"/>
            <w:tcBorders>
              <w:top w:val="nil"/>
              <w:left w:val="single" w:sz="4" w:space="0" w:color="auto"/>
              <w:bottom w:val="nil"/>
              <w:right w:val="single" w:sz="4" w:space="0" w:color="auto"/>
            </w:tcBorders>
            <w:hideMark/>
          </w:tcPr>
          <w:p w14:paraId="5B42016C" w14:textId="77777777" w:rsidR="00110A1E" w:rsidRPr="00105294" w:rsidRDefault="00110A1E" w:rsidP="005B5E5D">
            <w:pPr>
              <w:pStyle w:val="TAC"/>
              <w:rPr>
                <w:ins w:id="14477" w:author="1315" w:date="2024-04-15T12:32:00Z"/>
              </w:rPr>
            </w:pPr>
          </w:p>
        </w:tc>
        <w:tc>
          <w:tcPr>
            <w:tcW w:w="1134" w:type="dxa"/>
            <w:tcBorders>
              <w:top w:val="nil"/>
              <w:left w:val="single" w:sz="4" w:space="0" w:color="auto"/>
              <w:bottom w:val="nil"/>
              <w:right w:val="single" w:sz="4" w:space="0" w:color="auto"/>
            </w:tcBorders>
            <w:hideMark/>
          </w:tcPr>
          <w:p w14:paraId="0E3D71EA" w14:textId="77777777" w:rsidR="00110A1E" w:rsidRPr="00105294" w:rsidRDefault="00110A1E" w:rsidP="005B5E5D">
            <w:pPr>
              <w:pStyle w:val="TAC"/>
              <w:rPr>
                <w:ins w:id="14478"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6647E424" w14:textId="77777777" w:rsidR="00110A1E" w:rsidRPr="00105294" w:rsidRDefault="00110A1E" w:rsidP="005B5E5D">
            <w:pPr>
              <w:pStyle w:val="TAC"/>
              <w:rPr>
                <w:ins w:id="14479"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6F081384" w14:textId="77777777" w:rsidR="00110A1E" w:rsidRPr="00105294" w:rsidRDefault="00110A1E" w:rsidP="005B5E5D">
            <w:pPr>
              <w:pStyle w:val="TAC"/>
              <w:rPr>
                <w:ins w:id="14480"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23E19203" w14:textId="77777777" w:rsidR="00110A1E" w:rsidRPr="00105294" w:rsidRDefault="00110A1E" w:rsidP="005B5E5D">
            <w:pPr>
              <w:pStyle w:val="TAC"/>
              <w:rPr>
                <w:ins w:id="14481" w:author="1315" w:date="2024-04-15T12:32:00Z"/>
                <w:rFonts w:ascii="CG Times (WN)" w:hAnsi="CG Times (WN)"/>
              </w:rPr>
            </w:pPr>
          </w:p>
        </w:tc>
      </w:tr>
      <w:tr w:rsidR="00110A1E" w:rsidRPr="00105294" w14:paraId="38A1D726" w14:textId="77777777" w:rsidTr="005B5E5D">
        <w:trPr>
          <w:jc w:val="center"/>
          <w:ins w:id="14482"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0636738F" w14:textId="77777777" w:rsidR="00110A1E" w:rsidRPr="00105294" w:rsidRDefault="00110A1E" w:rsidP="005B5E5D">
            <w:pPr>
              <w:pStyle w:val="TAL"/>
              <w:rPr>
                <w:ins w:id="14483" w:author="1315" w:date="2024-04-15T12:32:00Z"/>
              </w:rPr>
            </w:pPr>
            <w:ins w:id="14484" w:author="1315" w:date="2024-04-15T12:32:00Z">
              <w:r w:rsidRPr="00105294">
                <w:rPr>
                  <w:sz w:val="16"/>
                  <w:szCs w:val="16"/>
                  <w:lang w:eastAsia="ja-JP"/>
                </w:rPr>
                <w:t>EPRE ratio of PBCH to PBCH DMRS</w:t>
              </w:r>
            </w:ins>
          </w:p>
        </w:tc>
        <w:tc>
          <w:tcPr>
            <w:tcW w:w="626" w:type="dxa"/>
            <w:tcBorders>
              <w:top w:val="nil"/>
              <w:left w:val="single" w:sz="4" w:space="0" w:color="auto"/>
              <w:bottom w:val="nil"/>
              <w:right w:val="single" w:sz="4" w:space="0" w:color="auto"/>
            </w:tcBorders>
            <w:hideMark/>
          </w:tcPr>
          <w:p w14:paraId="71FBDC49" w14:textId="77777777" w:rsidR="00110A1E" w:rsidRPr="00105294" w:rsidRDefault="00110A1E" w:rsidP="005B5E5D">
            <w:pPr>
              <w:pStyle w:val="TAC"/>
              <w:rPr>
                <w:ins w:id="14485" w:author="1315" w:date="2024-04-15T12:32:00Z"/>
              </w:rPr>
            </w:pPr>
          </w:p>
        </w:tc>
        <w:tc>
          <w:tcPr>
            <w:tcW w:w="1134" w:type="dxa"/>
            <w:tcBorders>
              <w:top w:val="nil"/>
              <w:left w:val="single" w:sz="4" w:space="0" w:color="auto"/>
              <w:bottom w:val="nil"/>
              <w:right w:val="single" w:sz="4" w:space="0" w:color="auto"/>
            </w:tcBorders>
            <w:hideMark/>
          </w:tcPr>
          <w:p w14:paraId="663EC438" w14:textId="77777777" w:rsidR="00110A1E" w:rsidRPr="00105294" w:rsidRDefault="00110A1E" w:rsidP="005B5E5D">
            <w:pPr>
              <w:pStyle w:val="TAC"/>
              <w:rPr>
                <w:ins w:id="14486"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10FA812C" w14:textId="77777777" w:rsidR="00110A1E" w:rsidRPr="00105294" w:rsidRDefault="00110A1E" w:rsidP="005B5E5D">
            <w:pPr>
              <w:pStyle w:val="TAC"/>
              <w:rPr>
                <w:ins w:id="14487"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753A2CE1" w14:textId="77777777" w:rsidR="00110A1E" w:rsidRPr="00105294" w:rsidRDefault="00110A1E" w:rsidP="005B5E5D">
            <w:pPr>
              <w:pStyle w:val="TAC"/>
              <w:rPr>
                <w:ins w:id="14488"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53D8A0E8" w14:textId="77777777" w:rsidR="00110A1E" w:rsidRPr="00105294" w:rsidRDefault="00110A1E" w:rsidP="005B5E5D">
            <w:pPr>
              <w:pStyle w:val="TAC"/>
              <w:rPr>
                <w:ins w:id="14489" w:author="1315" w:date="2024-04-15T12:32:00Z"/>
                <w:rFonts w:ascii="CG Times (WN)" w:hAnsi="CG Times (WN)"/>
              </w:rPr>
            </w:pPr>
          </w:p>
        </w:tc>
      </w:tr>
      <w:tr w:rsidR="00110A1E" w:rsidRPr="00105294" w14:paraId="5DD3F344" w14:textId="77777777" w:rsidTr="005B5E5D">
        <w:trPr>
          <w:jc w:val="center"/>
          <w:ins w:id="14490"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33C791BD" w14:textId="77777777" w:rsidR="00110A1E" w:rsidRPr="00105294" w:rsidRDefault="00110A1E" w:rsidP="005B5E5D">
            <w:pPr>
              <w:pStyle w:val="TAL"/>
              <w:rPr>
                <w:ins w:id="14491" w:author="1315" w:date="2024-04-15T12:32:00Z"/>
              </w:rPr>
            </w:pPr>
            <w:ins w:id="14492" w:author="1315" w:date="2024-04-15T12:32:00Z">
              <w:r w:rsidRPr="00105294">
                <w:rPr>
                  <w:sz w:val="16"/>
                  <w:szCs w:val="16"/>
                  <w:lang w:eastAsia="ja-JP"/>
                </w:rPr>
                <w:t>EPRE ratio of PDCCH DMRS to SSS</w:t>
              </w:r>
            </w:ins>
          </w:p>
        </w:tc>
        <w:tc>
          <w:tcPr>
            <w:tcW w:w="626" w:type="dxa"/>
            <w:tcBorders>
              <w:top w:val="nil"/>
              <w:left w:val="single" w:sz="4" w:space="0" w:color="auto"/>
              <w:bottom w:val="nil"/>
              <w:right w:val="single" w:sz="4" w:space="0" w:color="auto"/>
            </w:tcBorders>
            <w:hideMark/>
          </w:tcPr>
          <w:p w14:paraId="0A2EDDB3" w14:textId="77777777" w:rsidR="00110A1E" w:rsidRPr="00105294" w:rsidRDefault="00110A1E" w:rsidP="005B5E5D">
            <w:pPr>
              <w:pStyle w:val="TAC"/>
              <w:rPr>
                <w:ins w:id="14493" w:author="1315" w:date="2024-04-15T12:32:00Z"/>
              </w:rPr>
            </w:pPr>
          </w:p>
        </w:tc>
        <w:tc>
          <w:tcPr>
            <w:tcW w:w="1134" w:type="dxa"/>
            <w:tcBorders>
              <w:top w:val="nil"/>
              <w:left w:val="single" w:sz="4" w:space="0" w:color="auto"/>
              <w:bottom w:val="nil"/>
              <w:right w:val="single" w:sz="4" w:space="0" w:color="auto"/>
            </w:tcBorders>
            <w:hideMark/>
          </w:tcPr>
          <w:p w14:paraId="42FBCDEE" w14:textId="77777777" w:rsidR="00110A1E" w:rsidRPr="00105294" w:rsidRDefault="00110A1E" w:rsidP="005B5E5D">
            <w:pPr>
              <w:pStyle w:val="TAC"/>
              <w:rPr>
                <w:ins w:id="14494"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5117FC40" w14:textId="77777777" w:rsidR="00110A1E" w:rsidRPr="00105294" w:rsidRDefault="00110A1E" w:rsidP="005B5E5D">
            <w:pPr>
              <w:pStyle w:val="TAC"/>
              <w:rPr>
                <w:ins w:id="14495"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20350675" w14:textId="77777777" w:rsidR="00110A1E" w:rsidRPr="00105294" w:rsidRDefault="00110A1E" w:rsidP="005B5E5D">
            <w:pPr>
              <w:pStyle w:val="TAC"/>
              <w:rPr>
                <w:ins w:id="14496"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2D457CDD" w14:textId="77777777" w:rsidR="00110A1E" w:rsidRPr="00105294" w:rsidRDefault="00110A1E" w:rsidP="005B5E5D">
            <w:pPr>
              <w:pStyle w:val="TAC"/>
              <w:rPr>
                <w:ins w:id="14497" w:author="1315" w:date="2024-04-15T12:32:00Z"/>
                <w:rFonts w:ascii="CG Times (WN)" w:hAnsi="CG Times (WN)"/>
              </w:rPr>
            </w:pPr>
          </w:p>
        </w:tc>
      </w:tr>
      <w:tr w:rsidR="00110A1E" w:rsidRPr="00105294" w14:paraId="30D36855" w14:textId="77777777" w:rsidTr="005B5E5D">
        <w:trPr>
          <w:jc w:val="center"/>
          <w:ins w:id="14498"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27284E66" w14:textId="77777777" w:rsidR="00110A1E" w:rsidRPr="00105294" w:rsidRDefault="00110A1E" w:rsidP="005B5E5D">
            <w:pPr>
              <w:pStyle w:val="TAL"/>
              <w:rPr>
                <w:ins w:id="14499" w:author="1315" w:date="2024-04-15T12:32:00Z"/>
              </w:rPr>
            </w:pPr>
            <w:ins w:id="14500" w:author="1315" w:date="2024-04-15T12:32:00Z">
              <w:r w:rsidRPr="00105294">
                <w:rPr>
                  <w:sz w:val="16"/>
                  <w:szCs w:val="16"/>
                  <w:lang w:eastAsia="ja-JP"/>
                </w:rPr>
                <w:t>EPRE ratio of PDCCH to PDCCH DMRS</w:t>
              </w:r>
            </w:ins>
          </w:p>
        </w:tc>
        <w:tc>
          <w:tcPr>
            <w:tcW w:w="626" w:type="dxa"/>
            <w:tcBorders>
              <w:top w:val="nil"/>
              <w:left w:val="single" w:sz="4" w:space="0" w:color="auto"/>
              <w:bottom w:val="nil"/>
              <w:right w:val="single" w:sz="4" w:space="0" w:color="auto"/>
            </w:tcBorders>
            <w:hideMark/>
          </w:tcPr>
          <w:p w14:paraId="50545899" w14:textId="77777777" w:rsidR="00110A1E" w:rsidRPr="00105294" w:rsidRDefault="00110A1E" w:rsidP="005B5E5D">
            <w:pPr>
              <w:pStyle w:val="TAC"/>
              <w:rPr>
                <w:ins w:id="14501" w:author="1315" w:date="2024-04-15T12:32:00Z"/>
              </w:rPr>
            </w:pPr>
          </w:p>
        </w:tc>
        <w:tc>
          <w:tcPr>
            <w:tcW w:w="1134" w:type="dxa"/>
            <w:tcBorders>
              <w:top w:val="nil"/>
              <w:left w:val="single" w:sz="4" w:space="0" w:color="auto"/>
              <w:bottom w:val="nil"/>
              <w:right w:val="single" w:sz="4" w:space="0" w:color="auto"/>
            </w:tcBorders>
            <w:hideMark/>
          </w:tcPr>
          <w:p w14:paraId="4ED7D29A" w14:textId="77777777" w:rsidR="00110A1E" w:rsidRPr="00105294" w:rsidRDefault="00110A1E" w:rsidP="005B5E5D">
            <w:pPr>
              <w:pStyle w:val="TAC"/>
              <w:rPr>
                <w:ins w:id="14502"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48B742CC" w14:textId="77777777" w:rsidR="00110A1E" w:rsidRPr="00105294" w:rsidRDefault="00110A1E" w:rsidP="005B5E5D">
            <w:pPr>
              <w:pStyle w:val="TAC"/>
              <w:rPr>
                <w:ins w:id="14503"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398A78AE" w14:textId="77777777" w:rsidR="00110A1E" w:rsidRPr="00105294" w:rsidRDefault="00110A1E" w:rsidP="005B5E5D">
            <w:pPr>
              <w:pStyle w:val="TAC"/>
              <w:rPr>
                <w:ins w:id="14504"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10448C9F" w14:textId="77777777" w:rsidR="00110A1E" w:rsidRPr="00105294" w:rsidRDefault="00110A1E" w:rsidP="005B5E5D">
            <w:pPr>
              <w:pStyle w:val="TAC"/>
              <w:rPr>
                <w:ins w:id="14505" w:author="1315" w:date="2024-04-15T12:32:00Z"/>
                <w:rFonts w:ascii="CG Times (WN)" w:hAnsi="CG Times (WN)"/>
              </w:rPr>
            </w:pPr>
          </w:p>
        </w:tc>
      </w:tr>
      <w:tr w:rsidR="00110A1E" w:rsidRPr="00105294" w14:paraId="58D77D38" w14:textId="77777777" w:rsidTr="005B5E5D">
        <w:trPr>
          <w:jc w:val="center"/>
          <w:ins w:id="14506"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3956640A" w14:textId="77777777" w:rsidR="00110A1E" w:rsidRPr="00105294" w:rsidRDefault="00110A1E" w:rsidP="005B5E5D">
            <w:pPr>
              <w:pStyle w:val="TAL"/>
              <w:rPr>
                <w:ins w:id="14507" w:author="1315" w:date="2024-04-15T12:32:00Z"/>
              </w:rPr>
            </w:pPr>
            <w:ins w:id="14508" w:author="1315" w:date="2024-04-15T12:32:00Z">
              <w:r w:rsidRPr="00105294">
                <w:rPr>
                  <w:sz w:val="16"/>
                  <w:szCs w:val="16"/>
                  <w:lang w:eastAsia="ja-JP"/>
                </w:rPr>
                <w:t xml:space="preserve">EPRE ratio of PDSCH DMRS to SSS </w:t>
              </w:r>
            </w:ins>
          </w:p>
        </w:tc>
        <w:tc>
          <w:tcPr>
            <w:tcW w:w="626" w:type="dxa"/>
            <w:tcBorders>
              <w:top w:val="nil"/>
              <w:left w:val="single" w:sz="4" w:space="0" w:color="auto"/>
              <w:bottom w:val="nil"/>
              <w:right w:val="single" w:sz="4" w:space="0" w:color="auto"/>
            </w:tcBorders>
            <w:hideMark/>
          </w:tcPr>
          <w:p w14:paraId="4248A155" w14:textId="77777777" w:rsidR="00110A1E" w:rsidRPr="00105294" w:rsidRDefault="00110A1E" w:rsidP="005B5E5D">
            <w:pPr>
              <w:pStyle w:val="TAC"/>
              <w:rPr>
                <w:ins w:id="14509" w:author="1315" w:date="2024-04-15T12:32:00Z"/>
              </w:rPr>
            </w:pPr>
          </w:p>
        </w:tc>
        <w:tc>
          <w:tcPr>
            <w:tcW w:w="1134" w:type="dxa"/>
            <w:tcBorders>
              <w:top w:val="nil"/>
              <w:left w:val="single" w:sz="4" w:space="0" w:color="auto"/>
              <w:bottom w:val="nil"/>
              <w:right w:val="single" w:sz="4" w:space="0" w:color="auto"/>
            </w:tcBorders>
            <w:hideMark/>
          </w:tcPr>
          <w:p w14:paraId="77622194" w14:textId="77777777" w:rsidR="00110A1E" w:rsidRPr="00105294" w:rsidRDefault="00110A1E" w:rsidP="005B5E5D">
            <w:pPr>
              <w:pStyle w:val="TAC"/>
              <w:rPr>
                <w:ins w:id="14510"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0AAF1398" w14:textId="77777777" w:rsidR="00110A1E" w:rsidRPr="00105294" w:rsidRDefault="00110A1E" w:rsidP="005B5E5D">
            <w:pPr>
              <w:pStyle w:val="TAC"/>
              <w:rPr>
                <w:ins w:id="14511"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798F6630" w14:textId="77777777" w:rsidR="00110A1E" w:rsidRPr="00105294" w:rsidRDefault="00110A1E" w:rsidP="005B5E5D">
            <w:pPr>
              <w:pStyle w:val="TAC"/>
              <w:rPr>
                <w:ins w:id="14512"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0D503394" w14:textId="77777777" w:rsidR="00110A1E" w:rsidRPr="00105294" w:rsidRDefault="00110A1E" w:rsidP="005B5E5D">
            <w:pPr>
              <w:pStyle w:val="TAC"/>
              <w:rPr>
                <w:ins w:id="14513" w:author="1315" w:date="2024-04-15T12:32:00Z"/>
                <w:rFonts w:ascii="CG Times (WN)" w:hAnsi="CG Times (WN)"/>
              </w:rPr>
            </w:pPr>
          </w:p>
        </w:tc>
      </w:tr>
      <w:tr w:rsidR="00110A1E" w:rsidRPr="00105294" w14:paraId="42EBFEF6" w14:textId="77777777" w:rsidTr="005B5E5D">
        <w:trPr>
          <w:jc w:val="center"/>
          <w:ins w:id="14514"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5DEBBFFC" w14:textId="77777777" w:rsidR="00110A1E" w:rsidRPr="00105294" w:rsidRDefault="00110A1E" w:rsidP="005B5E5D">
            <w:pPr>
              <w:pStyle w:val="TAL"/>
              <w:rPr>
                <w:ins w:id="14515" w:author="1315" w:date="2024-04-15T12:32:00Z"/>
              </w:rPr>
            </w:pPr>
            <w:ins w:id="14516" w:author="1315" w:date="2024-04-15T12:32:00Z">
              <w:r w:rsidRPr="00105294">
                <w:rPr>
                  <w:sz w:val="16"/>
                  <w:szCs w:val="16"/>
                  <w:lang w:eastAsia="ja-JP"/>
                </w:rPr>
                <w:t xml:space="preserve">EPRE ratio of PDSCH to PDSCH </w:t>
              </w:r>
            </w:ins>
          </w:p>
        </w:tc>
        <w:tc>
          <w:tcPr>
            <w:tcW w:w="626" w:type="dxa"/>
            <w:tcBorders>
              <w:top w:val="nil"/>
              <w:left w:val="single" w:sz="4" w:space="0" w:color="auto"/>
              <w:bottom w:val="nil"/>
              <w:right w:val="single" w:sz="4" w:space="0" w:color="auto"/>
            </w:tcBorders>
            <w:hideMark/>
          </w:tcPr>
          <w:p w14:paraId="3830FCF1" w14:textId="77777777" w:rsidR="00110A1E" w:rsidRPr="00105294" w:rsidRDefault="00110A1E" w:rsidP="005B5E5D">
            <w:pPr>
              <w:pStyle w:val="TAC"/>
              <w:rPr>
                <w:ins w:id="14517" w:author="1315" w:date="2024-04-15T12:32:00Z"/>
              </w:rPr>
            </w:pPr>
          </w:p>
        </w:tc>
        <w:tc>
          <w:tcPr>
            <w:tcW w:w="1134" w:type="dxa"/>
            <w:tcBorders>
              <w:top w:val="nil"/>
              <w:left w:val="single" w:sz="4" w:space="0" w:color="auto"/>
              <w:bottom w:val="nil"/>
              <w:right w:val="single" w:sz="4" w:space="0" w:color="auto"/>
            </w:tcBorders>
            <w:hideMark/>
          </w:tcPr>
          <w:p w14:paraId="4A646D96" w14:textId="77777777" w:rsidR="00110A1E" w:rsidRPr="00105294" w:rsidRDefault="00110A1E" w:rsidP="005B5E5D">
            <w:pPr>
              <w:pStyle w:val="TAC"/>
              <w:rPr>
                <w:ins w:id="14518"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09CCEAA3" w14:textId="77777777" w:rsidR="00110A1E" w:rsidRPr="00105294" w:rsidRDefault="00110A1E" w:rsidP="005B5E5D">
            <w:pPr>
              <w:pStyle w:val="TAC"/>
              <w:rPr>
                <w:ins w:id="14519"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15522C36" w14:textId="77777777" w:rsidR="00110A1E" w:rsidRPr="00105294" w:rsidRDefault="00110A1E" w:rsidP="005B5E5D">
            <w:pPr>
              <w:pStyle w:val="TAC"/>
              <w:rPr>
                <w:ins w:id="14520"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0C76C18D" w14:textId="77777777" w:rsidR="00110A1E" w:rsidRPr="00105294" w:rsidRDefault="00110A1E" w:rsidP="005B5E5D">
            <w:pPr>
              <w:pStyle w:val="TAC"/>
              <w:rPr>
                <w:ins w:id="14521" w:author="1315" w:date="2024-04-15T12:32:00Z"/>
                <w:rFonts w:ascii="CG Times (WN)" w:hAnsi="CG Times (WN)"/>
              </w:rPr>
            </w:pPr>
          </w:p>
        </w:tc>
      </w:tr>
      <w:tr w:rsidR="00110A1E" w:rsidRPr="00105294" w14:paraId="1E797C38" w14:textId="77777777" w:rsidTr="005B5E5D">
        <w:trPr>
          <w:jc w:val="center"/>
          <w:ins w:id="14522"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72A0FACE" w14:textId="77777777" w:rsidR="00110A1E" w:rsidRPr="00105294" w:rsidRDefault="00110A1E" w:rsidP="005B5E5D">
            <w:pPr>
              <w:pStyle w:val="TAL"/>
              <w:rPr>
                <w:ins w:id="14523" w:author="1315" w:date="2024-04-15T12:32:00Z"/>
              </w:rPr>
            </w:pPr>
            <w:ins w:id="14524" w:author="1315" w:date="2024-04-15T12:32:00Z">
              <w:r w:rsidRPr="00105294">
                <w:rPr>
                  <w:sz w:val="16"/>
                  <w:szCs w:val="16"/>
                  <w:lang w:eastAsia="ja-JP"/>
                </w:rPr>
                <w:t>EPRE ratio of OCNG DMRS to SSS(Note 1)</w:t>
              </w:r>
            </w:ins>
          </w:p>
        </w:tc>
        <w:tc>
          <w:tcPr>
            <w:tcW w:w="626" w:type="dxa"/>
            <w:tcBorders>
              <w:top w:val="nil"/>
              <w:left w:val="single" w:sz="4" w:space="0" w:color="auto"/>
              <w:bottom w:val="nil"/>
              <w:right w:val="single" w:sz="4" w:space="0" w:color="auto"/>
            </w:tcBorders>
            <w:hideMark/>
          </w:tcPr>
          <w:p w14:paraId="24C2B011" w14:textId="77777777" w:rsidR="00110A1E" w:rsidRPr="00105294" w:rsidRDefault="00110A1E" w:rsidP="005B5E5D">
            <w:pPr>
              <w:pStyle w:val="TAC"/>
              <w:rPr>
                <w:ins w:id="14525" w:author="1315" w:date="2024-04-15T12:32:00Z"/>
              </w:rPr>
            </w:pPr>
          </w:p>
        </w:tc>
        <w:tc>
          <w:tcPr>
            <w:tcW w:w="1134" w:type="dxa"/>
            <w:tcBorders>
              <w:top w:val="nil"/>
              <w:left w:val="single" w:sz="4" w:space="0" w:color="auto"/>
              <w:bottom w:val="nil"/>
              <w:right w:val="single" w:sz="4" w:space="0" w:color="auto"/>
            </w:tcBorders>
            <w:hideMark/>
          </w:tcPr>
          <w:p w14:paraId="5BE94022" w14:textId="77777777" w:rsidR="00110A1E" w:rsidRPr="00105294" w:rsidRDefault="00110A1E" w:rsidP="005B5E5D">
            <w:pPr>
              <w:pStyle w:val="TAC"/>
              <w:rPr>
                <w:ins w:id="14526"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1E4E4EE4" w14:textId="77777777" w:rsidR="00110A1E" w:rsidRPr="00105294" w:rsidRDefault="00110A1E" w:rsidP="005B5E5D">
            <w:pPr>
              <w:pStyle w:val="TAC"/>
              <w:rPr>
                <w:ins w:id="14527"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3D3541F1" w14:textId="77777777" w:rsidR="00110A1E" w:rsidRPr="00105294" w:rsidRDefault="00110A1E" w:rsidP="005B5E5D">
            <w:pPr>
              <w:pStyle w:val="TAC"/>
              <w:rPr>
                <w:ins w:id="14528"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3F2F8E79" w14:textId="77777777" w:rsidR="00110A1E" w:rsidRPr="00105294" w:rsidRDefault="00110A1E" w:rsidP="005B5E5D">
            <w:pPr>
              <w:pStyle w:val="TAC"/>
              <w:rPr>
                <w:ins w:id="14529" w:author="1315" w:date="2024-04-15T12:32:00Z"/>
                <w:rFonts w:ascii="CG Times (WN)" w:hAnsi="CG Times (WN)"/>
              </w:rPr>
            </w:pPr>
          </w:p>
        </w:tc>
      </w:tr>
      <w:tr w:rsidR="00110A1E" w:rsidRPr="00105294" w14:paraId="6C8AF72D" w14:textId="77777777" w:rsidTr="005B5E5D">
        <w:trPr>
          <w:jc w:val="center"/>
          <w:ins w:id="14530"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359F3607" w14:textId="77777777" w:rsidR="00110A1E" w:rsidRPr="00105294" w:rsidRDefault="00110A1E" w:rsidP="005B5E5D">
            <w:pPr>
              <w:pStyle w:val="TAL"/>
              <w:rPr>
                <w:ins w:id="14531" w:author="1315" w:date="2024-04-15T12:32:00Z"/>
              </w:rPr>
            </w:pPr>
            <w:ins w:id="14532" w:author="1315" w:date="2024-04-15T12:32:00Z">
              <w:r w:rsidRPr="00105294">
                <w:rPr>
                  <w:sz w:val="16"/>
                  <w:szCs w:val="16"/>
                  <w:lang w:eastAsia="ja-JP"/>
                </w:rPr>
                <w:t>EPRE ratio of OCNG to OCNG DMRS (Note 1)</w:t>
              </w:r>
            </w:ins>
          </w:p>
        </w:tc>
        <w:tc>
          <w:tcPr>
            <w:tcW w:w="626" w:type="dxa"/>
            <w:tcBorders>
              <w:top w:val="nil"/>
              <w:left w:val="single" w:sz="4" w:space="0" w:color="auto"/>
              <w:bottom w:val="single" w:sz="4" w:space="0" w:color="auto"/>
              <w:right w:val="single" w:sz="4" w:space="0" w:color="auto"/>
            </w:tcBorders>
            <w:hideMark/>
          </w:tcPr>
          <w:p w14:paraId="37E88189" w14:textId="77777777" w:rsidR="00110A1E" w:rsidRPr="00105294" w:rsidRDefault="00110A1E" w:rsidP="005B5E5D">
            <w:pPr>
              <w:pStyle w:val="TAC"/>
              <w:rPr>
                <w:ins w:id="14533" w:author="1315" w:date="2024-04-15T12:32:00Z"/>
              </w:rPr>
            </w:pPr>
          </w:p>
        </w:tc>
        <w:tc>
          <w:tcPr>
            <w:tcW w:w="1134" w:type="dxa"/>
            <w:tcBorders>
              <w:top w:val="nil"/>
              <w:left w:val="single" w:sz="4" w:space="0" w:color="auto"/>
              <w:bottom w:val="single" w:sz="4" w:space="0" w:color="auto"/>
              <w:right w:val="single" w:sz="4" w:space="0" w:color="auto"/>
            </w:tcBorders>
            <w:hideMark/>
          </w:tcPr>
          <w:p w14:paraId="6DBE3A2F" w14:textId="77777777" w:rsidR="00110A1E" w:rsidRPr="00105294" w:rsidRDefault="00110A1E" w:rsidP="005B5E5D">
            <w:pPr>
              <w:pStyle w:val="TAC"/>
              <w:rPr>
                <w:ins w:id="14534" w:author="1315" w:date="2024-04-15T12:32:00Z"/>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35CB1FFA" w14:textId="77777777" w:rsidR="00110A1E" w:rsidRPr="00105294" w:rsidRDefault="00110A1E" w:rsidP="005B5E5D">
            <w:pPr>
              <w:pStyle w:val="TAC"/>
              <w:rPr>
                <w:ins w:id="14535" w:author="1315" w:date="2024-04-15T12:32:00Z"/>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4C9679E2" w14:textId="77777777" w:rsidR="00110A1E" w:rsidRPr="00105294" w:rsidRDefault="00110A1E" w:rsidP="005B5E5D">
            <w:pPr>
              <w:pStyle w:val="TAC"/>
              <w:rPr>
                <w:ins w:id="14536" w:author="1315" w:date="2024-04-15T12:32:00Z"/>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43CEB88E" w14:textId="77777777" w:rsidR="00110A1E" w:rsidRPr="00105294" w:rsidRDefault="00110A1E" w:rsidP="005B5E5D">
            <w:pPr>
              <w:pStyle w:val="TAC"/>
              <w:rPr>
                <w:ins w:id="14537" w:author="1315" w:date="2024-04-15T12:32:00Z"/>
                <w:rFonts w:ascii="CG Times (WN)" w:hAnsi="CG Times (WN)"/>
              </w:rPr>
            </w:pPr>
          </w:p>
        </w:tc>
      </w:tr>
      <w:tr w:rsidR="00110A1E" w:rsidRPr="00105294" w14:paraId="11CD4331" w14:textId="77777777" w:rsidTr="005B5E5D">
        <w:trPr>
          <w:jc w:val="center"/>
          <w:ins w:id="14538" w:author="1315" w:date="2024-04-15T12:32:00Z"/>
        </w:trPr>
        <w:tc>
          <w:tcPr>
            <w:tcW w:w="2084" w:type="dxa"/>
            <w:gridSpan w:val="4"/>
            <w:tcBorders>
              <w:top w:val="single" w:sz="4" w:space="0" w:color="auto"/>
              <w:left w:val="single" w:sz="4" w:space="0" w:color="auto"/>
              <w:bottom w:val="nil"/>
              <w:right w:val="single" w:sz="4" w:space="0" w:color="auto"/>
            </w:tcBorders>
            <w:hideMark/>
          </w:tcPr>
          <w:p w14:paraId="2A396027" w14:textId="77777777" w:rsidR="00110A1E" w:rsidRPr="00105294" w:rsidRDefault="00110A1E" w:rsidP="005B5E5D">
            <w:pPr>
              <w:pStyle w:val="TAL"/>
              <w:rPr>
                <w:ins w:id="14539" w:author="1315" w:date="2024-04-15T12:32:00Z"/>
                <w:vertAlign w:val="superscript"/>
              </w:rPr>
            </w:pPr>
            <w:ins w:id="14540" w:author="1315" w:date="2024-04-15T12:32:00Z">
              <w:r w:rsidRPr="00105294">
                <w:rPr>
                  <w:rFonts w:eastAsia="Calibri"/>
                  <w:noProof/>
                  <w:position w:val="-12"/>
                </w:rPr>
                <w:object w:dxaOrig="408" w:dyaOrig="312" w14:anchorId="73CEF887">
                  <v:shape id="_x0000_i1254" type="#_x0000_t75" style="width:19.8pt;height:12.6pt" o:ole="" fillcolor="window">
                    <v:imagedata r:id="rId9" o:title=""/>
                  </v:shape>
                  <o:OLEObject Type="Embed" ProgID="Equation.3" ShapeID="_x0000_i1254" DrawAspect="Content" ObjectID="_1774786009" r:id="rId272"/>
                </w:object>
              </w:r>
            </w:ins>
            <w:ins w:id="14541" w:author="1315" w:date="2024-04-15T12:32:00Z">
              <w:r w:rsidRPr="00105294">
                <w:rPr>
                  <w:vertAlign w:val="superscript"/>
                </w:rPr>
                <w:t>Note2</w:t>
              </w:r>
            </w:ins>
          </w:p>
        </w:tc>
        <w:tc>
          <w:tcPr>
            <w:tcW w:w="1712" w:type="dxa"/>
            <w:tcBorders>
              <w:top w:val="single" w:sz="4" w:space="0" w:color="auto"/>
              <w:left w:val="single" w:sz="4" w:space="0" w:color="auto"/>
              <w:bottom w:val="single" w:sz="4" w:space="0" w:color="auto"/>
              <w:right w:val="single" w:sz="4" w:space="0" w:color="auto"/>
            </w:tcBorders>
            <w:hideMark/>
          </w:tcPr>
          <w:p w14:paraId="762A73BC" w14:textId="77777777" w:rsidR="00110A1E" w:rsidRPr="00105294" w:rsidRDefault="00110A1E" w:rsidP="005B5E5D">
            <w:pPr>
              <w:pStyle w:val="TAL"/>
              <w:rPr>
                <w:ins w:id="14542" w:author="1315" w:date="2024-04-15T12:32:00Z"/>
              </w:rPr>
            </w:pPr>
            <w:ins w:id="14543" w:author="1315" w:date="2024-04-15T12:32:00Z">
              <w:r w:rsidRPr="00105294">
                <w:t xml:space="preserve">NR_FDD_FR1_A, NR_TDD_FR1_A </w:t>
              </w:r>
              <w:r w:rsidRPr="00105294">
                <w:rPr>
                  <w:vertAlign w:val="superscript"/>
                </w:rPr>
                <w:t>NOTE 6</w:t>
              </w:r>
            </w:ins>
          </w:p>
        </w:tc>
        <w:tc>
          <w:tcPr>
            <w:tcW w:w="626" w:type="dxa"/>
            <w:tcBorders>
              <w:top w:val="single" w:sz="4" w:space="0" w:color="auto"/>
              <w:left w:val="single" w:sz="4" w:space="0" w:color="auto"/>
              <w:bottom w:val="nil"/>
              <w:right w:val="single" w:sz="4" w:space="0" w:color="auto"/>
            </w:tcBorders>
            <w:hideMark/>
          </w:tcPr>
          <w:p w14:paraId="55A6DCA5" w14:textId="77777777" w:rsidR="00110A1E" w:rsidRPr="00105294" w:rsidRDefault="00110A1E" w:rsidP="005B5E5D">
            <w:pPr>
              <w:pStyle w:val="TAC"/>
              <w:rPr>
                <w:ins w:id="14544" w:author="1315" w:date="2024-04-15T12:32:00Z"/>
              </w:rPr>
            </w:pPr>
            <w:ins w:id="14545" w:author="1315" w:date="2024-04-15T12:32:00Z">
              <w:r w:rsidRPr="00105294">
                <w:t>dBm/15kHz</w:t>
              </w:r>
            </w:ins>
          </w:p>
        </w:tc>
        <w:tc>
          <w:tcPr>
            <w:tcW w:w="2148" w:type="dxa"/>
            <w:gridSpan w:val="2"/>
            <w:tcBorders>
              <w:top w:val="single" w:sz="4" w:space="0" w:color="auto"/>
              <w:left w:val="single" w:sz="4" w:space="0" w:color="auto"/>
              <w:bottom w:val="nil"/>
              <w:right w:val="single" w:sz="4" w:space="0" w:color="auto"/>
            </w:tcBorders>
            <w:hideMark/>
          </w:tcPr>
          <w:p w14:paraId="7D6B8EC3" w14:textId="77777777" w:rsidR="00110A1E" w:rsidRPr="00105294" w:rsidRDefault="00110A1E" w:rsidP="005B5E5D">
            <w:pPr>
              <w:pStyle w:val="TAC"/>
              <w:rPr>
                <w:ins w:id="14546" w:author="1315" w:date="2024-04-15T12:32:00Z"/>
              </w:rPr>
            </w:pPr>
            <w:ins w:id="14547" w:author="1315" w:date="2024-04-15T12:32:00Z">
              <w:r w:rsidRPr="00105294">
                <w:t>-93</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2250D377" w14:textId="77777777" w:rsidR="00110A1E" w:rsidRPr="00105294" w:rsidRDefault="00110A1E" w:rsidP="005B5E5D">
            <w:pPr>
              <w:pStyle w:val="TAC"/>
              <w:rPr>
                <w:ins w:id="14548" w:author="1315" w:date="2024-04-15T12:32:00Z"/>
              </w:rPr>
            </w:pPr>
            <w:ins w:id="14549" w:author="1315" w:date="2024-04-15T12:32:00Z">
              <w:r w:rsidRPr="00105294">
                <w:t>-116</w:t>
              </w:r>
            </w:ins>
          </w:p>
        </w:tc>
      </w:tr>
      <w:tr w:rsidR="00110A1E" w:rsidRPr="00105294" w14:paraId="25BBE915" w14:textId="77777777" w:rsidTr="005B5E5D">
        <w:trPr>
          <w:jc w:val="center"/>
          <w:ins w:id="14550" w:author="1315" w:date="2024-04-15T12:32:00Z"/>
        </w:trPr>
        <w:tc>
          <w:tcPr>
            <w:tcW w:w="2084" w:type="dxa"/>
            <w:gridSpan w:val="4"/>
            <w:tcBorders>
              <w:top w:val="nil"/>
              <w:left w:val="single" w:sz="4" w:space="0" w:color="auto"/>
              <w:bottom w:val="nil"/>
              <w:right w:val="single" w:sz="4" w:space="0" w:color="auto"/>
            </w:tcBorders>
            <w:hideMark/>
          </w:tcPr>
          <w:p w14:paraId="0A9762CE" w14:textId="77777777" w:rsidR="00110A1E" w:rsidRPr="00105294" w:rsidRDefault="00110A1E" w:rsidP="005B5E5D">
            <w:pPr>
              <w:pStyle w:val="TAL"/>
              <w:rPr>
                <w:ins w:id="14551"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6CB62E8F" w14:textId="77777777" w:rsidR="00110A1E" w:rsidRPr="00105294" w:rsidRDefault="00110A1E" w:rsidP="005B5E5D">
            <w:pPr>
              <w:pStyle w:val="TAL"/>
              <w:rPr>
                <w:ins w:id="14552" w:author="1315" w:date="2024-04-15T12:32:00Z"/>
              </w:rPr>
            </w:pPr>
            <w:ins w:id="14553"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242506DB" w14:textId="77777777" w:rsidR="00110A1E" w:rsidRPr="00105294" w:rsidRDefault="00110A1E" w:rsidP="005B5E5D">
            <w:pPr>
              <w:pStyle w:val="TAC"/>
              <w:rPr>
                <w:ins w:id="14554" w:author="1315" w:date="2024-04-15T12:32:00Z"/>
              </w:rPr>
            </w:pPr>
          </w:p>
        </w:tc>
        <w:tc>
          <w:tcPr>
            <w:tcW w:w="2148" w:type="dxa"/>
            <w:gridSpan w:val="2"/>
            <w:tcBorders>
              <w:top w:val="nil"/>
              <w:left w:val="single" w:sz="4" w:space="0" w:color="auto"/>
              <w:bottom w:val="nil"/>
              <w:right w:val="single" w:sz="4" w:space="0" w:color="auto"/>
            </w:tcBorders>
            <w:hideMark/>
          </w:tcPr>
          <w:p w14:paraId="3B84D068" w14:textId="77777777" w:rsidR="00110A1E" w:rsidRPr="00105294" w:rsidRDefault="00110A1E" w:rsidP="005B5E5D">
            <w:pPr>
              <w:pStyle w:val="TAC"/>
              <w:rPr>
                <w:ins w:id="14555"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13BFF3E" w14:textId="77777777" w:rsidR="00110A1E" w:rsidRPr="00105294" w:rsidRDefault="00110A1E" w:rsidP="005B5E5D">
            <w:pPr>
              <w:pStyle w:val="TAC"/>
              <w:rPr>
                <w:ins w:id="14556" w:author="1315" w:date="2024-04-15T12:32:00Z"/>
              </w:rPr>
            </w:pPr>
            <w:ins w:id="14557" w:author="1315" w:date="2024-04-15T12:32:00Z">
              <w:r w:rsidRPr="00105294">
                <w:t>-115.5</w:t>
              </w:r>
            </w:ins>
          </w:p>
        </w:tc>
      </w:tr>
      <w:tr w:rsidR="00110A1E" w:rsidRPr="00105294" w14:paraId="2D9C82C8" w14:textId="77777777" w:rsidTr="005B5E5D">
        <w:trPr>
          <w:jc w:val="center"/>
          <w:ins w:id="14558" w:author="1315" w:date="2024-04-15T12:32:00Z"/>
        </w:trPr>
        <w:tc>
          <w:tcPr>
            <w:tcW w:w="2084" w:type="dxa"/>
            <w:gridSpan w:val="4"/>
            <w:tcBorders>
              <w:top w:val="nil"/>
              <w:left w:val="single" w:sz="4" w:space="0" w:color="auto"/>
              <w:bottom w:val="nil"/>
              <w:right w:val="single" w:sz="4" w:space="0" w:color="auto"/>
            </w:tcBorders>
            <w:hideMark/>
          </w:tcPr>
          <w:p w14:paraId="34E99256" w14:textId="77777777" w:rsidR="00110A1E" w:rsidRPr="00105294" w:rsidRDefault="00110A1E" w:rsidP="005B5E5D">
            <w:pPr>
              <w:pStyle w:val="TAL"/>
              <w:rPr>
                <w:ins w:id="14559"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7F9FC08F" w14:textId="77777777" w:rsidR="00110A1E" w:rsidRPr="00105294" w:rsidRDefault="00110A1E" w:rsidP="005B5E5D">
            <w:pPr>
              <w:pStyle w:val="TAL"/>
              <w:rPr>
                <w:ins w:id="14560" w:author="1315" w:date="2024-04-15T12:32:00Z"/>
              </w:rPr>
            </w:pPr>
            <w:ins w:id="14561"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2EAB2D8E" w14:textId="77777777" w:rsidR="00110A1E" w:rsidRPr="00105294" w:rsidRDefault="00110A1E" w:rsidP="005B5E5D">
            <w:pPr>
              <w:pStyle w:val="TAC"/>
              <w:rPr>
                <w:ins w:id="14562" w:author="1315" w:date="2024-04-15T12:32:00Z"/>
              </w:rPr>
            </w:pPr>
          </w:p>
        </w:tc>
        <w:tc>
          <w:tcPr>
            <w:tcW w:w="2148" w:type="dxa"/>
            <w:gridSpan w:val="2"/>
            <w:tcBorders>
              <w:top w:val="nil"/>
              <w:left w:val="single" w:sz="4" w:space="0" w:color="auto"/>
              <w:bottom w:val="nil"/>
              <w:right w:val="single" w:sz="4" w:space="0" w:color="auto"/>
            </w:tcBorders>
            <w:hideMark/>
          </w:tcPr>
          <w:p w14:paraId="77FF60F2" w14:textId="77777777" w:rsidR="00110A1E" w:rsidRPr="00105294" w:rsidRDefault="00110A1E" w:rsidP="005B5E5D">
            <w:pPr>
              <w:pStyle w:val="TAC"/>
              <w:rPr>
                <w:ins w:id="14563"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37253E" w14:textId="77777777" w:rsidR="00110A1E" w:rsidRPr="00105294" w:rsidRDefault="00110A1E" w:rsidP="005B5E5D">
            <w:pPr>
              <w:pStyle w:val="TAC"/>
              <w:rPr>
                <w:ins w:id="14564" w:author="1315" w:date="2024-04-15T12:32:00Z"/>
              </w:rPr>
            </w:pPr>
            <w:ins w:id="14565" w:author="1315" w:date="2024-04-15T12:32:00Z">
              <w:r w:rsidRPr="00105294">
                <w:t>-115</w:t>
              </w:r>
            </w:ins>
          </w:p>
        </w:tc>
      </w:tr>
      <w:tr w:rsidR="00110A1E" w:rsidRPr="00105294" w14:paraId="52B00805" w14:textId="77777777" w:rsidTr="005B5E5D">
        <w:trPr>
          <w:jc w:val="center"/>
          <w:ins w:id="14566" w:author="1315" w:date="2024-04-15T12:32:00Z"/>
        </w:trPr>
        <w:tc>
          <w:tcPr>
            <w:tcW w:w="2084" w:type="dxa"/>
            <w:gridSpan w:val="4"/>
            <w:tcBorders>
              <w:top w:val="nil"/>
              <w:left w:val="single" w:sz="4" w:space="0" w:color="auto"/>
              <w:bottom w:val="nil"/>
              <w:right w:val="single" w:sz="4" w:space="0" w:color="auto"/>
            </w:tcBorders>
            <w:hideMark/>
          </w:tcPr>
          <w:p w14:paraId="68520287" w14:textId="77777777" w:rsidR="00110A1E" w:rsidRPr="00105294" w:rsidRDefault="00110A1E" w:rsidP="005B5E5D">
            <w:pPr>
              <w:pStyle w:val="TAL"/>
              <w:rPr>
                <w:ins w:id="14567"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2D37E703" w14:textId="77777777" w:rsidR="00110A1E" w:rsidRPr="00105294" w:rsidRDefault="00110A1E" w:rsidP="005B5E5D">
            <w:pPr>
              <w:pStyle w:val="TAL"/>
              <w:rPr>
                <w:ins w:id="14568" w:author="1315" w:date="2024-04-15T12:32:00Z"/>
                <w:lang w:val="sv-FI"/>
              </w:rPr>
            </w:pPr>
            <w:ins w:id="14569"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54A61C21" w14:textId="77777777" w:rsidR="00110A1E" w:rsidRPr="00105294" w:rsidRDefault="00110A1E" w:rsidP="005B5E5D">
            <w:pPr>
              <w:pStyle w:val="TAC"/>
              <w:rPr>
                <w:ins w:id="14570" w:author="1315" w:date="2024-04-15T12:32:00Z"/>
                <w:lang w:val="sv-FI"/>
              </w:rPr>
            </w:pPr>
          </w:p>
        </w:tc>
        <w:tc>
          <w:tcPr>
            <w:tcW w:w="2148" w:type="dxa"/>
            <w:gridSpan w:val="2"/>
            <w:tcBorders>
              <w:top w:val="nil"/>
              <w:left w:val="single" w:sz="4" w:space="0" w:color="auto"/>
              <w:bottom w:val="nil"/>
              <w:right w:val="single" w:sz="4" w:space="0" w:color="auto"/>
            </w:tcBorders>
            <w:hideMark/>
          </w:tcPr>
          <w:p w14:paraId="0392071E" w14:textId="77777777" w:rsidR="00110A1E" w:rsidRPr="00105294" w:rsidRDefault="00110A1E" w:rsidP="005B5E5D">
            <w:pPr>
              <w:pStyle w:val="TAC"/>
              <w:rPr>
                <w:ins w:id="14571"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27B74F" w14:textId="77777777" w:rsidR="00110A1E" w:rsidRPr="00105294" w:rsidRDefault="00110A1E" w:rsidP="005B5E5D">
            <w:pPr>
              <w:pStyle w:val="TAC"/>
              <w:rPr>
                <w:ins w:id="14572" w:author="1315" w:date="2024-04-15T12:32:00Z"/>
              </w:rPr>
            </w:pPr>
            <w:ins w:id="14573" w:author="1315" w:date="2024-04-15T12:32:00Z">
              <w:r w:rsidRPr="00105294">
                <w:t>-114.5</w:t>
              </w:r>
            </w:ins>
          </w:p>
        </w:tc>
      </w:tr>
      <w:tr w:rsidR="00110A1E" w:rsidRPr="00105294" w14:paraId="14AD9F83" w14:textId="77777777" w:rsidTr="005B5E5D">
        <w:trPr>
          <w:jc w:val="center"/>
          <w:ins w:id="14574" w:author="1315" w:date="2024-04-15T12:32:00Z"/>
        </w:trPr>
        <w:tc>
          <w:tcPr>
            <w:tcW w:w="2084" w:type="dxa"/>
            <w:gridSpan w:val="4"/>
            <w:tcBorders>
              <w:top w:val="nil"/>
              <w:left w:val="single" w:sz="4" w:space="0" w:color="auto"/>
              <w:bottom w:val="nil"/>
              <w:right w:val="single" w:sz="4" w:space="0" w:color="auto"/>
            </w:tcBorders>
            <w:hideMark/>
          </w:tcPr>
          <w:p w14:paraId="46309C1B" w14:textId="77777777" w:rsidR="00110A1E" w:rsidRPr="00105294" w:rsidRDefault="00110A1E" w:rsidP="005B5E5D">
            <w:pPr>
              <w:pStyle w:val="TAL"/>
              <w:rPr>
                <w:ins w:id="14575"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51E18E0D" w14:textId="77777777" w:rsidR="00110A1E" w:rsidRPr="00105294" w:rsidRDefault="00110A1E" w:rsidP="005B5E5D">
            <w:pPr>
              <w:pStyle w:val="TAL"/>
              <w:rPr>
                <w:ins w:id="14576" w:author="1315" w:date="2024-04-15T12:32:00Z"/>
                <w:lang w:val="sv-FI"/>
              </w:rPr>
            </w:pPr>
            <w:ins w:id="14577"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5513652F" w14:textId="77777777" w:rsidR="00110A1E" w:rsidRPr="00105294" w:rsidRDefault="00110A1E" w:rsidP="005B5E5D">
            <w:pPr>
              <w:pStyle w:val="TAC"/>
              <w:rPr>
                <w:ins w:id="14578" w:author="1315" w:date="2024-04-15T12:32:00Z"/>
                <w:lang w:val="sv-FI"/>
              </w:rPr>
            </w:pPr>
          </w:p>
        </w:tc>
        <w:tc>
          <w:tcPr>
            <w:tcW w:w="2148" w:type="dxa"/>
            <w:gridSpan w:val="2"/>
            <w:tcBorders>
              <w:top w:val="nil"/>
              <w:left w:val="single" w:sz="4" w:space="0" w:color="auto"/>
              <w:bottom w:val="nil"/>
              <w:right w:val="single" w:sz="4" w:space="0" w:color="auto"/>
            </w:tcBorders>
            <w:hideMark/>
          </w:tcPr>
          <w:p w14:paraId="641D9B75" w14:textId="77777777" w:rsidR="00110A1E" w:rsidRPr="00105294" w:rsidRDefault="00110A1E" w:rsidP="005B5E5D">
            <w:pPr>
              <w:pStyle w:val="TAC"/>
              <w:rPr>
                <w:ins w:id="14579"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EE1BA1C" w14:textId="77777777" w:rsidR="00110A1E" w:rsidRPr="00105294" w:rsidRDefault="00110A1E" w:rsidP="005B5E5D">
            <w:pPr>
              <w:pStyle w:val="TAC"/>
              <w:rPr>
                <w:ins w:id="14580" w:author="1315" w:date="2024-04-15T12:32:00Z"/>
              </w:rPr>
            </w:pPr>
            <w:ins w:id="14581" w:author="1315" w:date="2024-04-15T12:32:00Z">
              <w:r w:rsidRPr="00105294">
                <w:t>-114</w:t>
              </w:r>
            </w:ins>
          </w:p>
        </w:tc>
      </w:tr>
      <w:tr w:rsidR="00110A1E" w:rsidRPr="00105294" w14:paraId="5A57E9C7" w14:textId="77777777" w:rsidTr="005B5E5D">
        <w:trPr>
          <w:jc w:val="center"/>
          <w:ins w:id="14582" w:author="1315" w:date="2024-04-15T12:32:00Z"/>
        </w:trPr>
        <w:tc>
          <w:tcPr>
            <w:tcW w:w="2084" w:type="dxa"/>
            <w:gridSpan w:val="4"/>
            <w:tcBorders>
              <w:top w:val="nil"/>
              <w:left w:val="single" w:sz="4" w:space="0" w:color="auto"/>
              <w:bottom w:val="nil"/>
              <w:right w:val="single" w:sz="4" w:space="0" w:color="auto"/>
            </w:tcBorders>
          </w:tcPr>
          <w:p w14:paraId="63CD282C" w14:textId="77777777" w:rsidR="00110A1E" w:rsidRPr="00105294" w:rsidRDefault="00110A1E" w:rsidP="005B5E5D">
            <w:pPr>
              <w:pStyle w:val="TAL"/>
              <w:rPr>
                <w:ins w:id="14583" w:author="1315" w:date="2024-04-15T12:32:00Z"/>
                <w:vertAlign w:val="superscript"/>
              </w:rPr>
            </w:pPr>
          </w:p>
        </w:tc>
        <w:tc>
          <w:tcPr>
            <w:tcW w:w="1712" w:type="dxa"/>
            <w:tcBorders>
              <w:top w:val="single" w:sz="4" w:space="0" w:color="auto"/>
              <w:left w:val="single" w:sz="4" w:space="0" w:color="auto"/>
              <w:bottom w:val="single" w:sz="4" w:space="0" w:color="auto"/>
              <w:right w:val="single" w:sz="4" w:space="0" w:color="auto"/>
            </w:tcBorders>
            <w:hideMark/>
          </w:tcPr>
          <w:p w14:paraId="508B1A0B" w14:textId="77777777" w:rsidR="00110A1E" w:rsidRPr="00105294" w:rsidRDefault="00110A1E" w:rsidP="005B5E5D">
            <w:pPr>
              <w:pStyle w:val="TAL"/>
              <w:rPr>
                <w:ins w:id="14584" w:author="1315" w:date="2024-04-15T12:32:00Z"/>
                <w:lang w:val="sv-SE"/>
              </w:rPr>
            </w:pPr>
            <w:ins w:id="14585"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0372EDB8" w14:textId="77777777" w:rsidR="00110A1E" w:rsidRPr="00105294" w:rsidRDefault="00110A1E" w:rsidP="005B5E5D">
            <w:pPr>
              <w:pStyle w:val="TAC"/>
              <w:rPr>
                <w:ins w:id="14586" w:author="1315" w:date="2024-04-15T12:32:00Z"/>
              </w:rPr>
            </w:pPr>
          </w:p>
        </w:tc>
        <w:tc>
          <w:tcPr>
            <w:tcW w:w="2148" w:type="dxa"/>
            <w:gridSpan w:val="2"/>
            <w:tcBorders>
              <w:top w:val="nil"/>
              <w:left w:val="single" w:sz="4" w:space="0" w:color="auto"/>
              <w:bottom w:val="nil"/>
              <w:right w:val="single" w:sz="4" w:space="0" w:color="auto"/>
            </w:tcBorders>
          </w:tcPr>
          <w:p w14:paraId="6B165786" w14:textId="77777777" w:rsidR="00110A1E" w:rsidRPr="00105294" w:rsidRDefault="00110A1E" w:rsidP="005B5E5D">
            <w:pPr>
              <w:pStyle w:val="TAC"/>
              <w:rPr>
                <w:ins w:id="14587" w:author="1315" w:date="2024-04-15T12:32: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328ABE9" w14:textId="77777777" w:rsidR="00110A1E" w:rsidRPr="00105294" w:rsidRDefault="00110A1E" w:rsidP="005B5E5D">
            <w:pPr>
              <w:pStyle w:val="TAC"/>
              <w:rPr>
                <w:ins w:id="14588" w:author="1315" w:date="2024-04-15T12:32:00Z"/>
              </w:rPr>
            </w:pPr>
            <w:ins w:id="14589" w:author="1315" w:date="2024-04-15T12:32:00Z">
              <w:r w:rsidRPr="00105294">
                <w:t>-113.5</w:t>
              </w:r>
            </w:ins>
          </w:p>
        </w:tc>
      </w:tr>
      <w:tr w:rsidR="00110A1E" w:rsidRPr="00105294" w14:paraId="3B0AC66C" w14:textId="77777777" w:rsidTr="005B5E5D">
        <w:trPr>
          <w:jc w:val="center"/>
          <w:ins w:id="14590" w:author="1315" w:date="2024-04-15T12:32:00Z"/>
        </w:trPr>
        <w:tc>
          <w:tcPr>
            <w:tcW w:w="2084" w:type="dxa"/>
            <w:gridSpan w:val="4"/>
            <w:tcBorders>
              <w:top w:val="nil"/>
              <w:left w:val="single" w:sz="4" w:space="0" w:color="auto"/>
              <w:bottom w:val="nil"/>
              <w:right w:val="single" w:sz="4" w:space="0" w:color="auto"/>
            </w:tcBorders>
            <w:hideMark/>
          </w:tcPr>
          <w:p w14:paraId="79B052DA" w14:textId="77777777" w:rsidR="00110A1E" w:rsidRPr="00105294" w:rsidRDefault="00110A1E" w:rsidP="005B5E5D">
            <w:pPr>
              <w:pStyle w:val="TAL"/>
              <w:rPr>
                <w:ins w:id="14591"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7C67740C" w14:textId="77777777" w:rsidR="00110A1E" w:rsidRPr="00105294" w:rsidRDefault="00110A1E" w:rsidP="005B5E5D">
            <w:pPr>
              <w:pStyle w:val="TAL"/>
              <w:rPr>
                <w:ins w:id="14592" w:author="1315" w:date="2024-04-15T12:32:00Z"/>
              </w:rPr>
            </w:pPr>
            <w:ins w:id="14593"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27DBDE22" w14:textId="77777777" w:rsidR="00110A1E" w:rsidRPr="00105294" w:rsidRDefault="00110A1E" w:rsidP="005B5E5D">
            <w:pPr>
              <w:pStyle w:val="TAC"/>
              <w:rPr>
                <w:ins w:id="14594" w:author="1315" w:date="2024-04-15T12:32:00Z"/>
              </w:rPr>
            </w:pPr>
          </w:p>
        </w:tc>
        <w:tc>
          <w:tcPr>
            <w:tcW w:w="2148" w:type="dxa"/>
            <w:gridSpan w:val="2"/>
            <w:tcBorders>
              <w:top w:val="nil"/>
              <w:left w:val="single" w:sz="4" w:space="0" w:color="auto"/>
              <w:bottom w:val="nil"/>
              <w:right w:val="single" w:sz="4" w:space="0" w:color="auto"/>
            </w:tcBorders>
            <w:hideMark/>
          </w:tcPr>
          <w:p w14:paraId="38E575E0" w14:textId="77777777" w:rsidR="00110A1E" w:rsidRPr="00105294" w:rsidRDefault="00110A1E" w:rsidP="005B5E5D">
            <w:pPr>
              <w:pStyle w:val="TAC"/>
              <w:rPr>
                <w:ins w:id="14595"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E7DCB4" w14:textId="77777777" w:rsidR="00110A1E" w:rsidRPr="00105294" w:rsidRDefault="00110A1E" w:rsidP="005B5E5D">
            <w:pPr>
              <w:pStyle w:val="TAC"/>
              <w:rPr>
                <w:ins w:id="14596" w:author="1315" w:date="2024-04-15T12:32:00Z"/>
              </w:rPr>
            </w:pPr>
            <w:ins w:id="14597" w:author="1315" w:date="2024-04-15T12:32:00Z">
              <w:r w:rsidRPr="00105294">
                <w:t>-113</w:t>
              </w:r>
            </w:ins>
          </w:p>
        </w:tc>
      </w:tr>
      <w:tr w:rsidR="00110A1E" w:rsidRPr="00105294" w14:paraId="30AEBF57" w14:textId="77777777" w:rsidTr="005B5E5D">
        <w:trPr>
          <w:jc w:val="center"/>
          <w:ins w:id="14598" w:author="1315" w:date="2024-04-15T12:32:00Z"/>
        </w:trPr>
        <w:tc>
          <w:tcPr>
            <w:tcW w:w="2084" w:type="dxa"/>
            <w:gridSpan w:val="4"/>
            <w:tcBorders>
              <w:top w:val="nil"/>
              <w:left w:val="single" w:sz="4" w:space="0" w:color="auto"/>
              <w:bottom w:val="single" w:sz="4" w:space="0" w:color="auto"/>
              <w:right w:val="single" w:sz="4" w:space="0" w:color="auto"/>
            </w:tcBorders>
            <w:hideMark/>
          </w:tcPr>
          <w:p w14:paraId="276AFFB1" w14:textId="77777777" w:rsidR="00110A1E" w:rsidRPr="00105294" w:rsidRDefault="00110A1E" w:rsidP="005B5E5D">
            <w:pPr>
              <w:pStyle w:val="TAL"/>
              <w:rPr>
                <w:ins w:id="14599"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4EDFF6B3" w14:textId="77777777" w:rsidR="00110A1E" w:rsidRPr="00105294" w:rsidRDefault="00110A1E" w:rsidP="005B5E5D">
            <w:pPr>
              <w:pStyle w:val="TAL"/>
              <w:rPr>
                <w:ins w:id="14600" w:author="1315" w:date="2024-04-15T12:32:00Z"/>
              </w:rPr>
            </w:pPr>
            <w:ins w:id="14601"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01082339" w14:textId="77777777" w:rsidR="00110A1E" w:rsidRPr="00105294" w:rsidRDefault="00110A1E" w:rsidP="005B5E5D">
            <w:pPr>
              <w:pStyle w:val="TAC"/>
              <w:rPr>
                <w:ins w:id="14602" w:author="1315" w:date="2024-04-15T12:32:00Z"/>
              </w:rPr>
            </w:pPr>
          </w:p>
        </w:tc>
        <w:tc>
          <w:tcPr>
            <w:tcW w:w="2148" w:type="dxa"/>
            <w:gridSpan w:val="2"/>
            <w:tcBorders>
              <w:top w:val="nil"/>
              <w:left w:val="single" w:sz="4" w:space="0" w:color="auto"/>
              <w:bottom w:val="single" w:sz="4" w:space="0" w:color="auto"/>
              <w:right w:val="single" w:sz="4" w:space="0" w:color="auto"/>
            </w:tcBorders>
            <w:hideMark/>
          </w:tcPr>
          <w:p w14:paraId="303BEE4A" w14:textId="77777777" w:rsidR="00110A1E" w:rsidRPr="00105294" w:rsidRDefault="00110A1E" w:rsidP="005B5E5D">
            <w:pPr>
              <w:pStyle w:val="TAC"/>
              <w:rPr>
                <w:ins w:id="14603"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3169A6" w14:textId="77777777" w:rsidR="00110A1E" w:rsidRPr="00105294" w:rsidRDefault="00110A1E" w:rsidP="005B5E5D">
            <w:pPr>
              <w:pStyle w:val="TAC"/>
              <w:rPr>
                <w:ins w:id="14604" w:author="1315" w:date="2024-04-15T12:32:00Z"/>
              </w:rPr>
            </w:pPr>
            <w:ins w:id="14605" w:author="1315" w:date="2024-04-15T12:32:00Z">
              <w:r w:rsidRPr="00105294">
                <w:t>-112.5</w:t>
              </w:r>
            </w:ins>
          </w:p>
        </w:tc>
      </w:tr>
      <w:tr w:rsidR="00110A1E" w:rsidRPr="00105294" w14:paraId="162B6965" w14:textId="77777777" w:rsidTr="005B5E5D">
        <w:trPr>
          <w:jc w:val="center"/>
          <w:ins w:id="14606" w:author="1315" w:date="2024-04-15T12:32:00Z"/>
        </w:trPr>
        <w:tc>
          <w:tcPr>
            <w:tcW w:w="963" w:type="dxa"/>
            <w:tcBorders>
              <w:top w:val="single" w:sz="4" w:space="0" w:color="auto"/>
              <w:left w:val="single" w:sz="4" w:space="0" w:color="auto"/>
              <w:bottom w:val="nil"/>
              <w:right w:val="single" w:sz="4" w:space="0" w:color="auto"/>
            </w:tcBorders>
            <w:hideMark/>
          </w:tcPr>
          <w:p w14:paraId="3AEF2703" w14:textId="77777777" w:rsidR="00110A1E" w:rsidRPr="00105294" w:rsidRDefault="00110A1E" w:rsidP="005B5E5D">
            <w:pPr>
              <w:pStyle w:val="TAL"/>
              <w:rPr>
                <w:ins w:id="14607" w:author="1315" w:date="2024-04-15T12:32:00Z"/>
                <w:vertAlign w:val="superscript"/>
              </w:rPr>
            </w:pPr>
            <w:ins w:id="14608" w:author="1315" w:date="2024-04-15T12:32:00Z">
              <w:r w:rsidRPr="00105294">
                <w:rPr>
                  <w:rFonts w:eastAsia="Calibri"/>
                  <w:noProof/>
                  <w:position w:val="-12"/>
                </w:rPr>
                <w:object w:dxaOrig="408" w:dyaOrig="312" w14:anchorId="662159C3">
                  <v:shape id="_x0000_i1255" type="#_x0000_t75" style="width:19.8pt;height:12.6pt" o:ole="" fillcolor="window">
                    <v:imagedata r:id="rId9" o:title=""/>
                  </v:shape>
                  <o:OLEObject Type="Embed" ProgID="Equation.3" ShapeID="_x0000_i1255" DrawAspect="Content" ObjectID="_1774786010" r:id="rId273"/>
                </w:object>
              </w:r>
            </w:ins>
            <w:ins w:id="14609" w:author="1315" w:date="2024-04-15T12:32:00Z">
              <w:r w:rsidRPr="00105294">
                <w:rPr>
                  <w:vertAlign w:val="superscript"/>
                </w:rPr>
                <w:t>Note2</w:t>
              </w:r>
            </w:ins>
          </w:p>
        </w:tc>
        <w:tc>
          <w:tcPr>
            <w:tcW w:w="2833" w:type="dxa"/>
            <w:gridSpan w:val="4"/>
            <w:tcBorders>
              <w:top w:val="single" w:sz="4" w:space="0" w:color="auto"/>
              <w:left w:val="single" w:sz="4" w:space="0" w:color="auto"/>
              <w:bottom w:val="single" w:sz="4" w:space="0" w:color="auto"/>
              <w:right w:val="single" w:sz="4" w:space="0" w:color="auto"/>
            </w:tcBorders>
            <w:hideMark/>
          </w:tcPr>
          <w:p w14:paraId="03B87B58" w14:textId="77777777" w:rsidR="00110A1E" w:rsidRPr="00105294" w:rsidRDefault="00110A1E" w:rsidP="005B5E5D">
            <w:pPr>
              <w:pStyle w:val="TAL"/>
              <w:rPr>
                <w:ins w:id="14610" w:author="1315" w:date="2024-04-15T12:32:00Z"/>
                <w:rFonts w:eastAsia="Calibri"/>
              </w:rPr>
            </w:pPr>
            <w:ins w:id="14611" w:author="1315" w:date="2024-04-15T12:32:00Z">
              <w:r w:rsidRPr="00105294">
                <w:t>Config</w:t>
              </w:r>
              <w:r w:rsidRPr="00105294">
                <w:rPr>
                  <w:rFonts w:eastAsia="Malgun Gothic"/>
                  <w:szCs w:val="18"/>
                </w:rPr>
                <w:t xml:space="preserve"> </w:t>
              </w:r>
              <w:r w:rsidRPr="00105294">
                <w:t>1,2,4,5</w:t>
              </w:r>
            </w:ins>
          </w:p>
        </w:tc>
        <w:tc>
          <w:tcPr>
            <w:tcW w:w="626" w:type="dxa"/>
            <w:tcBorders>
              <w:top w:val="single" w:sz="4" w:space="0" w:color="auto"/>
              <w:left w:val="single" w:sz="4" w:space="0" w:color="auto"/>
              <w:bottom w:val="nil"/>
              <w:right w:val="single" w:sz="4" w:space="0" w:color="auto"/>
            </w:tcBorders>
            <w:hideMark/>
          </w:tcPr>
          <w:p w14:paraId="57608149" w14:textId="77777777" w:rsidR="00110A1E" w:rsidRPr="00105294" w:rsidRDefault="00110A1E" w:rsidP="005B5E5D">
            <w:pPr>
              <w:pStyle w:val="TAC"/>
              <w:rPr>
                <w:ins w:id="14612" w:author="1315" w:date="2024-04-15T12:32:00Z"/>
                <w:rFonts w:eastAsia="PMingLiU"/>
              </w:rPr>
            </w:pPr>
            <w:ins w:id="14613" w:author="1315" w:date="2024-04-15T12:32:00Z">
              <w:r w:rsidRPr="00105294">
                <w:t>dBm/SCS</w:t>
              </w:r>
            </w:ins>
          </w:p>
        </w:tc>
        <w:tc>
          <w:tcPr>
            <w:tcW w:w="2148" w:type="dxa"/>
            <w:gridSpan w:val="2"/>
            <w:tcBorders>
              <w:top w:val="single" w:sz="4" w:space="0" w:color="auto"/>
              <w:left w:val="single" w:sz="4" w:space="0" w:color="auto"/>
              <w:bottom w:val="single" w:sz="4" w:space="0" w:color="auto"/>
              <w:right w:val="single" w:sz="4" w:space="0" w:color="auto"/>
            </w:tcBorders>
            <w:hideMark/>
          </w:tcPr>
          <w:p w14:paraId="2C4CAEB4" w14:textId="77777777" w:rsidR="00110A1E" w:rsidRPr="00105294" w:rsidRDefault="00110A1E" w:rsidP="005B5E5D">
            <w:pPr>
              <w:pStyle w:val="TAC"/>
              <w:rPr>
                <w:ins w:id="14614" w:author="1315" w:date="2024-04-15T12:32:00Z"/>
              </w:rPr>
            </w:pPr>
            <w:ins w:id="14615" w:author="1315" w:date="2024-04-15T12:32:00Z">
              <w:r w:rsidRPr="00105294">
                <w:t>-93</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14D6F96C" w14:textId="77777777" w:rsidR="00110A1E" w:rsidRPr="00105294" w:rsidRDefault="00110A1E" w:rsidP="005B5E5D">
            <w:pPr>
              <w:pStyle w:val="TAC"/>
              <w:rPr>
                <w:ins w:id="14616" w:author="1315" w:date="2024-04-15T12:32:00Z"/>
              </w:rPr>
            </w:pPr>
            <w:ins w:id="14617" w:author="1315" w:date="2024-04-15T12:32:00Z">
              <w:r w:rsidRPr="00105294">
                <w:t>Same as Noc for 15kHz</w:t>
              </w:r>
            </w:ins>
          </w:p>
        </w:tc>
      </w:tr>
      <w:tr w:rsidR="00110A1E" w:rsidRPr="00105294" w14:paraId="2D495D14" w14:textId="77777777" w:rsidTr="005B5E5D">
        <w:trPr>
          <w:jc w:val="center"/>
          <w:ins w:id="14618" w:author="1315" w:date="2024-04-15T12:32:00Z"/>
        </w:trPr>
        <w:tc>
          <w:tcPr>
            <w:tcW w:w="963" w:type="dxa"/>
            <w:tcBorders>
              <w:top w:val="nil"/>
              <w:left w:val="single" w:sz="4" w:space="0" w:color="auto"/>
              <w:bottom w:val="nil"/>
              <w:right w:val="single" w:sz="4" w:space="0" w:color="auto"/>
            </w:tcBorders>
            <w:hideMark/>
          </w:tcPr>
          <w:p w14:paraId="1A771445" w14:textId="77777777" w:rsidR="00110A1E" w:rsidRPr="00105294" w:rsidRDefault="00110A1E" w:rsidP="005B5E5D">
            <w:pPr>
              <w:pStyle w:val="TAL"/>
              <w:rPr>
                <w:ins w:id="14619" w:author="1315" w:date="2024-04-15T12:32:00Z"/>
              </w:rPr>
            </w:pPr>
          </w:p>
        </w:tc>
        <w:tc>
          <w:tcPr>
            <w:tcW w:w="1121" w:type="dxa"/>
            <w:gridSpan w:val="3"/>
            <w:tcBorders>
              <w:top w:val="single" w:sz="4" w:space="0" w:color="auto"/>
              <w:left w:val="single" w:sz="4" w:space="0" w:color="auto"/>
              <w:bottom w:val="nil"/>
              <w:right w:val="single" w:sz="4" w:space="0" w:color="auto"/>
            </w:tcBorders>
            <w:hideMark/>
          </w:tcPr>
          <w:p w14:paraId="655166F8" w14:textId="77777777" w:rsidR="00110A1E" w:rsidRPr="00105294" w:rsidRDefault="00110A1E" w:rsidP="005B5E5D">
            <w:pPr>
              <w:pStyle w:val="TAL"/>
              <w:rPr>
                <w:ins w:id="14620" w:author="1315" w:date="2024-04-15T12:32:00Z"/>
                <w:rFonts w:eastAsia="Calibri"/>
              </w:rPr>
            </w:pPr>
            <w:ins w:id="14621" w:author="1315" w:date="2024-04-15T12:32:00Z">
              <w:r w:rsidRPr="00105294">
                <w:t>Config</w:t>
              </w:r>
              <w:r w:rsidRPr="00105294">
                <w:rPr>
                  <w:rFonts w:eastAsia="Malgun Gothic"/>
                  <w:szCs w:val="18"/>
                </w:rPr>
                <w:t xml:space="preserve"> </w:t>
              </w:r>
              <w:r w:rsidRPr="00105294">
                <w:t>3,6</w:t>
              </w:r>
            </w:ins>
          </w:p>
        </w:tc>
        <w:tc>
          <w:tcPr>
            <w:tcW w:w="1712" w:type="dxa"/>
            <w:tcBorders>
              <w:top w:val="single" w:sz="4" w:space="0" w:color="auto"/>
              <w:left w:val="single" w:sz="4" w:space="0" w:color="auto"/>
              <w:bottom w:val="single" w:sz="4" w:space="0" w:color="auto"/>
              <w:right w:val="single" w:sz="4" w:space="0" w:color="auto"/>
            </w:tcBorders>
            <w:hideMark/>
          </w:tcPr>
          <w:p w14:paraId="7EE81201" w14:textId="77777777" w:rsidR="00110A1E" w:rsidRPr="00105294" w:rsidRDefault="00110A1E" w:rsidP="005B5E5D">
            <w:pPr>
              <w:pStyle w:val="TAL"/>
              <w:rPr>
                <w:ins w:id="14622" w:author="1315" w:date="2024-04-15T12:32:00Z"/>
                <w:rFonts w:eastAsia="Calibri"/>
              </w:rPr>
            </w:pPr>
            <w:ins w:id="14623" w:author="1315" w:date="2024-04-15T12:32:00Z">
              <w:r w:rsidRPr="00105294">
                <w:t xml:space="preserve">NR_FDD_FR1_A, NR_TDD_FR1_A </w:t>
              </w:r>
              <w:r w:rsidRPr="00105294">
                <w:rPr>
                  <w:vertAlign w:val="superscript"/>
                </w:rPr>
                <w:t>NOTE 6</w:t>
              </w:r>
            </w:ins>
          </w:p>
        </w:tc>
        <w:tc>
          <w:tcPr>
            <w:tcW w:w="626" w:type="dxa"/>
            <w:tcBorders>
              <w:top w:val="nil"/>
              <w:left w:val="single" w:sz="4" w:space="0" w:color="auto"/>
              <w:bottom w:val="nil"/>
              <w:right w:val="single" w:sz="4" w:space="0" w:color="auto"/>
            </w:tcBorders>
            <w:hideMark/>
          </w:tcPr>
          <w:p w14:paraId="2807AF5E" w14:textId="77777777" w:rsidR="00110A1E" w:rsidRPr="00105294" w:rsidRDefault="00110A1E" w:rsidP="005B5E5D">
            <w:pPr>
              <w:pStyle w:val="TAC"/>
              <w:rPr>
                <w:ins w:id="14624" w:author="1315" w:date="2024-04-15T12:32:00Z"/>
                <w:rFonts w:eastAsia="Calibri"/>
              </w:rPr>
            </w:pPr>
          </w:p>
        </w:tc>
        <w:tc>
          <w:tcPr>
            <w:tcW w:w="2148" w:type="dxa"/>
            <w:gridSpan w:val="2"/>
            <w:tcBorders>
              <w:top w:val="single" w:sz="4" w:space="0" w:color="auto"/>
              <w:left w:val="single" w:sz="4" w:space="0" w:color="auto"/>
              <w:bottom w:val="nil"/>
              <w:right w:val="single" w:sz="4" w:space="0" w:color="auto"/>
            </w:tcBorders>
            <w:hideMark/>
          </w:tcPr>
          <w:p w14:paraId="49DF7E7E" w14:textId="77777777" w:rsidR="00110A1E" w:rsidRPr="00105294" w:rsidRDefault="00110A1E" w:rsidP="005B5E5D">
            <w:pPr>
              <w:pStyle w:val="TAC"/>
              <w:rPr>
                <w:ins w:id="14625" w:author="1315" w:date="2024-04-15T12:32:00Z"/>
                <w:rFonts w:eastAsia="PMingLiU"/>
              </w:rPr>
            </w:pPr>
            <w:ins w:id="14626" w:author="1315" w:date="2024-04-15T12:32:00Z">
              <w:r w:rsidRPr="00105294">
                <w:t>-90</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1E047D58" w14:textId="77777777" w:rsidR="00110A1E" w:rsidRPr="00105294" w:rsidRDefault="00110A1E" w:rsidP="005B5E5D">
            <w:pPr>
              <w:pStyle w:val="TAC"/>
              <w:rPr>
                <w:ins w:id="14627" w:author="1315" w:date="2024-04-15T12:32:00Z"/>
              </w:rPr>
            </w:pPr>
            <w:ins w:id="14628" w:author="1315" w:date="2024-04-15T12:32:00Z">
              <w:r w:rsidRPr="00105294">
                <w:t>-113</w:t>
              </w:r>
            </w:ins>
          </w:p>
        </w:tc>
      </w:tr>
      <w:tr w:rsidR="00110A1E" w:rsidRPr="00105294" w14:paraId="48C36D0E" w14:textId="77777777" w:rsidTr="005B5E5D">
        <w:trPr>
          <w:jc w:val="center"/>
          <w:ins w:id="14629" w:author="1315" w:date="2024-04-15T12:32:00Z"/>
        </w:trPr>
        <w:tc>
          <w:tcPr>
            <w:tcW w:w="963" w:type="dxa"/>
            <w:tcBorders>
              <w:top w:val="nil"/>
              <w:left w:val="single" w:sz="4" w:space="0" w:color="auto"/>
              <w:bottom w:val="nil"/>
              <w:right w:val="single" w:sz="4" w:space="0" w:color="auto"/>
            </w:tcBorders>
            <w:hideMark/>
          </w:tcPr>
          <w:p w14:paraId="7284A65F" w14:textId="77777777" w:rsidR="00110A1E" w:rsidRPr="00105294" w:rsidRDefault="00110A1E" w:rsidP="005B5E5D">
            <w:pPr>
              <w:pStyle w:val="TAL"/>
              <w:rPr>
                <w:ins w:id="14630" w:author="1315" w:date="2024-04-15T12:32:00Z"/>
              </w:rPr>
            </w:pPr>
          </w:p>
        </w:tc>
        <w:tc>
          <w:tcPr>
            <w:tcW w:w="1121" w:type="dxa"/>
            <w:gridSpan w:val="3"/>
            <w:tcBorders>
              <w:top w:val="nil"/>
              <w:left w:val="single" w:sz="4" w:space="0" w:color="auto"/>
              <w:bottom w:val="nil"/>
              <w:right w:val="single" w:sz="4" w:space="0" w:color="auto"/>
            </w:tcBorders>
            <w:hideMark/>
          </w:tcPr>
          <w:p w14:paraId="65EF901B" w14:textId="77777777" w:rsidR="00110A1E" w:rsidRPr="00105294" w:rsidRDefault="00110A1E" w:rsidP="005B5E5D">
            <w:pPr>
              <w:pStyle w:val="TAL"/>
              <w:rPr>
                <w:ins w:id="14631"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27856EB" w14:textId="77777777" w:rsidR="00110A1E" w:rsidRPr="00105294" w:rsidRDefault="00110A1E" w:rsidP="005B5E5D">
            <w:pPr>
              <w:pStyle w:val="TAL"/>
              <w:rPr>
                <w:ins w:id="14632" w:author="1315" w:date="2024-04-15T12:32:00Z"/>
                <w:rFonts w:eastAsia="Calibri"/>
              </w:rPr>
            </w:pPr>
            <w:ins w:id="14633"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4DAB398E" w14:textId="77777777" w:rsidR="00110A1E" w:rsidRPr="00105294" w:rsidRDefault="00110A1E" w:rsidP="005B5E5D">
            <w:pPr>
              <w:pStyle w:val="TAC"/>
              <w:rPr>
                <w:ins w:id="14634" w:author="1315" w:date="2024-04-15T12:32:00Z"/>
                <w:rFonts w:eastAsia="Calibri"/>
              </w:rPr>
            </w:pPr>
          </w:p>
        </w:tc>
        <w:tc>
          <w:tcPr>
            <w:tcW w:w="2148" w:type="dxa"/>
            <w:gridSpan w:val="2"/>
            <w:tcBorders>
              <w:top w:val="nil"/>
              <w:left w:val="single" w:sz="4" w:space="0" w:color="auto"/>
              <w:bottom w:val="nil"/>
              <w:right w:val="single" w:sz="4" w:space="0" w:color="auto"/>
            </w:tcBorders>
            <w:hideMark/>
          </w:tcPr>
          <w:p w14:paraId="3CCBE1AA" w14:textId="77777777" w:rsidR="00110A1E" w:rsidRPr="00105294" w:rsidRDefault="00110A1E" w:rsidP="005B5E5D">
            <w:pPr>
              <w:pStyle w:val="TAC"/>
              <w:rPr>
                <w:ins w:id="14635"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9D11DE" w14:textId="77777777" w:rsidR="00110A1E" w:rsidRPr="00105294" w:rsidRDefault="00110A1E" w:rsidP="005B5E5D">
            <w:pPr>
              <w:pStyle w:val="TAC"/>
              <w:rPr>
                <w:ins w:id="14636" w:author="1315" w:date="2024-04-15T12:32:00Z"/>
                <w:rFonts w:eastAsia="PMingLiU"/>
              </w:rPr>
            </w:pPr>
            <w:ins w:id="14637" w:author="1315" w:date="2024-04-15T12:32:00Z">
              <w:r w:rsidRPr="00105294">
                <w:t>-112.5</w:t>
              </w:r>
            </w:ins>
          </w:p>
        </w:tc>
      </w:tr>
      <w:tr w:rsidR="00110A1E" w:rsidRPr="00105294" w14:paraId="30444F84" w14:textId="77777777" w:rsidTr="005B5E5D">
        <w:trPr>
          <w:jc w:val="center"/>
          <w:ins w:id="14638" w:author="1315" w:date="2024-04-15T12:32:00Z"/>
        </w:trPr>
        <w:tc>
          <w:tcPr>
            <w:tcW w:w="963" w:type="dxa"/>
            <w:tcBorders>
              <w:top w:val="nil"/>
              <w:left w:val="single" w:sz="4" w:space="0" w:color="auto"/>
              <w:bottom w:val="nil"/>
              <w:right w:val="single" w:sz="4" w:space="0" w:color="auto"/>
            </w:tcBorders>
            <w:hideMark/>
          </w:tcPr>
          <w:p w14:paraId="0C3B9239" w14:textId="77777777" w:rsidR="00110A1E" w:rsidRPr="00105294" w:rsidRDefault="00110A1E" w:rsidP="005B5E5D">
            <w:pPr>
              <w:pStyle w:val="TAL"/>
              <w:rPr>
                <w:ins w:id="14639" w:author="1315" w:date="2024-04-15T12:32:00Z"/>
                <w:rFonts w:eastAsia="PMingLiU"/>
              </w:rPr>
            </w:pPr>
          </w:p>
        </w:tc>
        <w:tc>
          <w:tcPr>
            <w:tcW w:w="1121" w:type="dxa"/>
            <w:gridSpan w:val="3"/>
            <w:tcBorders>
              <w:top w:val="nil"/>
              <w:left w:val="single" w:sz="4" w:space="0" w:color="auto"/>
              <w:bottom w:val="nil"/>
              <w:right w:val="single" w:sz="4" w:space="0" w:color="auto"/>
            </w:tcBorders>
            <w:hideMark/>
          </w:tcPr>
          <w:p w14:paraId="646549E7" w14:textId="77777777" w:rsidR="00110A1E" w:rsidRPr="00105294" w:rsidRDefault="00110A1E" w:rsidP="005B5E5D">
            <w:pPr>
              <w:pStyle w:val="TAL"/>
              <w:rPr>
                <w:ins w:id="14640"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CD121C6" w14:textId="77777777" w:rsidR="00110A1E" w:rsidRPr="00105294" w:rsidRDefault="00110A1E" w:rsidP="005B5E5D">
            <w:pPr>
              <w:pStyle w:val="TAL"/>
              <w:rPr>
                <w:ins w:id="14641" w:author="1315" w:date="2024-04-15T12:32:00Z"/>
                <w:rFonts w:eastAsia="Calibri"/>
              </w:rPr>
            </w:pPr>
            <w:ins w:id="14642"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1E097044" w14:textId="77777777" w:rsidR="00110A1E" w:rsidRPr="00105294" w:rsidRDefault="00110A1E" w:rsidP="005B5E5D">
            <w:pPr>
              <w:pStyle w:val="TAC"/>
              <w:rPr>
                <w:ins w:id="14643" w:author="1315" w:date="2024-04-15T12:32:00Z"/>
                <w:rFonts w:eastAsia="Calibri"/>
              </w:rPr>
            </w:pPr>
          </w:p>
        </w:tc>
        <w:tc>
          <w:tcPr>
            <w:tcW w:w="2148" w:type="dxa"/>
            <w:gridSpan w:val="2"/>
            <w:tcBorders>
              <w:top w:val="nil"/>
              <w:left w:val="single" w:sz="4" w:space="0" w:color="auto"/>
              <w:bottom w:val="nil"/>
              <w:right w:val="single" w:sz="4" w:space="0" w:color="auto"/>
            </w:tcBorders>
            <w:hideMark/>
          </w:tcPr>
          <w:p w14:paraId="6B24912E" w14:textId="77777777" w:rsidR="00110A1E" w:rsidRPr="00105294" w:rsidRDefault="00110A1E" w:rsidP="005B5E5D">
            <w:pPr>
              <w:pStyle w:val="TAC"/>
              <w:rPr>
                <w:ins w:id="14644"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E27F8E" w14:textId="77777777" w:rsidR="00110A1E" w:rsidRPr="00105294" w:rsidRDefault="00110A1E" w:rsidP="005B5E5D">
            <w:pPr>
              <w:pStyle w:val="TAC"/>
              <w:rPr>
                <w:ins w:id="14645" w:author="1315" w:date="2024-04-15T12:32:00Z"/>
                <w:rFonts w:eastAsia="PMingLiU"/>
              </w:rPr>
            </w:pPr>
            <w:ins w:id="14646" w:author="1315" w:date="2024-04-15T12:32:00Z">
              <w:r w:rsidRPr="00105294">
                <w:t>-112</w:t>
              </w:r>
            </w:ins>
          </w:p>
        </w:tc>
      </w:tr>
      <w:tr w:rsidR="00110A1E" w:rsidRPr="00105294" w14:paraId="6C4C261E" w14:textId="77777777" w:rsidTr="005B5E5D">
        <w:trPr>
          <w:jc w:val="center"/>
          <w:ins w:id="14647" w:author="1315" w:date="2024-04-15T12:32:00Z"/>
        </w:trPr>
        <w:tc>
          <w:tcPr>
            <w:tcW w:w="963" w:type="dxa"/>
            <w:tcBorders>
              <w:top w:val="nil"/>
              <w:left w:val="single" w:sz="4" w:space="0" w:color="auto"/>
              <w:bottom w:val="nil"/>
              <w:right w:val="single" w:sz="4" w:space="0" w:color="auto"/>
            </w:tcBorders>
            <w:hideMark/>
          </w:tcPr>
          <w:p w14:paraId="47AB4834" w14:textId="77777777" w:rsidR="00110A1E" w:rsidRPr="00105294" w:rsidRDefault="00110A1E" w:rsidP="005B5E5D">
            <w:pPr>
              <w:pStyle w:val="TAL"/>
              <w:rPr>
                <w:ins w:id="14648" w:author="1315" w:date="2024-04-15T12:32:00Z"/>
                <w:rFonts w:eastAsia="PMingLiU"/>
              </w:rPr>
            </w:pPr>
          </w:p>
        </w:tc>
        <w:tc>
          <w:tcPr>
            <w:tcW w:w="1121" w:type="dxa"/>
            <w:gridSpan w:val="3"/>
            <w:tcBorders>
              <w:top w:val="nil"/>
              <w:left w:val="single" w:sz="4" w:space="0" w:color="auto"/>
              <w:bottom w:val="nil"/>
              <w:right w:val="single" w:sz="4" w:space="0" w:color="auto"/>
            </w:tcBorders>
            <w:hideMark/>
          </w:tcPr>
          <w:p w14:paraId="10FDD726" w14:textId="77777777" w:rsidR="00110A1E" w:rsidRPr="00105294" w:rsidRDefault="00110A1E" w:rsidP="005B5E5D">
            <w:pPr>
              <w:pStyle w:val="TAL"/>
              <w:rPr>
                <w:ins w:id="14649"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53381A0" w14:textId="77777777" w:rsidR="00110A1E" w:rsidRPr="00105294" w:rsidRDefault="00110A1E" w:rsidP="005B5E5D">
            <w:pPr>
              <w:pStyle w:val="TAL"/>
              <w:rPr>
                <w:ins w:id="14650" w:author="1315" w:date="2024-04-15T12:32:00Z"/>
                <w:rFonts w:eastAsia="Calibri"/>
                <w:lang w:val="sv-FI"/>
              </w:rPr>
            </w:pPr>
            <w:ins w:id="14651"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5400D980" w14:textId="77777777" w:rsidR="00110A1E" w:rsidRPr="00105294" w:rsidRDefault="00110A1E" w:rsidP="005B5E5D">
            <w:pPr>
              <w:pStyle w:val="TAC"/>
              <w:rPr>
                <w:ins w:id="14652" w:author="1315" w:date="2024-04-15T12:32:00Z"/>
                <w:rFonts w:eastAsia="Calibri"/>
                <w:lang w:val="sv-FI"/>
              </w:rPr>
            </w:pPr>
          </w:p>
        </w:tc>
        <w:tc>
          <w:tcPr>
            <w:tcW w:w="2148" w:type="dxa"/>
            <w:gridSpan w:val="2"/>
            <w:tcBorders>
              <w:top w:val="nil"/>
              <w:left w:val="single" w:sz="4" w:space="0" w:color="auto"/>
              <w:bottom w:val="nil"/>
              <w:right w:val="single" w:sz="4" w:space="0" w:color="auto"/>
            </w:tcBorders>
            <w:hideMark/>
          </w:tcPr>
          <w:p w14:paraId="3FA4DF70" w14:textId="77777777" w:rsidR="00110A1E" w:rsidRPr="00105294" w:rsidRDefault="00110A1E" w:rsidP="005B5E5D">
            <w:pPr>
              <w:pStyle w:val="TAC"/>
              <w:rPr>
                <w:ins w:id="14653"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1CA0A8" w14:textId="77777777" w:rsidR="00110A1E" w:rsidRPr="00105294" w:rsidRDefault="00110A1E" w:rsidP="005B5E5D">
            <w:pPr>
              <w:pStyle w:val="TAC"/>
              <w:rPr>
                <w:ins w:id="14654" w:author="1315" w:date="2024-04-15T12:32:00Z"/>
                <w:rFonts w:eastAsia="PMingLiU"/>
              </w:rPr>
            </w:pPr>
            <w:ins w:id="14655" w:author="1315" w:date="2024-04-15T12:32:00Z">
              <w:r w:rsidRPr="00105294">
                <w:t>-111.5</w:t>
              </w:r>
            </w:ins>
          </w:p>
        </w:tc>
      </w:tr>
      <w:tr w:rsidR="00110A1E" w:rsidRPr="00105294" w14:paraId="74116D77" w14:textId="77777777" w:rsidTr="005B5E5D">
        <w:trPr>
          <w:jc w:val="center"/>
          <w:ins w:id="14656" w:author="1315" w:date="2024-04-15T12:32:00Z"/>
        </w:trPr>
        <w:tc>
          <w:tcPr>
            <w:tcW w:w="963" w:type="dxa"/>
            <w:tcBorders>
              <w:top w:val="nil"/>
              <w:left w:val="single" w:sz="4" w:space="0" w:color="auto"/>
              <w:bottom w:val="nil"/>
              <w:right w:val="single" w:sz="4" w:space="0" w:color="auto"/>
            </w:tcBorders>
            <w:hideMark/>
          </w:tcPr>
          <w:p w14:paraId="405F4BFA" w14:textId="77777777" w:rsidR="00110A1E" w:rsidRPr="00105294" w:rsidRDefault="00110A1E" w:rsidP="005B5E5D">
            <w:pPr>
              <w:pStyle w:val="TAL"/>
              <w:rPr>
                <w:ins w:id="14657" w:author="1315" w:date="2024-04-15T12:32:00Z"/>
                <w:rFonts w:eastAsia="PMingLiU"/>
              </w:rPr>
            </w:pPr>
          </w:p>
        </w:tc>
        <w:tc>
          <w:tcPr>
            <w:tcW w:w="1121" w:type="dxa"/>
            <w:gridSpan w:val="3"/>
            <w:tcBorders>
              <w:top w:val="nil"/>
              <w:left w:val="single" w:sz="4" w:space="0" w:color="auto"/>
              <w:bottom w:val="nil"/>
              <w:right w:val="single" w:sz="4" w:space="0" w:color="auto"/>
            </w:tcBorders>
            <w:hideMark/>
          </w:tcPr>
          <w:p w14:paraId="22F2920F" w14:textId="77777777" w:rsidR="00110A1E" w:rsidRPr="00105294" w:rsidRDefault="00110A1E" w:rsidP="005B5E5D">
            <w:pPr>
              <w:pStyle w:val="TAL"/>
              <w:rPr>
                <w:ins w:id="1465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EDA13ED" w14:textId="77777777" w:rsidR="00110A1E" w:rsidRPr="00105294" w:rsidRDefault="00110A1E" w:rsidP="005B5E5D">
            <w:pPr>
              <w:pStyle w:val="TAL"/>
              <w:rPr>
                <w:ins w:id="14659" w:author="1315" w:date="2024-04-15T12:32:00Z"/>
                <w:rFonts w:eastAsia="Calibri"/>
                <w:lang w:val="sv-FI"/>
              </w:rPr>
            </w:pPr>
            <w:ins w:id="14660"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1F3B5A12" w14:textId="77777777" w:rsidR="00110A1E" w:rsidRPr="00105294" w:rsidRDefault="00110A1E" w:rsidP="005B5E5D">
            <w:pPr>
              <w:pStyle w:val="TAC"/>
              <w:rPr>
                <w:ins w:id="14661" w:author="1315" w:date="2024-04-15T12:32:00Z"/>
                <w:rFonts w:eastAsia="Calibri"/>
                <w:lang w:val="sv-FI"/>
              </w:rPr>
            </w:pPr>
          </w:p>
        </w:tc>
        <w:tc>
          <w:tcPr>
            <w:tcW w:w="2148" w:type="dxa"/>
            <w:gridSpan w:val="2"/>
            <w:tcBorders>
              <w:top w:val="nil"/>
              <w:left w:val="single" w:sz="4" w:space="0" w:color="auto"/>
              <w:bottom w:val="nil"/>
              <w:right w:val="single" w:sz="4" w:space="0" w:color="auto"/>
            </w:tcBorders>
            <w:hideMark/>
          </w:tcPr>
          <w:p w14:paraId="42FB1864" w14:textId="77777777" w:rsidR="00110A1E" w:rsidRPr="00105294" w:rsidRDefault="00110A1E" w:rsidP="005B5E5D">
            <w:pPr>
              <w:pStyle w:val="TAC"/>
              <w:rPr>
                <w:ins w:id="14662"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5E3827B" w14:textId="77777777" w:rsidR="00110A1E" w:rsidRPr="00105294" w:rsidRDefault="00110A1E" w:rsidP="005B5E5D">
            <w:pPr>
              <w:pStyle w:val="TAC"/>
              <w:rPr>
                <w:ins w:id="14663" w:author="1315" w:date="2024-04-15T12:32:00Z"/>
                <w:rFonts w:eastAsia="PMingLiU"/>
              </w:rPr>
            </w:pPr>
            <w:ins w:id="14664" w:author="1315" w:date="2024-04-15T12:32:00Z">
              <w:r w:rsidRPr="00105294">
                <w:t>-111</w:t>
              </w:r>
            </w:ins>
          </w:p>
        </w:tc>
      </w:tr>
      <w:tr w:rsidR="00110A1E" w:rsidRPr="00105294" w14:paraId="63D8AFFC" w14:textId="77777777" w:rsidTr="005B5E5D">
        <w:trPr>
          <w:jc w:val="center"/>
          <w:ins w:id="14665" w:author="1315" w:date="2024-04-15T12:32:00Z"/>
        </w:trPr>
        <w:tc>
          <w:tcPr>
            <w:tcW w:w="963" w:type="dxa"/>
            <w:tcBorders>
              <w:top w:val="nil"/>
              <w:left w:val="single" w:sz="4" w:space="0" w:color="auto"/>
              <w:bottom w:val="nil"/>
              <w:right w:val="single" w:sz="4" w:space="0" w:color="auto"/>
            </w:tcBorders>
          </w:tcPr>
          <w:p w14:paraId="5BA164B1" w14:textId="77777777" w:rsidR="00110A1E" w:rsidRPr="00105294" w:rsidRDefault="00110A1E" w:rsidP="005B5E5D">
            <w:pPr>
              <w:pStyle w:val="TAL"/>
              <w:rPr>
                <w:ins w:id="14666" w:author="1315" w:date="2024-04-15T12:32:00Z"/>
                <w:vertAlign w:val="superscript"/>
              </w:rPr>
            </w:pPr>
          </w:p>
        </w:tc>
        <w:tc>
          <w:tcPr>
            <w:tcW w:w="1121" w:type="dxa"/>
            <w:gridSpan w:val="3"/>
            <w:tcBorders>
              <w:top w:val="nil"/>
              <w:left w:val="single" w:sz="4" w:space="0" w:color="auto"/>
              <w:bottom w:val="nil"/>
              <w:right w:val="single" w:sz="4" w:space="0" w:color="auto"/>
            </w:tcBorders>
          </w:tcPr>
          <w:p w14:paraId="59A0BAE2" w14:textId="77777777" w:rsidR="00110A1E" w:rsidRPr="00105294" w:rsidRDefault="00110A1E" w:rsidP="005B5E5D">
            <w:pPr>
              <w:pStyle w:val="TAL"/>
              <w:rPr>
                <w:ins w:id="14667" w:author="1315" w:date="2024-04-15T12:32:00Z"/>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062E4F1D" w14:textId="77777777" w:rsidR="00110A1E" w:rsidRPr="00105294" w:rsidRDefault="00110A1E" w:rsidP="005B5E5D">
            <w:pPr>
              <w:pStyle w:val="TAL"/>
              <w:rPr>
                <w:ins w:id="14668" w:author="1315" w:date="2024-04-15T12:32:00Z"/>
                <w:lang w:val="sv-SE"/>
              </w:rPr>
            </w:pPr>
            <w:ins w:id="14669"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399DCB4D" w14:textId="77777777" w:rsidR="00110A1E" w:rsidRPr="00105294" w:rsidRDefault="00110A1E" w:rsidP="005B5E5D">
            <w:pPr>
              <w:pStyle w:val="TAC"/>
              <w:rPr>
                <w:ins w:id="14670" w:author="1315" w:date="2024-04-15T12:32:00Z"/>
                <w:rFonts w:eastAsia="PMingLiU"/>
              </w:rPr>
            </w:pPr>
          </w:p>
        </w:tc>
        <w:tc>
          <w:tcPr>
            <w:tcW w:w="2148" w:type="dxa"/>
            <w:gridSpan w:val="2"/>
            <w:tcBorders>
              <w:top w:val="nil"/>
              <w:left w:val="single" w:sz="4" w:space="0" w:color="auto"/>
              <w:bottom w:val="nil"/>
              <w:right w:val="single" w:sz="4" w:space="0" w:color="auto"/>
            </w:tcBorders>
          </w:tcPr>
          <w:p w14:paraId="758D128D" w14:textId="77777777" w:rsidR="00110A1E" w:rsidRPr="00105294" w:rsidRDefault="00110A1E" w:rsidP="005B5E5D">
            <w:pPr>
              <w:pStyle w:val="TAC"/>
              <w:rPr>
                <w:ins w:id="14671" w:author="1315" w:date="2024-04-15T12:32:00Z"/>
                <w:rFonts w:eastAsia="PMingLiU"/>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0D934C" w14:textId="77777777" w:rsidR="00110A1E" w:rsidRPr="00105294" w:rsidRDefault="00110A1E" w:rsidP="005B5E5D">
            <w:pPr>
              <w:pStyle w:val="TAC"/>
              <w:rPr>
                <w:ins w:id="14672" w:author="1315" w:date="2024-04-15T12:32:00Z"/>
              </w:rPr>
            </w:pPr>
            <w:ins w:id="14673" w:author="1315" w:date="2024-04-15T12:32:00Z">
              <w:r w:rsidRPr="00105294">
                <w:t>-110.5</w:t>
              </w:r>
            </w:ins>
          </w:p>
        </w:tc>
      </w:tr>
      <w:tr w:rsidR="00110A1E" w:rsidRPr="00105294" w14:paraId="26423872" w14:textId="77777777" w:rsidTr="005B5E5D">
        <w:trPr>
          <w:jc w:val="center"/>
          <w:ins w:id="14674" w:author="1315" w:date="2024-04-15T12:32:00Z"/>
        </w:trPr>
        <w:tc>
          <w:tcPr>
            <w:tcW w:w="963" w:type="dxa"/>
            <w:tcBorders>
              <w:top w:val="nil"/>
              <w:left w:val="single" w:sz="4" w:space="0" w:color="auto"/>
              <w:bottom w:val="nil"/>
              <w:right w:val="single" w:sz="4" w:space="0" w:color="auto"/>
            </w:tcBorders>
            <w:hideMark/>
          </w:tcPr>
          <w:p w14:paraId="0AE44D89" w14:textId="77777777" w:rsidR="00110A1E" w:rsidRPr="00105294" w:rsidRDefault="00110A1E" w:rsidP="005B5E5D">
            <w:pPr>
              <w:pStyle w:val="TAL"/>
              <w:rPr>
                <w:ins w:id="14675" w:author="1315" w:date="2024-04-15T12:32:00Z"/>
              </w:rPr>
            </w:pPr>
          </w:p>
        </w:tc>
        <w:tc>
          <w:tcPr>
            <w:tcW w:w="1121" w:type="dxa"/>
            <w:gridSpan w:val="3"/>
            <w:tcBorders>
              <w:top w:val="nil"/>
              <w:left w:val="single" w:sz="4" w:space="0" w:color="auto"/>
              <w:bottom w:val="nil"/>
              <w:right w:val="single" w:sz="4" w:space="0" w:color="auto"/>
            </w:tcBorders>
            <w:hideMark/>
          </w:tcPr>
          <w:p w14:paraId="737F4553" w14:textId="77777777" w:rsidR="00110A1E" w:rsidRPr="00105294" w:rsidRDefault="00110A1E" w:rsidP="005B5E5D">
            <w:pPr>
              <w:pStyle w:val="TAL"/>
              <w:rPr>
                <w:ins w:id="14676"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4938912" w14:textId="77777777" w:rsidR="00110A1E" w:rsidRPr="00105294" w:rsidRDefault="00110A1E" w:rsidP="005B5E5D">
            <w:pPr>
              <w:pStyle w:val="TAL"/>
              <w:rPr>
                <w:ins w:id="14677" w:author="1315" w:date="2024-04-15T12:32:00Z"/>
                <w:rFonts w:eastAsia="Calibri"/>
              </w:rPr>
            </w:pPr>
            <w:ins w:id="14678"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5AFE648F" w14:textId="77777777" w:rsidR="00110A1E" w:rsidRPr="00105294" w:rsidRDefault="00110A1E" w:rsidP="005B5E5D">
            <w:pPr>
              <w:pStyle w:val="TAC"/>
              <w:rPr>
                <w:ins w:id="14679" w:author="1315" w:date="2024-04-15T12:32:00Z"/>
                <w:rFonts w:eastAsia="Calibri"/>
              </w:rPr>
            </w:pPr>
          </w:p>
        </w:tc>
        <w:tc>
          <w:tcPr>
            <w:tcW w:w="2148" w:type="dxa"/>
            <w:gridSpan w:val="2"/>
            <w:tcBorders>
              <w:top w:val="nil"/>
              <w:left w:val="single" w:sz="4" w:space="0" w:color="auto"/>
              <w:bottom w:val="nil"/>
              <w:right w:val="single" w:sz="4" w:space="0" w:color="auto"/>
            </w:tcBorders>
            <w:hideMark/>
          </w:tcPr>
          <w:p w14:paraId="6C64A6E0" w14:textId="77777777" w:rsidR="00110A1E" w:rsidRPr="00105294" w:rsidRDefault="00110A1E" w:rsidP="005B5E5D">
            <w:pPr>
              <w:pStyle w:val="TAC"/>
              <w:rPr>
                <w:ins w:id="14680"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C62D2E9" w14:textId="77777777" w:rsidR="00110A1E" w:rsidRPr="00105294" w:rsidRDefault="00110A1E" w:rsidP="005B5E5D">
            <w:pPr>
              <w:pStyle w:val="TAC"/>
              <w:rPr>
                <w:ins w:id="14681" w:author="1315" w:date="2024-04-15T12:32:00Z"/>
                <w:rFonts w:eastAsia="PMingLiU"/>
              </w:rPr>
            </w:pPr>
            <w:ins w:id="14682" w:author="1315" w:date="2024-04-15T12:32:00Z">
              <w:r w:rsidRPr="00105294">
                <w:t>-110</w:t>
              </w:r>
            </w:ins>
          </w:p>
        </w:tc>
      </w:tr>
      <w:tr w:rsidR="00110A1E" w:rsidRPr="00105294" w14:paraId="2732A6AC" w14:textId="77777777" w:rsidTr="005B5E5D">
        <w:trPr>
          <w:jc w:val="center"/>
          <w:ins w:id="14683" w:author="1315" w:date="2024-04-15T12:32:00Z"/>
        </w:trPr>
        <w:tc>
          <w:tcPr>
            <w:tcW w:w="963" w:type="dxa"/>
            <w:tcBorders>
              <w:top w:val="nil"/>
              <w:left w:val="single" w:sz="4" w:space="0" w:color="auto"/>
              <w:bottom w:val="single" w:sz="4" w:space="0" w:color="auto"/>
              <w:right w:val="single" w:sz="4" w:space="0" w:color="auto"/>
            </w:tcBorders>
            <w:hideMark/>
          </w:tcPr>
          <w:p w14:paraId="557C345F" w14:textId="77777777" w:rsidR="00110A1E" w:rsidRPr="00105294" w:rsidRDefault="00110A1E" w:rsidP="005B5E5D">
            <w:pPr>
              <w:pStyle w:val="TAL"/>
              <w:rPr>
                <w:ins w:id="14684" w:author="1315" w:date="2024-04-15T12:32:00Z"/>
                <w:rFonts w:eastAsia="PMingLiU"/>
              </w:rPr>
            </w:pPr>
          </w:p>
        </w:tc>
        <w:tc>
          <w:tcPr>
            <w:tcW w:w="1121" w:type="dxa"/>
            <w:gridSpan w:val="3"/>
            <w:tcBorders>
              <w:top w:val="nil"/>
              <w:left w:val="single" w:sz="4" w:space="0" w:color="auto"/>
              <w:bottom w:val="single" w:sz="4" w:space="0" w:color="auto"/>
              <w:right w:val="single" w:sz="4" w:space="0" w:color="auto"/>
            </w:tcBorders>
            <w:hideMark/>
          </w:tcPr>
          <w:p w14:paraId="18F1FAE1" w14:textId="77777777" w:rsidR="00110A1E" w:rsidRPr="00105294" w:rsidRDefault="00110A1E" w:rsidP="005B5E5D">
            <w:pPr>
              <w:pStyle w:val="TAL"/>
              <w:rPr>
                <w:ins w:id="14685"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6323F77" w14:textId="77777777" w:rsidR="00110A1E" w:rsidRPr="00105294" w:rsidRDefault="00110A1E" w:rsidP="005B5E5D">
            <w:pPr>
              <w:pStyle w:val="TAL"/>
              <w:rPr>
                <w:ins w:id="14686" w:author="1315" w:date="2024-04-15T12:32:00Z"/>
                <w:rFonts w:eastAsia="Calibri"/>
              </w:rPr>
            </w:pPr>
            <w:ins w:id="14687"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20B974C6" w14:textId="77777777" w:rsidR="00110A1E" w:rsidRPr="00105294" w:rsidRDefault="00110A1E" w:rsidP="005B5E5D">
            <w:pPr>
              <w:pStyle w:val="TAC"/>
              <w:rPr>
                <w:ins w:id="14688" w:author="1315" w:date="2024-04-15T12:32:00Z"/>
                <w:rFonts w:eastAsia="Calibri"/>
              </w:rPr>
            </w:pPr>
          </w:p>
        </w:tc>
        <w:tc>
          <w:tcPr>
            <w:tcW w:w="2148" w:type="dxa"/>
            <w:gridSpan w:val="2"/>
            <w:tcBorders>
              <w:top w:val="nil"/>
              <w:left w:val="single" w:sz="4" w:space="0" w:color="auto"/>
              <w:bottom w:val="single" w:sz="4" w:space="0" w:color="auto"/>
              <w:right w:val="single" w:sz="4" w:space="0" w:color="auto"/>
            </w:tcBorders>
            <w:hideMark/>
          </w:tcPr>
          <w:p w14:paraId="05C1A0C8" w14:textId="77777777" w:rsidR="00110A1E" w:rsidRPr="00105294" w:rsidRDefault="00110A1E" w:rsidP="005B5E5D">
            <w:pPr>
              <w:pStyle w:val="TAC"/>
              <w:rPr>
                <w:ins w:id="14689"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041CBC1" w14:textId="77777777" w:rsidR="00110A1E" w:rsidRPr="00105294" w:rsidRDefault="00110A1E" w:rsidP="005B5E5D">
            <w:pPr>
              <w:pStyle w:val="TAC"/>
              <w:rPr>
                <w:ins w:id="14690" w:author="1315" w:date="2024-04-15T12:32:00Z"/>
                <w:rFonts w:eastAsia="PMingLiU"/>
              </w:rPr>
            </w:pPr>
            <w:ins w:id="14691" w:author="1315" w:date="2024-04-15T12:32:00Z">
              <w:r w:rsidRPr="00105294">
                <w:t>-109.5</w:t>
              </w:r>
            </w:ins>
          </w:p>
        </w:tc>
      </w:tr>
      <w:tr w:rsidR="00110A1E" w:rsidRPr="00105294" w14:paraId="22BF18F9" w14:textId="77777777" w:rsidTr="005B5E5D">
        <w:trPr>
          <w:jc w:val="center"/>
          <w:ins w:id="14692"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5D30DC30" w14:textId="77777777" w:rsidR="00110A1E" w:rsidRPr="00105294" w:rsidRDefault="00110A1E" w:rsidP="005B5E5D">
            <w:pPr>
              <w:pStyle w:val="TAL"/>
              <w:rPr>
                <w:ins w:id="14693" w:author="1315" w:date="2024-04-15T12:32:00Z"/>
                <w:i/>
              </w:rPr>
            </w:pPr>
            <w:ins w:id="14694" w:author="1315" w:date="2024-04-15T12:32:00Z">
              <w:r w:rsidRPr="00105294">
                <w:rPr>
                  <w:rFonts w:eastAsia="Calibri"/>
                  <w:i/>
                  <w:noProof/>
                  <w:position w:val="-12"/>
                </w:rPr>
                <w:object w:dxaOrig="612" w:dyaOrig="312" w14:anchorId="287D7E75">
                  <v:shape id="_x0000_i1256" type="#_x0000_t75" style="width:33pt;height:12.6pt" o:ole="" fillcolor="window">
                    <v:imagedata r:id="rId44" o:title=""/>
                  </v:shape>
                  <o:OLEObject Type="Embed" ProgID="Equation.3" ShapeID="_x0000_i1256" DrawAspect="Content" ObjectID="_1774786011" r:id="rId274"/>
                </w:object>
              </w:r>
            </w:ins>
          </w:p>
        </w:tc>
        <w:tc>
          <w:tcPr>
            <w:tcW w:w="626" w:type="dxa"/>
            <w:tcBorders>
              <w:top w:val="single" w:sz="4" w:space="0" w:color="auto"/>
              <w:left w:val="single" w:sz="4" w:space="0" w:color="auto"/>
              <w:bottom w:val="single" w:sz="4" w:space="0" w:color="auto"/>
              <w:right w:val="single" w:sz="4" w:space="0" w:color="auto"/>
            </w:tcBorders>
            <w:hideMark/>
          </w:tcPr>
          <w:p w14:paraId="367C171F" w14:textId="77777777" w:rsidR="00110A1E" w:rsidRPr="00105294" w:rsidRDefault="00110A1E" w:rsidP="005B5E5D">
            <w:pPr>
              <w:pStyle w:val="TAC"/>
              <w:rPr>
                <w:ins w:id="14695" w:author="1315" w:date="2024-04-15T12:32:00Z"/>
              </w:rPr>
            </w:pPr>
            <w:ins w:id="14696" w:author="1315" w:date="2024-04-15T12:32:00Z">
              <w:r w:rsidRPr="00105294">
                <w:t>dB</w:t>
              </w:r>
            </w:ins>
          </w:p>
        </w:tc>
        <w:tc>
          <w:tcPr>
            <w:tcW w:w="1134" w:type="dxa"/>
            <w:tcBorders>
              <w:top w:val="single" w:sz="4" w:space="0" w:color="auto"/>
              <w:left w:val="single" w:sz="4" w:space="0" w:color="auto"/>
              <w:bottom w:val="single" w:sz="4" w:space="0" w:color="auto"/>
              <w:right w:val="single" w:sz="4" w:space="0" w:color="auto"/>
            </w:tcBorders>
            <w:hideMark/>
          </w:tcPr>
          <w:p w14:paraId="518FD980" w14:textId="77777777" w:rsidR="00110A1E" w:rsidRPr="00105294" w:rsidRDefault="00110A1E" w:rsidP="005B5E5D">
            <w:pPr>
              <w:pStyle w:val="TAC"/>
              <w:rPr>
                <w:ins w:id="14697" w:author="1315" w:date="2024-04-15T12:32:00Z"/>
              </w:rPr>
            </w:pPr>
            <w:ins w:id="14698" w:author="1315" w:date="2024-04-15T12:32:00Z">
              <w:r w:rsidRPr="00105294">
                <w:t>0</w:t>
              </w:r>
            </w:ins>
          </w:p>
        </w:tc>
        <w:tc>
          <w:tcPr>
            <w:tcW w:w="1014" w:type="dxa"/>
            <w:tcBorders>
              <w:top w:val="single" w:sz="4" w:space="0" w:color="auto"/>
              <w:left w:val="single" w:sz="4" w:space="0" w:color="auto"/>
              <w:bottom w:val="single" w:sz="4" w:space="0" w:color="auto"/>
              <w:right w:val="single" w:sz="4" w:space="0" w:color="auto"/>
            </w:tcBorders>
            <w:hideMark/>
          </w:tcPr>
          <w:p w14:paraId="1697EA28" w14:textId="77777777" w:rsidR="00110A1E" w:rsidRPr="00105294" w:rsidRDefault="00110A1E" w:rsidP="005B5E5D">
            <w:pPr>
              <w:pStyle w:val="TAC"/>
              <w:rPr>
                <w:ins w:id="14699" w:author="1315" w:date="2024-04-15T12:32:00Z"/>
              </w:rPr>
            </w:pPr>
            <w:ins w:id="14700" w:author="1315" w:date="2024-04-15T12:32:00Z">
              <w:r w:rsidRPr="00105294">
                <w:t>-3.19</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5CFEAE29" w14:textId="77777777" w:rsidR="00110A1E" w:rsidRPr="00105294" w:rsidRDefault="00110A1E" w:rsidP="005B5E5D">
            <w:pPr>
              <w:pStyle w:val="TAC"/>
              <w:rPr>
                <w:ins w:id="14701" w:author="1315" w:date="2024-04-15T12:32:00Z"/>
              </w:rPr>
            </w:pPr>
            <w:ins w:id="14702" w:author="1315" w:date="2024-04-15T12:32:00Z">
              <w:r w:rsidRPr="00105294">
                <w:t>-5.46</w:t>
              </w:r>
            </w:ins>
          </w:p>
        </w:tc>
        <w:tc>
          <w:tcPr>
            <w:tcW w:w="740" w:type="dxa"/>
            <w:tcBorders>
              <w:top w:val="single" w:sz="4" w:space="0" w:color="auto"/>
              <w:left w:val="single" w:sz="4" w:space="0" w:color="auto"/>
              <w:bottom w:val="single" w:sz="4" w:space="0" w:color="auto"/>
              <w:right w:val="single" w:sz="4" w:space="0" w:color="auto"/>
            </w:tcBorders>
            <w:hideMark/>
          </w:tcPr>
          <w:p w14:paraId="316C4C7D" w14:textId="77777777" w:rsidR="00110A1E" w:rsidRPr="00105294" w:rsidRDefault="00110A1E" w:rsidP="005B5E5D">
            <w:pPr>
              <w:pStyle w:val="TAC"/>
              <w:rPr>
                <w:ins w:id="14703" w:author="1315" w:date="2024-04-15T12:32:00Z"/>
              </w:rPr>
            </w:pPr>
            <w:ins w:id="14704" w:author="1315" w:date="2024-04-15T12:32:00Z">
              <w:r w:rsidRPr="00105294">
                <w:t>-5.46</w:t>
              </w:r>
            </w:ins>
          </w:p>
        </w:tc>
      </w:tr>
      <w:tr w:rsidR="00110A1E" w:rsidRPr="00105294" w14:paraId="13FB1C93" w14:textId="77777777" w:rsidTr="005B5E5D">
        <w:trPr>
          <w:jc w:val="center"/>
          <w:ins w:id="14705"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182DDFD4" w14:textId="77777777" w:rsidR="00110A1E" w:rsidRPr="00105294" w:rsidRDefault="00110A1E" w:rsidP="005B5E5D">
            <w:pPr>
              <w:pStyle w:val="TAL"/>
              <w:rPr>
                <w:ins w:id="14706" w:author="1315" w:date="2024-04-15T12:32:00Z"/>
              </w:rPr>
            </w:pPr>
            <w:ins w:id="14707" w:author="1315" w:date="2024-04-15T12:32:00Z">
              <w:r w:rsidRPr="00105294">
                <w:rPr>
                  <w:rFonts w:eastAsia="Calibri"/>
                  <w:noProof/>
                  <w:position w:val="-12"/>
                </w:rPr>
                <w:object w:dxaOrig="936" w:dyaOrig="312" w14:anchorId="71692891">
                  <v:shape id="_x0000_i1257" type="#_x0000_t75" style="width:45.6pt;height:12.6pt" o:ole="" fillcolor="window">
                    <v:imagedata r:id="rId46" o:title=""/>
                  </v:shape>
                  <o:OLEObject Type="Embed" ProgID="Equation.3" ShapeID="_x0000_i1257" DrawAspect="Content" ObjectID="_1774786012" r:id="rId275"/>
                </w:object>
              </w:r>
            </w:ins>
          </w:p>
        </w:tc>
        <w:tc>
          <w:tcPr>
            <w:tcW w:w="626" w:type="dxa"/>
            <w:tcBorders>
              <w:top w:val="single" w:sz="4" w:space="0" w:color="auto"/>
              <w:left w:val="single" w:sz="4" w:space="0" w:color="auto"/>
              <w:bottom w:val="single" w:sz="4" w:space="0" w:color="auto"/>
              <w:right w:val="single" w:sz="4" w:space="0" w:color="auto"/>
            </w:tcBorders>
            <w:hideMark/>
          </w:tcPr>
          <w:p w14:paraId="32F0738D" w14:textId="77777777" w:rsidR="00110A1E" w:rsidRPr="00105294" w:rsidRDefault="00110A1E" w:rsidP="005B5E5D">
            <w:pPr>
              <w:pStyle w:val="TAC"/>
              <w:rPr>
                <w:ins w:id="14708" w:author="1315" w:date="2024-04-15T12:32:00Z"/>
              </w:rPr>
            </w:pPr>
            <w:ins w:id="14709" w:author="1315" w:date="2024-04-15T12:32:00Z">
              <w:r w:rsidRPr="00105294">
                <w:t>dB</w:t>
              </w:r>
            </w:ins>
          </w:p>
        </w:tc>
        <w:tc>
          <w:tcPr>
            <w:tcW w:w="1134" w:type="dxa"/>
            <w:tcBorders>
              <w:top w:val="single" w:sz="4" w:space="0" w:color="auto"/>
              <w:left w:val="single" w:sz="4" w:space="0" w:color="auto"/>
              <w:bottom w:val="single" w:sz="4" w:space="0" w:color="auto"/>
              <w:right w:val="single" w:sz="4" w:space="0" w:color="auto"/>
            </w:tcBorders>
            <w:hideMark/>
          </w:tcPr>
          <w:p w14:paraId="4D8DB027" w14:textId="77777777" w:rsidR="00110A1E" w:rsidRPr="00105294" w:rsidRDefault="00110A1E" w:rsidP="005B5E5D">
            <w:pPr>
              <w:pStyle w:val="TAC"/>
              <w:rPr>
                <w:ins w:id="14710" w:author="1315" w:date="2024-04-15T12:32:00Z"/>
              </w:rPr>
            </w:pPr>
            <w:ins w:id="14711" w:author="1315" w:date="2024-04-15T12:32:00Z">
              <w:r w:rsidRPr="00105294">
                <w:t>4.54</w:t>
              </w:r>
            </w:ins>
          </w:p>
        </w:tc>
        <w:tc>
          <w:tcPr>
            <w:tcW w:w="1014" w:type="dxa"/>
            <w:tcBorders>
              <w:top w:val="single" w:sz="4" w:space="0" w:color="auto"/>
              <w:left w:val="single" w:sz="4" w:space="0" w:color="auto"/>
              <w:bottom w:val="single" w:sz="4" w:space="0" w:color="auto"/>
              <w:right w:val="single" w:sz="4" w:space="0" w:color="auto"/>
            </w:tcBorders>
            <w:hideMark/>
          </w:tcPr>
          <w:p w14:paraId="4FABB065" w14:textId="77777777" w:rsidR="00110A1E" w:rsidRPr="00105294" w:rsidRDefault="00110A1E" w:rsidP="005B5E5D">
            <w:pPr>
              <w:pStyle w:val="TAC"/>
              <w:rPr>
                <w:ins w:id="14712" w:author="1315" w:date="2024-04-15T12:32:00Z"/>
              </w:rPr>
            </w:pPr>
            <w:ins w:id="14713" w:author="1315" w:date="2024-04-15T12:32:00Z">
              <w:r w:rsidRPr="00105294">
                <w:t>2.66</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089ADF92" w14:textId="77777777" w:rsidR="00110A1E" w:rsidRPr="00105294" w:rsidRDefault="00110A1E" w:rsidP="005B5E5D">
            <w:pPr>
              <w:pStyle w:val="TAC"/>
              <w:rPr>
                <w:ins w:id="14714" w:author="1315" w:date="2024-04-15T12:32:00Z"/>
              </w:rPr>
            </w:pPr>
            <w:ins w:id="14715" w:author="1315" w:date="2024-04-15T12:32:00Z">
              <w:r w:rsidRPr="00105294">
                <w:t>-4</w:t>
              </w:r>
            </w:ins>
          </w:p>
        </w:tc>
        <w:tc>
          <w:tcPr>
            <w:tcW w:w="740" w:type="dxa"/>
            <w:tcBorders>
              <w:top w:val="single" w:sz="4" w:space="0" w:color="auto"/>
              <w:left w:val="single" w:sz="4" w:space="0" w:color="auto"/>
              <w:bottom w:val="single" w:sz="4" w:space="0" w:color="auto"/>
              <w:right w:val="single" w:sz="4" w:space="0" w:color="auto"/>
            </w:tcBorders>
            <w:hideMark/>
          </w:tcPr>
          <w:p w14:paraId="387FA574" w14:textId="77777777" w:rsidR="00110A1E" w:rsidRPr="00105294" w:rsidRDefault="00110A1E" w:rsidP="005B5E5D">
            <w:pPr>
              <w:pStyle w:val="TAC"/>
              <w:rPr>
                <w:ins w:id="14716" w:author="1315" w:date="2024-04-15T12:32:00Z"/>
              </w:rPr>
            </w:pPr>
            <w:ins w:id="14717" w:author="1315" w:date="2024-04-15T12:32:00Z">
              <w:r w:rsidRPr="00105294">
                <w:t>-4</w:t>
              </w:r>
            </w:ins>
          </w:p>
        </w:tc>
      </w:tr>
      <w:tr w:rsidR="00110A1E" w:rsidRPr="00105294" w14:paraId="76C5B765" w14:textId="77777777" w:rsidTr="005B5E5D">
        <w:trPr>
          <w:jc w:val="center"/>
          <w:ins w:id="14718" w:author="1315" w:date="2024-04-15T12:32:00Z"/>
        </w:trPr>
        <w:tc>
          <w:tcPr>
            <w:tcW w:w="963" w:type="dxa"/>
            <w:tcBorders>
              <w:top w:val="single" w:sz="4" w:space="0" w:color="auto"/>
              <w:left w:val="single" w:sz="4" w:space="0" w:color="auto"/>
              <w:bottom w:val="nil"/>
              <w:right w:val="single" w:sz="4" w:space="0" w:color="auto"/>
            </w:tcBorders>
            <w:hideMark/>
          </w:tcPr>
          <w:p w14:paraId="2383E72E" w14:textId="77777777" w:rsidR="00110A1E" w:rsidRPr="00105294" w:rsidRDefault="00110A1E" w:rsidP="005B5E5D">
            <w:pPr>
              <w:pStyle w:val="TAL"/>
              <w:rPr>
                <w:ins w:id="14719" w:author="1315" w:date="2024-04-15T12:32:00Z"/>
                <w:rFonts w:eastAsia="Calibri"/>
              </w:rPr>
            </w:pPr>
            <w:ins w:id="14720" w:author="1315" w:date="2024-04-15T12:32:00Z">
              <w:r w:rsidRPr="00105294">
                <w:t>CSI-RSRP</w:t>
              </w:r>
              <w:r w:rsidRPr="00105294">
                <w:rPr>
                  <w:vertAlign w:val="superscript"/>
                </w:rPr>
                <w:t>Note3</w:t>
              </w:r>
            </w:ins>
          </w:p>
        </w:tc>
        <w:tc>
          <w:tcPr>
            <w:tcW w:w="1121" w:type="dxa"/>
            <w:gridSpan w:val="3"/>
            <w:tcBorders>
              <w:top w:val="single" w:sz="4" w:space="0" w:color="auto"/>
              <w:left w:val="single" w:sz="4" w:space="0" w:color="auto"/>
              <w:bottom w:val="nil"/>
              <w:right w:val="single" w:sz="4" w:space="0" w:color="auto"/>
            </w:tcBorders>
            <w:hideMark/>
          </w:tcPr>
          <w:p w14:paraId="164896E5" w14:textId="77777777" w:rsidR="00110A1E" w:rsidRPr="00105294" w:rsidRDefault="00110A1E" w:rsidP="005B5E5D">
            <w:pPr>
              <w:pStyle w:val="TAL"/>
              <w:rPr>
                <w:ins w:id="14721" w:author="1315" w:date="2024-04-15T12:32:00Z"/>
                <w:rFonts w:eastAsia="Calibri"/>
              </w:rPr>
            </w:pPr>
            <w:ins w:id="14722" w:author="1315" w:date="2024-04-15T12:32:00Z">
              <w:r w:rsidRPr="00105294">
                <w:t>Config</w:t>
              </w:r>
              <w:r w:rsidRPr="00105294">
                <w:rPr>
                  <w:rFonts w:eastAsia="Malgun Gothic"/>
                  <w:szCs w:val="18"/>
                </w:rPr>
                <w:t xml:space="preserve"> </w:t>
              </w:r>
              <w:r w:rsidRPr="00105294">
                <w:t>1,2,4,5</w:t>
              </w:r>
            </w:ins>
          </w:p>
        </w:tc>
        <w:tc>
          <w:tcPr>
            <w:tcW w:w="1712" w:type="dxa"/>
            <w:tcBorders>
              <w:top w:val="single" w:sz="4" w:space="0" w:color="auto"/>
              <w:left w:val="single" w:sz="4" w:space="0" w:color="auto"/>
              <w:bottom w:val="single" w:sz="4" w:space="0" w:color="auto"/>
              <w:right w:val="single" w:sz="4" w:space="0" w:color="auto"/>
            </w:tcBorders>
            <w:hideMark/>
          </w:tcPr>
          <w:p w14:paraId="79D19818" w14:textId="77777777" w:rsidR="00110A1E" w:rsidRPr="00105294" w:rsidRDefault="00110A1E" w:rsidP="005B5E5D">
            <w:pPr>
              <w:pStyle w:val="TAL"/>
              <w:rPr>
                <w:ins w:id="14723" w:author="1315" w:date="2024-04-15T12:32:00Z"/>
                <w:rFonts w:eastAsia="Calibri"/>
              </w:rPr>
            </w:pPr>
            <w:ins w:id="14724" w:author="1315" w:date="2024-04-15T12:32:00Z">
              <w:r w:rsidRPr="00105294">
                <w:t>NR_FDD_FR1_A, NR_TDD_FR1_A</w:t>
              </w:r>
            </w:ins>
          </w:p>
        </w:tc>
        <w:tc>
          <w:tcPr>
            <w:tcW w:w="626" w:type="dxa"/>
            <w:tcBorders>
              <w:top w:val="single" w:sz="4" w:space="0" w:color="auto"/>
              <w:left w:val="single" w:sz="4" w:space="0" w:color="auto"/>
              <w:bottom w:val="nil"/>
              <w:right w:val="single" w:sz="4" w:space="0" w:color="auto"/>
            </w:tcBorders>
            <w:hideMark/>
          </w:tcPr>
          <w:p w14:paraId="78C4C6CD" w14:textId="77777777" w:rsidR="00110A1E" w:rsidRPr="00105294" w:rsidRDefault="00110A1E" w:rsidP="005B5E5D">
            <w:pPr>
              <w:pStyle w:val="TAC"/>
              <w:rPr>
                <w:ins w:id="14725" w:author="1315" w:date="2024-04-15T12:32:00Z"/>
                <w:rFonts w:eastAsia="PMingLiU"/>
              </w:rPr>
            </w:pPr>
            <w:ins w:id="14726" w:author="1315" w:date="2024-04-15T12:32:00Z">
              <w:r w:rsidRPr="00105294">
                <w:t>dBm/SCS</w:t>
              </w:r>
            </w:ins>
          </w:p>
        </w:tc>
        <w:tc>
          <w:tcPr>
            <w:tcW w:w="1134" w:type="dxa"/>
            <w:tcBorders>
              <w:top w:val="single" w:sz="4" w:space="0" w:color="auto"/>
              <w:left w:val="single" w:sz="4" w:space="0" w:color="auto"/>
              <w:bottom w:val="nil"/>
              <w:right w:val="single" w:sz="4" w:space="0" w:color="auto"/>
            </w:tcBorders>
            <w:hideMark/>
          </w:tcPr>
          <w:p w14:paraId="300BB0DE" w14:textId="77777777" w:rsidR="00110A1E" w:rsidRPr="00105294" w:rsidRDefault="00110A1E" w:rsidP="005B5E5D">
            <w:pPr>
              <w:pStyle w:val="TAC"/>
              <w:rPr>
                <w:ins w:id="14727" w:author="1315" w:date="2024-04-15T12:32:00Z"/>
              </w:rPr>
            </w:pPr>
            <w:ins w:id="14728" w:author="1315" w:date="2024-04-15T12:32:00Z">
              <w:r w:rsidRPr="00105294">
                <w:t>-88.46</w:t>
              </w:r>
            </w:ins>
          </w:p>
        </w:tc>
        <w:tc>
          <w:tcPr>
            <w:tcW w:w="1014" w:type="dxa"/>
            <w:tcBorders>
              <w:top w:val="single" w:sz="4" w:space="0" w:color="auto"/>
              <w:left w:val="single" w:sz="4" w:space="0" w:color="auto"/>
              <w:bottom w:val="nil"/>
              <w:right w:val="single" w:sz="4" w:space="0" w:color="auto"/>
            </w:tcBorders>
            <w:hideMark/>
          </w:tcPr>
          <w:p w14:paraId="4B8CFB01" w14:textId="77777777" w:rsidR="00110A1E" w:rsidRPr="00105294" w:rsidRDefault="00110A1E" w:rsidP="005B5E5D">
            <w:pPr>
              <w:pStyle w:val="TAC"/>
              <w:rPr>
                <w:ins w:id="14729" w:author="1315" w:date="2024-04-15T12:32:00Z"/>
              </w:rPr>
            </w:pPr>
            <w:ins w:id="14730" w:author="1315" w:date="2024-04-15T12:32:00Z">
              <w:r w:rsidRPr="00105294">
                <w:t>-90.34</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7A8644B4" w14:textId="77777777" w:rsidR="00110A1E" w:rsidRPr="00105294" w:rsidRDefault="00110A1E" w:rsidP="005B5E5D">
            <w:pPr>
              <w:pStyle w:val="TAC"/>
              <w:rPr>
                <w:ins w:id="14731" w:author="1315" w:date="2024-04-15T12:32:00Z"/>
              </w:rPr>
            </w:pPr>
            <w:ins w:id="14732" w:author="1315" w:date="2024-04-15T12:32:00Z">
              <w:r w:rsidRPr="00105294">
                <w:t>-120</w:t>
              </w:r>
            </w:ins>
          </w:p>
        </w:tc>
        <w:tc>
          <w:tcPr>
            <w:tcW w:w="740" w:type="dxa"/>
            <w:tcBorders>
              <w:top w:val="single" w:sz="4" w:space="0" w:color="auto"/>
              <w:left w:val="single" w:sz="4" w:space="0" w:color="auto"/>
              <w:bottom w:val="single" w:sz="4" w:space="0" w:color="auto"/>
              <w:right w:val="single" w:sz="4" w:space="0" w:color="auto"/>
            </w:tcBorders>
            <w:hideMark/>
          </w:tcPr>
          <w:p w14:paraId="0C06AA73" w14:textId="77777777" w:rsidR="00110A1E" w:rsidRPr="00105294" w:rsidRDefault="00110A1E" w:rsidP="005B5E5D">
            <w:pPr>
              <w:pStyle w:val="TAC"/>
              <w:rPr>
                <w:ins w:id="14733" w:author="1315" w:date="2024-04-15T12:32:00Z"/>
              </w:rPr>
            </w:pPr>
            <w:ins w:id="14734" w:author="1315" w:date="2024-04-15T12:32:00Z">
              <w:r w:rsidRPr="00105294">
                <w:t>-120</w:t>
              </w:r>
            </w:ins>
          </w:p>
        </w:tc>
      </w:tr>
      <w:tr w:rsidR="00110A1E" w:rsidRPr="00105294" w14:paraId="11D6F867" w14:textId="77777777" w:rsidTr="005B5E5D">
        <w:trPr>
          <w:jc w:val="center"/>
          <w:ins w:id="14735" w:author="1315" w:date="2024-04-15T12:32:00Z"/>
        </w:trPr>
        <w:tc>
          <w:tcPr>
            <w:tcW w:w="963" w:type="dxa"/>
            <w:tcBorders>
              <w:top w:val="nil"/>
              <w:left w:val="single" w:sz="4" w:space="0" w:color="auto"/>
              <w:bottom w:val="nil"/>
              <w:right w:val="single" w:sz="4" w:space="0" w:color="auto"/>
            </w:tcBorders>
            <w:hideMark/>
          </w:tcPr>
          <w:p w14:paraId="1A1991AF" w14:textId="77777777" w:rsidR="00110A1E" w:rsidRPr="00105294" w:rsidRDefault="00110A1E" w:rsidP="005B5E5D">
            <w:pPr>
              <w:pStyle w:val="TAL"/>
              <w:rPr>
                <w:ins w:id="14736" w:author="1315" w:date="2024-04-15T12:32:00Z"/>
              </w:rPr>
            </w:pPr>
          </w:p>
        </w:tc>
        <w:tc>
          <w:tcPr>
            <w:tcW w:w="1121" w:type="dxa"/>
            <w:gridSpan w:val="3"/>
            <w:tcBorders>
              <w:top w:val="nil"/>
              <w:left w:val="single" w:sz="4" w:space="0" w:color="auto"/>
              <w:bottom w:val="nil"/>
              <w:right w:val="single" w:sz="4" w:space="0" w:color="auto"/>
            </w:tcBorders>
            <w:hideMark/>
          </w:tcPr>
          <w:p w14:paraId="61F6A0F1" w14:textId="77777777" w:rsidR="00110A1E" w:rsidRPr="00105294" w:rsidRDefault="00110A1E" w:rsidP="005B5E5D">
            <w:pPr>
              <w:pStyle w:val="TAL"/>
              <w:rPr>
                <w:ins w:id="14737"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D892A7F" w14:textId="77777777" w:rsidR="00110A1E" w:rsidRPr="00105294" w:rsidRDefault="00110A1E" w:rsidP="005B5E5D">
            <w:pPr>
              <w:pStyle w:val="TAL"/>
              <w:rPr>
                <w:ins w:id="14738" w:author="1315" w:date="2024-04-15T12:32:00Z"/>
                <w:rFonts w:eastAsia="Calibri"/>
              </w:rPr>
            </w:pPr>
            <w:ins w:id="14739"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22302806" w14:textId="77777777" w:rsidR="00110A1E" w:rsidRPr="00105294" w:rsidRDefault="00110A1E" w:rsidP="005B5E5D">
            <w:pPr>
              <w:pStyle w:val="TAC"/>
              <w:rPr>
                <w:ins w:id="14740" w:author="1315" w:date="2024-04-15T12:32:00Z"/>
                <w:rFonts w:eastAsia="Calibri"/>
              </w:rPr>
            </w:pPr>
          </w:p>
        </w:tc>
        <w:tc>
          <w:tcPr>
            <w:tcW w:w="1134" w:type="dxa"/>
            <w:tcBorders>
              <w:top w:val="nil"/>
              <w:left w:val="single" w:sz="4" w:space="0" w:color="auto"/>
              <w:bottom w:val="nil"/>
              <w:right w:val="single" w:sz="4" w:space="0" w:color="auto"/>
            </w:tcBorders>
            <w:hideMark/>
          </w:tcPr>
          <w:p w14:paraId="2C7C3883" w14:textId="77777777" w:rsidR="00110A1E" w:rsidRPr="00105294" w:rsidRDefault="00110A1E" w:rsidP="005B5E5D">
            <w:pPr>
              <w:pStyle w:val="TAC"/>
              <w:rPr>
                <w:ins w:id="14741"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3490B442" w14:textId="77777777" w:rsidR="00110A1E" w:rsidRPr="00105294" w:rsidRDefault="00110A1E" w:rsidP="005B5E5D">
            <w:pPr>
              <w:pStyle w:val="TAC"/>
              <w:rPr>
                <w:ins w:id="14742"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E602A6F" w14:textId="77777777" w:rsidR="00110A1E" w:rsidRPr="00105294" w:rsidRDefault="00110A1E" w:rsidP="005B5E5D">
            <w:pPr>
              <w:pStyle w:val="TAC"/>
              <w:rPr>
                <w:ins w:id="14743" w:author="1315" w:date="2024-04-15T12:32:00Z"/>
                <w:rFonts w:eastAsia="PMingLiU"/>
              </w:rPr>
            </w:pPr>
            <w:ins w:id="14744" w:author="1315" w:date="2024-04-15T12:32:00Z">
              <w:r w:rsidRPr="00105294">
                <w:t>-119.5</w:t>
              </w:r>
            </w:ins>
          </w:p>
        </w:tc>
        <w:tc>
          <w:tcPr>
            <w:tcW w:w="740" w:type="dxa"/>
            <w:tcBorders>
              <w:top w:val="single" w:sz="4" w:space="0" w:color="auto"/>
              <w:left w:val="single" w:sz="4" w:space="0" w:color="auto"/>
              <w:bottom w:val="single" w:sz="4" w:space="0" w:color="auto"/>
              <w:right w:val="single" w:sz="4" w:space="0" w:color="auto"/>
            </w:tcBorders>
            <w:hideMark/>
          </w:tcPr>
          <w:p w14:paraId="3A48B1BA" w14:textId="77777777" w:rsidR="00110A1E" w:rsidRPr="00105294" w:rsidRDefault="00110A1E" w:rsidP="005B5E5D">
            <w:pPr>
              <w:pStyle w:val="TAC"/>
              <w:rPr>
                <w:ins w:id="14745" w:author="1315" w:date="2024-04-15T12:32:00Z"/>
              </w:rPr>
            </w:pPr>
            <w:ins w:id="14746" w:author="1315" w:date="2024-04-15T12:32:00Z">
              <w:r w:rsidRPr="00105294">
                <w:t>-119.5</w:t>
              </w:r>
            </w:ins>
          </w:p>
        </w:tc>
      </w:tr>
      <w:tr w:rsidR="00110A1E" w:rsidRPr="00105294" w14:paraId="580AA017" w14:textId="77777777" w:rsidTr="005B5E5D">
        <w:trPr>
          <w:jc w:val="center"/>
          <w:ins w:id="14747" w:author="1315" w:date="2024-04-15T12:32:00Z"/>
        </w:trPr>
        <w:tc>
          <w:tcPr>
            <w:tcW w:w="963" w:type="dxa"/>
            <w:tcBorders>
              <w:top w:val="nil"/>
              <w:left w:val="single" w:sz="4" w:space="0" w:color="auto"/>
              <w:bottom w:val="nil"/>
              <w:right w:val="single" w:sz="4" w:space="0" w:color="auto"/>
            </w:tcBorders>
            <w:hideMark/>
          </w:tcPr>
          <w:p w14:paraId="7F0433FF" w14:textId="77777777" w:rsidR="00110A1E" w:rsidRPr="00105294" w:rsidRDefault="00110A1E" w:rsidP="005B5E5D">
            <w:pPr>
              <w:pStyle w:val="TAL"/>
              <w:rPr>
                <w:ins w:id="14748" w:author="1315" w:date="2024-04-15T12:32:00Z"/>
              </w:rPr>
            </w:pPr>
          </w:p>
        </w:tc>
        <w:tc>
          <w:tcPr>
            <w:tcW w:w="1121" w:type="dxa"/>
            <w:gridSpan w:val="3"/>
            <w:tcBorders>
              <w:top w:val="nil"/>
              <w:left w:val="single" w:sz="4" w:space="0" w:color="auto"/>
              <w:bottom w:val="nil"/>
              <w:right w:val="single" w:sz="4" w:space="0" w:color="auto"/>
            </w:tcBorders>
            <w:hideMark/>
          </w:tcPr>
          <w:p w14:paraId="5F4BC0C2" w14:textId="77777777" w:rsidR="00110A1E" w:rsidRPr="00105294" w:rsidRDefault="00110A1E" w:rsidP="005B5E5D">
            <w:pPr>
              <w:pStyle w:val="TAL"/>
              <w:rPr>
                <w:ins w:id="14749"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82ECDE1" w14:textId="77777777" w:rsidR="00110A1E" w:rsidRPr="00105294" w:rsidRDefault="00110A1E" w:rsidP="005B5E5D">
            <w:pPr>
              <w:pStyle w:val="TAL"/>
              <w:rPr>
                <w:ins w:id="14750" w:author="1315" w:date="2024-04-15T12:32:00Z"/>
                <w:rFonts w:eastAsia="Calibri"/>
              </w:rPr>
            </w:pPr>
            <w:ins w:id="14751"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369D3729" w14:textId="77777777" w:rsidR="00110A1E" w:rsidRPr="00105294" w:rsidRDefault="00110A1E" w:rsidP="005B5E5D">
            <w:pPr>
              <w:pStyle w:val="TAC"/>
              <w:rPr>
                <w:ins w:id="14752" w:author="1315" w:date="2024-04-15T12:32:00Z"/>
                <w:rFonts w:eastAsia="Calibri"/>
              </w:rPr>
            </w:pPr>
          </w:p>
        </w:tc>
        <w:tc>
          <w:tcPr>
            <w:tcW w:w="1134" w:type="dxa"/>
            <w:tcBorders>
              <w:top w:val="nil"/>
              <w:left w:val="single" w:sz="4" w:space="0" w:color="auto"/>
              <w:bottom w:val="nil"/>
              <w:right w:val="single" w:sz="4" w:space="0" w:color="auto"/>
            </w:tcBorders>
            <w:hideMark/>
          </w:tcPr>
          <w:p w14:paraId="4859F4A3" w14:textId="77777777" w:rsidR="00110A1E" w:rsidRPr="00105294" w:rsidRDefault="00110A1E" w:rsidP="005B5E5D">
            <w:pPr>
              <w:pStyle w:val="TAC"/>
              <w:rPr>
                <w:ins w:id="14753"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3E0AFBC3" w14:textId="77777777" w:rsidR="00110A1E" w:rsidRPr="00105294" w:rsidRDefault="00110A1E" w:rsidP="005B5E5D">
            <w:pPr>
              <w:pStyle w:val="TAC"/>
              <w:rPr>
                <w:ins w:id="14754"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6694CEB" w14:textId="77777777" w:rsidR="00110A1E" w:rsidRPr="00105294" w:rsidRDefault="00110A1E" w:rsidP="005B5E5D">
            <w:pPr>
              <w:pStyle w:val="TAC"/>
              <w:rPr>
                <w:ins w:id="14755" w:author="1315" w:date="2024-04-15T12:32:00Z"/>
                <w:rFonts w:eastAsia="PMingLiU"/>
              </w:rPr>
            </w:pPr>
            <w:ins w:id="14756" w:author="1315" w:date="2024-04-15T12:32:00Z">
              <w:r w:rsidRPr="00105294">
                <w:t>-119</w:t>
              </w:r>
            </w:ins>
          </w:p>
        </w:tc>
        <w:tc>
          <w:tcPr>
            <w:tcW w:w="740" w:type="dxa"/>
            <w:tcBorders>
              <w:top w:val="single" w:sz="4" w:space="0" w:color="auto"/>
              <w:left w:val="single" w:sz="4" w:space="0" w:color="auto"/>
              <w:bottom w:val="single" w:sz="4" w:space="0" w:color="auto"/>
              <w:right w:val="single" w:sz="4" w:space="0" w:color="auto"/>
            </w:tcBorders>
            <w:hideMark/>
          </w:tcPr>
          <w:p w14:paraId="50B8AE7C" w14:textId="77777777" w:rsidR="00110A1E" w:rsidRPr="00105294" w:rsidRDefault="00110A1E" w:rsidP="005B5E5D">
            <w:pPr>
              <w:pStyle w:val="TAC"/>
              <w:rPr>
                <w:ins w:id="14757" w:author="1315" w:date="2024-04-15T12:32:00Z"/>
              </w:rPr>
            </w:pPr>
            <w:ins w:id="14758" w:author="1315" w:date="2024-04-15T12:32:00Z">
              <w:r w:rsidRPr="00105294">
                <w:t>-119</w:t>
              </w:r>
            </w:ins>
          </w:p>
        </w:tc>
      </w:tr>
      <w:tr w:rsidR="00110A1E" w:rsidRPr="00105294" w14:paraId="57DE217E" w14:textId="77777777" w:rsidTr="005B5E5D">
        <w:trPr>
          <w:jc w:val="center"/>
          <w:ins w:id="14759" w:author="1315" w:date="2024-04-15T12:32:00Z"/>
        </w:trPr>
        <w:tc>
          <w:tcPr>
            <w:tcW w:w="963" w:type="dxa"/>
            <w:tcBorders>
              <w:top w:val="nil"/>
              <w:left w:val="single" w:sz="4" w:space="0" w:color="auto"/>
              <w:bottom w:val="nil"/>
              <w:right w:val="single" w:sz="4" w:space="0" w:color="auto"/>
            </w:tcBorders>
            <w:hideMark/>
          </w:tcPr>
          <w:p w14:paraId="2AAC726A" w14:textId="77777777" w:rsidR="00110A1E" w:rsidRPr="00105294" w:rsidRDefault="00110A1E" w:rsidP="005B5E5D">
            <w:pPr>
              <w:pStyle w:val="TAL"/>
              <w:rPr>
                <w:ins w:id="14760" w:author="1315" w:date="2024-04-15T12:32:00Z"/>
              </w:rPr>
            </w:pPr>
          </w:p>
        </w:tc>
        <w:tc>
          <w:tcPr>
            <w:tcW w:w="1121" w:type="dxa"/>
            <w:gridSpan w:val="3"/>
            <w:tcBorders>
              <w:top w:val="nil"/>
              <w:left w:val="single" w:sz="4" w:space="0" w:color="auto"/>
              <w:bottom w:val="nil"/>
              <w:right w:val="single" w:sz="4" w:space="0" w:color="auto"/>
            </w:tcBorders>
            <w:hideMark/>
          </w:tcPr>
          <w:p w14:paraId="34AE211A" w14:textId="77777777" w:rsidR="00110A1E" w:rsidRPr="00105294" w:rsidRDefault="00110A1E" w:rsidP="005B5E5D">
            <w:pPr>
              <w:pStyle w:val="TAL"/>
              <w:rPr>
                <w:ins w:id="14761"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738BF0F" w14:textId="77777777" w:rsidR="00110A1E" w:rsidRPr="00105294" w:rsidRDefault="00110A1E" w:rsidP="005B5E5D">
            <w:pPr>
              <w:pStyle w:val="TAL"/>
              <w:rPr>
                <w:ins w:id="14762" w:author="1315" w:date="2024-04-15T12:32:00Z"/>
                <w:rFonts w:eastAsia="Calibri"/>
                <w:lang w:val="sv-FI"/>
              </w:rPr>
            </w:pPr>
            <w:ins w:id="14763"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77066967" w14:textId="77777777" w:rsidR="00110A1E" w:rsidRPr="00105294" w:rsidRDefault="00110A1E" w:rsidP="005B5E5D">
            <w:pPr>
              <w:pStyle w:val="TAC"/>
              <w:rPr>
                <w:ins w:id="14764" w:author="1315" w:date="2024-04-15T12:32:00Z"/>
                <w:rFonts w:eastAsia="Calibri"/>
                <w:lang w:val="sv-FI"/>
              </w:rPr>
            </w:pPr>
          </w:p>
        </w:tc>
        <w:tc>
          <w:tcPr>
            <w:tcW w:w="1134" w:type="dxa"/>
            <w:tcBorders>
              <w:top w:val="nil"/>
              <w:left w:val="single" w:sz="4" w:space="0" w:color="auto"/>
              <w:bottom w:val="nil"/>
              <w:right w:val="single" w:sz="4" w:space="0" w:color="auto"/>
            </w:tcBorders>
            <w:hideMark/>
          </w:tcPr>
          <w:p w14:paraId="4C069525" w14:textId="77777777" w:rsidR="00110A1E" w:rsidRPr="00105294" w:rsidRDefault="00110A1E" w:rsidP="005B5E5D">
            <w:pPr>
              <w:pStyle w:val="TAC"/>
              <w:rPr>
                <w:ins w:id="14765"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339488AE" w14:textId="77777777" w:rsidR="00110A1E" w:rsidRPr="00105294" w:rsidRDefault="00110A1E" w:rsidP="005B5E5D">
            <w:pPr>
              <w:pStyle w:val="TAC"/>
              <w:rPr>
                <w:ins w:id="14766"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44C45B0" w14:textId="77777777" w:rsidR="00110A1E" w:rsidRPr="00105294" w:rsidRDefault="00110A1E" w:rsidP="005B5E5D">
            <w:pPr>
              <w:pStyle w:val="TAC"/>
              <w:rPr>
                <w:ins w:id="14767" w:author="1315" w:date="2024-04-15T12:32:00Z"/>
                <w:rFonts w:eastAsia="PMingLiU"/>
              </w:rPr>
            </w:pPr>
            <w:ins w:id="14768" w:author="1315" w:date="2024-04-15T12:32:00Z">
              <w:r w:rsidRPr="00105294">
                <w:t>-118.5</w:t>
              </w:r>
            </w:ins>
          </w:p>
        </w:tc>
        <w:tc>
          <w:tcPr>
            <w:tcW w:w="740" w:type="dxa"/>
            <w:tcBorders>
              <w:top w:val="single" w:sz="4" w:space="0" w:color="auto"/>
              <w:left w:val="single" w:sz="4" w:space="0" w:color="auto"/>
              <w:bottom w:val="single" w:sz="4" w:space="0" w:color="auto"/>
              <w:right w:val="single" w:sz="4" w:space="0" w:color="auto"/>
            </w:tcBorders>
            <w:hideMark/>
          </w:tcPr>
          <w:p w14:paraId="5D1A5FE8" w14:textId="77777777" w:rsidR="00110A1E" w:rsidRPr="00105294" w:rsidRDefault="00110A1E" w:rsidP="005B5E5D">
            <w:pPr>
              <w:pStyle w:val="TAC"/>
              <w:rPr>
                <w:ins w:id="14769" w:author="1315" w:date="2024-04-15T12:32:00Z"/>
              </w:rPr>
            </w:pPr>
            <w:ins w:id="14770" w:author="1315" w:date="2024-04-15T12:32:00Z">
              <w:r w:rsidRPr="00105294">
                <w:t>-118.5</w:t>
              </w:r>
            </w:ins>
          </w:p>
        </w:tc>
      </w:tr>
      <w:tr w:rsidR="00110A1E" w:rsidRPr="00105294" w14:paraId="3EDB2198" w14:textId="77777777" w:rsidTr="005B5E5D">
        <w:trPr>
          <w:jc w:val="center"/>
          <w:ins w:id="14771" w:author="1315" w:date="2024-04-15T12:32:00Z"/>
        </w:trPr>
        <w:tc>
          <w:tcPr>
            <w:tcW w:w="963" w:type="dxa"/>
            <w:tcBorders>
              <w:top w:val="nil"/>
              <w:left w:val="single" w:sz="4" w:space="0" w:color="auto"/>
              <w:bottom w:val="nil"/>
              <w:right w:val="single" w:sz="4" w:space="0" w:color="auto"/>
            </w:tcBorders>
            <w:hideMark/>
          </w:tcPr>
          <w:p w14:paraId="7FB7D349" w14:textId="77777777" w:rsidR="00110A1E" w:rsidRPr="00105294" w:rsidRDefault="00110A1E" w:rsidP="005B5E5D">
            <w:pPr>
              <w:pStyle w:val="TAL"/>
              <w:rPr>
                <w:ins w:id="14772" w:author="1315" w:date="2024-04-15T12:32:00Z"/>
              </w:rPr>
            </w:pPr>
          </w:p>
        </w:tc>
        <w:tc>
          <w:tcPr>
            <w:tcW w:w="1121" w:type="dxa"/>
            <w:gridSpan w:val="3"/>
            <w:tcBorders>
              <w:top w:val="nil"/>
              <w:left w:val="single" w:sz="4" w:space="0" w:color="auto"/>
              <w:bottom w:val="nil"/>
              <w:right w:val="single" w:sz="4" w:space="0" w:color="auto"/>
            </w:tcBorders>
            <w:hideMark/>
          </w:tcPr>
          <w:p w14:paraId="4A3182AB" w14:textId="77777777" w:rsidR="00110A1E" w:rsidRPr="00105294" w:rsidRDefault="00110A1E" w:rsidP="005B5E5D">
            <w:pPr>
              <w:pStyle w:val="TAL"/>
              <w:rPr>
                <w:ins w:id="14773"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86EAA5E" w14:textId="77777777" w:rsidR="00110A1E" w:rsidRPr="00105294" w:rsidRDefault="00110A1E" w:rsidP="005B5E5D">
            <w:pPr>
              <w:pStyle w:val="TAL"/>
              <w:rPr>
                <w:ins w:id="14774" w:author="1315" w:date="2024-04-15T12:32:00Z"/>
                <w:rFonts w:eastAsia="Calibri"/>
                <w:lang w:val="sv-FI"/>
              </w:rPr>
            </w:pPr>
            <w:ins w:id="14775"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788AC697" w14:textId="77777777" w:rsidR="00110A1E" w:rsidRPr="00105294" w:rsidRDefault="00110A1E" w:rsidP="005B5E5D">
            <w:pPr>
              <w:pStyle w:val="TAC"/>
              <w:rPr>
                <w:ins w:id="14776" w:author="1315" w:date="2024-04-15T12:32:00Z"/>
                <w:rFonts w:eastAsia="Calibri"/>
                <w:lang w:val="sv-FI"/>
              </w:rPr>
            </w:pPr>
          </w:p>
        </w:tc>
        <w:tc>
          <w:tcPr>
            <w:tcW w:w="1134" w:type="dxa"/>
            <w:tcBorders>
              <w:top w:val="nil"/>
              <w:left w:val="single" w:sz="4" w:space="0" w:color="auto"/>
              <w:bottom w:val="nil"/>
              <w:right w:val="single" w:sz="4" w:space="0" w:color="auto"/>
            </w:tcBorders>
            <w:hideMark/>
          </w:tcPr>
          <w:p w14:paraId="7EF18504" w14:textId="77777777" w:rsidR="00110A1E" w:rsidRPr="00105294" w:rsidRDefault="00110A1E" w:rsidP="005B5E5D">
            <w:pPr>
              <w:pStyle w:val="TAC"/>
              <w:rPr>
                <w:ins w:id="14777"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1288D587" w14:textId="77777777" w:rsidR="00110A1E" w:rsidRPr="00105294" w:rsidRDefault="00110A1E" w:rsidP="005B5E5D">
            <w:pPr>
              <w:pStyle w:val="TAC"/>
              <w:rPr>
                <w:ins w:id="14778"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6746540" w14:textId="77777777" w:rsidR="00110A1E" w:rsidRPr="00105294" w:rsidRDefault="00110A1E" w:rsidP="005B5E5D">
            <w:pPr>
              <w:pStyle w:val="TAC"/>
              <w:rPr>
                <w:ins w:id="14779" w:author="1315" w:date="2024-04-15T12:32:00Z"/>
                <w:rFonts w:eastAsia="PMingLiU"/>
              </w:rPr>
            </w:pPr>
            <w:ins w:id="14780" w:author="1315" w:date="2024-04-15T12:32:00Z">
              <w:r w:rsidRPr="00105294">
                <w:t>-118</w:t>
              </w:r>
            </w:ins>
          </w:p>
        </w:tc>
        <w:tc>
          <w:tcPr>
            <w:tcW w:w="740" w:type="dxa"/>
            <w:tcBorders>
              <w:top w:val="single" w:sz="4" w:space="0" w:color="auto"/>
              <w:left w:val="single" w:sz="4" w:space="0" w:color="auto"/>
              <w:bottom w:val="single" w:sz="4" w:space="0" w:color="auto"/>
              <w:right w:val="single" w:sz="4" w:space="0" w:color="auto"/>
            </w:tcBorders>
            <w:hideMark/>
          </w:tcPr>
          <w:p w14:paraId="5A5D0D7C" w14:textId="77777777" w:rsidR="00110A1E" w:rsidRPr="00105294" w:rsidRDefault="00110A1E" w:rsidP="005B5E5D">
            <w:pPr>
              <w:pStyle w:val="TAC"/>
              <w:rPr>
                <w:ins w:id="14781" w:author="1315" w:date="2024-04-15T12:32:00Z"/>
              </w:rPr>
            </w:pPr>
            <w:ins w:id="14782" w:author="1315" w:date="2024-04-15T12:32:00Z">
              <w:r w:rsidRPr="00105294">
                <w:t>-118</w:t>
              </w:r>
            </w:ins>
          </w:p>
        </w:tc>
      </w:tr>
      <w:tr w:rsidR="00110A1E" w:rsidRPr="00105294" w14:paraId="1872EB89" w14:textId="77777777" w:rsidTr="005B5E5D">
        <w:trPr>
          <w:jc w:val="center"/>
          <w:ins w:id="14783" w:author="1315" w:date="2024-04-15T12:32:00Z"/>
        </w:trPr>
        <w:tc>
          <w:tcPr>
            <w:tcW w:w="963" w:type="dxa"/>
            <w:tcBorders>
              <w:top w:val="nil"/>
              <w:left w:val="single" w:sz="4" w:space="0" w:color="auto"/>
              <w:bottom w:val="nil"/>
              <w:right w:val="single" w:sz="4" w:space="0" w:color="auto"/>
            </w:tcBorders>
          </w:tcPr>
          <w:p w14:paraId="77A48BFF" w14:textId="77777777" w:rsidR="00110A1E" w:rsidRPr="00105294" w:rsidRDefault="00110A1E" w:rsidP="005B5E5D">
            <w:pPr>
              <w:pStyle w:val="TAL"/>
              <w:rPr>
                <w:ins w:id="14784" w:author="1315" w:date="2024-04-15T12:32:00Z"/>
                <w:rFonts w:eastAsia="Calibri"/>
              </w:rPr>
            </w:pPr>
          </w:p>
        </w:tc>
        <w:tc>
          <w:tcPr>
            <w:tcW w:w="1121" w:type="dxa"/>
            <w:gridSpan w:val="3"/>
            <w:tcBorders>
              <w:top w:val="nil"/>
              <w:left w:val="single" w:sz="4" w:space="0" w:color="auto"/>
              <w:bottom w:val="nil"/>
              <w:right w:val="single" w:sz="4" w:space="0" w:color="auto"/>
            </w:tcBorders>
          </w:tcPr>
          <w:p w14:paraId="7E9BB649" w14:textId="77777777" w:rsidR="00110A1E" w:rsidRPr="00105294" w:rsidRDefault="00110A1E" w:rsidP="005B5E5D">
            <w:pPr>
              <w:pStyle w:val="TAL"/>
              <w:rPr>
                <w:ins w:id="14785" w:author="1315" w:date="2024-04-15T12:32:00Z"/>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36AD0A14" w14:textId="77777777" w:rsidR="00110A1E" w:rsidRPr="00105294" w:rsidRDefault="00110A1E" w:rsidP="005B5E5D">
            <w:pPr>
              <w:pStyle w:val="TAL"/>
              <w:rPr>
                <w:ins w:id="14786" w:author="1315" w:date="2024-04-15T12:32:00Z"/>
                <w:lang w:val="sv-SE"/>
              </w:rPr>
            </w:pPr>
            <w:ins w:id="14787"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276868F9" w14:textId="77777777" w:rsidR="00110A1E" w:rsidRPr="00105294" w:rsidRDefault="00110A1E" w:rsidP="005B5E5D">
            <w:pPr>
              <w:pStyle w:val="TAC"/>
              <w:rPr>
                <w:ins w:id="14788" w:author="1315" w:date="2024-04-15T12:32:00Z"/>
                <w:rFonts w:eastAsia="PMingLiU"/>
              </w:rPr>
            </w:pPr>
          </w:p>
        </w:tc>
        <w:tc>
          <w:tcPr>
            <w:tcW w:w="1134" w:type="dxa"/>
            <w:tcBorders>
              <w:top w:val="nil"/>
              <w:left w:val="single" w:sz="4" w:space="0" w:color="auto"/>
              <w:bottom w:val="nil"/>
              <w:right w:val="single" w:sz="4" w:space="0" w:color="auto"/>
            </w:tcBorders>
          </w:tcPr>
          <w:p w14:paraId="6B8FEBC6" w14:textId="77777777" w:rsidR="00110A1E" w:rsidRPr="00105294" w:rsidRDefault="00110A1E" w:rsidP="005B5E5D">
            <w:pPr>
              <w:pStyle w:val="TAC"/>
              <w:rPr>
                <w:ins w:id="14789" w:author="1315" w:date="2024-04-15T12:32:00Z"/>
              </w:rPr>
            </w:pPr>
          </w:p>
        </w:tc>
        <w:tc>
          <w:tcPr>
            <w:tcW w:w="1014" w:type="dxa"/>
            <w:tcBorders>
              <w:top w:val="nil"/>
              <w:left w:val="single" w:sz="4" w:space="0" w:color="auto"/>
              <w:bottom w:val="nil"/>
              <w:right w:val="single" w:sz="4" w:space="0" w:color="auto"/>
            </w:tcBorders>
          </w:tcPr>
          <w:p w14:paraId="0B550A89" w14:textId="77777777" w:rsidR="00110A1E" w:rsidRPr="00105294" w:rsidRDefault="00110A1E" w:rsidP="005B5E5D">
            <w:pPr>
              <w:pStyle w:val="TAC"/>
              <w:rPr>
                <w:ins w:id="14790" w:author="1315" w:date="2024-04-15T12:32:00Z"/>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881EA22" w14:textId="77777777" w:rsidR="00110A1E" w:rsidRPr="00105294" w:rsidRDefault="00110A1E" w:rsidP="005B5E5D">
            <w:pPr>
              <w:pStyle w:val="TAC"/>
              <w:rPr>
                <w:ins w:id="14791" w:author="1315" w:date="2024-04-15T12:32:00Z"/>
              </w:rPr>
            </w:pPr>
            <w:ins w:id="14792" w:author="1315" w:date="2024-04-15T12:32:00Z">
              <w:r w:rsidRPr="00105294">
                <w:t>-117.5</w:t>
              </w:r>
            </w:ins>
          </w:p>
        </w:tc>
        <w:tc>
          <w:tcPr>
            <w:tcW w:w="740" w:type="dxa"/>
            <w:tcBorders>
              <w:top w:val="single" w:sz="4" w:space="0" w:color="auto"/>
              <w:left w:val="single" w:sz="4" w:space="0" w:color="auto"/>
              <w:bottom w:val="single" w:sz="4" w:space="0" w:color="auto"/>
              <w:right w:val="single" w:sz="4" w:space="0" w:color="auto"/>
            </w:tcBorders>
            <w:hideMark/>
          </w:tcPr>
          <w:p w14:paraId="0AFFF551" w14:textId="77777777" w:rsidR="00110A1E" w:rsidRPr="00105294" w:rsidRDefault="00110A1E" w:rsidP="005B5E5D">
            <w:pPr>
              <w:pStyle w:val="TAC"/>
              <w:rPr>
                <w:ins w:id="14793" w:author="1315" w:date="2024-04-15T12:32:00Z"/>
              </w:rPr>
            </w:pPr>
            <w:ins w:id="14794" w:author="1315" w:date="2024-04-15T12:32:00Z">
              <w:r w:rsidRPr="00105294">
                <w:t>-117.5</w:t>
              </w:r>
            </w:ins>
          </w:p>
        </w:tc>
      </w:tr>
      <w:tr w:rsidR="00110A1E" w:rsidRPr="00105294" w14:paraId="24832D07" w14:textId="77777777" w:rsidTr="005B5E5D">
        <w:trPr>
          <w:jc w:val="center"/>
          <w:ins w:id="14795" w:author="1315" w:date="2024-04-15T12:32:00Z"/>
        </w:trPr>
        <w:tc>
          <w:tcPr>
            <w:tcW w:w="963" w:type="dxa"/>
            <w:tcBorders>
              <w:top w:val="nil"/>
              <w:left w:val="single" w:sz="4" w:space="0" w:color="auto"/>
              <w:bottom w:val="nil"/>
              <w:right w:val="single" w:sz="4" w:space="0" w:color="auto"/>
            </w:tcBorders>
            <w:hideMark/>
          </w:tcPr>
          <w:p w14:paraId="0BC2A8B6" w14:textId="77777777" w:rsidR="00110A1E" w:rsidRPr="00105294" w:rsidRDefault="00110A1E" w:rsidP="005B5E5D">
            <w:pPr>
              <w:pStyle w:val="TAL"/>
              <w:rPr>
                <w:ins w:id="14796" w:author="1315" w:date="2024-04-15T12:32:00Z"/>
              </w:rPr>
            </w:pPr>
          </w:p>
        </w:tc>
        <w:tc>
          <w:tcPr>
            <w:tcW w:w="1121" w:type="dxa"/>
            <w:gridSpan w:val="3"/>
            <w:tcBorders>
              <w:top w:val="nil"/>
              <w:left w:val="single" w:sz="4" w:space="0" w:color="auto"/>
              <w:bottom w:val="nil"/>
              <w:right w:val="single" w:sz="4" w:space="0" w:color="auto"/>
            </w:tcBorders>
            <w:hideMark/>
          </w:tcPr>
          <w:p w14:paraId="45CEFB99" w14:textId="77777777" w:rsidR="00110A1E" w:rsidRPr="00105294" w:rsidRDefault="00110A1E" w:rsidP="005B5E5D">
            <w:pPr>
              <w:pStyle w:val="TAL"/>
              <w:rPr>
                <w:ins w:id="14797"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097003D" w14:textId="77777777" w:rsidR="00110A1E" w:rsidRPr="00105294" w:rsidRDefault="00110A1E" w:rsidP="005B5E5D">
            <w:pPr>
              <w:pStyle w:val="TAL"/>
              <w:rPr>
                <w:ins w:id="14798" w:author="1315" w:date="2024-04-15T12:32:00Z"/>
                <w:rFonts w:eastAsia="Calibri"/>
              </w:rPr>
            </w:pPr>
            <w:ins w:id="14799"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2BF0EDF7" w14:textId="77777777" w:rsidR="00110A1E" w:rsidRPr="00105294" w:rsidRDefault="00110A1E" w:rsidP="005B5E5D">
            <w:pPr>
              <w:pStyle w:val="TAC"/>
              <w:rPr>
                <w:ins w:id="14800" w:author="1315" w:date="2024-04-15T12:32:00Z"/>
                <w:rFonts w:eastAsia="Calibri"/>
              </w:rPr>
            </w:pPr>
          </w:p>
        </w:tc>
        <w:tc>
          <w:tcPr>
            <w:tcW w:w="1134" w:type="dxa"/>
            <w:tcBorders>
              <w:top w:val="nil"/>
              <w:left w:val="single" w:sz="4" w:space="0" w:color="auto"/>
              <w:bottom w:val="nil"/>
              <w:right w:val="single" w:sz="4" w:space="0" w:color="auto"/>
            </w:tcBorders>
            <w:hideMark/>
          </w:tcPr>
          <w:p w14:paraId="54E5F359" w14:textId="77777777" w:rsidR="00110A1E" w:rsidRPr="00105294" w:rsidRDefault="00110A1E" w:rsidP="005B5E5D">
            <w:pPr>
              <w:pStyle w:val="TAC"/>
              <w:rPr>
                <w:ins w:id="14801"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14B57646" w14:textId="77777777" w:rsidR="00110A1E" w:rsidRPr="00105294" w:rsidRDefault="00110A1E" w:rsidP="005B5E5D">
            <w:pPr>
              <w:pStyle w:val="TAC"/>
              <w:rPr>
                <w:ins w:id="14802"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872636" w14:textId="77777777" w:rsidR="00110A1E" w:rsidRPr="00105294" w:rsidRDefault="00110A1E" w:rsidP="005B5E5D">
            <w:pPr>
              <w:pStyle w:val="TAC"/>
              <w:rPr>
                <w:ins w:id="14803" w:author="1315" w:date="2024-04-15T12:32:00Z"/>
                <w:rFonts w:eastAsia="PMingLiU"/>
              </w:rPr>
            </w:pPr>
            <w:ins w:id="14804" w:author="1315" w:date="2024-04-15T12:32:00Z">
              <w:r w:rsidRPr="00105294">
                <w:t>-117</w:t>
              </w:r>
            </w:ins>
          </w:p>
        </w:tc>
        <w:tc>
          <w:tcPr>
            <w:tcW w:w="740" w:type="dxa"/>
            <w:tcBorders>
              <w:top w:val="single" w:sz="4" w:space="0" w:color="auto"/>
              <w:left w:val="single" w:sz="4" w:space="0" w:color="auto"/>
              <w:bottom w:val="single" w:sz="4" w:space="0" w:color="auto"/>
              <w:right w:val="single" w:sz="4" w:space="0" w:color="auto"/>
            </w:tcBorders>
            <w:hideMark/>
          </w:tcPr>
          <w:p w14:paraId="2BD1A3BC" w14:textId="77777777" w:rsidR="00110A1E" w:rsidRPr="00105294" w:rsidRDefault="00110A1E" w:rsidP="005B5E5D">
            <w:pPr>
              <w:pStyle w:val="TAC"/>
              <w:rPr>
                <w:ins w:id="14805" w:author="1315" w:date="2024-04-15T12:32:00Z"/>
              </w:rPr>
            </w:pPr>
            <w:ins w:id="14806" w:author="1315" w:date="2024-04-15T12:32:00Z">
              <w:r w:rsidRPr="00105294">
                <w:t>-117</w:t>
              </w:r>
            </w:ins>
          </w:p>
        </w:tc>
      </w:tr>
      <w:tr w:rsidR="00110A1E" w:rsidRPr="00105294" w14:paraId="16A83C8E" w14:textId="77777777" w:rsidTr="005B5E5D">
        <w:trPr>
          <w:jc w:val="center"/>
          <w:ins w:id="14807" w:author="1315" w:date="2024-04-15T12:32:00Z"/>
        </w:trPr>
        <w:tc>
          <w:tcPr>
            <w:tcW w:w="963" w:type="dxa"/>
            <w:tcBorders>
              <w:top w:val="nil"/>
              <w:left w:val="single" w:sz="4" w:space="0" w:color="auto"/>
              <w:bottom w:val="nil"/>
              <w:right w:val="single" w:sz="4" w:space="0" w:color="auto"/>
            </w:tcBorders>
            <w:hideMark/>
          </w:tcPr>
          <w:p w14:paraId="57633531" w14:textId="77777777" w:rsidR="00110A1E" w:rsidRPr="00105294" w:rsidRDefault="00110A1E" w:rsidP="005B5E5D">
            <w:pPr>
              <w:pStyle w:val="TAL"/>
              <w:rPr>
                <w:ins w:id="14808" w:author="1315" w:date="2024-04-15T12:32:00Z"/>
              </w:rPr>
            </w:pPr>
          </w:p>
        </w:tc>
        <w:tc>
          <w:tcPr>
            <w:tcW w:w="1121" w:type="dxa"/>
            <w:gridSpan w:val="3"/>
            <w:tcBorders>
              <w:top w:val="nil"/>
              <w:left w:val="single" w:sz="4" w:space="0" w:color="auto"/>
              <w:bottom w:val="single" w:sz="4" w:space="0" w:color="auto"/>
              <w:right w:val="single" w:sz="4" w:space="0" w:color="auto"/>
            </w:tcBorders>
            <w:hideMark/>
          </w:tcPr>
          <w:p w14:paraId="13FC75DD" w14:textId="77777777" w:rsidR="00110A1E" w:rsidRPr="00105294" w:rsidRDefault="00110A1E" w:rsidP="005B5E5D">
            <w:pPr>
              <w:pStyle w:val="TAL"/>
              <w:rPr>
                <w:ins w:id="14809"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74269B0" w14:textId="77777777" w:rsidR="00110A1E" w:rsidRPr="00105294" w:rsidRDefault="00110A1E" w:rsidP="005B5E5D">
            <w:pPr>
              <w:pStyle w:val="TAL"/>
              <w:rPr>
                <w:ins w:id="14810" w:author="1315" w:date="2024-04-15T12:32:00Z"/>
                <w:rFonts w:eastAsia="Calibri"/>
              </w:rPr>
            </w:pPr>
            <w:ins w:id="14811" w:author="1315" w:date="2024-04-15T12:32:00Z">
              <w:r w:rsidRPr="00105294">
                <w:rPr>
                  <w:lang w:val="sv-SE"/>
                </w:rPr>
                <w:t>NR_FDD_FR1_H</w:t>
              </w:r>
            </w:ins>
          </w:p>
        </w:tc>
        <w:tc>
          <w:tcPr>
            <w:tcW w:w="626" w:type="dxa"/>
            <w:tcBorders>
              <w:top w:val="nil"/>
              <w:left w:val="single" w:sz="4" w:space="0" w:color="auto"/>
              <w:bottom w:val="nil"/>
              <w:right w:val="single" w:sz="4" w:space="0" w:color="auto"/>
            </w:tcBorders>
            <w:hideMark/>
          </w:tcPr>
          <w:p w14:paraId="29DD6CF1" w14:textId="77777777" w:rsidR="00110A1E" w:rsidRPr="00105294" w:rsidRDefault="00110A1E" w:rsidP="005B5E5D">
            <w:pPr>
              <w:pStyle w:val="TAC"/>
              <w:rPr>
                <w:ins w:id="14812" w:author="1315" w:date="2024-04-15T12:32:00Z"/>
                <w:rFonts w:eastAsia="Calibri"/>
              </w:rPr>
            </w:pPr>
          </w:p>
        </w:tc>
        <w:tc>
          <w:tcPr>
            <w:tcW w:w="1134" w:type="dxa"/>
            <w:tcBorders>
              <w:top w:val="nil"/>
              <w:left w:val="single" w:sz="4" w:space="0" w:color="auto"/>
              <w:bottom w:val="single" w:sz="4" w:space="0" w:color="auto"/>
              <w:right w:val="single" w:sz="4" w:space="0" w:color="auto"/>
            </w:tcBorders>
            <w:hideMark/>
          </w:tcPr>
          <w:p w14:paraId="2EA91186" w14:textId="77777777" w:rsidR="00110A1E" w:rsidRPr="00105294" w:rsidRDefault="00110A1E" w:rsidP="005B5E5D">
            <w:pPr>
              <w:pStyle w:val="TAC"/>
              <w:rPr>
                <w:ins w:id="14813" w:author="1315" w:date="2024-04-15T12:32:00Z"/>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27120F75" w14:textId="77777777" w:rsidR="00110A1E" w:rsidRPr="00105294" w:rsidRDefault="00110A1E" w:rsidP="005B5E5D">
            <w:pPr>
              <w:pStyle w:val="TAC"/>
              <w:rPr>
                <w:ins w:id="14814"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E7C3CE" w14:textId="77777777" w:rsidR="00110A1E" w:rsidRPr="00105294" w:rsidRDefault="00110A1E" w:rsidP="005B5E5D">
            <w:pPr>
              <w:pStyle w:val="TAC"/>
              <w:rPr>
                <w:ins w:id="14815" w:author="1315" w:date="2024-04-15T12:32:00Z"/>
                <w:rFonts w:eastAsia="PMingLiU"/>
              </w:rPr>
            </w:pPr>
            <w:ins w:id="14816" w:author="1315" w:date="2024-04-15T12:32:00Z">
              <w:r w:rsidRPr="00105294">
                <w:t>-116.5</w:t>
              </w:r>
            </w:ins>
          </w:p>
        </w:tc>
        <w:tc>
          <w:tcPr>
            <w:tcW w:w="740" w:type="dxa"/>
            <w:tcBorders>
              <w:top w:val="single" w:sz="4" w:space="0" w:color="auto"/>
              <w:left w:val="single" w:sz="4" w:space="0" w:color="auto"/>
              <w:bottom w:val="single" w:sz="4" w:space="0" w:color="auto"/>
              <w:right w:val="single" w:sz="4" w:space="0" w:color="auto"/>
            </w:tcBorders>
            <w:hideMark/>
          </w:tcPr>
          <w:p w14:paraId="284FC0E8" w14:textId="77777777" w:rsidR="00110A1E" w:rsidRPr="00105294" w:rsidRDefault="00110A1E" w:rsidP="005B5E5D">
            <w:pPr>
              <w:pStyle w:val="TAC"/>
              <w:rPr>
                <w:ins w:id="14817" w:author="1315" w:date="2024-04-15T12:32:00Z"/>
              </w:rPr>
            </w:pPr>
            <w:ins w:id="14818" w:author="1315" w:date="2024-04-15T12:32:00Z">
              <w:r w:rsidRPr="00105294">
                <w:t>-116.5</w:t>
              </w:r>
            </w:ins>
          </w:p>
        </w:tc>
      </w:tr>
      <w:tr w:rsidR="00110A1E" w:rsidRPr="00105294" w14:paraId="05BE7D3D" w14:textId="77777777" w:rsidTr="005B5E5D">
        <w:trPr>
          <w:jc w:val="center"/>
          <w:ins w:id="14819" w:author="1315" w:date="2024-04-15T12:32:00Z"/>
        </w:trPr>
        <w:tc>
          <w:tcPr>
            <w:tcW w:w="963" w:type="dxa"/>
            <w:tcBorders>
              <w:top w:val="nil"/>
              <w:left w:val="single" w:sz="4" w:space="0" w:color="auto"/>
              <w:bottom w:val="nil"/>
              <w:right w:val="single" w:sz="4" w:space="0" w:color="auto"/>
            </w:tcBorders>
            <w:hideMark/>
          </w:tcPr>
          <w:p w14:paraId="4F27D6DF" w14:textId="77777777" w:rsidR="00110A1E" w:rsidRPr="00105294" w:rsidRDefault="00110A1E" w:rsidP="005B5E5D">
            <w:pPr>
              <w:pStyle w:val="TAL"/>
              <w:rPr>
                <w:ins w:id="14820" w:author="1315" w:date="2024-04-15T12:32:00Z"/>
              </w:rPr>
            </w:pPr>
          </w:p>
        </w:tc>
        <w:tc>
          <w:tcPr>
            <w:tcW w:w="1121" w:type="dxa"/>
            <w:gridSpan w:val="3"/>
            <w:tcBorders>
              <w:top w:val="single" w:sz="4" w:space="0" w:color="auto"/>
              <w:left w:val="single" w:sz="4" w:space="0" w:color="auto"/>
              <w:bottom w:val="nil"/>
              <w:right w:val="single" w:sz="4" w:space="0" w:color="auto"/>
            </w:tcBorders>
            <w:hideMark/>
          </w:tcPr>
          <w:p w14:paraId="466B0732" w14:textId="77777777" w:rsidR="00110A1E" w:rsidRPr="00105294" w:rsidRDefault="00110A1E" w:rsidP="005B5E5D">
            <w:pPr>
              <w:pStyle w:val="TAL"/>
              <w:rPr>
                <w:ins w:id="14821" w:author="1315" w:date="2024-04-15T12:32:00Z"/>
              </w:rPr>
            </w:pPr>
            <w:ins w:id="14822" w:author="1315" w:date="2024-04-15T12:32:00Z">
              <w:r w:rsidRPr="00105294">
                <w:t>Config</w:t>
              </w:r>
              <w:r w:rsidRPr="00105294">
                <w:rPr>
                  <w:rFonts w:eastAsia="Malgun Gothic"/>
                  <w:szCs w:val="18"/>
                </w:rPr>
                <w:t xml:space="preserve"> </w:t>
              </w:r>
              <w:r w:rsidRPr="00105294">
                <w:t>3,6</w:t>
              </w:r>
            </w:ins>
          </w:p>
        </w:tc>
        <w:tc>
          <w:tcPr>
            <w:tcW w:w="1712" w:type="dxa"/>
            <w:tcBorders>
              <w:top w:val="single" w:sz="4" w:space="0" w:color="auto"/>
              <w:left w:val="single" w:sz="4" w:space="0" w:color="auto"/>
              <w:bottom w:val="single" w:sz="4" w:space="0" w:color="auto"/>
              <w:right w:val="single" w:sz="4" w:space="0" w:color="auto"/>
            </w:tcBorders>
            <w:hideMark/>
          </w:tcPr>
          <w:p w14:paraId="12FFEF5F" w14:textId="77777777" w:rsidR="00110A1E" w:rsidRPr="00105294" w:rsidRDefault="00110A1E" w:rsidP="005B5E5D">
            <w:pPr>
              <w:pStyle w:val="TAL"/>
              <w:rPr>
                <w:ins w:id="14823" w:author="1315" w:date="2024-04-15T12:32:00Z"/>
              </w:rPr>
            </w:pPr>
            <w:ins w:id="14824" w:author="1315" w:date="2024-04-15T12:32:00Z">
              <w:r w:rsidRPr="00105294">
                <w:t xml:space="preserve">NR_FDD_FR1_A, NR_TDD_FR1_A </w:t>
              </w:r>
              <w:r w:rsidRPr="00105294">
                <w:rPr>
                  <w:vertAlign w:val="superscript"/>
                </w:rPr>
                <w:t>NOTE 6</w:t>
              </w:r>
            </w:ins>
          </w:p>
        </w:tc>
        <w:tc>
          <w:tcPr>
            <w:tcW w:w="626" w:type="dxa"/>
            <w:tcBorders>
              <w:top w:val="nil"/>
              <w:left w:val="single" w:sz="4" w:space="0" w:color="auto"/>
              <w:bottom w:val="nil"/>
              <w:right w:val="single" w:sz="4" w:space="0" w:color="auto"/>
            </w:tcBorders>
            <w:hideMark/>
          </w:tcPr>
          <w:p w14:paraId="7F8EB9B1" w14:textId="77777777" w:rsidR="00110A1E" w:rsidRPr="00105294" w:rsidRDefault="00110A1E" w:rsidP="005B5E5D">
            <w:pPr>
              <w:pStyle w:val="TAC"/>
              <w:rPr>
                <w:ins w:id="14825" w:author="1315" w:date="2024-04-15T12:32:00Z"/>
              </w:rPr>
            </w:pPr>
          </w:p>
        </w:tc>
        <w:tc>
          <w:tcPr>
            <w:tcW w:w="1134" w:type="dxa"/>
            <w:tcBorders>
              <w:top w:val="single" w:sz="4" w:space="0" w:color="auto"/>
              <w:left w:val="single" w:sz="4" w:space="0" w:color="auto"/>
              <w:bottom w:val="nil"/>
              <w:right w:val="single" w:sz="4" w:space="0" w:color="auto"/>
            </w:tcBorders>
            <w:hideMark/>
          </w:tcPr>
          <w:p w14:paraId="2176C59F" w14:textId="77777777" w:rsidR="00110A1E" w:rsidRPr="00105294" w:rsidRDefault="00110A1E" w:rsidP="005B5E5D">
            <w:pPr>
              <w:pStyle w:val="TAC"/>
              <w:rPr>
                <w:ins w:id="14826" w:author="1315" w:date="2024-04-15T12:32:00Z"/>
              </w:rPr>
            </w:pPr>
            <w:ins w:id="14827" w:author="1315" w:date="2024-04-15T12:32:00Z">
              <w:r w:rsidRPr="00105294">
                <w:t>-85.46</w:t>
              </w:r>
            </w:ins>
          </w:p>
        </w:tc>
        <w:tc>
          <w:tcPr>
            <w:tcW w:w="1014" w:type="dxa"/>
            <w:tcBorders>
              <w:top w:val="single" w:sz="4" w:space="0" w:color="auto"/>
              <w:left w:val="single" w:sz="4" w:space="0" w:color="auto"/>
              <w:bottom w:val="nil"/>
              <w:right w:val="single" w:sz="4" w:space="0" w:color="auto"/>
            </w:tcBorders>
            <w:hideMark/>
          </w:tcPr>
          <w:p w14:paraId="64882439" w14:textId="77777777" w:rsidR="00110A1E" w:rsidRPr="00105294" w:rsidRDefault="00110A1E" w:rsidP="005B5E5D">
            <w:pPr>
              <w:pStyle w:val="TAC"/>
              <w:rPr>
                <w:ins w:id="14828" w:author="1315" w:date="2024-04-15T12:32:00Z"/>
              </w:rPr>
            </w:pPr>
            <w:ins w:id="14829" w:author="1315" w:date="2024-04-15T12:32:00Z">
              <w:r w:rsidRPr="00105294">
                <w:t>-87.34</w:t>
              </w:r>
            </w:ins>
          </w:p>
        </w:tc>
        <w:tc>
          <w:tcPr>
            <w:tcW w:w="970" w:type="dxa"/>
            <w:gridSpan w:val="3"/>
            <w:tcBorders>
              <w:top w:val="single" w:sz="4" w:space="0" w:color="auto"/>
              <w:left w:val="single" w:sz="4" w:space="0" w:color="auto"/>
              <w:bottom w:val="single" w:sz="4" w:space="0" w:color="auto"/>
              <w:right w:val="single" w:sz="4" w:space="0" w:color="auto"/>
            </w:tcBorders>
            <w:hideMark/>
          </w:tcPr>
          <w:p w14:paraId="55E29924" w14:textId="77777777" w:rsidR="00110A1E" w:rsidRPr="00105294" w:rsidRDefault="00110A1E" w:rsidP="005B5E5D">
            <w:pPr>
              <w:pStyle w:val="TAC"/>
              <w:rPr>
                <w:ins w:id="14830" w:author="1315" w:date="2024-04-15T12:32:00Z"/>
                <w:sz w:val="16"/>
              </w:rPr>
            </w:pPr>
            <w:ins w:id="14831" w:author="1315" w:date="2024-04-15T12:32:00Z">
              <w:r w:rsidRPr="00105294">
                <w:t>-117</w:t>
              </w:r>
            </w:ins>
          </w:p>
        </w:tc>
        <w:tc>
          <w:tcPr>
            <w:tcW w:w="740" w:type="dxa"/>
            <w:tcBorders>
              <w:top w:val="single" w:sz="4" w:space="0" w:color="auto"/>
              <w:left w:val="single" w:sz="4" w:space="0" w:color="auto"/>
              <w:bottom w:val="single" w:sz="4" w:space="0" w:color="auto"/>
              <w:right w:val="single" w:sz="4" w:space="0" w:color="auto"/>
            </w:tcBorders>
            <w:hideMark/>
          </w:tcPr>
          <w:p w14:paraId="7119CC46" w14:textId="77777777" w:rsidR="00110A1E" w:rsidRPr="00105294" w:rsidRDefault="00110A1E" w:rsidP="005B5E5D">
            <w:pPr>
              <w:pStyle w:val="TAC"/>
              <w:rPr>
                <w:ins w:id="14832" w:author="1315" w:date="2024-04-15T12:32:00Z"/>
                <w:sz w:val="16"/>
              </w:rPr>
            </w:pPr>
            <w:ins w:id="14833" w:author="1315" w:date="2024-04-15T12:32:00Z">
              <w:r w:rsidRPr="00105294">
                <w:t>-117</w:t>
              </w:r>
            </w:ins>
          </w:p>
        </w:tc>
      </w:tr>
      <w:tr w:rsidR="00110A1E" w:rsidRPr="00105294" w14:paraId="6C9F50E7" w14:textId="77777777" w:rsidTr="005B5E5D">
        <w:trPr>
          <w:jc w:val="center"/>
          <w:ins w:id="14834" w:author="1315" w:date="2024-04-15T12:32:00Z"/>
        </w:trPr>
        <w:tc>
          <w:tcPr>
            <w:tcW w:w="963" w:type="dxa"/>
            <w:tcBorders>
              <w:top w:val="nil"/>
              <w:left w:val="single" w:sz="4" w:space="0" w:color="auto"/>
              <w:bottom w:val="nil"/>
              <w:right w:val="single" w:sz="4" w:space="0" w:color="auto"/>
            </w:tcBorders>
            <w:hideMark/>
          </w:tcPr>
          <w:p w14:paraId="77D73E89" w14:textId="77777777" w:rsidR="00110A1E" w:rsidRPr="00105294" w:rsidRDefault="00110A1E" w:rsidP="005B5E5D">
            <w:pPr>
              <w:pStyle w:val="TAL"/>
              <w:rPr>
                <w:ins w:id="14835" w:author="1315" w:date="2024-04-15T12:32:00Z"/>
                <w:sz w:val="16"/>
              </w:rPr>
            </w:pPr>
          </w:p>
        </w:tc>
        <w:tc>
          <w:tcPr>
            <w:tcW w:w="1121" w:type="dxa"/>
            <w:gridSpan w:val="3"/>
            <w:tcBorders>
              <w:top w:val="nil"/>
              <w:left w:val="single" w:sz="4" w:space="0" w:color="auto"/>
              <w:bottom w:val="nil"/>
              <w:right w:val="single" w:sz="4" w:space="0" w:color="auto"/>
            </w:tcBorders>
            <w:hideMark/>
          </w:tcPr>
          <w:p w14:paraId="17870283" w14:textId="77777777" w:rsidR="00110A1E" w:rsidRPr="00105294" w:rsidRDefault="00110A1E" w:rsidP="005B5E5D">
            <w:pPr>
              <w:pStyle w:val="TAL"/>
              <w:rPr>
                <w:ins w:id="14836"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1780F11" w14:textId="77777777" w:rsidR="00110A1E" w:rsidRPr="00105294" w:rsidRDefault="00110A1E" w:rsidP="005B5E5D">
            <w:pPr>
              <w:pStyle w:val="TAL"/>
              <w:rPr>
                <w:ins w:id="14837" w:author="1315" w:date="2024-04-15T12:32:00Z"/>
              </w:rPr>
            </w:pPr>
            <w:ins w:id="14838"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65E6D0D8" w14:textId="77777777" w:rsidR="00110A1E" w:rsidRPr="00105294" w:rsidRDefault="00110A1E" w:rsidP="005B5E5D">
            <w:pPr>
              <w:pStyle w:val="TAC"/>
              <w:rPr>
                <w:ins w:id="14839" w:author="1315" w:date="2024-04-15T12:32:00Z"/>
              </w:rPr>
            </w:pPr>
          </w:p>
        </w:tc>
        <w:tc>
          <w:tcPr>
            <w:tcW w:w="1134" w:type="dxa"/>
            <w:tcBorders>
              <w:top w:val="nil"/>
              <w:left w:val="single" w:sz="4" w:space="0" w:color="auto"/>
              <w:bottom w:val="nil"/>
              <w:right w:val="single" w:sz="4" w:space="0" w:color="auto"/>
            </w:tcBorders>
            <w:hideMark/>
          </w:tcPr>
          <w:p w14:paraId="62E6EE38" w14:textId="77777777" w:rsidR="00110A1E" w:rsidRPr="00105294" w:rsidRDefault="00110A1E" w:rsidP="005B5E5D">
            <w:pPr>
              <w:pStyle w:val="TAC"/>
              <w:rPr>
                <w:ins w:id="14840"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504DCEEE" w14:textId="77777777" w:rsidR="00110A1E" w:rsidRPr="00105294" w:rsidRDefault="00110A1E" w:rsidP="005B5E5D">
            <w:pPr>
              <w:pStyle w:val="TAC"/>
              <w:rPr>
                <w:ins w:id="14841"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4087293" w14:textId="77777777" w:rsidR="00110A1E" w:rsidRPr="00105294" w:rsidRDefault="00110A1E" w:rsidP="005B5E5D">
            <w:pPr>
              <w:pStyle w:val="TAC"/>
              <w:rPr>
                <w:ins w:id="14842" w:author="1315" w:date="2024-04-15T12:32:00Z"/>
                <w:sz w:val="16"/>
              </w:rPr>
            </w:pPr>
            <w:ins w:id="14843" w:author="1315" w:date="2024-04-15T12:32:00Z">
              <w:r w:rsidRPr="00105294">
                <w:t>-116.5</w:t>
              </w:r>
            </w:ins>
          </w:p>
        </w:tc>
        <w:tc>
          <w:tcPr>
            <w:tcW w:w="740" w:type="dxa"/>
            <w:tcBorders>
              <w:top w:val="single" w:sz="4" w:space="0" w:color="auto"/>
              <w:left w:val="single" w:sz="4" w:space="0" w:color="auto"/>
              <w:bottom w:val="single" w:sz="4" w:space="0" w:color="auto"/>
              <w:right w:val="single" w:sz="4" w:space="0" w:color="auto"/>
            </w:tcBorders>
            <w:hideMark/>
          </w:tcPr>
          <w:p w14:paraId="632063BE" w14:textId="77777777" w:rsidR="00110A1E" w:rsidRPr="00105294" w:rsidRDefault="00110A1E" w:rsidP="005B5E5D">
            <w:pPr>
              <w:pStyle w:val="TAC"/>
              <w:rPr>
                <w:ins w:id="14844" w:author="1315" w:date="2024-04-15T12:32:00Z"/>
                <w:sz w:val="16"/>
              </w:rPr>
            </w:pPr>
            <w:ins w:id="14845" w:author="1315" w:date="2024-04-15T12:32:00Z">
              <w:r w:rsidRPr="00105294">
                <w:t>-116.5</w:t>
              </w:r>
            </w:ins>
          </w:p>
        </w:tc>
      </w:tr>
      <w:tr w:rsidR="00110A1E" w:rsidRPr="00105294" w14:paraId="3DB4B246" w14:textId="77777777" w:rsidTr="005B5E5D">
        <w:trPr>
          <w:jc w:val="center"/>
          <w:ins w:id="14846" w:author="1315" w:date="2024-04-15T12:32:00Z"/>
        </w:trPr>
        <w:tc>
          <w:tcPr>
            <w:tcW w:w="963" w:type="dxa"/>
            <w:tcBorders>
              <w:top w:val="nil"/>
              <w:left w:val="single" w:sz="4" w:space="0" w:color="auto"/>
              <w:bottom w:val="nil"/>
              <w:right w:val="single" w:sz="4" w:space="0" w:color="auto"/>
            </w:tcBorders>
            <w:hideMark/>
          </w:tcPr>
          <w:p w14:paraId="36EFA8CD" w14:textId="77777777" w:rsidR="00110A1E" w:rsidRPr="00105294" w:rsidRDefault="00110A1E" w:rsidP="005B5E5D">
            <w:pPr>
              <w:pStyle w:val="TAL"/>
              <w:rPr>
                <w:ins w:id="14847" w:author="1315" w:date="2024-04-15T12:32:00Z"/>
                <w:sz w:val="16"/>
              </w:rPr>
            </w:pPr>
          </w:p>
        </w:tc>
        <w:tc>
          <w:tcPr>
            <w:tcW w:w="1121" w:type="dxa"/>
            <w:gridSpan w:val="3"/>
            <w:tcBorders>
              <w:top w:val="nil"/>
              <w:left w:val="single" w:sz="4" w:space="0" w:color="auto"/>
              <w:bottom w:val="nil"/>
              <w:right w:val="single" w:sz="4" w:space="0" w:color="auto"/>
            </w:tcBorders>
            <w:hideMark/>
          </w:tcPr>
          <w:p w14:paraId="232B961E" w14:textId="77777777" w:rsidR="00110A1E" w:rsidRPr="00105294" w:rsidRDefault="00110A1E" w:rsidP="005B5E5D">
            <w:pPr>
              <w:pStyle w:val="TAL"/>
              <w:rPr>
                <w:ins w:id="1484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2AC7FA" w14:textId="77777777" w:rsidR="00110A1E" w:rsidRPr="00105294" w:rsidRDefault="00110A1E" w:rsidP="005B5E5D">
            <w:pPr>
              <w:pStyle w:val="TAL"/>
              <w:rPr>
                <w:ins w:id="14849" w:author="1315" w:date="2024-04-15T12:32:00Z"/>
              </w:rPr>
            </w:pPr>
            <w:ins w:id="14850"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36469BCF" w14:textId="77777777" w:rsidR="00110A1E" w:rsidRPr="00105294" w:rsidRDefault="00110A1E" w:rsidP="005B5E5D">
            <w:pPr>
              <w:pStyle w:val="TAC"/>
              <w:rPr>
                <w:ins w:id="14851" w:author="1315" w:date="2024-04-15T12:32:00Z"/>
              </w:rPr>
            </w:pPr>
          </w:p>
        </w:tc>
        <w:tc>
          <w:tcPr>
            <w:tcW w:w="1134" w:type="dxa"/>
            <w:tcBorders>
              <w:top w:val="nil"/>
              <w:left w:val="single" w:sz="4" w:space="0" w:color="auto"/>
              <w:bottom w:val="nil"/>
              <w:right w:val="single" w:sz="4" w:space="0" w:color="auto"/>
            </w:tcBorders>
            <w:hideMark/>
          </w:tcPr>
          <w:p w14:paraId="4DD433CF" w14:textId="77777777" w:rsidR="00110A1E" w:rsidRPr="00105294" w:rsidRDefault="00110A1E" w:rsidP="005B5E5D">
            <w:pPr>
              <w:pStyle w:val="TAC"/>
              <w:rPr>
                <w:ins w:id="14852"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60D45D58" w14:textId="77777777" w:rsidR="00110A1E" w:rsidRPr="00105294" w:rsidRDefault="00110A1E" w:rsidP="005B5E5D">
            <w:pPr>
              <w:pStyle w:val="TAC"/>
              <w:rPr>
                <w:ins w:id="14853"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E0DEE4E" w14:textId="77777777" w:rsidR="00110A1E" w:rsidRPr="00105294" w:rsidRDefault="00110A1E" w:rsidP="005B5E5D">
            <w:pPr>
              <w:pStyle w:val="TAC"/>
              <w:rPr>
                <w:ins w:id="14854" w:author="1315" w:date="2024-04-15T12:32:00Z"/>
                <w:sz w:val="16"/>
              </w:rPr>
            </w:pPr>
            <w:ins w:id="14855" w:author="1315" w:date="2024-04-15T12:32:00Z">
              <w:r w:rsidRPr="00105294">
                <w:t>-116</w:t>
              </w:r>
            </w:ins>
          </w:p>
        </w:tc>
        <w:tc>
          <w:tcPr>
            <w:tcW w:w="740" w:type="dxa"/>
            <w:tcBorders>
              <w:top w:val="single" w:sz="4" w:space="0" w:color="auto"/>
              <w:left w:val="single" w:sz="4" w:space="0" w:color="auto"/>
              <w:bottom w:val="single" w:sz="4" w:space="0" w:color="auto"/>
              <w:right w:val="single" w:sz="4" w:space="0" w:color="auto"/>
            </w:tcBorders>
            <w:hideMark/>
          </w:tcPr>
          <w:p w14:paraId="077C116A" w14:textId="77777777" w:rsidR="00110A1E" w:rsidRPr="00105294" w:rsidRDefault="00110A1E" w:rsidP="005B5E5D">
            <w:pPr>
              <w:pStyle w:val="TAC"/>
              <w:rPr>
                <w:ins w:id="14856" w:author="1315" w:date="2024-04-15T12:32:00Z"/>
                <w:sz w:val="16"/>
              </w:rPr>
            </w:pPr>
            <w:ins w:id="14857" w:author="1315" w:date="2024-04-15T12:32:00Z">
              <w:r w:rsidRPr="00105294">
                <w:t>-116</w:t>
              </w:r>
            </w:ins>
          </w:p>
        </w:tc>
      </w:tr>
      <w:tr w:rsidR="00110A1E" w:rsidRPr="00105294" w14:paraId="23D61BA7" w14:textId="77777777" w:rsidTr="005B5E5D">
        <w:trPr>
          <w:jc w:val="center"/>
          <w:ins w:id="14858" w:author="1315" w:date="2024-04-15T12:32:00Z"/>
        </w:trPr>
        <w:tc>
          <w:tcPr>
            <w:tcW w:w="963" w:type="dxa"/>
            <w:tcBorders>
              <w:top w:val="nil"/>
              <w:left w:val="single" w:sz="4" w:space="0" w:color="auto"/>
              <w:bottom w:val="nil"/>
              <w:right w:val="single" w:sz="4" w:space="0" w:color="auto"/>
            </w:tcBorders>
            <w:hideMark/>
          </w:tcPr>
          <w:p w14:paraId="58280C0F" w14:textId="77777777" w:rsidR="00110A1E" w:rsidRPr="00105294" w:rsidRDefault="00110A1E" w:rsidP="005B5E5D">
            <w:pPr>
              <w:pStyle w:val="TAL"/>
              <w:rPr>
                <w:ins w:id="14859" w:author="1315" w:date="2024-04-15T12:32:00Z"/>
                <w:sz w:val="16"/>
              </w:rPr>
            </w:pPr>
          </w:p>
        </w:tc>
        <w:tc>
          <w:tcPr>
            <w:tcW w:w="1121" w:type="dxa"/>
            <w:gridSpan w:val="3"/>
            <w:tcBorders>
              <w:top w:val="nil"/>
              <w:left w:val="single" w:sz="4" w:space="0" w:color="auto"/>
              <w:bottom w:val="nil"/>
              <w:right w:val="single" w:sz="4" w:space="0" w:color="auto"/>
            </w:tcBorders>
            <w:hideMark/>
          </w:tcPr>
          <w:p w14:paraId="1363731E" w14:textId="77777777" w:rsidR="00110A1E" w:rsidRPr="00105294" w:rsidRDefault="00110A1E" w:rsidP="005B5E5D">
            <w:pPr>
              <w:pStyle w:val="TAL"/>
              <w:rPr>
                <w:ins w:id="14860"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9440D4E" w14:textId="77777777" w:rsidR="00110A1E" w:rsidRPr="00105294" w:rsidRDefault="00110A1E" w:rsidP="005B5E5D">
            <w:pPr>
              <w:pStyle w:val="TAL"/>
              <w:rPr>
                <w:ins w:id="14861" w:author="1315" w:date="2024-04-15T12:32:00Z"/>
                <w:lang w:val="sv-FI"/>
              </w:rPr>
            </w:pPr>
            <w:ins w:id="14862"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72BF4725" w14:textId="77777777" w:rsidR="00110A1E" w:rsidRPr="00105294" w:rsidRDefault="00110A1E" w:rsidP="005B5E5D">
            <w:pPr>
              <w:pStyle w:val="TAC"/>
              <w:rPr>
                <w:ins w:id="14863" w:author="1315" w:date="2024-04-15T12:32:00Z"/>
                <w:lang w:val="sv-FI"/>
              </w:rPr>
            </w:pPr>
          </w:p>
        </w:tc>
        <w:tc>
          <w:tcPr>
            <w:tcW w:w="1134" w:type="dxa"/>
            <w:tcBorders>
              <w:top w:val="nil"/>
              <w:left w:val="single" w:sz="4" w:space="0" w:color="auto"/>
              <w:bottom w:val="nil"/>
              <w:right w:val="single" w:sz="4" w:space="0" w:color="auto"/>
            </w:tcBorders>
            <w:hideMark/>
          </w:tcPr>
          <w:p w14:paraId="2F19402B" w14:textId="77777777" w:rsidR="00110A1E" w:rsidRPr="00105294" w:rsidRDefault="00110A1E" w:rsidP="005B5E5D">
            <w:pPr>
              <w:pStyle w:val="TAC"/>
              <w:rPr>
                <w:ins w:id="14864"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76BF707C" w14:textId="77777777" w:rsidR="00110A1E" w:rsidRPr="00105294" w:rsidRDefault="00110A1E" w:rsidP="005B5E5D">
            <w:pPr>
              <w:pStyle w:val="TAC"/>
              <w:rPr>
                <w:ins w:id="14865"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94B2E19" w14:textId="77777777" w:rsidR="00110A1E" w:rsidRPr="00105294" w:rsidRDefault="00110A1E" w:rsidP="005B5E5D">
            <w:pPr>
              <w:pStyle w:val="TAC"/>
              <w:rPr>
                <w:ins w:id="14866" w:author="1315" w:date="2024-04-15T12:32:00Z"/>
                <w:sz w:val="16"/>
              </w:rPr>
            </w:pPr>
            <w:ins w:id="14867" w:author="1315" w:date="2024-04-15T12:32:00Z">
              <w:r w:rsidRPr="00105294">
                <w:t>-115.5</w:t>
              </w:r>
            </w:ins>
          </w:p>
        </w:tc>
        <w:tc>
          <w:tcPr>
            <w:tcW w:w="740" w:type="dxa"/>
            <w:tcBorders>
              <w:top w:val="single" w:sz="4" w:space="0" w:color="auto"/>
              <w:left w:val="single" w:sz="4" w:space="0" w:color="auto"/>
              <w:bottom w:val="single" w:sz="4" w:space="0" w:color="auto"/>
              <w:right w:val="single" w:sz="4" w:space="0" w:color="auto"/>
            </w:tcBorders>
            <w:hideMark/>
          </w:tcPr>
          <w:p w14:paraId="44344209" w14:textId="77777777" w:rsidR="00110A1E" w:rsidRPr="00105294" w:rsidRDefault="00110A1E" w:rsidP="005B5E5D">
            <w:pPr>
              <w:pStyle w:val="TAC"/>
              <w:rPr>
                <w:ins w:id="14868" w:author="1315" w:date="2024-04-15T12:32:00Z"/>
                <w:sz w:val="16"/>
              </w:rPr>
            </w:pPr>
            <w:ins w:id="14869" w:author="1315" w:date="2024-04-15T12:32:00Z">
              <w:r w:rsidRPr="00105294">
                <w:t>-115.5</w:t>
              </w:r>
            </w:ins>
          </w:p>
        </w:tc>
      </w:tr>
      <w:tr w:rsidR="00110A1E" w:rsidRPr="00105294" w14:paraId="7F08237B" w14:textId="77777777" w:rsidTr="005B5E5D">
        <w:trPr>
          <w:jc w:val="center"/>
          <w:ins w:id="14870" w:author="1315" w:date="2024-04-15T12:32:00Z"/>
        </w:trPr>
        <w:tc>
          <w:tcPr>
            <w:tcW w:w="963" w:type="dxa"/>
            <w:tcBorders>
              <w:top w:val="nil"/>
              <w:left w:val="single" w:sz="4" w:space="0" w:color="auto"/>
              <w:bottom w:val="nil"/>
              <w:right w:val="single" w:sz="4" w:space="0" w:color="auto"/>
            </w:tcBorders>
            <w:hideMark/>
          </w:tcPr>
          <w:p w14:paraId="67EF9AF9" w14:textId="77777777" w:rsidR="00110A1E" w:rsidRPr="00105294" w:rsidRDefault="00110A1E" w:rsidP="005B5E5D">
            <w:pPr>
              <w:pStyle w:val="TAL"/>
              <w:rPr>
                <w:ins w:id="14871" w:author="1315" w:date="2024-04-15T12:32:00Z"/>
                <w:sz w:val="16"/>
              </w:rPr>
            </w:pPr>
          </w:p>
        </w:tc>
        <w:tc>
          <w:tcPr>
            <w:tcW w:w="1121" w:type="dxa"/>
            <w:gridSpan w:val="3"/>
            <w:tcBorders>
              <w:top w:val="nil"/>
              <w:left w:val="single" w:sz="4" w:space="0" w:color="auto"/>
              <w:bottom w:val="nil"/>
              <w:right w:val="single" w:sz="4" w:space="0" w:color="auto"/>
            </w:tcBorders>
            <w:hideMark/>
          </w:tcPr>
          <w:p w14:paraId="6E194355" w14:textId="77777777" w:rsidR="00110A1E" w:rsidRPr="00105294" w:rsidRDefault="00110A1E" w:rsidP="005B5E5D">
            <w:pPr>
              <w:pStyle w:val="TAL"/>
              <w:rPr>
                <w:ins w:id="14872"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38FDE7" w14:textId="77777777" w:rsidR="00110A1E" w:rsidRPr="00105294" w:rsidRDefault="00110A1E" w:rsidP="005B5E5D">
            <w:pPr>
              <w:pStyle w:val="TAL"/>
              <w:rPr>
                <w:ins w:id="14873" w:author="1315" w:date="2024-04-15T12:32:00Z"/>
                <w:lang w:val="sv-FI"/>
              </w:rPr>
            </w:pPr>
            <w:ins w:id="14874"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577161A8" w14:textId="77777777" w:rsidR="00110A1E" w:rsidRPr="00105294" w:rsidRDefault="00110A1E" w:rsidP="005B5E5D">
            <w:pPr>
              <w:pStyle w:val="TAC"/>
              <w:rPr>
                <w:ins w:id="14875" w:author="1315" w:date="2024-04-15T12:32:00Z"/>
                <w:lang w:val="sv-FI"/>
              </w:rPr>
            </w:pPr>
          </w:p>
        </w:tc>
        <w:tc>
          <w:tcPr>
            <w:tcW w:w="1134" w:type="dxa"/>
            <w:tcBorders>
              <w:top w:val="nil"/>
              <w:left w:val="single" w:sz="4" w:space="0" w:color="auto"/>
              <w:bottom w:val="nil"/>
              <w:right w:val="single" w:sz="4" w:space="0" w:color="auto"/>
            </w:tcBorders>
            <w:hideMark/>
          </w:tcPr>
          <w:p w14:paraId="33BC4299" w14:textId="77777777" w:rsidR="00110A1E" w:rsidRPr="00105294" w:rsidRDefault="00110A1E" w:rsidP="005B5E5D">
            <w:pPr>
              <w:pStyle w:val="TAC"/>
              <w:rPr>
                <w:ins w:id="14876"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5853B5E2" w14:textId="77777777" w:rsidR="00110A1E" w:rsidRPr="00105294" w:rsidRDefault="00110A1E" w:rsidP="005B5E5D">
            <w:pPr>
              <w:pStyle w:val="TAC"/>
              <w:rPr>
                <w:ins w:id="14877"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E7571D3" w14:textId="77777777" w:rsidR="00110A1E" w:rsidRPr="00105294" w:rsidRDefault="00110A1E" w:rsidP="005B5E5D">
            <w:pPr>
              <w:pStyle w:val="TAC"/>
              <w:rPr>
                <w:ins w:id="14878" w:author="1315" w:date="2024-04-15T12:32:00Z"/>
                <w:sz w:val="16"/>
              </w:rPr>
            </w:pPr>
            <w:ins w:id="14879" w:author="1315" w:date="2024-04-15T12:32:00Z">
              <w:r w:rsidRPr="00105294">
                <w:t>-115</w:t>
              </w:r>
            </w:ins>
          </w:p>
        </w:tc>
        <w:tc>
          <w:tcPr>
            <w:tcW w:w="740" w:type="dxa"/>
            <w:tcBorders>
              <w:top w:val="single" w:sz="4" w:space="0" w:color="auto"/>
              <w:left w:val="single" w:sz="4" w:space="0" w:color="auto"/>
              <w:bottom w:val="single" w:sz="4" w:space="0" w:color="auto"/>
              <w:right w:val="single" w:sz="4" w:space="0" w:color="auto"/>
            </w:tcBorders>
            <w:hideMark/>
          </w:tcPr>
          <w:p w14:paraId="1A9C7383" w14:textId="77777777" w:rsidR="00110A1E" w:rsidRPr="00105294" w:rsidRDefault="00110A1E" w:rsidP="005B5E5D">
            <w:pPr>
              <w:pStyle w:val="TAC"/>
              <w:rPr>
                <w:ins w:id="14880" w:author="1315" w:date="2024-04-15T12:32:00Z"/>
                <w:sz w:val="16"/>
              </w:rPr>
            </w:pPr>
            <w:ins w:id="14881" w:author="1315" w:date="2024-04-15T12:32:00Z">
              <w:r w:rsidRPr="00105294">
                <w:t>-115</w:t>
              </w:r>
            </w:ins>
          </w:p>
        </w:tc>
      </w:tr>
      <w:tr w:rsidR="00110A1E" w:rsidRPr="00105294" w14:paraId="7CC3E406" w14:textId="77777777" w:rsidTr="005B5E5D">
        <w:trPr>
          <w:jc w:val="center"/>
          <w:ins w:id="14882" w:author="1315" w:date="2024-04-15T12:32:00Z"/>
        </w:trPr>
        <w:tc>
          <w:tcPr>
            <w:tcW w:w="963" w:type="dxa"/>
            <w:tcBorders>
              <w:top w:val="nil"/>
              <w:left w:val="single" w:sz="4" w:space="0" w:color="auto"/>
              <w:bottom w:val="nil"/>
              <w:right w:val="single" w:sz="4" w:space="0" w:color="auto"/>
            </w:tcBorders>
          </w:tcPr>
          <w:p w14:paraId="76461D0B" w14:textId="77777777" w:rsidR="00110A1E" w:rsidRPr="00105294" w:rsidRDefault="00110A1E" w:rsidP="005B5E5D">
            <w:pPr>
              <w:pStyle w:val="TAL"/>
              <w:rPr>
                <w:ins w:id="14883" w:author="1315" w:date="2024-04-15T12:32:00Z"/>
                <w:rFonts w:eastAsia="Calibri"/>
              </w:rPr>
            </w:pPr>
          </w:p>
        </w:tc>
        <w:tc>
          <w:tcPr>
            <w:tcW w:w="1121" w:type="dxa"/>
            <w:gridSpan w:val="3"/>
            <w:tcBorders>
              <w:top w:val="nil"/>
              <w:left w:val="single" w:sz="4" w:space="0" w:color="auto"/>
              <w:bottom w:val="nil"/>
              <w:right w:val="single" w:sz="4" w:space="0" w:color="auto"/>
            </w:tcBorders>
          </w:tcPr>
          <w:p w14:paraId="7AD51678" w14:textId="77777777" w:rsidR="00110A1E" w:rsidRPr="00105294" w:rsidRDefault="00110A1E" w:rsidP="005B5E5D">
            <w:pPr>
              <w:pStyle w:val="TAL"/>
              <w:rPr>
                <w:ins w:id="14884"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5BCBF3F3" w14:textId="77777777" w:rsidR="00110A1E" w:rsidRPr="00105294" w:rsidRDefault="00110A1E" w:rsidP="005B5E5D">
            <w:pPr>
              <w:pStyle w:val="TAL"/>
              <w:rPr>
                <w:ins w:id="14885" w:author="1315" w:date="2024-04-15T12:32:00Z"/>
                <w:lang w:val="sv-SE"/>
              </w:rPr>
            </w:pPr>
            <w:ins w:id="14886"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3A5AA2F2" w14:textId="77777777" w:rsidR="00110A1E" w:rsidRPr="00105294" w:rsidRDefault="00110A1E" w:rsidP="005B5E5D">
            <w:pPr>
              <w:pStyle w:val="TAC"/>
              <w:rPr>
                <w:ins w:id="14887" w:author="1315" w:date="2024-04-15T12:32:00Z"/>
                <w:rFonts w:eastAsia="PMingLiU"/>
              </w:rPr>
            </w:pPr>
          </w:p>
        </w:tc>
        <w:tc>
          <w:tcPr>
            <w:tcW w:w="1134" w:type="dxa"/>
            <w:tcBorders>
              <w:top w:val="nil"/>
              <w:left w:val="single" w:sz="4" w:space="0" w:color="auto"/>
              <w:bottom w:val="nil"/>
              <w:right w:val="single" w:sz="4" w:space="0" w:color="auto"/>
            </w:tcBorders>
          </w:tcPr>
          <w:p w14:paraId="4229E672" w14:textId="77777777" w:rsidR="00110A1E" w:rsidRPr="00105294" w:rsidRDefault="00110A1E" w:rsidP="005B5E5D">
            <w:pPr>
              <w:pStyle w:val="TAC"/>
              <w:rPr>
                <w:ins w:id="14888" w:author="1315" w:date="2024-04-15T12:32:00Z"/>
              </w:rPr>
            </w:pPr>
          </w:p>
        </w:tc>
        <w:tc>
          <w:tcPr>
            <w:tcW w:w="1014" w:type="dxa"/>
            <w:tcBorders>
              <w:top w:val="nil"/>
              <w:left w:val="single" w:sz="4" w:space="0" w:color="auto"/>
              <w:bottom w:val="nil"/>
              <w:right w:val="single" w:sz="4" w:space="0" w:color="auto"/>
            </w:tcBorders>
          </w:tcPr>
          <w:p w14:paraId="5C7A76A8" w14:textId="77777777" w:rsidR="00110A1E" w:rsidRPr="00105294" w:rsidRDefault="00110A1E" w:rsidP="005B5E5D">
            <w:pPr>
              <w:pStyle w:val="TAC"/>
              <w:rPr>
                <w:ins w:id="14889" w:author="1315" w:date="2024-04-15T12:32:00Z"/>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12703AA" w14:textId="77777777" w:rsidR="00110A1E" w:rsidRPr="00105294" w:rsidRDefault="00110A1E" w:rsidP="005B5E5D">
            <w:pPr>
              <w:pStyle w:val="TAC"/>
              <w:rPr>
                <w:ins w:id="14890" w:author="1315" w:date="2024-04-15T12:32:00Z"/>
              </w:rPr>
            </w:pPr>
            <w:ins w:id="14891" w:author="1315" w:date="2024-04-15T12:32:00Z">
              <w:r w:rsidRPr="00105294">
                <w:t>-114.5</w:t>
              </w:r>
            </w:ins>
          </w:p>
        </w:tc>
        <w:tc>
          <w:tcPr>
            <w:tcW w:w="740" w:type="dxa"/>
            <w:tcBorders>
              <w:top w:val="single" w:sz="4" w:space="0" w:color="auto"/>
              <w:left w:val="single" w:sz="4" w:space="0" w:color="auto"/>
              <w:bottom w:val="single" w:sz="4" w:space="0" w:color="auto"/>
              <w:right w:val="single" w:sz="4" w:space="0" w:color="auto"/>
            </w:tcBorders>
            <w:hideMark/>
          </w:tcPr>
          <w:p w14:paraId="30C47B88" w14:textId="77777777" w:rsidR="00110A1E" w:rsidRPr="00105294" w:rsidRDefault="00110A1E" w:rsidP="005B5E5D">
            <w:pPr>
              <w:pStyle w:val="TAC"/>
              <w:rPr>
                <w:ins w:id="14892" w:author="1315" w:date="2024-04-15T12:32:00Z"/>
              </w:rPr>
            </w:pPr>
            <w:ins w:id="14893" w:author="1315" w:date="2024-04-15T12:32:00Z">
              <w:r w:rsidRPr="00105294">
                <w:t>-114.5</w:t>
              </w:r>
            </w:ins>
          </w:p>
        </w:tc>
      </w:tr>
      <w:tr w:rsidR="00110A1E" w:rsidRPr="00105294" w14:paraId="34B3337A" w14:textId="77777777" w:rsidTr="005B5E5D">
        <w:trPr>
          <w:jc w:val="center"/>
          <w:ins w:id="14894" w:author="1315" w:date="2024-04-15T12:32:00Z"/>
        </w:trPr>
        <w:tc>
          <w:tcPr>
            <w:tcW w:w="963" w:type="dxa"/>
            <w:tcBorders>
              <w:top w:val="nil"/>
              <w:left w:val="single" w:sz="4" w:space="0" w:color="auto"/>
              <w:bottom w:val="nil"/>
              <w:right w:val="single" w:sz="4" w:space="0" w:color="auto"/>
            </w:tcBorders>
            <w:hideMark/>
          </w:tcPr>
          <w:p w14:paraId="020FAF4C" w14:textId="77777777" w:rsidR="00110A1E" w:rsidRPr="00105294" w:rsidRDefault="00110A1E" w:rsidP="005B5E5D">
            <w:pPr>
              <w:pStyle w:val="TAL"/>
              <w:rPr>
                <w:ins w:id="14895" w:author="1315" w:date="2024-04-15T12:32:00Z"/>
              </w:rPr>
            </w:pPr>
          </w:p>
        </w:tc>
        <w:tc>
          <w:tcPr>
            <w:tcW w:w="1121" w:type="dxa"/>
            <w:gridSpan w:val="3"/>
            <w:tcBorders>
              <w:top w:val="nil"/>
              <w:left w:val="single" w:sz="4" w:space="0" w:color="auto"/>
              <w:bottom w:val="nil"/>
              <w:right w:val="single" w:sz="4" w:space="0" w:color="auto"/>
            </w:tcBorders>
            <w:hideMark/>
          </w:tcPr>
          <w:p w14:paraId="2EC4A67D" w14:textId="77777777" w:rsidR="00110A1E" w:rsidRPr="00105294" w:rsidRDefault="00110A1E" w:rsidP="005B5E5D">
            <w:pPr>
              <w:pStyle w:val="TAL"/>
              <w:rPr>
                <w:ins w:id="14896"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933E5E0" w14:textId="77777777" w:rsidR="00110A1E" w:rsidRPr="00105294" w:rsidRDefault="00110A1E" w:rsidP="005B5E5D">
            <w:pPr>
              <w:pStyle w:val="TAL"/>
              <w:rPr>
                <w:ins w:id="14897" w:author="1315" w:date="2024-04-15T12:32:00Z"/>
              </w:rPr>
            </w:pPr>
            <w:ins w:id="14898"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67069265" w14:textId="77777777" w:rsidR="00110A1E" w:rsidRPr="00105294" w:rsidRDefault="00110A1E" w:rsidP="005B5E5D">
            <w:pPr>
              <w:pStyle w:val="TAC"/>
              <w:rPr>
                <w:ins w:id="14899" w:author="1315" w:date="2024-04-15T12:32:00Z"/>
              </w:rPr>
            </w:pPr>
          </w:p>
        </w:tc>
        <w:tc>
          <w:tcPr>
            <w:tcW w:w="1134" w:type="dxa"/>
            <w:tcBorders>
              <w:top w:val="nil"/>
              <w:left w:val="single" w:sz="4" w:space="0" w:color="auto"/>
              <w:bottom w:val="nil"/>
              <w:right w:val="single" w:sz="4" w:space="0" w:color="auto"/>
            </w:tcBorders>
            <w:hideMark/>
          </w:tcPr>
          <w:p w14:paraId="022B2C99" w14:textId="77777777" w:rsidR="00110A1E" w:rsidRPr="00105294" w:rsidRDefault="00110A1E" w:rsidP="005B5E5D">
            <w:pPr>
              <w:pStyle w:val="TAC"/>
              <w:rPr>
                <w:ins w:id="14900"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4D5A9F61" w14:textId="77777777" w:rsidR="00110A1E" w:rsidRPr="00105294" w:rsidRDefault="00110A1E" w:rsidP="005B5E5D">
            <w:pPr>
              <w:pStyle w:val="TAC"/>
              <w:rPr>
                <w:ins w:id="14901"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8A1361E" w14:textId="77777777" w:rsidR="00110A1E" w:rsidRPr="00105294" w:rsidRDefault="00110A1E" w:rsidP="005B5E5D">
            <w:pPr>
              <w:pStyle w:val="TAC"/>
              <w:rPr>
                <w:ins w:id="14902" w:author="1315" w:date="2024-04-15T12:32:00Z"/>
                <w:sz w:val="16"/>
              </w:rPr>
            </w:pPr>
            <w:ins w:id="14903" w:author="1315" w:date="2024-04-15T12:32:00Z">
              <w:r w:rsidRPr="00105294">
                <w:t>-114</w:t>
              </w:r>
            </w:ins>
          </w:p>
        </w:tc>
        <w:tc>
          <w:tcPr>
            <w:tcW w:w="740" w:type="dxa"/>
            <w:tcBorders>
              <w:top w:val="single" w:sz="4" w:space="0" w:color="auto"/>
              <w:left w:val="single" w:sz="4" w:space="0" w:color="auto"/>
              <w:bottom w:val="single" w:sz="4" w:space="0" w:color="auto"/>
              <w:right w:val="single" w:sz="4" w:space="0" w:color="auto"/>
            </w:tcBorders>
            <w:hideMark/>
          </w:tcPr>
          <w:p w14:paraId="4BA5DA44" w14:textId="77777777" w:rsidR="00110A1E" w:rsidRPr="00105294" w:rsidRDefault="00110A1E" w:rsidP="005B5E5D">
            <w:pPr>
              <w:pStyle w:val="TAC"/>
              <w:rPr>
                <w:ins w:id="14904" w:author="1315" w:date="2024-04-15T12:32:00Z"/>
                <w:sz w:val="16"/>
              </w:rPr>
            </w:pPr>
            <w:ins w:id="14905" w:author="1315" w:date="2024-04-15T12:32:00Z">
              <w:r w:rsidRPr="00105294">
                <w:t>-114</w:t>
              </w:r>
            </w:ins>
          </w:p>
        </w:tc>
      </w:tr>
      <w:tr w:rsidR="00110A1E" w:rsidRPr="00105294" w14:paraId="73B23CE0" w14:textId="77777777" w:rsidTr="005B5E5D">
        <w:trPr>
          <w:jc w:val="center"/>
          <w:ins w:id="14906" w:author="1315" w:date="2024-04-15T12:32:00Z"/>
        </w:trPr>
        <w:tc>
          <w:tcPr>
            <w:tcW w:w="963" w:type="dxa"/>
            <w:tcBorders>
              <w:top w:val="nil"/>
              <w:left w:val="single" w:sz="4" w:space="0" w:color="auto"/>
              <w:bottom w:val="single" w:sz="4" w:space="0" w:color="auto"/>
              <w:right w:val="single" w:sz="4" w:space="0" w:color="auto"/>
            </w:tcBorders>
            <w:hideMark/>
          </w:tcPr>
          <w:p w14:paraId="59CAA1D1" w14:textId="77777777" w:rsidR="00110A1E" w:rsidRPr="00105294" w:rsidRDefault="00110A1E" w:rsidP="005B5E5D">
            <w:pPr>
              <w:pStyle w:val="TAL"/>
              <w:rPr>
                <w:ins w:id="14907" w:author="1315" w:date="2024-04-15T12:32:00Z"/>
                <w:sz w:val="16"/>
              </w:rPr>
            </w:pPr>
          </w:p>
        </w:tc>
        <w:tc>
          <w:tcPr>
            <w:tcW w:w="1121" w:type="dxa"/>
            <w:gridSpan w:val="3"/>
            <w:tcBorders>
              <w:top w:val="nil"/>
              <w:left w:val="single" w:sz="4" w:space="0" w:color="auto"/>
              <w:bottom w:val="single" w:sz="4" w:space="0" w:color="auto"/>
              <w:right w:val="single" w:sz="4" w:space="0" w:color="auto"/>
            </w:tcBorders>
            <w:hideMark/>
          </w:tcPr>
          <w:p w14:paraId="4DAEA83D" w14:textId="77777777" w:rsidR="00110A1E" w:rsidRPr="00105294" w:rsidRDefault="00110A1E" w:rsidP="005B5E5D">
            <w:pPr>
              <w:pStyle w:val="TAL"/>
              <w:rPr>
                <w:ins w:id="1490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07919C8" w14:textId="77777777" w:rsidR="00110A1E" w:rsidRPr="00105294" w:rsidRDefault="00110A1E" w:rsidP="005B5E5D">
            <w:pPr>
              <w:pStyle w:val="TAL"/>
              <w:rPr>
                <w:ins w:id="14909" w:author="1315" w:date="2024-04-15T12:32:00Z"/>
              </w:rPr>
            </w:pPr>
            <w:ins w:id="14910"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00DEDD89" w14:textId="77777777" w:rsidR="00110A1E" w:rsidRPr="00105294" w:rsidRDefault="00110A1E" w:rsidP="005B5E5D">
            <w:pPr>
              <w:pStyle w:val="TAC"/>
              <w:rPr>
                <w:ins w:id="14911" w:author="1315" w:date="2024-04-15T12:32:00Z"/>
              </w:rPr>
            </w:pPr>
          </w:p>
        </w:tc>
        <w:tc>
          <w:tcPr>
            <w:tcW w:w="1134" w:type="dxa"/>
            <w:tcBorders>
              <w:top w:val="nil"/>
              <w:left w:val="single" w:sz="4" w:space="0" w:color="auto"/>
              <w:bottom w:val="single" w:sz="4" w:space="0" w:color="auto"/>
              <w:right w:val="single" w:sz="4" w:space="0" w:color="auto"/>
            </w:tcBorders>
            <w:hideMark/>
          </w:tcPr>
          <w:p w14:paraId="00E57603" w14:textId="77777777" w:rsidR="00110A1E" w:rsidRPr="00105294" w:rsidRDefault="00110A1E" w:rsidP="005B5E5D">
            <w:pPr>
              <w:pStyle w:val="TAC"/>
              <w:rPr>
                <w:ins w:id="14912" w:author="1315" w:date="2024-04-15T12:32:00Z"/>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7DED0F21" w14:textId="77777777" w:rsidR="00110A1E" w:rsidRPr="00105294" w:rsidRDefault="00110A1E" w:rsidP="005B5E5D">
            <w:pPr>
              <w:pStyle w:val="TAC"/>
              <w:rPr>
                <w:ins w:id="14913" w:author="1315" w:date="2024-04-15T12:32:00Z"/>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A6A599E" w14:textId="77777777" w:rsidR="00110A1E" w:rsidRPr="00105294" w:rsidRDefault="00110A1E" w:rsidP="005B5E5D">
            <w:pPr>
              <w:pStyle w:val="TAC"/>
              <w:rPr>
                <w:ins w:id="14914" w:author="1315" w:date="2024-04-15T12:32:00Z"/>
                <w:sz w:val="16"/>
              </w:rPr>
            </w:pPr>
            <w:ins w:id="14915" w:author="1315" w:date="2024-04-15T12:32:00Z">
              <w:r w:rsidRPr="00105294">
                <w:t>-113.5</w:t>
              </w:r>
            </w:ins>
          </w:p>
        </w:tc>
        <w:tc>
          <w:tcPr>
            <w:tcW w:w="740" w:type="dxa"/>
            <w:tcBorders>
              <w:top w:val="single" w:sz="4" w:space="0" w:color="auto"/>
              <w:left w:val="single" w:sz="4" w:space="0" w:color="auto"/>
              <w:bottom w:val="single" w:sz="4" w:space="0" w:color="auto"/>
              <w:right w:val="single" w:sz="4" w:space="0" w:color="auto"/>
            </w:tcBorders>
            <w:hideMark/>
          </w:tcPr>
          <w:p w14:paraId="2CFCA77D" w14:textId="77777777" w:rsidR="00110A1E" w:rsidRPr="00105294" w:rsidRDefault="00110A1E" w:rsidP="005B5E5D">
            <w:pPr>
              <w:pStyle w:val="TAC"/>
              <w:rPr>
                <w:ins w:id="14916" w:author="1315" w:date="2024-04-15T12:32:00Z"/>
                <w:sz w:val="16"/>
              </w:rPr>
            </w:pPr>
            <w:ins w:id="14917" w:author="1315" w:date="2024-04-15T12:32:00Z">
              <w:r w:rsidRPr="00105294">
                <w:t>-113.5</w:t>
              </w:r>
            </w:ins>
          </w:p>
        </w:tc>
      </w:tr>
      <w:tr w:rsidR="00110A1E" w:rsidRPr="00105294" w14:paraId="605B87ED" w14:textId="77777777" w:rsidTr="005B5E5D">
        <w:trPr>
          <w:jc w:val="center"/>
          <w:ins w:id="14918" w:author="1315" w:date="2024-04-15T12:32:00Z"/>
        </w:trPr>
        <w:tc>
          <w:tcPr>
            <w:tcW w:w="2084" w:type="dxa"/>
            <w:gridSpan w:val="4"/>
            <w:tcBorders>
              <w:top w:val="single" w:sz="4" w:space="0" w:color="auto"/>
              <w:left w:val="single" w:sz="4" w:space="0" w:color="auto"/>
              <w:bottom w:val="nil"/>
              <w:right w:val="single" w:sz="4" w:space="0" w:color="auto"/>
            </w:tcBorders>
            <w:hideMark/>
          </w:tcPr>
          <w:p w14:paraId="17D64EBF" w14:textId="77777777" w:rsidR="00110A1E" w:rsidRPr="00105294" w:rsidRDefault="00110A1E" w:rsidP="005B5E5D">
            <w:pPr>
              <w:pStyle w:val="TAL"/>
              <w:rPr>
                <w:ins w:id="14919" w:author="1315" w:date="2024-04-15T12:32:00Z"/>
              </w:rPr>
            </w:pPr>
            <w:ins w:id="14920" w:author="1315" w:date="2024-04-15T12:32:00Z">
              <w:r w:rsidRPr="00105294">
                <w:t>CSI-SINR</w:t>
              </w:r>
              <w:r w:rsidRPr="00105294">
                <w:rPr>
                  <w:vertAlign w:val="superscript"/>
                </w:rPr>
                <w:t xml:space="preserve"> Note3</w:t>
              </w:r>
            </w:ins>
          </w:p>
        </w:tc>
        <w:tc>
          <w:tcPr>
            <w:tcW w:w="1712" w:type="dxa"/>
            <w:tcBorders>
              <w:top w:val="single" w:sz="4" w:space="0" w:color="auto"/>
              <w:left w:val="single" w:sz="4" w:space="0" w:color="auto"/>
              <w:bottom w:val="single" w:sz="4" w:space="0" w:color="auto"/>
              <w:right w:val="single" w:sz="4" w:space="0" w:color="auto"/>
            </w:tcBorders>
            <w:hideMark/>
          </w:tcPr>
          <w:p w14:paraId="1397A21F" w14:textId="77777777" w:rsidR="00110A1E" w:rsidRPr="00105294" w:rsidRDefault="00110A1E" w:rsidP="005B5E5D">
            <w:pPr>
              <w:pStyle w:val="TAL"/>
              <w:rPr>
                <w:ins w:id="14921" w:author="1315" w:date="2024-04-15T12:32:00Z"/>
              </w:rPr>
            </w:pPr>
            <w:ins w:id="14922" w:author="1315" w:date="2024-04-15T12:32:00Z">
              <w:r w:rsidRPr="00105294">
                <w:t xml:space="preserve">NR_FDD_FR1_A, NR_TDD_FR1_A </w:t>
              </w:r>
              <w:r w:rsidRPr="00105294">
                <w:rPr>
                  <w:vertAlign w:val="superscript"/>
                </w:rPr>
                <w:t>NOTE 6</w:t>
              </w:r>
            </w:ins>
          </w:p>
        </w:tc>
        <w:tc>
          <w:tcPr>
            <w:tcW w:w="626" w:type="dxa"/>
            <w:tcBorders>
              <w:top w:val="single" w:sz="4" w:space="0" w:color="auto"/>
              <w:left w:val="single" w:sz="4" w:space="0" w:color="auto"/>
              <w:bottom w:val="nil"/>
              <w:right w:val="single" w:sz="4" w:space="0" w:color="auto"/>
            </w:tcBorders>
            <w:hideMark/>
          </w:tcPr>
          <w:p w14:paraId="3B334399" w14:textId="77777777" w:rsidR="00110A1E" w:rsidRPr="00105294" w:rsidRDefault="00110A1E" w:rsidP="005B5E5D">
            <w:pPr>
              <w:pStyle w:val="TAC"/>
              <w:rPr>
                <w:ins w:id="14923" w:author="1315" w:date="2024-04-15T12:32:00Z"/>
              </w:rPr>
            </w:pPr>
            <w:ins w:id="14924" w:author="1315" w:date="2024-04-15T12:32:00Z">
              <w:r w:rsidRPr="00105294">
                <w:t>dB</w:t>
              </w:r>
            </w:ins>
          </w:p>
        </w:tc>
        <w:tc>
          <w:tcPr>
            <w:tcW w:w="1134" w:type="dxa"/>
            <w:tcBorders>
              <w:top w:val="single" w:sz="4" w:space="0" w:color="auto"/>
              <w:left w:val="single" w:sz="4" w:space="0" w:color="auto"/>
              <w:bottom w:val="nil"/>
              <w:right w:val="single" w:sz="4" w:space="0" w:color="auto"/>
            </w:tcBorders>
            <w:hideMark/>
          </w:tcPr>
          <w:p w14:paraId="38B5113C" w14:textId="77777777" w:rsidR="00110A1E" w:rsidRPr="00105294" w:rsidRDefault="00110A1E" w:rsidP="005B5E5D">
            <w:pPr>
              <w:pStyle w:val="TAC"/>
              <w:rPr>
                <w:ins w:id="14925" w:author="1315" w:date="2024-04-15T12:32:00Z"/>
              </w:rPr>
            </w:pPr>
            <w:ins w:id="14926" w:author="1315" w:date="2024-04-15T12:32:00Z">
              <w:r w:rsidRPr="00105294">
                <w:t>0</w:t>
              </w:r>
            </w:ins>
          </w:p>
        </w:tc>
        <w:tc>
          <w:tcPr>
            <w:tcW w:w="1014" w:type="dxa"/>
            <w:tcBorders>
              <w:top w:val="single" w:sz="4" w:space="0" w:color="auto"/>
              <w:left w:val="single" w:sz="4" w:space="0" w:color="auto"/>
              <w:bottom w:val="nil"/>
              <w:right w:val="single" w:sz="4" w:space="0" w:color="auto"/>
            </w:tcBorders>
            <w:hideMark/>
          </w:tcPr>
          <w:p w14:paraId="1562FDAC" w14:textId="77777777" w:rsidR="00110A1E" w:rsidRPr="00105294" w:rsidRDefault="00110A1E" w:rsidP="005B5E5D">
            <w:pPr>
              <w:pStyle w:val="TAC"/>
              <w:rPr>
                <w:ins w:id="14927" w:author="1315" w:date="2024-04-15T12:32:00Z"/>
              </w:rPr>
            </w:pPr>
            <w:ins w:id="14928" w:author="1315" w:date="2024-04-15T12:32:00Z">
              <w:r w:rsidRPr="00105294">
                <w:t>-3.19</w:t>
              </w:r>
            </w:ins>
          </w:p>
        </w:tc>
        <w:tc>
          <w:tcPr>
            <w:tcW w:w="970" w:type="dxa"/>
            <w:gridSpan w:val="3"/>
            <w:tcBorders>
              <w:top w:val="single" w:sz="4" w:space="0" w:color="auto"/>
              <w:left w:val="single" w:sz="4" w:space="0" w:color="auto"/>
              <w:bottom w:val="nil"/>
              <w:right w:val="single" w:sz="4" w:space="0" w:color="auto"/>
            </w:tcBorders>
            <w:hideMark/>
          </w:tcPr>
          <w:p w14:paraId="11AA5EEB" w14:textId="77777777" w:rsidR="00110A1E" w:rsidRPr="00105294" w:rsidRDefault="00110A1E" w:rsidP="005B5E5D">
            <w:pPr>
              <w:pStyle w:val="TAC"/>
              <w:rPr>
                <w:ins w:id="14929" w:author="1315" w:date="2024-04-15T12:32:00Z"/>
              </w:rPr>
            </w:pPr>
            <w:ins w:id="14930" w:author="1315" w:date="2024-04-15T12:32:00Z">
              <w:r w:rsidRPr="00105294">
                <w:t>-5.46</w:t>
              </w:r>
            </w:ins>
          </w:p>
        </w:tc>
        <w:tc>
          <w:tcPr>
            <w:tcW w:w="740" w:type="dxa"/>
            <w:tcBorders>
              <w:top w:val="single" w:sz="4" w:space="0" w:color="auto"/>
              <w:left w:val="single" w:sz="4" w:space="0" w:color="auto"/>
              <w:bottom w:val="nil"/>
              <w:right w:val="single" w:sz="4" w:space="0" w:color="auto"/>
            </w:tcBorders>
            <w:hideMark/>
          </w:tcPr>
          <w:p w14:paraId="50081006" w14:textId="77777777" w:rsidR="00110A1E" w:rsidRPr="00105294" w:rsidRDefault="00110A1E" w:rsidP="005B5E5D">
            <w:pPr>
              <w:pStyle w:val="TAC"/>
              <w:rPr>
                <w:ins w:id="14931" w:author="1315" w:date="2024-04-15T12:32:00Z"/>
              </w:rPr>
            </w:pPr>
            <w:ins w:id="14932" w:author="1315" w:date="2024-04-15T12:32:00Z">
              <w:r w:rsidRPr="00105294">
                <w:t>-5.46</w:t>
              </w:r>
            </w:ins>
          </w:p>
        </w:tc>
      </w:tr>
      <w:tr w:rsidR="00110A1E" w:rsidRPr="00105294" w14:paraId="2EB37D46" w14:textId="77777777" w:rsidTr="005B5E5D">
        <w:trPr>
          <w:jc w:val="center"/>
          <w:ins w:id="14933" w:author="1315" w:date="2024-04-15T12:32:00Z"/>
        </w:trPr>
        <w:tc>
          <w:tcPr>
            <w:tcW w:w="2084" w:type="dxa"/>
            <w:gridSpan w:val="4"/>
            <w:tcBorders>
              <w:top w:val="nil"/>
              <w:left w:val="single" w:sz="4" w:space="0" w:color="auto"/>
              <w:bottom w:val="nil"/>
              <w:right w:val="single" w:sz="4" w:space="0" w:color="auto"/>
            </w:tcBorders>
            <w:hideMark/>
          </w:tcPr>
          <w:p w14:paraId="327A6F75" w14:textId="77777777" w:rsidR="00110A1E" w:rsidRPr="00105294" w:rsidRDefault="00110A1E" w:rsidP="005B5E5D">
            <w:pPr>
              <w:pStyle w:val="TAL"/>
              <w:rPr>
                <w:ins w:id="14934"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1E12A59C" w14:textId="77777777" w:rsidR="00110A1E" w:rsidRPr="00105294" w:rsidRDefault="00110A1E" w:rsidP="005B5E5D">
            <w:pPr>
              <w:pStyle w:val="TAL"/>
              <w:rPr>
                <w:ins w:id="14935" w:author="1315" w:date="2024-04-15T12:32:00Z"/>
                <w:lang w:val="sv-SE"/>
              </w:rPr>
            </w:pPr>
            <w:ins w:id="14936"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4C681DCC" w14:textId="77777777" w:rsidR="00110A1E" w:rsidRPr="00105294" w:rsidRDefault="00110A1E" w:rsidP="005B5E5D">
            <w:pPr>
              <w:pStyle w:val="TAC"/>
              <w:rPr>
                <w:ins w:id="14937" w:author="1315" w:date="2024-04-15T12:32:00Z"/>
                <w:lang w:val="sv-SE"/>
              </w:rPr>
            </w:pPr>
          </w:p>
        </w:tc>
        <w:tc>
          <w:tcPr>
            <w:tcW w:w="1134" w:type="dxa"/>
            <w:tcBorders>
              <w:top w:val="nil"/>
              <w:left w:val="single" w:sz="4" w:space="0" w:color="auto"/>
              <w:bottom w:val="nil"/>
              <w:right w:val="single" w:sz="4" w:space="0" w:color="auto"/>
            </w:tcBorders>
            <w:hideMark/>
          </w:tcPr>
          <w:p w14:paraId="514C09ED" w14:textId="77777777" w:rsidR="00110A1E" w:rsidRPr="00105294" w:rsidRDefault="00110A1E" w:rsidP="005B5E5D">
            <w:pPr>
              <w:pStyle w:val="TAC"/>
              <w:rPr>
                <w:ins w:id="14938"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6D25BBBC" w14:textId="77777777" w:rsidR="00110A1E" w:rsidRPr="00105294" w:rsidRDefault="00110A1E" w:rsidP="005B5E5D">
            <w:pPr>
              <w:pStyle w:val="TAC"/>
              <w:rPr>
                <w:ins w:id="14939"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5BA0180D" w14:textId="77777777" w:rsidR="00110A1E" w:rsidRPr="00105294" w:rsidRDefault="00110A1E" w:rsidP="005B5E5D">
            <w:pPr>
              <w:pStyle w:val="TAC"/>
              <w:rPr>
                <w:ins w:id="14940"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27C79533" w14:textId="77777777" w:rsidR="00110A1E" w:rsidRPr="00105294" w:rsidRDefault="00110A1E" w:rsidP="005B5E5D">
            <w:pPr>
              <w:pStyle w:val="TAC"/>
              <w:rPr>
                <w:ins w:id="14941" w:author="1315" w:date="2024-04-15T12:32:00Z"/>
                <w:rFonts w:ascii="CG Times (WN)" w:hAnsi="CG Times (WN)"/>
              </w:rPr>
            </w:pPr>
          </w:p>
        </w:tc>
      </w:tr>
      <w:tr w:rsidR="00110A1E" w:rsidRPr="00105294" w14:paraId="580AE087" w14:textId="77777777" w:rsidTr="005B5E5D">
        <w:trPr>
          <w:jc w:val="center"/>
          <w:ins w:id="14942" w:author="1315" w:date="2024-04-15T12:32:00Z"/>
        </w:trPr>
        <w:tc>
          <w:tcPr>
            <w:tcW w:w="2084" w:type="dxa"/>
            <w:gridSpan w:val="4"/>
            <w:tcBorders>
              <w:top w:val="nil"/>
              <w:left w:val="single" w:sz="4" w:space="0" w:color="auto"/>
              <w:bottom w:val="nil"/>
              <w:right w:val="single" w:sz="4" w:space="0" w:color="auto"/>
            </w:tcBorders>
            <w:hideMark/>
          </w:tcPr>
          <w:p w14:paraId="36D9C5AA" w14:textId="77777777" w:rsidR="00110A1E" w:rsidRPr="00105294" w:rsidRDefault="00110A1E" w:rsidP="005B5E5D">
            <w:pPr>
              <w:pStyle w:val="TAL"/>
              <w:rPr>
                <w:ins w:id="14943"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B80DF6D" w14:textId="77777777" w:rsidR="00110A1E" w:rsidRPr="00105294" w:rsidRDefault="00110A1E" w:rsidP="005B5E5D">
            <w:pPr>
              <w:pStyle w:val="TAL"/>
              <w:rPr>
                <w:ins w:id="14944" w:author="1315" w:date="2024-04-15T12:32:00Z"/>
                <w:lang w:val="sv-SE"/>
              </w:rPr>
            </w:pPr>
            <w:ins w:id="14945"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7A083C2D" w14:textId="77777777" w:rsidR="00110A1E" w:rsidRPr="00105294" w:rsidRDefault="00110A1E" w:rsidP="005B5E5D">
            <w:pPr>
              <w:pStyle w:val="TAC"/>
              <w:rPr>
                <w:ins w:id="14946" w:author="1315" w:date="2024-04-15T12:32:00Z"/>
                <w:lang w:val="sv-SE"/>
              </w:rPr>
            </w:pPr>
          </w:p>
        </w:tc>
        <w:tc>
          <w:tcPr>
            <w:tcW w:w="1134" w:type="dxa"/>
            <w:tcBorders>
              <w:top w:val="nil"/>
              <w:left w:val="single" w:sz="4" w:space="0" w:color="auto"/>
              <w:bottom w:val="nil"/>
              <w:right w:val="single" w:sz="4" w:space="0" w:color="auto"/>
            </w:tcBorders>
            <w:hideMark/>
          </w:tcPr>
          <w:p w14:paraId="28F9738C" w14:textId="77777777" w:rsidR="00110A1E" w:rsidRPr="00105294" w:rsidRDefault="00110A1E" w:rsidP="005B5E5D">
            <w:pPr>
              <w:pStyle w:val="TAC"/>
              <w:rPr>
                <w:ins w:id="14947"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04D29C9A" w14:textId="77777777" w:rsidR="00110A1E" w:rsidRPr="00105294" w:rsidRDefault="00110A1E" w:rsidP="005B5E5D">
            <w:pPr>
              <w:pStyle w:val="TAC"/>
              <w:rPr>
                <w:ins w:id="14948"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1ECE7226" w14:textId="77777777" w:rsidR="00110A1E" w:rsidRPr="00105294" w:rsidRDefault="00110A1E" w:rsidP="005B5E5D">
            <w:pPr>
              <w:pStyle w:val="TAC"/>
              <w:rPr>
                <w:ins w:id="14949"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70FDEA1A" w14:textId="77777777" w:rsidR="00110A1E" w:rsidRPr="00105294" w:rsidRDefault="00110A1E" w:rsidP="005B5E5D">
            <w:pPr>
              <w:pStyle w:val="TAC"/>
              <w:rPr>
                <w:ins w:id="14950" w:author="1315" w:date="2024-04-15T12:32:00Z"/>
                <w:rFonts w:ascii="CG Times (WN)" w:hAnsi="CG Times (WN)"/>
              </w:rPr>
            </w:pPr>
          </w:p>
        </w:tc>
      </w:tr>
      <w:tr w:rsidR="00110A1E" w:rsidRPr="00105294" w14:paraId="18973D08" w14:textId="77777777" w:rsidTr="005B5E5D">
        <w:trPr>
          <w:jc w:val="center"/>
          <w:ins w:id="14951" w:author="1315" w:date="2024-04-15T12:32:00Z"/>
        </w:trPr>
        <w:tc>
          <w:tcPr>
            <w:tcW w:w="2084" w:type="dxa"/>
            <w:gridSpan w:val="4"/>
            <w:tcBorders>
              <w:top w:val="nil"/>
              <w:left w:val="single" w:sz="4" w:space="0" w:color="auto"/>
              <w:bottom w:val="nil"/>
              <w:right w:val="single" w:sz="4" w:space="0" w:color="auto"/>
            </w:tcBorders>
            <w:hideMark/>
          </w:tcPr>
          <w:p w14:paraId="34548943" w14:textId="77777777" w:rsidR="00110A1E" w:rsidRPr="00105294" w:rsidRDefault="00110A1E" w:rsidP="005B5E5D">
            <w:pPr>
              <w:pStyle w:val="TAL"/>
              <w:rPr>
                <w:ins w:id="14952"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A22B099" w14:textId="77777777" w:rsidR="00110A1E" w:rsidRPr="00105294" w:rsidRDefault="00110A1E" w:rsidP="005B5E5D">
            <w:pPr>
              <w:pStyle w:val="TAL"/>
              <w:rPr>
                <w:ins w:id="14953" w:author="1315" w:date="2024-04-15T12:32:00Z"/>
                <w:lang w:val="sv-SE"/>
              </w:rPr>
            </w:pPr>
            <w:ins w:id="14954"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0FDDAE95" w14:textId="77777777" w:rsidR="00110A1E" w:rsidRPr="00105294" w:rsidRDefault="00110A1E" w:rsidP="005B5E5D">
            <w:pPr>
              <w:pStyle w:val="TAC"/>
              <w:rPr>
                <w:ins w:id="14955" w:author="1315" w:date="2024-04-15T12:32:00Z"/>
                <w:lang w:val="sv-SE"/>
              </w:rPr>
            </w:pPr>
          </w:p>
        </w:tc>
        <w:tc>
          <w:tcPr>
            <w:tcW w:w="1134" w:type="dxa"/>
            <w:tcBorders>
              <w:top w:val="nil"/>
              <w:left w:val="single" w:sz="4" w:space="0" w:color="auto"/>
              <w:bottom w:val="nil"/>
              <w:right w:val="single" w:sz="4" w:space="0" w:color="auto"/>
            </w:tcBorders>
            <w:hideMark/>
          </w:tcPr>
          <w:p w14:paraId="467F4B2B" w14:textId="77777777" w:rsidR="00110A1E" w:rsidRPr="00105294" w:rsidRDefault="00110A1E" w:rsidP="005B5E5D">
            <w:pPr>
              <w:pStyle w:val="TAC"/>
              <w:rPr>
                <w:ins w:id="14956"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1C737D93" w14:textId="77777777" w:rsidR="00110A1E" w:rsidRPr="00105294" w:rsidRDefault="00110A1E" w:rsidP="005B5E5D">
            <w:pPr>
              <w:pStyle w:val="TAC"/>
              <w:rPr>
                <w:ins w:id="14957"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15A538C9" w14:textId="77777777" w:rsidR="00110A1E" w:rsidRPr="00105294" w:rsidRDefault="00110A1E" w:rsidP="005B5E5D">
            <w:pPr>
              <w:pStyle w:val="TAC"/>
              <w:rPr>
                <w:ins w:id="14958"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7E803C53" w14:textId="77777777" w:rsidR="00110A1E" w:rsidRPr="00105294" w:rsidRDefault="00110A1E" w:rsidP="005B5E5D">
            <w:pPr>
              <w:pStyle w:val="TAC"/>
              <w:rPr>
                <w:ins w:id="14959" w:author="1315" w:date="2024-04-15T12:32:00Z"/>
                <w:rFonts w:ascii="CG Times (WN)" w:hAnsi="CG Times (WN)"/>
              </w:rPr>
            </w:pPr>
          </w:p>
        </w:tc>
      </w:tr>
      <w:tr w:rsidR="00110A1E" w:rsidRPr="00105294" w14:paraId="7368F304" w14:textId="77777777" w:rsidTr="005B5E5D">
        <w:trPr>
          <w:jc w:val="center"/>
          <w:ins w:id="14960" w:author="1315" w:date="2024-04-15T12:32:00Z"/>
        </w:trPr>
        <w:tc>
          <w:tcPr>
            <w:tcW w:w="2084" w:type="dxa"/>
            <w:gridSpan w:val="4"/>
            <w:tcBorders>
              <w:top w:val="nil"/>
              <w:left w:val="single" w:sz="4" w:space="0" w:color="auto"/>
              <w:bottom w:val="nil"/>
              <w:right w:val="single" w:sz="4" w:space="0" w:color="auto"/>
            </w:tcBorders>
            <w:hideMark/>
          </w:tcPr>
          <w:p w14:paraId="7D0D1F90" w14:textId="77777777" w:rsidR="00110A1E" w:rsidRPr="00105294" w:rsidRDefault="00110A1E" w:rsidP="005B5E5D">
            <w:pPr>
              <w:pStyle w:val="TAL"/>
              <w:rPr>
                <w:ins w:id="14961"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B80D856" w14:textId="77777777" w:rsidR="00110A1E" w:rsidRPr="00105294" w:rsidRDefault="00110A1E" w:rsidP="005B5E5D">
            <w:pPr>
              <w:pStyle w:val="TAL"/>
              <w:rPr>
                <w:ins w:id="14962" w:author="1315" w:date="2024-04-15T12:32:00Z"/>
                <w:lang w:val="sv-SE"/>
              </w:rPr>
            </w:pPr>
            <w:ins w:id="14963"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18F8535B" w14:textId="77777777" w:rsidR="00110A1E" w:rsidRPr="00105294" w:rsidRDefault="00110A1E" w:rsidP="005B5E5D">
            <w:pPr>
              <w:pStyle w:val="TAC"/>
              <w:rPr>
                <w:ins w:id="14964" w:author="1315" w:date="2024-04-15T12:32:00Z"/>
                <w:lang w:val="sv-SE"/>
              </w:rPr>
            </w:pPr>
          </w:p>
        </w:tc>
        <w:tc>
          <w:tcPr>
            <w:tcW w:w="1134" w:type="dxa"/>
            <w:tcBorders>
              <w:top w:val="nil"/>
              <w:left w:val="single" w:sz="4" w:space="0" w:color="auto"/>
              <w:bottom w:val="nil"/>
              <w:right w:val="single" w:sz="4" w:space="0" w:color="auto"/>
            </w:tcBorders>
            <w:hideMark/>
          </w:tcPr>
          <w:p w14:paraId="09A28422" w14:textId="77777777" w:rsidR="00110A1E" w:rsidRPr="00105294" w:rsidRDefault="00110A1E" w:rsidP="005B5E5D">
            <w:pPr>
              <w:pStyle w:val="TAC"/>
              <w:rPr>
                <w:ins w:id="14965"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3AB3B710" w14:textId="77777777" w:rsidR="00110A1E" w:rsidRPr="00105294" w:rsidRDefault="00110A1E" w:rsidP="005B5E5D">
            <w:pPr>
              <w:pStyle w:val="TAC"/>
              <w:rPr>
                <w:ins w:id="14966"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1B82A8D2" w14:textId="77777777" w:rsidR="00110A1E" w:rsidRPr="00105294" w:rsidRDefault="00110A1E" w:rsidP="005B5E5D">
            <w:pPr>
              <w:pStyle w:val="TAC"/>
              <w:rPr>
                <w:ins w:id="14967"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7E93491E" w14:textId="77777777" w:rsidR="00110A1E" w:rsidRPr="00105294" w:rsidRDefault="00110A1E" w:rsidP="005B5E5D">
            <w:pPr>
              <w:pStyle w:val="TAC"/>
              <w:rPr>
                <w:ins w:id="14968" w:author="1315" w:date="2024-04-15T12:32:00Z"/>
                <w:rFonts w:ascii="CG Times (WN)" w:hAnsi="CG Times (WN)"/>
              </w:rPr>
            </w:pPr>
          </w:p>
        </w:tc>
      </w:tr>
      <w:tr w:rsidR="00110A1E" w:rsidRPr="00105294" w14:paraId="44FE0BF3" w14:textId="77777777" w:rsidTr="005B5E5D">
        <w:trPr>
          <w:jc w:val="center"/>
          <w:ins w:id="14969" w:author="1315" w:date="2024-04-15T12:32:00Z"/>
        </w:trPr>
        <w:tc>
          <w:tcPr>
            <w:tcW w:w="2084" w:type="dxa"/>
            <w:gridSpan w:val="4"/>
            <w:tcBorders>
              <w:top w:val="nil"/>
              <w:left w:val="single" w:sz="4" w:space="0" w:color="auto"/>
              <w:bottom w:val="nil"/>
              <w:right w:val="single" w:sz="4" w:space="0" w:color="auto"/>
            </w:tcBorders>
          </w:tcPr>
          <w:p w14:paraId="1C3FC8AE" w14:textId="77777777" w:rsidR="00110A1E" w:rsidRPr="00105294" w:rsidRDefault="00110A1E" w:rsidP="005B5E5D">
            <w:pPr>
              <w:pStyle w:val="TAL"/>
              <w:rPr>
                <w:ins w:id="14970" w:author="1315" w:date="2024-04-15T12:32:00Z"/>
                <w:lang w:val="sv-FI"/>
              </w:rPr>
            </w:pPr>
          </w:p>
        </w:tc>
        <w:tc>
          <w:tcPr>
            <w:tcW w:w="1712" w:type="dxa"/>
            <w:tcBorders>
              <w:top w:val="single" w:sz="4" w:space="0" w:color="auto"/>
              <w:left w:val="single" w:sz="4" w:space="0" w:color="auto"/>
              <w:bottom w:val="single" w:sz="4" w:space="0" w:color="auto"/>
              <w:right w:val="single" w:sz="4" w:space="0" w:color="auto"/>
            </w:tcBorders>
            <w:hideMark/>
          </w:tcPr>
          <w:p w14:paraId="56028829" w14:textId="77777777" w:rsidR="00110A1E" w:rsidRPr="00105294" w:rsidRDefault="00110A1E" w:rsidP="005B5E5D">
            <w:pPr>
              <w:pStyle w:val="TAL"/>
              <w:rPr>
                <w:ins w:id="14971" w:author="1315" w:date="2024-04-15T12:32:00Z"/>
                <w:lang w:val="sv-SE"/>
              </w:rPr>
            </w:pPr>
            <w:ins w:id="14972"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3A2E7BA4" w14:textId="77777777" w:rsidR="00110A1E" w:rsidRPr="00105294" w:rsidRDefault="00110A1E" w:rsidP="005B5E5D">
            <w:pPr>
              <w:pStyle w:val="TAC"/>
              <w:rPr>
                <w:ins w:id="14973" w:author="1315" w:date="2024-04-15T12:32:00Z"/>
              </w:rPr>
            </w:pPr>
          </w:p>
        </w:tc>
        <w:tc>
          <w:tcPr>
            <w:tcW w:w="1134" w:type="dxa"/>
            <w:tcBorders>
              <w:top w:val="nil"/>
              <w:left w:val="single" w:sz="4" w:space="0" w:color="auto"/>
              <w:bottom w:val="nil"/>
              <w:right w:val="single" w:sz="4" w:space="0" w:color="auto"/>
            </w:tcBorders>
          </w:tcPr>
          <w:p w14:paraId="244A07E4" w14:textId="77777777" w:rsidR="00110A1E" w:rsidRPr="00105294" w:rsidRDefault="00110A1E" w:rsidP="005B5E5D">
            <w:pPr>
              <w:pStyle w:val="TAC"/>
              <w:rPr>
                <w:ins w:id="14974" w:author="1315" w:date="2024-04-15T12:32:00Z"/>
              </w:rPr>
            </w:pPr>
          </w:p>
        </w:tc>
        <w:tc>
          <w:tcPr>
            <w:tcW w:w="1014" w:type="dxa"/>
            <w:tcBorders>
              <w:top w:val="nil"/>
              <w:left w:val="single" w:sz="4" w:space="0" w:color="auto"/>
              <w:bottom w:val="nil"/>
              <w:right w:val="single" w:sz="4" w:space="0" w:color="auto"/>
            </w:tcBorders>
          </w:tcPr>
          <w:p w14:paraId="471D69FA" w14:textId="77777777" w:rsidR="00110A1E" w:rsidRPr="00105294" w:rsidRDefault="00110A1E" w:rsidP="005B5E5D">
            <w:pPr>
              <w:pStyle w:val="TAC"/>
              <w:rPr>
                <w:ins w:id="14975" w:author="1315" w:date="2024-04-15T12:32:00Z"/>
              </w:rPr>
            </w:pPr>
          </w:p>
        </w:tc>
        <w:tc>
          <w:tcPr>
            <w:tcW w:w="970" w:type="dxa"/>
            <w:gridSpan w:val="3"/>
            <w:tcBorders>
              <w:top w:val="nil"/>
              <w:left w:val="single" w:sz="4" w:space="0" w:color="auto"/>
              <w:bottom w:val="nil"/>
              <w:right w:val="single" w:sz="4" w:space="0" w:color="auto"/>
            </w:tcBorders>
          </w:tcPr>
          <w:p w14:paraId="4E7785D8" w14:textId="77777777" w:rsidR="00110A1E" w:rsidRPr="00105294" w:rsidRDefault="00110A1E" w:rsidP="005B5E5D">
            <w:pPr>
              <w:pStyle w:val="TAC"/>
              <w:rPr>
                <w:ins w:id="14976" w:author="1315" w:date="2024-04-15T12:32:00Z"/>
              </w:rPr>
            </w:pPr>
          </w:p>
        </w:tc>
        <w:tc>
          <w:tcPr>
            <w:tcW w:w="740" w:type="dxa"/>
            <w:tcBorders>
              <w:top w:val="nil"/>
              <w:left w:val="single" w:sz="4" w:space="0" w:color="auto"/>
              <w:bottom w:val="nil"/>
              <w:right w:val="single" w:sz="4" w:space="0" w:color="auto"/>
            </w:tcBorders>
          </w:tcPr>
          <w:p w14:paraId="5A568A21" w14:textId="77777777" w:rsidR="00110A1E" w:rsidRPr="00105294" w:rsidRDefault="00110A1E" w:rsidP="005B5E5D">
            <w:pPr>
              <w:pStyle w:val="TAC"/>
              <w:rPr>
                <w:ins w:id="14977" w:author="1315" w:date="2024-04-15T12:32:00Z"/>
              </w:rPr>
            </w:pPr>
          </w:p>
        </w:tc>
      </w:tr>
      <w:tr w:rsidR="00110A1E" w:rsidRPr="00105294" w14:paraId="2EFD11A1" w14:textId="77777777" w:rsidTr="005B5E5D">
        <w:trPr>
          <w:jc w:val="center"/>
          <w:ins w:id="14978" w:author="1315" w:date="2024-04-15T12:32:00Z"/>
        </w:trPr>
        <w:tc>
          <w:tcPr>
            <w:tcW w:w="2084" w:type="dxa"/>
            <w:gridSpan w:val="4"/>
            <w:tcBorders>
              <w:top w:val="nil"/>
              <w:left w:val="single" w:sz="4" w:space="0" w:color="auto"/>
              <w:bottom w:val="nil"/>
              <w:right w:val="single" w:sz="4" w:space="0" w:color="auto"/>
            </w:tcBorders>
            <w:hideMark/>
          </w:tcPr>
          <w:p w14:paraId="611D3BB2" w14:textId="77777777" w:rsidR="00110A1E" w:rsidRPr="00105294" w:rsidRDefault="00110A1E" w:rsidP="005B5E5D">
            <w:pPr>
              <w:pStyle w:val="TAL"/>
              <w:rPr>
                <w:ins w:id="14979"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39881460" w14:textId="77777777" w:rsidR="00110A1E" w:rsidRPr="00105294" w:rsidRDefault="00110A1E" w:rsidP="005B5E5D">
            <w:pPr>
              <w:pStyle w:val="TAL"/>
              <w:rPr>
                <w:ins w:id="14980" w:author="1315" w:date="2024-04-15T12:32:00Z"/>
                <w:lang w:val="sv-SE"/>
              </w:rPr>
            </w:pPr>
            <w:ins w:id="14981"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34827241" w14:textId="77777777" w:rsidR="00110A1E" w:rsidRPr="00105294" w:rsidRDefault="00110A1E" w:rsidP="005B5E5D">
            <w:pPr>
              <w:pStyle w:val="TAC"/>
              <w:rPr>
                <w:ins w:id="14982" w:author="1315" w:date="2024-04-15T12:32:00Z"/>
                <w:lang w:val="sv-SE"/>
              </w:rPr>
            </w:pPr>
          </w:p>
        </w:tc>
        <w:tc>
          <w:tcPr>
            <w:tcW w:w="1134" w:type="dxa"/>
            <w:tcBorders>
              <w:top w:val="nil"/>
              <w:left w:val="single" w:sz="4" w:space="0" w:color="auto"/>
              <w:bottom w:val="nil"/>
              <w:right w:val="single" w:sz="4" w:space="0" w:color="auto"/>
            </w:tcBorders>
            <w:hideMark/>
          </w:tcPr>
          <w:p w14:paraId="0B65F71E" w14:textId="77777777" w:rsidR="00110A1E" w:rsidRPr="00105294" w:rsidRDefault="00110A1E" w:rsidP="005B5E5D">
            <w:pPr>
              <w:pStyle w:val="TAC"/>
              <w:rPr>
                <w:ins w:id="14983" w:author="1315" w:date="2024-04-15T12:32:00Z"/>
                <w:rFonts w:ascii="CG Times (WN)" w:hAnsi="CG Times (WN)"/>
              </w:rPr>
            </w:pPr>
          </w:p>
        </w:tc>
        <w:tc>
          <w:tcPr>
            <w:tcW w:w="1014" w:type="dxa"/>
            <w:tcBorders>
              <w:top w:val="nil"/>
              <w:left w:val="single" w:sz="4" w:space="0" w:color="auto"/>
              <w:bottom w:val="nil"/>
              <w:right w:val="single" w:sz="4" w:space="0" w:color="auto"/>
            </w:tcBorders>
            <w:hideMark/>
          </w:tcPr>
          <w:p w14:paraId="61C5E2A8" w14:textId="77777777" w:rsidR="00110A1E" w:rsidRPr="00105294" w:rsidRDefault="00110A1E" w:rsidP="005B5E5D">
            <w:pPr>
              <w:pStyle w:val="TAC"/>
              <w:rPr>
                <w:ins w:id="14984" w:author="1315" w:date="2024-04-15T12:32:00Z"/>
                <w:rFonts w:ascii="CG Times (WN)" w:hAnsi="CG Times (WN)"/>
              </w:rPr>
            </w:pPr>
          </w:p>
        </w:tc>
        <w:tc>
          <w:tcPr>
            <w:tcW w:w="970" w:type="dxa"/>
            <w:gridSpan w:val="3"/>
            <w:tcBorders>
              <w:top w:val="nil"/>
              <w:left w:val="single" w:sz="4" w:space="0" w:color="auto"/>
              <w:bottom w:val="nil"/>
              <w:right w:val="single" w:sz="4" w:space="0" w:color="auto"/>
            </w:tcBorders>
            <w:hideMark/>
          </w:tcPr>
          <w:p w14:paraId="7F954009" w14:textId="77777777" w:rsidR="00110A1E" w:rsidRPr="00105294" w:rsidRDefault="00110A1E" w:rsidP="005B5E5D">
            <w:pPr>
              <w:pStyle w:val="TAC"/>
              <w:rPr>
                <w:ins w:id="14985" w:author="1315" w:date="2024-04-15T12:32:00Z"/>
                <w:rFonts w:ascii="CG Times (WN)" w:hAnsi="CG Times (WN)"/>
              </w:rPr>
            </w:pPr>
          </w:p>
        </w:tc>
        <w:tc>
          <w:tcPr>
            <w:tcW w:w="740" w:type="dxa"/>
            <w:tcBorders>
              <w:top w:val="nil"/>
              <w:left w:val="single" w:sz="4" w:space="0" w:color="auto"/>
              <w:bottom w:val="nil"/>
              <w:right w:val="single" w:sz="4" w:space="0" w:color="auto"/>
            </w:tcBorders>
            <w:hideMark/>
          </w:tcPr>
          <w:p w14:paraId="1BC6A6E3" w14:textId="77777777" w:rsidR="00110A1E" w:rsidRPr="00105294" w:rsidRDefault="00110A1E" w:rsidP="005B5E5D">
            <w:pPr>
              <w:pStyle w:val="TAC"/>
              <w:rPr>
                <w:ins w:id="14986" w:author="1315" w:date="2024-04-15T12:32:00Z"/>
                <w:rFonts w:ascii="CG Times (WN)" w:hAnsi="CG Times (WN)"/>
              </w:rPr>
            </w:pPr>
          </w:p>
        </w:tc>
      </w:tr>
      <w:tr w:rsidR="00110A1E" w:rsidRPr="00105294" w14:paraId="1093E175" w14:textId="77777777" w:rsidTr="005B5E5D">
        <w:trPr>
          <w:jc w:val="center"/>
          <w:ins w:id="14987" w:author="1315" w:date="2024-04-15T12:32:00Z"/>
        </w:trPr>
        <w:tc>
          <w:tcPr>
            <w:tcW w:w="2084" w:type="dxa"/>
            <w:gridSpan w:val="4"/>
            <w:tcBorders>
              <w:top w:val="nil"/>
              <w:left w:val="single" w:sz="4" w:space="0" w:color="auto"/>
              <w:bottom w:val="single" w:sz="4" w:space="0" w:color="auto"/>
              <w:right w:val="single" w:sz="4" w:space="0" w:color="auto"/>
            </w:tcBorders>
            <w:hideMark/>
          </w:tcPr>
          <w:p w14:paraId="3D9A2C0C" w14:textId="77777777" w:rsidR="00110A1E" w:rsidRPr="00105294" w:rsidRDefault="00110A1E" w:rsidP="005B5E5D">
            <w:pPr>
              <w:pStyle w:val="TAL"/>
              <w:rPr>
                <w:ins w:id="1498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E98AB0A" w14:textId="77777777" w:rsidR="00110A1E" w:rsidRPr="00105294" w:rsidRDefault="00110A1E" w:rsidP="005B5E5D">
            <w:pPr>
              <w:pStyle w:val="TAL"/>
              <w:rPr>
                <w:ins w:id="14989" w:author="1315" w:date="2024-04-15T12:32:00Z"/>
                <w:lang w:val="sv-SE"/>
              </w:rPr>
            </w:pPr>
            <w:ins w:id="14990"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21E680F1" w14:textId="77777777" w:rsidR="00110A1E" w:rsidRPr="00105294" w:rsidRDefault="00110A1E" w:rsidP="005B5E5D">
            <w:pPr>
              <w:pStyle w:val="TAC"/>
              <w:rPr>
                <w:ins w:id="14991" w:author="1315" w:date="2024-04-15T12:32:00Z"/>
                <w:lang w:val="sv-SE"/>
              </w:rPr>
            </w:pPr>
          </w:p>
        </w:tc>
        <w:tc>
          <w:tcPr>
            <w:tcW w:w="1134" w:type="dxa"/>
            <w:tcBorders>
              <w:top w:val="nil"/>
              <w:left w:val="single" w:sz="4" w:space="0" w:color="auto"/>
              <w:bottom w:val="single" w:sz="4" w:space="0" w:color="auto"/>
              <w:right w:val="single" w:sz="4" w:space="0" w:color="auto"/>
            </w:tcBorders>
            <w:hideMark/>
          </w:tcPr>
          <w:p w14:paraId="22ED5D04" w14:textId="77777777" w:rsidR="00110A1E" w:rsidRPr="00105294" w:rsidRDefault="00110A1E" w:rsidP="005B5E5D">
            <w:pPr>
              <w:pStyle w:val="TAC"/>
              <w:rPr>
                <w:ins w:id="14992" w:author="1315" w:date="2024-04-15T12:32:00Z"/>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07163687" w14:textId="77777777" w:rsidR="00110A1E" w:rsidRPr="00105294" w:rsidRDefault="00110A1E" w:rsidP="005B5E5D">
            <w:pPr>
              <w:pStyle w:val="TAC"/>
              <w:rPr>
                <w:ins w:id="14993" w:author="1315" w:date="2024-04-15T12:32:00Z"/>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7A3684DF" w14:textId="77777777" w:rsidR="00110A1E" w:rsidRPr="00105294" w:rsidRDefault="00110A1E" w:rsidP="005B5E5D">
            <w:pPr>
              <w:pStyle w:val="TAC"/>
              <w:rPr>
                <w:ins w:id="14994" w:author="1315" w:date="2024-04-15T12:32:00Z"/>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1894692F" w14:textId="77777777" w:rsidR="00110A1E" w:rsidRPr="00105294" w:rsidRDefault="00110A1E" w:rsidP="005B5E5D">
            <w:pPr>
              <w:pStyle w:val="TAC"/>
              <w:rPr>
                <w:ins w:id="14995" w:author="1315" w:date="2024-04-15T12:32:00Z"/>
                <w:rFonts w:ascii="CG Times (WN)" w:hAnsi="CG Times (WN)"/>
              </w:rPr>
            </w:pPr>
          </w:p>
        </w:tc>
      </w:tr>
      <w:tr w:rsidR="00110A1E" w:rsidRPr="00105294" w14:paraId="271C4531" w14:textId="77777777" w:rsidTr="005B5E5D">
        <w:trPr>
          <w:jc w:val="center"/>
          <w:ins w:id="14996" w:author="1315" w:date="2024-04-15T12:32:00Z"/>
        </w:trPr>
        <w:tc>
          <w:tcPr>
            <w:tcW w:w="996" w:type="dxa"/>
            <w:gridSpan w:val="2"/>
            <w:tcBorders>
              <w:top w:val="single" w:sz="4" w:space="0" w:color="auto"/>
              <w:left w:val="single" w:sz="4" w:space="0" w:color="auto"/>
              <w:bottom w:val="nil"/>
              <w:right w:val="single" w:sz="4" w:space="0" w:color="auto"/>
            </w:tcBorders>
            <w:hideMark/>
          </w:tcPr>
          <w:p w14:paraId="143CED85" w14:textId="77777777" w:rsidR="00110A1E" w:rsidRPr="00105294" w:rsidRDefault="00110A1E" w:rsidP="005B5E5D">
            <w:pPr>
              <w:pStyle w:val="TAL"/>
              <w:rPr>
                <w:ins w:id="14997" w:author="1315" w:date="2024-04-15T12:32:00Z"/>
              </w:rPr>
            </w:pPr>
            <w:ins w:id="14998" w:author="1315" w:date="2024-04-15T12:32:00Z">
              <w:r w:rsidRPr="00105294">
                <w:t>Io</w:t>
              </w:r>
              <w:r w:rsidRPr="00105294">
                <w:rPr>
                  <w:vertAlign w:val="superscript"/>
                </w:rPr>
                <w:t>Note3</w:t>
              </w:r>
            </w:ins>
          </w:p>
        </w:tc>
        <w:tc>
          <w:tcPr>
            <w:tcW w:w="1088" w:type="dxa"/>
            <w:gridSpan w:val="2"/>
            <w:tcBorders>
              <w:top w:val="single" w:sz="4" w:space="0" w:color="auto"/>
              <w:left w:val="single" w:sz="4" w:space="0" w:color="auto"/>
              <w:bottom w:val="nil"/>
              <w:right w:val="single" w:sz="4" w:space="0" w:color="auto"/>
            </w:tcBorders>
            <w:hideMark/>
          </w:tcPr>
          <w:p w14:paraId="0070BAA6" w14:textId="77777777" w:rsidR="00110A1E" w:rsidRPr="00105294" w:rsidRDefault="00110A1E" w:rsidP="005B5E5D">
            <w:pPr>
              <w:pStyle w:val="TAL"/>
              <w:rPr>
                <w:ins w:id="14999" w:author="1315" w:date="2024-04-15T12:32:00Z"/>
              </w:rPr>
            </w:pPr>
            <w:ins w:id="15000" w:author="1315" w:date="2024-04-15T12:32:00Z">
              <w:r w:rsidRPr="00105294">
                <w:t>Config</w:t>
              </w:r>
              <w:r w:rsidRPr="00105294">
                <w:rPr>
                  <w:rFonts w:eastAsia="Malgun Gothic"/>
                  <w:szCs w:val="18"/>
                </w:rPr>
                <w:t xml:space="preserve"> </w:t>
              </w:r>
              <w:r w:rsidRPr="00105294">
                <w:t>1,2,4,5</w:t>
              </w:r>
            </w:ins>
          </w:p>
        </w:tc>
        <w:tc>
          <w:tcPr>
            <w:tcW w:w="1712" w:type="dxa"/>
            <w:tcBorders>
              <w:top w:val="single" w:sz="4" w:space="0" w:color="auto"/>
              <w:left w:val="single" w:sz="4" w:space="0" w:color="auto"/>
              <w:bottom w:val="single" w:sz="4" w:space="0" w:color="auto"/>
              <w:right w:val="single" w:sz="4" w:space="0" w:color="auto"/>
            </w:tcBorders>
            <w:hideMark/>
          </w:tcPr>
          <w:p w14:paraId="7FB50FAC" w14:textId="77777777" w:rsidR="00110A1E" w:rsidRPr="00105294" w:rsidRDefault="00110A1E" w:rsidP="005B5E5D">
            <w:pPr>
              <w:pStyle w:val="TAL"/>
              <w:rPr>
                <w:ins w:id="15001" w:author="1315" w:date="2024-04-15T12:32:00Z"/>
              </w:rPr>
            </w:pPr>
            <w:ins w:id="15002" w:author="1315" w:date="2024-04-15T12:32:00Z">
              <w:r w:rsidRPr="00105294">
                <w:t xml:space="preserve">NR_FDD_FR1_A, NR_TDD_FR1_A </w:t>
              </w:r>
              <w:r w:rsidRPr="00105294">
                <w:rPr>
                  <w:vertAlign w:val="superscript"/>
                </w:rPr>
                <w:t>NOTE 6</w:t>
              </w:r>
            </w:ins>
          </w:p>
        </w:tc>
        <w:tc>
          <w:tcPr>
            <w:tcW w:w="626" w:type="dxa"/>
            <w:tcBorders>
              <w:top w:val="single" w:sz="4" w:space="0" w:color="auto"/>
              <w:left w:val="single" w:sz="4" w:space="0" w:color="auto"/>
              <w:bottom w:val="nil"/>
              <w:right w:val="single" w:sz="4" w:space="0" w:color="auto"/>
            </w:tcBorders>
            <w:hideMark/>
          </w:tcPr>
          <w:p w14:paraId="6027417B" w14:textId="77777777" w:rsidR="00110A1E" w:rsidRPr="00105294" w:rsidRDefault="00110A1E" w:rsidP="005B5E5D">
            <w:pPr>
              <w:pStyle w:val="TAC"/>
              <w:rPr>
                <w:ins w:id="15003" w:author="1315" w:date="2024-04-15T12:32:00Z"/>
              </w:rPr>
            </w:pPr>
            <w:ins w:id="15004" w:author="1315" w:date="2024-04-15T12:32:00Z">
              <w:r w:rsidRPr="00105294">
                <w:t>dBm/</w:t>
              </w:r>
            </w:ins>
          </w:p>
          <w:p w14:paraId="5D07E4C6" w14:textId="77777777" w:rsidR="00110A1E" w:rsidRPr="00105294" w:rsidRDefault="00110A1E" w:rsidP="005B5E5D">
            <w:pPr>
              <w:pStyle w:val="TAC"/>
              <w:rPr>
                <w:ins w:id="15005" w:author="1315" w:date="2024-04-15T12:32:00Z"/>
              </w:rPr>
            </w:pPr>
            <w:ins w:id="15006" w:author="1315" w:date="2024-04-15T12:32:00Z">
              <w:r w:rsidRPr="00105294">
                <w:t>9.36MHz</w:t>
              </w:r>
            </w:ins>
          </w:p>
        </w:tc>
        <w:tc>
          <w:tcPr>
            <w:tcW w:w="2148" w:type="dxa"/>
            <w:gridSpan w:val="2"/>
            <w:tcBorders>
              <w:top w:val="single" w:sz="4" w:space="0" w:color="auto"/>
              <w:left w:val="single" w:sz="4" w:space="0" w:color="auto"/>
              <w:bottom w:val="nil"/>
              <w:right w:val="single" w:sz="4" w:space="0" w:color="auto"/>
            </w:tcBorders>
            <w:hideMark/>
          </w:tcPr>
          <w:p w14:paraId="12E058A6" w14:textId="77777777" w:rsidR="00110A1E" w:rsidRPr="00105294" w:rsidRDefault="00110A1E" w:rsidP="005B5E5D">
            <w:pPr>
              <w:pStyle w:val="TAC"/>
              <w:rPr>
                <w:ins w:id="15007" w:author="1315" w:date="2024-04-15T12:32:00Z"/>
              </w:rPr>
            </w:pPr>
            <w:ins w:id="15008" w:author="1315" w:date="2024-04-15T12:32:00Z">
              <w:r w:rsidRPr="00105294">
                <w:t>-57.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43B58E2E" w14:textId="77777777" w:rsidR="00110A1E" w:rsidRPr="00105294" w:rsidRDefault="00110A1E" w:rsidP="005B5E5D">
            <w:pPr>
              <w:pStyle w:val="TAC"/>
              <w:rPr>
                <w:ins w:id="15009" w:author="1315" w:date="2024-04-15T12:32:00Z"/>
              </w:rPr>
            </w:pPr>
            <w:ins w:id="15010" w:author="1315" w:date="2024-04-15T12:32:00Z">
              <w:r w:rsidRPr="00105294">
                <w:t>-85.51</w:t>
              </w:r>
            </w:ins>
          </w:p>
        </w:tc>
      </w:tr>
      <w:tr w:rsidR="00110A1E" w:rsidRPr="00105294" w14:paraId="01D154FD" w14:textId="77777777" w:rsidTr="005B5E5D">
        <w:trPr>
          <w:jc w:val="center"/>
          <w:ins w:id="15011" w:author="1315" w:date="2024-04-15T12:32:00Z"/>
        </w:trPr>
        <w:tc>
          <w:tcPr>
            <w:tcW w:w="996" w:type="dxa"/>
            <w:gridSpan w:val="2"/>
            <w:tcBorders>
              <w:top w:val="nil"/>
              <w:left w:val="single" w:sz="4" w:space="0" w:color="auto"/>
              <w:bottom w:val="nil"/>
              <w:right w:val="single" w:sz="4" w:space="0" w:color="auto"/>
            </w:tcBorders>
            <w:hideMark/>
          </w:tcPr>
          <w:p w14:paraId="02973169" w14:textId="77777777" w:rsidR="00110A1E" w:rsidRPr="00105294" w:rsidRDefault="00110A1E" w:rsidP="005B5E5D">
            <w:pPr>
              <w:pStyle w:val="TAL"/>
              <w:rPr>
                <w:ins w:id="15012" w:author="1315" w:date="2024-04-15T12:32:00Z"/>
              </w:rPr>
            </w:pPr>
          </w:p>
        </w:tc>
        <w:tc>
          <w:tcPr>
            <w:tcW w:w="1088" w:type="dxa"/>
            <w:gridSpan w:val="2"/>
            <w:tcBorders>
              <w:top w:val="nil"/>
              <w:left w:val="single" w:sz="4" w:space="0" w:color="auto"/>
              <w:bottom w:val="nil"/>
              <w:right w:val="single" w:sz="4" w:space="0" w:color="auto"/>
            </w:tcBorders>
            <w:hideMark/>
          </w:tcPr>
          <w:p w14:paraId="7D4F3CFE" w14:textId="77777777" w:rsidR="00110A1E" w:rsidRPr="00105294" w:rsidRDefault="00110A1E" w:rsidP="005B5E5D">
            <w:pPr>
              <w:pStyle w:val="TAL"/>
              <w:rPr>
                <w:ins w:id="15013"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3E3D0CA" w14:textId="77777777" w:rsidR="00110A1E" w:rsidRPr="00105294" w:rsidRDefault="00110A1E" w:rsidP="005B5E5D">
            <w:pPr>
              <w:pStyle w:val="TAL"/>
              <w:rPr>
                <w:ins w:id="15014" w:author="1315" w:date="2024-04-15T12:32:00Z"/>
              </w:rPr>
            </w:pPr>
            <w:ins w:id="15015"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35CDB12C" w14:textId="77777777" w:rsidR="00110A1E" w:rsidRPr="00105294" w:rsidRDefault="00110A1E" w:rsidP="005B5E5D">
            <w:pPr>
              <w:pStyle w:val="TAC"/>
              <w:rPr>
                <w:ins w:id="15016" w:author="1315" w:date="2024-04-15T12:32:00Z"/>
              </w:rPr>
            </w:pPr>
          </w:p>
        </w:tc>
        <w:tc>
          <w:tcPr>
            <w:tcW w:w="2148" w:type="dxa"/>
            <w:gridSpan w:val="2"/>
            <w:tcBorders>
              <w:top w:val="nil"/>
              <w:left w:val="single" w:sz="4" w:space="0" w:color="auto"/>
              <w:bottom w:val="nil"/>
              <w:right w:val="single" w:sz="4" w:space="0" w:color="auto"/>
            </w:tcBorders>
            <w:hideMark/>
          </w:tcPr>
          <w:p w14:paraId="2F12AC05" w14:textId="77777777" w:rsidR="00110A1E" w:rsidRPr="00105294" w:rsidRDefault="00110A1E" w:rsidP="005B5E5D">
            <w:pPr>
              <w:pStyle w:val="TAC"/>
              <w:rPr>
                <w:ins w:id="15017"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A5DF6C8" w14:textId="77777777" w:rsidR="00110A1E" w:rsidRPr="00105294" w:rsidRDefault="00110A1E" w:rsidP="005B5E5D">
            <w:pPr>
              <w:pStyle w:val="TAC"/>
              <w:rPr>
                <w:ins w:id="15018" w:author="1315" w:date="2024-04-15T12:32:00Z"/>
              </w:rPr>
            </w:pPr>
            <w:ins w:id="15019" w:author="1315" w:date="2024-04-15T12:32:00Z">
              <w:r w:rsidRPr="00105294">
                <w:t>-85.01</w:t>
              </w:r>
            </w:ins>
          </w:p>
        </w:tc>
      </w:tr>
      <w:tr w:rsidR="00110A1E" w:rsidRPr="00105294" w14:paraId="586E14F7" w14:textId="77777777" w:rsidTr="005B5E5D">
        <w:trPr>
          <w:jc w:val="center"/>
          <w:ins w:id="15020" w:author="1315" w:date="2024-04-15T12:32:00Z"/>
        </w:trPr>
        <w:tc>
          <w:tcPr>
            <w:tcW w:w="996" w:type="dxa"/>
            <w:gridSpan w:val="2"/>
            <w:tcBorders>
              <w:top w:val="nil"/>
              <w:left w:val="single" w:sz="4" w:space="0" w:color="auto"/>
              <w:bottom w:val="nil"/>
              <w:right w:val="single" w:sz="4" w:space="0" w:color="auto"/>
            </w:tcBorders>
            <w:hideMark/>
          </w:tcPr>
          <w:p w14:paraId="56B62AFA" w14:textId="77777777" w:rsidR="00110A1E" w:rsidRPr="00105294" w:rsidRDefault="00110A1E" w:rsidP="005B5E5D">
            <w:pPr>
              <w:pStyle w:val="TAL"/>
              <w:rPr>
                <w:ins w:id="15021" w:author="1315" w:date="2024-04-15T12:32:00Z"/>
              </w:rPr>
            </w:pPr>
          </w:p>
        </w:tc>
        <w:tc>
          <w:tcPr>
            <w:tcW w:w="1088" w:type="dxa"/>
            <w:gridSpan w:val="2"/>
            <w:tcBorders>
              <w:top w:val="nil"/>
              <w:left w:val="single" w:sz="4" w:space="0" w:color="auto"/>
              <w:bottom w:val="nil"/>
              <w:right w:val="single" w:sz="4" w:space="0" w:color="auto"/>
            </w:tcBorders>
            <w:hideMark/>
          </w:tcPr>
          <w:p w14:paraId="259B9416" w14:textId="77777777" w:rsidR="00110A1E" w:rsidRPr="00105294" w:rsidRDefault="00110A1E" w:rsidP="005B5E5D">
            <w:pPr>
              <w:pStyle w:val="TAL"/>
              <w:rPr>
                <w:ins w:id="15022"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C8CE39C" w14:textId="77777777" w:rsidR="00110A1E" w:rsidRPr="00105294" w:rsidRDefault="00110A1E" w:rsidP="005B5E5D">
            <w:pPr>
              <w:pStyle w:val="TAL"/>
              <w:rPr>
                <w:ins w:id="15023" w:author="1315" w:date="2024-04-15T12:32:00Z"/>
              </w:rPr>
            </w:pPr>
            <w:ins w:id="15024"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2404CCC9" w14:textId="77777777" w:rsidR="00110A1E" w:rsidRPr="00105294" w:rsidRDefault="00110A1E" w:rsidP="005B5E5D">
            <w:pPr>
              <w:pStyle w:val="TAC"/>
              <w:rPr>
                <w:ins w:id="15025" w:author="1315" w:date="2024-04-15T12:32:00Z"/>
              </w:rPr>
            </w:pPr>
          </w:p>
        </w:tc>
        <w:tc>
          <w:tcPr>
            <w:tcW w:w="2148" w:type="dxa"/>
            <w:gridSpan w:val="2"/>
            <w:tcBorders>
              <w:top w:val="nil"/>
              <w:left w:val="single" w:sz="4" w:space="0" w:color="auto"/>
              <w:bottom w:val="nil"/>
              <w:right w:val="single" w:sz="4" w:space="0" w:color="auto"/>
            </w:tcBorders>
            <w:hideMark/>
          </w:tcPr>
          <w:p w14:paraId="6731112F" w14:textId="77777777" w:rsidR="00110A1E" w:rsidRPr="00105294" w:rsidRDefault="00110A1E" w:rsidP="005B5E5D">
            <w:pPr>
              <w:pStyle w:val="TAC"/>
              <w:rPr>
                <w:ins w:id="15026"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6D33EE" w14:textId="77777777" w:rsidR="00110A1E" w:rsidRPr="00105294" w:rsidRDefault="00110A1E" w:rsidP="005B5E5D">
            <w:pPr>
              <w:pStyle w:val="TAC"/>
              <w:rPr>
                <w:ins w:id="15027" w:author="1315" w:date="2024-04-15T12:32:00Z"/>
              </w:rPr>
            </w:pPr>
            <w:ins w:id="15028" w:author="1315" w:date="2024-04-15T12:32:00Z">
              <w:r w:rsidRPr="00105294">
                <w:t>-84.51</w:t>
              </w:r>
            </w:ins>
          </w:p>
        </w:tc>
      </w:tr>
      <w:tr w:rsidR="00110A1E" w:rsidRPr="00105294" w14:paraId="5EDA00CD" w14:textId="77777777" w:rsidTr="005B5E5D">
        <w:trPr>
          <w:jc w:val="center"/>
          <w:ins w:id="15029" w:author="1315" w:date="2024-04-15T12:32:00Z"/>
        </w:trPr>
        <w:tc>
          <w:tcPr>
            <w:tcW w:w="996" w:type="dxa"/>
            <w:gridSpan w:val="2"/>
            <w:tcBorders>
              <w:top w:val="nil"/>
              <w:left w:val="single" w:sz="4" w:space="0" w:color="auto"/>
              <w:bottom w:val="nil"/>
              <w:right w:val="single" w:sz="4" w:space="0" w:color="auto"/>
            </w:tcBorders>
            <w:hideMark/>
          </w:tcPr>
          <w:p w14:paraId="122729F7" w14:textId="77777777" w:rsidR="00110A1E" w:rsidRPr="00105294" w:rsidRDefault="00110A1E" w:rsidP="005B5E5D">
            <w:pPr>
              <w:pStyle w:val="TAL"/>
              <w:rPr>
                <w:ins w:id="15030" w:author="1315" w:date="2024-04-15T12:32:00Z"/>
              </w:rPr>
            </w:pPr>
          </w:p>
        </w:tc>
        <w:tc>
          <w:tcPr>
            <w:tcW w:w="1088" w:type="dxa"/>
            <w:gridSpan w:val="2"/>
            <w:tcBorders>
              <w:top w:val="nil"/>
              <w:left w:val="single" w:sz="4" w:space="0" w:color="auto"/>
              <w:bottom w:val="nil"/>
              <w:right w:val="single" w:sz="4" w:space="0" w:color="auto"/>
            </w:tcBorders>
            <w:hideMark/>
          </w:tcPr>
          <w:p w14:paraId="0381A13B" w14:textId="77777777" w:rsidR="00110A1E" w:rsidRPr="00105294" w:rsidRDefault="00110A1E" w:rsidP="005B5E5D">
            <w:pPr>
              <w:pStyle w:val="TAL"/>
              <w:rPr>
                <w:ins w:id="15031"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F130643" w14:textId="77777777" w:rsidR="00110A1E" w:rsidRPr="00105294" w:rsidRDefault="00110A1E" w:rsidP="005B5E5D">
            <w:pPr>
              <w:pStyle w:val="TAL"/>
              <w:rPr>
                <w:ins w:id="15032" w:author="1315" w:date="2024-04-15T12:32:00Z"/>
                <w:lang w:val="sv-FI"/>
              </w:rPr>
            </w:pPr>
            <w:ins w:id="15033"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37E40A2A" w14:textId="77777777" w:rsidR="00110A1E" w:rsidRPr="00105294" w:rsidRDefault="00110A1E" w:rsidP="005B5E5D">
            <w:pPr>
              <w:pStyle w:val="TAC"/>
              <w:rPr>
                <w:ins w:id="15034" w:author="1315" w:date="2024-04-15T12:32:00Z"/>
                <w:lang w:val="sv-FI"/>
              </w:rPr>
            </w:pPr>
          </w:p>
        </w:tc>
        <w:tc>
          <w:tcPr>
            <w:tcW w:w="2148" w:type="dxa"/>
            <w:gridSpan w:val="2"/>
            <w:tcBorders>
              <w:top w:val="nil"/>
              <w:left w:val="single" w:sz="4" w:space="0" w:color="auto"/>
              <w:bottom w:val="nil"/>
              <w:right w:val="single" w:sz="4" w:space="0" w:color="auto"/>
            </w:tcBorders>
            <w:hideMark/>
          </w:tcPr>
          <w:p w14:paraId="4266AE39" w14:textId="77777777" w:rsidR="00110A1E" w:rsidRPr="00105294" w:rsidRDefault="00110A1E" w:rsidP="005B5E5D">
            <w:pPr>
              <w:pStyle w:val="TAC"/>
              <w:rPr>
                <w:ins w:id="15035"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3686B0" w14:textId="77777777" w:rsidR="00110A1E" w:rsidRPr="00105294" w:rsidRDefault="00110A1E" w:rsidP="005B5E5D">
            <w:pPr>
              <w:pStyle w:val="TAC"/>
              <w:rPr>
                <w:ins w:id="15036" w:author="1315" w:date="2024-04-15T12:32:00Z"/>
              </w:rPr>
            </w:pPr>
            <w:ins w:id="15037" w:author="1315" w:date="2024-04-15T12:32:00Z">
              <w:r w:rsidRPr="00105294">
                <w:t>-84.01</w:t>
              </w:r>
            </w:ins>
          </w:p>
        </w:tc>
      </w:tr>
      <w:tr w:rsidR="00110A1E" w:rsidRPr="00105294" w14:paraId="0C5EF634" w14:textId="77777777" w:rsidTr="005B5E5D">
        <w:trPr>
          <w:jc w:val="center"/>
          <w:ins w:id="15038" w:author="1315" w:date="2024-04-15T12:32:00Z"/>
        </w:trPr>
        <w:tc>
          <w:tcPr>
            <w:tcW w:w="996" w:type="dxa"/>
            <w:gridSpan w:val="2"/>
            <w:tcBorders>
              <w:top w:val="nil"/>
              <w:left w:val="single" w:sz="4" w:space="0" w:color="auto"/>
              <w:bottom w:val="nil"/>
              <w:right w:val="single" w:sz="4" w:space="0" w:color="auto"/>
            </w:tcBorders>
            <w:hideMark/>
          </w:tcPr>
          <w:p w14:paraId="6C5DA3D8" w14:textId="77777777" w:rsidR="00110A1E" w:rsidRPr="00105294" w:rsidRDefault="00110A1E" w:rsidP="005B5E5D">
            <w:pPr>
              <w:pStyle w:val="TAL"/>
              <w:rPr>
                <w:ins w:id="15039" w:author="1315" w:date="2024-04-15T12:32:00Z"/>
              </w:rPr>
            </w:pPr>
          </w:p>
        </w:tc>
        <w:tc>
          <w:tcPr>
            <w:tcW w:w="1088" w:type="dxa"/>
            <w:gridSpan w:val="2"/>
            <w:tcBorders>
              <w:top w:val="nil"/>
              <w:left w:val="single" w:sz="4" w:space="0" w:color="auto"/>
              <w:bottom w:val="nil"/>
              <w:right w:val="single" w:sz="4" w:space="0" w:color="auto"/>
            </w:tcBorders>
            <w:hideMark/>
          </w:tcPr>
          <w:p w14:paraId="5F637A78" w14:textId="77777777" w:rsidR="00110A1E" w:rsidRPr="00105294" w:rsidRDefault="00110A1E" w:rsidP="005B5E5D">
            <w:pPr>
              <w:pStyle w:val="TAL"/>
              <w:rPr>
                <w:ins w:id="15040"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65E481B" w14:textId="77777777" w:rsidR="00110A1E" w:rsidRPr="00105294" w:rsidRDefault="00110A1E" w:rsidP="005B5E5D">
            <w:pPr>
              <w:pStyle w:val="TAL"/>
              <w:rPr>
                <w:ins w:id="15041" w:author="1315" w:date="2024-04-15T12:32:00Z"/>
                <w:lang w:val="sv-FI"/>
              </w:rPr>
            </w:pPr>
            <w:ins w:id="15042"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6A00E69C" w14:textId="77777777" w:rsidR="00110A1E" w:rsidRPr="00105294" w:rsidRDefault="00110A1E" w:rsidP="005B5E5D">
            <w:pPr>
              <w:pStyle w:val="TAC"/>
              <w:rPr>
                <w:ins w:id="15043" w:author="1315" w:date="2024-04-15T12:32:00Z"/>
                <w:lang w:val="sv-FI"/>
              </w:rPr>
            </w:pPr>
          </w:p>
        </w:tc>
        <w:tc>
          <w:tcPr>
            <w:tcW w:w="2148" w:type="dxa"/>
            <w:gridSpan w:val="2"/>
            <w:tcBorders>
              <w:top w:val="nil"/>
              <w:left w:val="single" w:sz="4" w:space="0" w:color="auto"/>
              <w:bottom w:val="nil"/>
              <w:right w:val="single" w:sz="4" w:space="0" w:color="auto"/>
            </w:tcBorders>
            <w:hideMark/>
          </w:tcPr>
          <w:p w14:paraId="3F9BCE5B" w14:textId="77777777" w:rsidR="00110A1E" w:rsidRPr="00105294" w:rsidRDefault="00110A1E" w:rsidP="005B5E5D">
            <w:pPr>
              <w:pStyle w:val="TAC"/>
              <w:rPr>
                <w:ins w:id="15044"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48512C" w14:textId="77777777" w:rsidR="00110A1E" w:rsidRPr="00105294" w:rsidRDefault="00110A1E" w:rsidP="005B5E5D">
            <w:pPr>
              <w:pStyle w:val="TAC"/>
              <w:rPr>
                <w:ins w:id="15045" w:author="1315" w:date="2024-04-15T12:32:00Z"/>
              </w:rPr>
            </w:pPr>
            <w:ins w:id="15046" w:author="1315" w:date="2024-04-15T12:32:00Z">
              <w:r w:rsidRPr="00105294">
                <w:t>-83.51</w:t>
              </w:r>
            </w:ins>
          </w:p>
        </w:tc>
      </w:tr>
      <w:tr w:rsidR="00110A1E" w:rsidRPr="00105294" w14:paraId="541651B9" w14:textId="77777777" w:rsidTr="005B5E5D">
        <w:trPr>
          <w:jc w:val="center"/>
          <w:ins w:id="15047" w:author="1315" w:date="2024-04-15T12:32:00Z"/>
        </w:trPr>
        <w:tc>
          <w:tcPr>
            <w:tcW w:w="996" w:type="dxa"/>
            <w:gridSpan w:val="2"/>
            <w:tcBorders>
              <w:top w:val="nil"/>
              <w:left w:val="single" w:sz="4" w:space="0" w:color="auto"/>
              <w:bottom w:val="nil"/>
              <w:right w:val="single" w:sz="4" w:space="0" w:color="auto"/>
            </w:tcBorders>
          </w:tcPr>
          <w:p w14:paraId="3217EDFA" w14:textId="77777777" w:rsidR="00110A1E" w:rsidRPr="00105294" w:rsidRDefault="00110A1E" w:rsidP="005B5E5D">
            <w:pPr>
              <w:pStyle w:val="TAL"/>
              <w:rPr>
                <w:ins w:id="15048" w:author="1315" w:date="2024-04-15T12:32:00Z"/>
              </w:rPr>
            </w:pPr>
          </w:p>
        </w:tc>
        <w:tc>
          <w:tcPr>
            <w:tcW w:w="1088" w:type="dxa"/>
            <w:gridSpan w:val="2"/>
            <w:tcBorders>
              <w:top w:val="nil"/>
              <w:left w:val="single" w:sz="4" w:space="0" w:color="auto"/>
              <w:bottom w:val="nil"/>
              <w:right w:val="single" w:sz="4" w:space="0" w:color="auto"/>
            </w:tcBorders>
          </w:tcPr>
          <w:p w14:paraId="5B11556D" w14:textId="77777777" w:rsidR="00110A1E" w:rsidRPr="00105294" w:rsidRDefault="00110A1E" w:rsidP="005B5E5D">
            <w:pPr>
              <w:pStyle w:val="TAL"/>
              <w:rPr>
                <w:ins w:id="15049"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43072CFC" w14:textId="77777777" w:rsidR="00110A1E" w:rsidRPr="00105294" w:rsidRDefault="00110A1E" w:rsidP="005B5E5D">
            <w:pPr>
              <w:pStyle w:val="TAL"/>
              <w:rPr>
                <w:ins w:id="15050" w:author="1315" w:date="2024-04-15T12:32:00Z"/>
                <w:lang w:val="sv-SE"/>
              </w:rPr>
            </w:pPr>
            <w:ins w:id="15051"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05559917" w14:textId="77777777" w:rsidR="00110A1E" w:rsidRPr="00105294" w:rsidRDefault="00110A1E" w:rsidP="005B5E5D">
            <w:pPr>
              <w:pStyle w:val="TAC"/>
              <w:rPr>
                <w:ins w:id="15052" w:author="1315" w:date="2024-04-15T12:32:00Z"/>
              </w:rPr>
            </w:pPr>
          </w:p>
        </w:tc>
        <w:tc>
          <w:tcPr>
            <w:tcW w:w="2148" w:type="dxa"/>
            <w:gridSpan w:val="2"/>
            <w:tcBorders>
              <w:top w:val="nil"/>
              <w:left w:val="single" w:sz="4" w:space="0" w:color="auto"/>
              <w:bottom w:val="nil"/>
              <w:right w:val="single" w:sz="4" w:space="0" w:color="auto"/>
            </w:tcBorders>
          </w:tcPr>
          <w:p w14:paraId="3FDEBD28" w14:textId="77777777" w:rsidR="00110A1E" w:rsidRPr="00105294" w:rsidRDefault="00110A1E" w:rsidP="005B5E5D">
            <w:pPr>
              <w:pStyle w:val="TAC"/>
              <w:rPr>
                <w:ins w:id="15053" w:author="1315" w:date="2024-04-15T12:32: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F0B6B0A" w14:textId="77777777" w:rsidR="00110A1E" w:rsidRPr="00105294" w:rsidRDefault="00110A1E" w:rsidP="005B5E5D">
            <w:pPr>
              <w:pStyle w:val="TAC"/>
              <w:rPr>
                <w:ins w:id="15054" w:author="1315" w:date="2024-04-15T12:32:00Z"/>
              </w:rPr>
            </w:pPr>
            <w:ins w:id="15055" w:author="1315" w:date="2024-04-15T12:32:00Z">
              <w:r w:rsidRPr="00105294">
                <w:t>-83.01</w:t>
              </w:r>
            </w:ins>
          </w:p>
        </w:tc>
      </w:tr>
      <w:tr w:rsidR="00110A1E" w:rsidRPr="00105294" w14:paraId="18E0C85C" w14:textId="77777777" w:rsidTr="005B5E5D">
        <w:trPr>
          <w:jc w:val="center"/>
          <w:ins w:id="15056" w:author="1315" w:date="2024-04-15T12:32:00Z"/>
        </w:trPr>
        <w:tc>
          <w:tcPr>
            <w:tcW w:w="996" w:type="dxa"/>
            <w:gridSpan w:val="2"/>
            <w:tcBorders>
              <w:top w:val="nil"/>
              <w:left w:val="single" w:sz="4" w:space="0" w:color="auto"/>
              <w:bottom w:val="nil"/>
              <w:right w:val="single" w:sz="4" w:space="0" w:color="auto"/>
            </w:tcBorders>
            <w:hideMark/>
          </w:tcPr>
          <w:p w14:paraId="774A000B" w14:textId="77777777" w:rsidR="00110A1E" w:rsidRPr="00105294" w:rsidRDefault="00110A1E" w:rsidP="005B5E5D">
            <w:pPr>
              <w:pStyle w:val="TAL"/>
              <w:rPr>
                <w:ins w:id="15057" w:author="1315" w:date="2024-04-15T12:32:00Z"/>
              </w:rPr>
            </w:pPr>
          </w:p>
        </w:tc>
        <w:tc>
          <w:tcPr>
            <w:tcW w:w="1088" w:type="dxa"/>
            <w:gridSpan w:val="2"/>
            <w:tcBorders>
              <w:top w:val="nil"/>
              <w:left w:val="single" w:sz="4" w:space="0" w:color="auto"/>
              <w:bottom w:val="nil"/>
              <w:right w:val="single" w:sz="4" w:space="0" w:color="auto"/>
            </w:tcBorders>
            <w:hideMark/>
          </w:tcPr>
          <w:p w14:paraId="6CF09E07" w14:textId="77777777" w:rsidR="00110A1E" w:rsidRPr="00105294" w:rsidRDefault="00110A1E" w:rsidP="005B5E5D">
            <w:pPr>
              <w:pStyle w:val="TAL"/>
              <w:rPr>
                <w:ins w:id="1505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5EB7272" w14:textId="77777777" w:rsidR="00110A1E" w:rsidRPr="00105294" w:rsidRDefault="00110A1E" w:rsidP="005B5E5D">
            <w:pPr>
              <w:pStyle w:val="TAL"/>
              <w:rPr>
                <w:ins w:id="15059" w:author="1315" w:date="2024-04-15T12:32:00Z"/>
              </w:rPr>
            </w:pPr>
            <w:ins w:id="15060"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14925BA7" w14:textId="77777777" w:rsidR="00110A1E" w:rsidRPr="00105294" w:rsidRDefault="00110A1E" w:rsidP="005B5E5D">
            <w:pPr>
              <w:pStyle w:val="TAC"/>
              <w:rPr>
                <w:ins w:id="15061" w:author="1315" w:date="2024-04-15T12:32:00Z"/>
              </w:rPr>
            </w:pPr>
          </w:p>
        </w:tc>
        <w:tc>
          <w:tcPr>
            <w:tcW w:w="2148" w:type="dxa"/>
            <w:gridSpan w:val="2"/>
            <w:tcBorders>
              <w:top w:val="nil"/>
              <w:left w:val="single" w:sz="4" w:space="0" w:color="auto"/>
              <w:bottom w:val="nil"/>
              <w:right w:val="single" w:sz="4" w:space="0" w:color="auto"/>
            </w:tcBorders>
            <w:hideMark/>
          </w:tcPr>
          <w:p w14:paraId="4DD2E025" w14:textId="77777777" w:rsidR="00110A1E" w:rsidRPr="00105294" w:rsidRDefault="00110A1E" w:rsidP="005B5E5D">
            <w:pPr>
              <w:pStyle w:val="TAC"/>
              <w:rPr>
                <w:ins w:id="15062"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EDDA69" w14:textId="77777777" w:rsidR="00110A1E" w:rsidRPr="00105294" w:rsidRDefault="00110A1E" w:rsidP="005B5E5D">
            <w:pPr>
              <w:pStyle w:val="TAC"/>
              <w:rPr>
                <w:ins w:id="15063" w:author="1315" w:date="2024-04-15T12:32:00Z"/>
              </w:rPr>
            </w:pPr>
            <w:ins w:id="15064" w:author="1315" w:date="2024-04-15T12:32:00Z">
              <w:r w:rsidRPr="00105294">
                <w:t>-82.51</w:t>
              </w:r>
            </w:ins>
          </w:p>
        </w:tc>
      </w:tr>
      <w:tr w:rsidR="00110A1E" w:rsidRPr="00105294" w14:paraId="07E9E7F2" w14:textId="77777777" w:rsidTr="005B5E5D">
        <w:trPr>
          <w:jc w:val="center"/>
          <w:ins w:id="15065" w:author="1315" w:date="2024-04-15T12:32:00Z"/>
        </w:trPr>
        <w:tc>
          <w:tcPr>
            <w:tcW w:w="996" w:type="dxa"/>
            <w:gridSpan w:val="2"/>
            <w:tcBorders>
              <w:top w:val="nil"/>
              <w:left w:val="single" w:sz="4" w:space="0" w:color="auto"/>
              <w:bottom w:val="nil"/>
              <w:right w:val="single" w:sz="4" w:space="0" w:color="auto"/>
            </w:tcBorders>
            <w:hideMark/>
          </w:tcPr>
          <w:p w14:paraId="02733F93" w14:textId="77777777" w:rsidR="00110A1E" w:rsidRPr="00105294" w:rsidRDefault="00110A1E" w:rsidP="005B5E5D">
            <w:pPr>
              <w:pStyle w:val="TAL"/>
              <w:rPr>
                <w:ins w:id="15066" w:author="1315" w:date="2024-04-15T12:32:00Z"/>
              </w:rPr>
            </w:pPr>
          </w:p>
        </w:tc>
        <w:tc>
          <w:tcPr>
            <w:tcW w:w="1088" w:type="dxa"/>
            <w:gridSpan w:val="2"/>
            <w:tcBorders>
              <w:top w:val="nil"/>
              <w:left w:val="single" w:sz="4" w:space="0" w:color="auto"/>
              <w:bottom w:val="single" w:sz="4" w:space="0" w:color="auto"/>
              <w:right w:val="single" w:sz="4" w:space="0" w:color="auto"/>
            </w:tcBorders>
            <w:hideMark/>
          </w:tcPr>
          <w:p w14:paraId="1A5AAF30" w14:textId="77777777" w:rsidR="00110A1E" w:rsidRPr="00105294" w:rsidRDefault="00110A1E" w:rsidP="005B5E5D">
            <w:pPr>
              <w:pStyle w:val="TAL"/>
              <w:rPr>
                <w:ins w:id="15067"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3FF948A" w14:textId="77777777" w:rsidR="00110A1E" w:rsidRPr="00105294" w:rsidRDefault="00110A1E" w:rsidP="005B5E5D">
            <w:pPr>
              <w:pStyle w:val="TAL"/>
              <w:rPr>
                <w:ins w:id="15068" w:author="1315" w:date="2024-04-15T12:32:00Z"/>
              </w:rPr>
            </w:pPr>
            <w:ins w:id="15069"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1EF24348" w14:textId="77777777" w:rsidR="00110A1E" w:rsidRPr="00105294" w:rsidRDefault="00110A1E" w:rsidP="005B5E5D">
            <w:pPr>
              <w:pStyle w:val="TAC"/>
              <w:rPr>
                <w:ins w:id="15070" w:author="1315" w:date="2024-04-15T12:32:00Z"/>
              </w:rPr>
            </w:pPr>
          </w:p>
        </w:tc>
        <w:tc>
          <w:tcPr>
            <w:tcW w:w="2148" w:type="dxa"/>
            <w:gridSpan w:val="2"/>
            <w:tcBorders>
              <w:top w:val="nil"/>
              <w:left w:val="single" w:sz="4" w:space="0" w:color="auto"/>
              <w:bottom w:val="single" w:sz="4" w:space="0" w:color="auto"/>
              <w:right w:val="single" w:sz="4" w:space="0" w:color="auto"/>
            </w:tcBorders>
            <w:hideMark/>
          </w:tcPr>
          <w:p w14:paraId="4F0BF021" w14:textId="77777777" w:rsidR="00110A1E" w:rsidRPr="00105294" w:rsidRDefault="00110A1E" w:rsidP="005B5E5D">
            <w:pPr>
              <w:pStyle w:val="TAC"/>
              <w:rPr>
                <w:ins w:id="15071"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8080D10" w14:textId="77777777" w:rsidR="00110A1E" w:rsidRPr="00105294" w:rsidRDefault="00110A1E" w:rsidP="005B5E5D">
            <w:pPr>
              <w:pStyle w:val="TAC"/>
              <w:rPr>
                <w:ins w:id="15072" w:author="1315" w:date="2024-04-15T12:32:00Z"/>
              </w:rPr>
            </w:pPr>
            <w:ins w:id="15073" w:author="1315" w:date="2024-04-15T12:32:00Z">
              <w:r w:rsidRPr="00105294">
                <w:t>-82.01</w:t>
              </w:r>
            </w:ins>
          </w:p>
        </w:tc>
      </w:tr>
      <w:tr w:rsidR="00110A1E" w:rsidRPr="00105294" w14:paraId="7E6087B9" w14:textId="77777777" w:rsidTr="005B5E5D">
        <w:trPr>
          <w:jc w:val="center"/>
          <w:ins w:id="15074" w:author="1315" w:date="2024-04-15T12:32:00Z"/>
        </w:trPr>
        <w:tc>
          <w:tcPr>
            <w:tcW w:w="996" w:type="dxa"/>
            <w:gridSpan w:val="2"/>
            <w:tcBorders>
              <w:top w:val="nil"/>
              <w:left w:val="single" w:sz="4" w:space="0" w:color="auto"/>
              <w:bottom w:val="nil"/>
              <w:right w:val="single" w:sz="4" w:space="0" w:color="auto"/>
            </w:tcBorders>
            <w:hideMark/>
          </w:tcPr>
          <w:p w14:paraId="3373ED2E" w14:textId="77777777" w:rsidR="00110A1E" w:rsidRPr="00105294" w:rsidRDefault="00110A1E" w:rsidP="005B5E5D">
            <w:pPr>
              <w:pStyle w:val="TAL"/>
              <w:rPr>
                <w:ins w:id="15075" w:author="1315" w:date="2024-04-15T12:32:00Z"/>
              </w:rPr>
            </w:pPr>
          </w:p>
        </w:tc>
        <w:tc>
          <w:tcPr>
            <w:tcW w:w="1088" w:type="dxa"/>
            <w:gridSpan w:val="2"/>
            <w:tcBorders>
              <w:top w:val="single" w:sz="4" w:space="0" w:color="auto"/>
              <w:left w:val="single" w:sz="4" w:space="0" w:color="auto"/>
              <w:bottom w:val="nil"/>
              <w:right w:val="single" w:sz="4" w:space="0" w:color="auto"/>
            </w:tcBorders>
            <w:hideMark/>
          </w:tcPr>
          <w:p w14:paraId="015ED562" w14:textId="77777777" w:rsidR="00110A1E" w:rsidRPr="00105294" w:rsidRDefault="00110A1E" w:rsidP="005B5E5D">
            <w:pPr>
              <w:pStyle w:val="TAL"/>
              <w:rPr>
                <w:ins w:id="15076" w:author="1315" w:date="2024-04-15T12:32:00Z"/>
              </w:rPr>
            </w:pPr>
            <w:ins w:id="15077" w:author="1315" w:date="2024-04-15T12:32:00Z">
              <w:r w:rsidRPr="00105294">
                <w:t>Config</w:t>
              </w:r>
              <w:r w:rsidRPr="00105294">
                <w:rPr>
                  <w:rFonts w:eastAsia="Malgun Gothic"/>
                  <w:szCs w:val="18"/>
                </w:rPr>
                <w:t xml:space="preserve"> </w:t>
              </w:r>
              <w:r w:rsidRPr="00105294">
                <w:rPr>
                  <w:rFonts w:eastAsia="Calibri"/>
                </w:rPr>
                <w:t>3,6</w:t>
              </w:r>
            </w:ins>
          </w:p>
        </w:tc>
        <w:tc>
          <w:tcPr>
            <w:tcW w:w="1712" w:type="dxa"/>
            <w:tcBorders>
              <w:top w:val="single" w:sz="4" w:space="0" w:color="auto"/>
              <w:left w:val="single" w:sz="4" w:space="0" w:color="auto"/>
              <w:bottom w:val="single" w:sz="4" w:space="0" w:color="auto"/>
              <w:right w:val="single" w:sz="4" w:space="0" w:color="auto"/>
            </w:tcBorders>
            <w:hideMark/>
          </w:tcPr>
          <w:p w14:paraId="2E2CB1A5" w14:textId="77777777" w:rsidR="00110A1E" w:rsidRPr="00105294" w:rsidRDefault="00110A1E" w:rsidP="005B5E5D">
            <w:pPr>
              <w:pStyle w:val="TAL"/>
              <w:rPr>
                <w:ins w:id="15078" w:author="1315" w:date="2024-04-15T12:32:00Z"/>
              </w:rPr>
            </w:pPr>
            <w:ins w:id="15079" w:author="1315" w:date="2024-04-15T12:32:00Z">
              <w:r w:rsidRPr="00105294">
                <w:t xml:space="preserve">NR_FDD_FR1_A, NR_TDD_FR1_A </w:t>
              </w:r>
              <w:r w:rsidRPr="00105294">
                <w:rPr>
                  <w:vertAlign w:val="superscript"/>
                </w:rPr>
                <w:t>NOTE 6</w:t>
              </w:r>
            </w:ins>
          </w:p>
        </w:tc>
        <w:tc>
          <w:tcPr>
            <w:tcW w:w="626" w:type="dxa"/>
            <w:tcBorders>
              <w:top w:val="single" w:sz="4" w:space="0" w:color="auto"/>
              <w:left w:val="single" w:sz="4" w:space="0" w:color="auto"/>
              <w:bottom w:val="nil"/>
              <w:right w:val="single" w:sz="4" w:space="0" w:color="auto"/>
            </w:tcBorders>
            <w:hideMark/>
          </w:tcPr>
          <w:p w14:paraId="03A7E4C2" w14:textId="77777777" w:rsidR="00110A1E" w:rsidRPr="00105294" w:rsidRDefault="00110A1E" w:rsidP="005B5E5D">
            <w:pPr>
              <w:pStyle w:val="TAC"/>
              <w:rPr>
                <w:ins w:id="15080" w:author="1315" w:date="2024-04-15T12:32:00Z"/>
              </w:rPr>
            </w:pPr>
            <w:ins w:id="15081" w:author="1315" w:date="2024-04-15T12:32:00Z">
              <w:r w:rsidRPr="00105294">
                <w:t>dBm/</w:t>
              </w:r>
            </w:ins>
          </w:p>
          <w:p w14:paraId="5AFF8EF9" w14:textId="77777777" w:rsidR="00110A1E" w:rsidRPr="00105294" w:rsidRDefault="00110A1E" w:rsidP="005B5E5D">
            <w:pPr>
              <w:pStyle w:val="TAC"/>
              <w:rPr>
                <w:ins w:id="15082" w:author="1315" w:date="2024-04-15T12:32:00Z"/>
              </w:rPr>
            </w:pPr>
            <w:ins w:id="15083" w:author="1315" w:date="2024-04-15T12:32:00Z">
              <w:r w:rsidRPr="00105294">
                <w:t>38.16MHz</w:t>
              </w:r>
            </w:ins>
          </w:p>
        </w:tc>
        <w:tc>
          <w:tcPr>
            <w:tcW w:w="2148" w:type="dxa"/>
            <w:gridSpan w:val="2"/>
            <w:tcBorders>
              <w:top w:val="single" w:sz="4" w:space="0" w:color="auto"/>
              <w:left w:val="single" w:sz="4" w:space="0" w:color="auto"/>
              <w:bottom w:val="nil"/>
              <w:right w:val="single" w:sz="4" w:space="0" w:color="auto"/>
            </w:tcBorders>
            <w:hideMark/>
          </w:tcPr>
          <w:p w14:paraId="191CDA43" w14:textId="77777777" w:rsidR="00110A1E" w:rsidRPr="00105294" w:rsidRDefault="00110A1E" w:rsidP="005B5E5D">
            <w:pPr>
              <w:pStyle w:val="TAC"/>
              <w:rPr>
                <w:ins w:id="15084" w:author="1315" w:date="2024-04-15T12:32:00Z"/>
              </w:rPr>
            </w:pPr>
            <w:ins w:id="15085" w:author="1315" w:date="2024-04-15T12:32:00Z">
              <w:r w:rsidRPr="00105294">
                <w:t>-51.41</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02EDF870" w14:textId="77777777" w:rsidR="00110A1E" w:rsidRPr="00105294" w:rsidRDefault="00110A1E" w:rsidP="005B5E5D">
            <w:pPr>
              <w:pStyle w:val="TAC"/>
              <w:rPr>
                <w:ins w:id="15086" w:author="1315" w:date="2024-04-15T12:32:00Z"/>
                <w:rFonts w:eastAsia="PMingLiU"/>
              </w:rPr>
            </w:pPr>
            <w:ins w:id="15087" w:author="1315" w:date="2024-04-15T12:32:00Z">
              <w:r w:rsidRPr="00105294">
                <w:t>-79.41</w:t>
              </w:r>
            </w:ins>
          </w:p>
        </w:tc>
      </w:tr>
      <w:tr w:rsidR="00110A1E" w:rsidRPr="00105294" w14:paraId="4373A8CD" w14:textId="77777777" w:rsidTr="005B5E5D">
        <w:trPr>
          <w:jc w:val="center"/>
          <w:ins w:id="15088" w:author="1315" w:date="2024-04-15T12:32:00Z"/>
        </w:trPr>
        <w:tc>
          <w:tcPr>
            <w:tcW w:w="996" w:type="dxa"/>
            <w:gridSpan w:val="2"/>
            <w:tcBorders>
              <w:top w:val="nil"/>
              <w:left w:val="single" w:sz="4" w:space="0" w:color="auto"/>
              <w:bottom w:val="nil"/>
              <w:right w:val="single" w:sz="4" w:space="0" w:color="auto"/>
            </w:tcBorders>
            <w:hideMark/>
          </w:tcPr>
          <w:p w14:paraId="5843B666" w14:textId="77777777" w:rsidR="00110A1E" w:rsidRPr="00105294" w:rsidRDefault="00110A1E" w:rsidP="005B5E5D">
            <w:pPr>
              <w:pStyle w:val="TAL"/>
              <w:rPr>
                <w:ins w:id="15089" w:author="1315" w:date="2024-04-15T12:32:00Z"/>
                <w:rFonts w:eastAsia="PMingLiU"/>
              </w:rPr>
            </w:pPr>
          </w:p>
        </w:tc>
        <w:tc>
          <w:tcPr>
            <w:tcW w:w="1088" w:type="dxa"/>
            <w:gridSpan w:val="2"/>
            <w:tcBorders>
              <w:top w:val="nil"/>
              <w:left w:val="single" w:sz="4" w:space="0" w:color="auto"/>
              <w:bottom w:val="nil"/>
              <w:right w:val="single" w:sz="4" w:space="0" w:color="auto"/>
            </w:tcBorders>
            <w:hideMark/>
          </w:tcPr>
          <w:p w14:paraId="38B95114" w14:textId="77777777" w:rsidR="00110A1E" w:rsidRPr="00105294" w:rsidRDefault="00110A1E" w:rsidP="005B5E5D">
            <w:pPr>
              <w:pStyle w:val="TAL"/>
              <w:rPr>
                <w:ins w:id="15090"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86846EE" w14:textId="77777777" w:rsidR="00110A1E" w:rsidRPr="00105294" w:rsidRDefault="00110A1E" w:rsidP="005B5E5D">
            <w:pPr>
              <w:pStyle w:val="TAL"/>
              <w:rPr>
                <w:ins w:id="15091" w:author="1315" w:date="2024-04-15T12:32:00Z"/>
              </w:rPr>
            </w:pPr>
            <w:ins w:id="15092" w:author="1315" w:date="2024-04-15T12:32:00Z">
              <w:r w:rsidRPr="00105294">
                <w:rPr>
                  <w:lang w:val="sv-SE"/>
                </w:rPr>
                <w:t>NR_FDD_FR1_B</w:t>
              </w:r>
            </w:ins>
          </w:p>
        </w:tc>
        <w:tc>
          <w:tcPr>
            <w:tcW w:w="626" w:type="dxa"/>
            <w:tcBorders>
              <w:top w:val="nil"/>
              <w:left w:val="single" w:sz="4" w:space="0" w:color="auto"/>
              <w:bottom w:val="nil"/>
              <w:right w:val="single" w:sz="4" w:space="0" w:color="auto"/>
            </w:tcBorders>
            <w:hideMark/>
          </w:tcPr>
          <w:p w14:paraId="1375EA10" w14:textId="77777777" w:rsidR="00110A1E" w:rsidRPr="00105294" w:rsidRDefault="00110A1E" w:rsidP="005B5E5D">
            <w:pPr>
              <w:pStyle w:val="TAC"/>
              <w:rPr>
                <w:ins w:id="15093" w:author="1315" w:date="2024-04-15T12:32:00Z"/>
              </w:rPr>
            </w:pPr>
          </w:p>
        </w:tc>
        <w:tc>
          <w:tcPr>
            <w:tcW w:w="2148" w:type="dxa"/>
            <w:gridSpan w:val="2"/>
            <w:tcBorders>
              <w:top w:val="nil"/>
              <w:left w:val="single" w:sz="4" w:space="0" w:color="auto"/>
              <w:bottom w:val="nil"/>
              <w:right w:val="single" w:sz="4" w:space="0" w:color="auto"/>
            </w:tcBorders>
            <w:hideMark/>
          </w:tcPr>
          <w:p w14:paraId="2DA113DF" w14:textId="77777777" w:rsidR="00110A1E" w:rsidRPr="00105294" w:rsidRDefault="00110A1E" w:rsidP="005B5E5D">
            <w:pPr>
              <w:pStyle w:val="TAC"/>
              <w:rPr>
                <w:ins w:id="15094"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84245C" w14:textId="77777777" w:rsidR="00110A1E" w:rsidRPr="00105294" w:rsidRDefault="00110A1E" w:rsidP="005B5E5D">
            <w:pPr>
              <w:pStyle w:val="TAC"/>
              <w:rPr>
                <w:ins w:id="15095" w:author="1315" w:date="2024-04-15T12:32:00Z"/>
              </w:rPr>
            </w:pPr>
            <w:ins w:id="15096" w:author="1315" w:date="2024-04-15T12:32:00Z">
              <w:r w:rsidRPr="00105294">
                <w:t>-78.91</w:t>
              </w:r>
            </w:ins>
          </w:p>
        </w:tc>
      </w:tr>
      <w:tr w:rsidR="00110A1E" w:rsidRPr="00105294" w14:paraId="5DAA84BE" w14:textId="77777777" w:rsidTr="005B5E5D">
        <w:trPr>
          <w:jc w:val="center"/>
          <w:ins w:id="15097" w:author="1315" w:date="2024-04-15T12:32:00Z"/>
        </w:trPr>
        <w:tc>
          <w:tcPr>
            <w:tcW w:w="996" w:type="dxa"/>
            <w:gridSpan w:val="2"/>
            <w:tcBorders>
              <w:top w:val="nil"/>
              <w:left w:val="single" w:sz="4" w:space="0" w:color="auto"/>
              <w:bottom w:val="nil"/>
              <w:right w:val="single" w:sz="4" w:space="0" w:color="auto"/>
            </w:tcBorders>
            <w:hideMark/>
          </w:tcPr>
          <w:p w14:paraId="471F8FF9" w14:textId="77777777" w:rsidR="00110A1E" w:rsidRPr="00105294" w:rsidRDefault="00110A1E" w:rsidP="005B5E5D">
            <w:pPr>
              <w:pStyle w:val="TAL"/>
              <w:rPr>
                <w:ins w:id="15098" w:author="1315" w:date="2024-04-15T12:32:00Z"/>
              </w:rPr>
            </w:pPr>
          </w:p>
        </w:tc>
        <w:tc>
          <w:tcPr>
            <w:tcW w:w="1088" w:type="dxa"/>
            <w:gridSpan w:val="2"/>
            <w:tcBorders>
              <w:top w:val="nil"/>
              <w:left w:val="single" w:sz="4" w:space="0" w:color="auto"/>
              <w:bottom w:val="nil"/>
              <w:right w:val="single" w:sz="4" w:space="0" w:color="auto"/>
            </w:tcBorders>
            <w:hideMark/>
          </w:tcPr>
          <w:p w14:paraId="20E31295" w14:textId="77777777" w:rsidR="00110A1E" w:rsidRPr="00105294" w:rsidRDefault="00110A1E" w:rsidP="005B5E5D">
            <w:pPr>
              <w:pStyle w:val="TAL"/>
              <w:rPr>
                <w:ins w:id="15099"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24CB0C6" w14:textId="77777777" w:rsidR="00110A1E" w:rsidRPr="00105294" w:rsidRDefault="00110A1E" w:rsidP="005B5E5D">
            <w:pPr>
              <w:pStyle w:val="TAL"/>
              <w:rPr>
                <w:ins w:id="15100" w:author="1315" w:date="2024-04-15T12:32:00Z"/>
              </w:rPr>
            </w:pPr>
            <w:ins w:id="15101" w:author="1315" w:date="2024-04-15T12:32:00Z">
              <w:r w:rsidRPr="00105294">
                <w:rPr>
                  <w:lang w:val="sv-SE"/>
                </w:rPr>
                <w:t>NR_TDD_FR1_C</w:t>
              </w:r>
            </w:ins>
          </w:p>
        </w:tc>
        <w:tc>
          <w:tcPr>
            <w:tcW w:w="626" w:type="dxa"/>
            <w:tcBorders>
              <w:top w:val="nil"/>
              <w:left w:val="single" w:sz="4" w:space="0" w:color="auto"/>
              <w:bottom w:val="nil"/>
              <w:right w:val="single" w:sz="4" w:space="0" w:color="auto"/>
            </w:tcBorders>
            <w:hideMark/>
          </w:tcPr>
          <w:p w14:paraId="1326832F" w14:textId="77777777" w:rsidR="00110A1E" w:rsidRPr="00105294" w:rsidRDefault="00110A1E" w:rsidP="005B5E5D">
            <w:pPr>
              <w:pStyle w:val="TAC"/>
              <w:rPr>
                <w:ins w:id="15102" w:author="1315" w:date="2024-04-15T12:32:00Z"/>
              </w:rPr>
            </w:pPr>
          </w:p>
        </w:tc>
        <w:tc>
          <w:tcPr>
            <w:tcW w:w="2148" w:type="dxa"/>
            <w:gridSpan w:val="2"/>
            <w:tcBorders>
              <w:top w:val="nil"/>
              <w:left w:val="single" w:sz="4" w:space="0" w:color="auto"/>
              <w:bottom w:val="nil"/>
              <w:right w:val="single" w:sz="4" w:space="0" w:color="auto"/>
            </w:tcBorders>
            <w:hideMark/>
          </w:tcPr>
          <w:p w14:paraId="47836117" w14:textId="77777777" w:rsidR="00110A1E" w:rsidRPr="00105294" w:rsidRDefault="00110A1E" w:rsidP="005B5E5D">
            <w:pPr>
              <w:pStyle w:val="TAC"/>
              <w:rPr>
                <w:ins w:id="15103"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6307FFB" w14:textId="77777777" w:rsidR="00110A1E" w:rsidRPr="00105294" w:rsidRDefault="00110A1E" w:rsidP="005B5E5D">
            <w:pPr>
              <w:pStyle w:val="TAC"/>
              <w:rPr>
                <w:ins w:id="15104" w:author="1315" w:date="2024-04-15T12:32:00Z"/>
              </w:rPr>
            </w:pPr>
            <w:ins w:id="15105" w:author="1315" w:date="2024-04-15T12:32:00Z">
              <w:r w:rsidRPr="00105294">
                <w:t>-78.41</w:t>
              </w:r>
            </w:ins>
          </w:p>
        </w:tc>
      </w:tr>
      <w:tr w:rsidR="00110A1E" w:rsidRPr="00105294" w14:paraId="68B3AB1A" w14:textId="77777777" w:rsidTr="005B5E5D">
        <w:trPr>
          <w:jc w:val="center"/>
          <w:ins w:id="15106" w:author="1315" w:date="2024-04-15T12:32:00Z"/>
        </w:trPr>
        <w:tc>
          <w:tcPr>
            <w:tcW w:w="996" w:type="dxa"/>
            <w:gridSpan w:val="2"/>
            <w:tcBorders>
              <w:top w:val="nil"/>
              <w:left w:val="single" w:sz="4" w:space="0" w:color="auto"/>
              <w:bottom w:val="nil"/>
              <w:right w:val="single" w:sz="4" w:space="0" w:color="auto"/>
            </w:tcBorders>
            <w:hideMark/>
          </w:tcPr>
          <w:p w14:paraId="71B34E94" w14:textId="77777777" w:rsidR="00110A1E" w:rsidRPr="00105294" w:rsidRDefault="00110A1E" w:rsidP="005B5E5D">
            <w:pPr>
              <w:pStyle w:val="TAL"/>
              <w:rPr>
                <w:ins w:id="15107" w:author="1315" w:date="2024-04-15T12:32:00Z"/>
              </w:rPr>
            </w:pPr>
          </w:p>
        </w:tc>
        <w:tc>
          <w:tcPr>
            <w:tcW w:w="1088" w:type="dxa"/>
            <w:gridSpan w:val="2"/>
            <w:tcBorders>
              <w:top w:val="nil"/>
              <w:left w:val="single" w:sz="4" w:space="0" w:color="auto"/>
              <w:bottom w:val="nil"/>
              <w:right w:val="single" w:sz="4" w:space="0" w:color="auto"/>
            </w:tcBorders>
            <w:hideMark/>
          </w:tcPr>
          <w:p w14:paraId="06DA70A4" w14:textId="77777777" w:rsidR="00110A1E" w:rsidRPr="00105294" w:rsidRDefault="00110A1E" w:rsidP="005B5E5D">
            <w:pPr>
              <w:pStyle w:val="TAL"/>
              <w:rPr>
                <w:ins w:id="15108"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51FF436" w14:textId="77777777" w:rsidR="00110A1E" w:rsidRPr="00105294" w:rsidRDefault="00110A1E" w:rsidP="005B5E5D">
            <w:pPr>
              <w:pStyle w:val="TAL"/>
              <w:rPr>
                <w:ins w:id="15109" w:author="1315" w:date="2024-04-15T12:32:00Z"/>
                <w:lang w:val="sv-FI"/>
              </w:rPr>
            </w:pPr>
            <w:ins w:id="15110" w:author="1315" w:date="2024-04-15T12:32:00Z">
              <w:r w:rsidRPr="00105294">
                <w:rPr>
                  <w:lang w:val="sv-SE"/>
                </w:rPr>
                <w:t>NR_FDD_FR1_D, NR_TDD_FR1_D</w:t>
              </w:r>
            </w:ins>
          </w:p>
        </w:tc>
        <w:tc>
          <w:tcPr>
            <w:tcW w:w="626" w:type="dxa"/>
            <w:tcBorders>
              <w:top w:val="nil"/>
              <w:left w:val="single" w:sz="4" w:space="0" w:color="auto"/>
              <w:bottom w:val="nil"/>
              <w:right w:val="single" w:sz="4" w:space="0" w:color="auto"/>
            </w:tcBorders>
            <w:hideMark/>
          </w:tcPr>
          <w:p w14:paraId="35E86AAC" w14:textId="77777777" w:rsidR="00110A1E" w:rsidRPr="00105294" w:rsidRDefault="00110A1E" w:rsidP="005B5E5D">
            <w:pPr>
              <w:pStyle w:val="TAC"/>
              <w:rPr>
                <w:ins w:id="15111" w:author="1315" w:date="2024-04-15T12:32:00Z"/>
                <w:lang w:val="sv-FI"/>
              </w:rPr>
            </w:pPr>
          </w:p>
        </w:tc>
        <w:tc>
          <w:tcPr>
            <w:tcW w:w="2148" w:type="dxa"/>
            <w:gridSpan w:val="2"/>
            <w:tcBorders>
              <w:top w:val="nil"/>
              <w:left w:val="single" w:sz="4" w:space="0" w:color="auto"/>
              <w:bottom w:val="nil"/>
              <w:right w:val="single" w:sz="4" w:space="0" w:color="auto"/>
            </w:tcBorders>
            <w:hideMark/>
          </w:tcPr>
          <w:p w14:paraId="30512506" w14:textId="77777777" w:rsidR="00110A1E" w:rsidRPr="00105294" w:rsidRDefault="00110A1E" w:rsidP="005B5E5D">
            <w:pPr>
              <w:pStyle w:val="TAC"/>
              <w:rPr>
                <w:ins w:id="15112"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406172B" w14:textId="77777777" w:rsidR="00110A1E" w:rsidRPr="00105294" w:rsidRDefault="00110A1E" w:rsidP="005B5E5D">
            <w:pPr>
              <w:pStyle w:val="TAC"/>
              <w:rPr>
                <w:ins w:id="15113" w:author="1315" w:date="2024-04-15T12:32:00Z"/>
              </w:rPr>
            </w:pPr>
            <w:ins w:id="15114" w:author="1315" w:date="2024-04-15T12:32:00Z">
              <w:r w:rsidRPr="00105294">
                <w:t>-77.91</w:t>
              </w:r>
            </w:ins>
          </w:p>
        </w:tc>
      </w:tr>
      <w:tr w:rsidR="00110A1E" w:rsidRPr="00105294" w14:paraId="2FD72052" w14:textId="77777777" w:rsidTr="005B5E5D">
        <w:trPr>
          <w:jc w:val="center"/>
          <w:ins w:id="15115" w:author="1315" w:date="2024-04-15T12:32:00Z"/>
        </w:trPr>
        <w:tc>
          <w:tcPr>
            <w:tcW w:w="996" w:type="dxa"/>
            <w:gridSpan w:val="2"/>
            <w:tcBorders>
              <w:top w:val="nil"/>
              <w:left w:val="single" w:sz="4" w:space="0" w:color="auto"/>
              <w:bottom w:val="nil"/>
              <w:right w:val="single" w:sz="4" w:space="0" w:color="auto"/>
            </w:tcBorders>
            <w:hideMark/>
          </w:tcPr>
          <w:p w14:paraId="4FB80685" w14:textId="77777777" w:rsidR="00110A1E" w:rsidRPr="00105294" w:rsidRDefault="00110A1E" w:rsidP="005B5E5D">
            <w:pPr>
              <w:pStyle w:val="TAL"/>
              <w:rPr>
                <w:ins w:id="15116" w:author="1315" w:date="2024-04-15T12:32:00Z"/>
              </w:rPr>
            </w:pPr>
          </w:p>
        </w:tc>
        <w:tc>
          <w:tcPr>
            <w:tcW w:w="1088" w:type="dxa"/>
            <w:gridSpan w:val="2"/>
            <w:tcBorders>
              <w:top w:val="nil"/>
              <w:left w:val="single" w:sz="4" w:space="0" w:color="auto"/>
              <w:bottom w:val="nil"/>
              <w:right w:val="single" w:sz="4" w:space="0" w:color="auto"/>
            </w:tcBorders>
            <w:hideMark/>
          </w:tcPr>
          <w:p w14:paraId="61DF02BE" w14:textId="77777777" w:rsidR="00110A1E" w:rsidRPr="00105294" w:rsidRDefault="00110A1E" w:rsidP="005B5E5D">
            <w:pPr>
              <w:pStyle w:val="TAL"/>
              <w:rPr>
                <w:ins w:id="15117"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379187A" w14:textId="77777777" w:rsidR="00110A1E" w:rsidRPr="00105294" w:rsidRDefault="00110A1E" w:rsidP="005B5E5D">
            <w:pPr>
              <w:pStyle w:val="TAL"/>
              <w:rPr>
                <w:ins w:id="15118" w:author="1315" w:date="2024-04-15T12:32:00Z"/>
                <w:lang w:val="sv-FI"/>
              </w:rPr>
            </w:pPr>
            <w:ins w:id="15119" w:author="1315" w:date="2024-04-15T12:32:00Z">
              <w:r w:rsidRPr="00105294">
                <w:rPr>
                  <w:lang w:val="sv-SE"/>
                </w:rPr>
                <w:t>NR_FDD_FR1_E, NR_TDD_FR1_E</w:t>
              </w:r>
            </w:ins>
          </w:p>
        </w:tc>
        <w:tc>
          <w:tcPr>
            <w:tcW w:w="626" w:type="dxa"/>
            <w:tcBorders>
              <w:top w:val="nil"/>
              <w:left w:val="single" w:sz="4" w:space="0" w:color="auto"/>
              <w:bottom w:val="nil"/>
              <w:right w:val="single" w:sz="4" w:space="0" w:color="auto"/>
            </w:tcBorders>
            <w:hideMark/>
          </w:tcPr>
          <w:p w14:paraId="17ACD7EA" w14:textId="77777777" w:rsidR="00110A1E" w:rsidRPr="00105294" w:rsidRDefault="00110A1E" w:rsidP="005B5E5D">
            <w:pPr>
              <w:pStyle w:val="TAC"/>
              <w:rPr>
                <w:ins w:id="15120" w:author="1315" w:date="2024-04-15T12:32:00Z"/>
                <w:lang w:val="sv-FI"/>
              </w:rPr>
            </w:pPr>
          </w:p>
        </w:tc>
        <w:tc>
          <w:tcPr>
            <w:tcW w:w="2148" w:type="dxa"/>
            <w:gridSpan w:val="2"/>
            <w:tcBorders>
              <w:top w:val="nil"/>
              <w:left w:val="single" w:sz="4" w:space="0" w:color="auto"/>
              <w:bottom w:val="nil"/>
              <w:right w:val="single" w:sz="4" w:space="0" w:color="auto"/>
            </w:tcBorders>
            <w:hideMark/>
          </w:tcPr>
          <w:p w14:paraId="5CE3EC72" w14:textId="77777777" w:rsidR="00110A1E" w:rsidRPr="00105294" w:rsidRDefault="00110A1E" w:rsidP="005B5E5D">
            <w:pPr>
              <w:pStyle w:val="TAC"/>
              <w:rPr>
                <w:ins w:id="15121"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EF2B359" w14:textId="77777777" w:rsidR="00110A1E" w:rsidRPr="00105294" w:rsidRDefault="00110A1E" w:rsidP="005B5E5D">
            <w:pPr>
              <w:pStyle w:val="TAC"/>
              <w:rPr>
                <w:ins w:id="15122" w:author="1315" w:date="2024-04-15T12:32:00Z"/>
              </w:rPr>
            </w:pPr>
            <w:ins w:id="15123" w:author="1315" w:date="2024-04-15T12:32:00Z">
              <w:r w:rsidRPr="00105294">
                <w:t>-77.41</w:t>
              </w:r>
            </w:ins>
          </w:p>
        </w:tc>
      </w:tr>
      <w:tr w:rsidR="00110A1E" w:rsidRPr="00105294" w14:paraId="68435269" w14:textId="77777777" w:rsidTr="005B5E5D">
        <w:trPr>
          <w:jc w:val="center"/>
          <w:ins w:id="15124" w:author="1315" w:date="2024-04-15T12:32:00Z"/>
        </w:trPr>
        <w:tc>
          <w:tcPr>
            <w:tcW w:w="996" w:type="dxa"/>
            <w:gridSpan w:val="2"/>
            <w:tcBorders>
              <w:top w:val="nil"/>
              <w:left w:val="single" w:sz="4" w:space="0" w:color="auto"/>
              <w:bottom w:val="nil"/>
              <w:right w:val="single" w:sz="4" w:space="0" w:color="auto"/>
            </w:tcBorders>
          </w:tcPr>
          <w:p w14:paraId="6AFFAC19" w14:textId="77777777" w:rsidR="00110A1E" w:rsidRPr="00105294" w:rsidRDefault="00110A1E" w:rsidP="005B5E5D">
            <w:pPr>
              <w:pStyle w:val="TAL"/>
              <w:rPr>
                <w:ins w:id="15125" w:author="1315" w:date="2024-04-15T12:32:00Z"/>
              </w:rPr>
            </w:pPr>
          </w:p>
        </w:tc>
        <w:tc>
          <w:tcPr>
            <w:tcW w:w="1088" w:type="dxa"/>
            <w:gridSpan w:val="2"/>
            <w:tcBorders>
              <w:top w:val="nil"/>
              <w:left w:val="single" w:sz="4" w:space="0" w:color="auto"/>
              <w:bottom w:val="nil"/>
              <w:right w:val="single" w:sz="4" w:space="0" w:color="auto"/>
            </w:tcBorders>
          </w:tcPr>
          <w:p w14:paraId="6D7A31C4" w14:textId="77777777" w:rsidR="00110A1E" w:rsidRPr="00105294" w:rsidRDefault="00110A1E" w:rsidP="005B5E5D">
            <w:pPr>
              <w:pStyle w:val="TAL"/>
              <w:rPr>
                <w:ins w:id="15126" w:author="1315" w:date="2024-04-15T12:32:00Z"/>
              </w:rPr>
            </w:pPr>
          </w:p>
        </w:tc>
        <w:tc>
          <w:tcPr>
            <w:tcW w:w="1712" w:type="dxa"/>
            <w:tcBorders>
              <w:top w:val="single" w:sz="4" w:space="0" w:color="auto"/>
              <w:left w:val="single" w:sz="4" w:space="0" w:color="auto"/>
              <w:bottom w:val="single" w:sz="4" w:space="0" w:color="auto"/>
              <w:right w:val="single" w:sz="4" w:space="0" w:color="auto"/>
            </w:tcBorders>
            <w:hideMark/>
          </w:tcPr>
          <w:p w14:paraId="03D4219F" w14:textId="77777777" w:rsidR="00110A1E" w:rsidRPr="00105294" w:rsidRDefault="00110A1E" w:rsidP="005B5E5D">
            <w:pPr>
              <w:pStyle w:val="TAL"/>
              <w:rPr>
                <w:ins w:id="15127" w:author="1315" w:date="2024-04-15T12:32:00Z"/>
                <w:lang w:val="sv-SE"/>
              </w:rPr>
            </w:pPr>
            <w:ins w:id="15128" w:author="1315" w:date="2024-04-15T12:32:00Z">
              <w:r w:rsidRPr="00105294">
                <w:rPr>
                  <w:lang w:val="sv-SE"/>
                </w:rPr>
                <w:t>NR_FDD_FR1_F</w:t>
              </w:r>
            </w:ins>
          </w:p>
        </w:tc>
        <w:tc>
          <w:tcPr>
            <w:tcW w:w="626" w:type="dxa"/>
            <w:tcBorders>
              <w:top w:val="nil"/>
              <w:left w:val="single" w:sz="4" w:space="0" w:color="auto"/>
              <w:bottom w:val="nil"/>
              <w:right w:val="single" w:sz="4" w:space="0" w:color="auto"/>
            </w:tcBorders>
          </w:tcPr>
          <w:p w14:paraId="7C1A7626" w14:textId="77777777" w:rsidR="00110A1E" w:rsidRPr="00105294" w:rsidRDefault="00110A1E" w:rsidP="005B5E5D">
            <w:pPr>
              <w:pStyle w:val="TAC"/>
              <w:rPr>
                <w:ins w:id="15129" w:author="1315" w:date="2024-04-15T12:32:00Z"/>
              </w:rPr>
            </w:pPr>
          </w:p>
        </w:tc>
        <w:tc>
          <w:tcPr>
            <w:tcW w:w="2148" w:type="dxa"/>
            <w:gridSpan w:val="2"/>
            <w:tcBorders>
              <w:top w:val="nil"/>
              <w:left w:val="single" w:sz="4" w:space="0" w:color="auto"/>
              <w:bottom w:val="nil"/>
              <w:right w:val="single" w:sz="4" w:space="0" w:color="auto"/>
            </w:tcBorders>
          </w:tcPr>
          <w:p w14:paraId="1E338226" w14:textId="77777777" w:rsidR="00110A1E" w:rsidRPr="00105294" w:rsidRDefault="00110A1E" w:rsidP="005B5E5D">
            <w:pPr>
              <w:pStyle w:val="TAC"/>
              <w:rPr>
                <w:ins w:id="15130" w:author="1315" w:date="2024-04-15T12:32: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914A679" w14:textId="77777777" w:rsidR="00110A1E" w:rsidRPr="00105294" w:rsidRDefault="00110A1E" w:rsidP="005B5E5D">
            <w:pPr>
              <w:pStyle w:val="TAC"/>
              <w:rPr>
                <w:ins w:id="15131" w:author="1315" w:date="2024-04-15T12:32:00Z"/>
              </w:rPr>
            </w:pPr>
            <w:ins w:id="15132" w:author="1315" w:date="2024-04-15T12:32:00Z">
              <w:r w:rsidRPr="00105294">
                <w:t>-76.91</w:t>
              </w:r>
            </w:ins>
          </w:p>
        </w:tc>
      </w:tr>
      <w:tr w:rsidR="00110A1E" w:rsidRPr="00105294" w14:paraId="78922D7F" w14:textId="77777777" w:rsidTr="005B5E5D">
        <w:trPr>
          <w:jc w:val="center"/>
          <w:ins w:id="15133" w:author="1315" w:date="2024-04-15T12:32:00Z"/>
        </w:trPr>
        <w:tc>
          <w:tcPr>
            <w:tcW w:w="996" w:type="dxa"/>
            <w:gridSpan w:val="2"/>
            <w:tcBorders>
              <w:top w:val="nil"/>
              <w:left w:val="single" w:sz="4" w:space="0" w:color="auto"/>
              <w:bottom w:val="nil"/>
              <w:right w:val="single" w:sz="4" w:space="0" w:color="auto"/>
            </w:tcBorders>
            <w:hideMark/>
          </w:tcPr>
          <w:p w14:paraId="79BD79E8" w14:textId="77777777" w:rsidR="00110A1E" w:rsidRPr="00105294" w:rsidRDefault="00110A1E" w:rsidP="005B5E5D">
            <w:pPr>
              <w:pStyle w:val="TAL"/>
              <w:rPr>
                <w:ins w:id="15134" w:author="1315" w:date="2024-04-15T12:32:00Z"/>
              </w:rPr>
            </w:pPr>
          </w:p>
        </w:tc>
        <w:tc>
          <w:tcPr>
            <w:tcW w:w="1088" w:type="dxa"/>
            <w:gridSpan w:val="2"/>
            <w:tcBorders>
              <w:top w:val="nil"/>
              <w:left w:val="single" w:sz="4" w:space="0" w:color="auto"/>
              <w:bottom w:val="nil"/>
              <w:right w:val="single" w:sz="4" w:space="0" w:color="auto"/>
            </w:tcBorders>
            <w:hideMark/>
          </w:tcPr>
          <w:p w14:paraId="74FAAB78" w14:textId="77777777" w:rsidR="00110A1E" w:rsidRPr="00105294" w:rsidRDefault="00110A1E" w:rsidP="005B5E5D">
            <w:pPr>
              <w:pStyle w:val="TAL"/>
              <w:rPr>
                <w:ins w:id="15135"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F9113E7" w14:textId="77777777" w:rsidR="00110A1E" w:rsidRPr="00105294" w:rsidRDefault="00110A1E" w:rsidP="005B5E5D">
            <w:pPr>
              <w:pStyle w:val="TAL"/>
              <w:rPr>
                <w:ins w:id="15136" w:author="1315" w:date="2024-04-15T12:32:00Z"/>
              </w:rPr>
            </w:pPr>
            <w:ins w:id="15137" w:author="1315" w:date="2024-04-15T12:32:00Z">
              <w:r w:rsidRPr="00105294">
                <w:rPr>
                  <w:lang w:val="sv-SE"/>
                </w:rPr>
                <w:t>NR_FDD_FR1_G</w:t>
              </w:r>
            </w:ins>
          </w:p>
        </w:tc>
        <w:tc>
          <w:tcPr>
            <w:tcW w:w="626" w:type="dxa"/>
            <w:tcBorders>
              <w:top w:val="nil"/>
              <w:left w:val="single" w:sz="4" w:space="0" w:color="auto"/>
              <w:bottom w:val="nil"/>
              <w:right w:val="single" w:sz="4" w:space="0" w:color="auto"/>
            </w:tcBorders>
            <w:hideMark/>
          </w:tcPr>
          <w:p w14:paraId="0BB561C2" w14:textId="77777777" w:rsidR="00110A1E" w:rsidRPr="00105294" w:rsidRDefault="00110A1E" w:rsidP="005B5E5D">
            <w:pPr>
              <w:pStyle w:val="TAC"/>
              <w:rPr>
                <w:ins w:id="15138" w:author="1315" w:date="2024-04-15T12:32:00Z"/>
              </w:rPr>
            </w:pPr>
          </w:p>
        </w:tc>
        <w:tc>
          <w:tcPr>
            <w:tcW w:w="2148" w:type="dxa"/>
            <w:gridSpan w:val="2"/>
            <w:tcBorders>
              <w:top w:val="nil"/>
              <w:left w:val="single" w:sz="4" w:space="0" w:color="auto"/>
              <w:bottom w:val="nil"/>
              <w:right w:val="single" w:sz="4" w:space="0" w:color="auto"/>
            </w:tcBorders>
            <w:hideMark/>
          </w:tcPr>
          <w:p w14:paraId="487404FA" w14:textId="77777777" w:rsidR="00110A1E" w:rsidRPr="00105294" w:rsidRDefault="00110A1E" w:rsidP="005B5E5D">
            <w:pPr>
              <w:pStyle w:val="TAC"/>
              <w:rPr>
                <w:ins w:id="15139"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5EFB8D3" w14:textId="77777777" w:rsidR="00110A1E" w:rsidRPr="00105294" w:rsidRDefault="00110A1E" w:rsidP="005B5E5D">
            <w:pPr>
              <w:pStyle w:val="TAC"/>
              <w:rPr>
                <w:ins w:id="15140" w:author="1315" w:date="2024-04-15T12:32:00Z"/>
              </w:rPr>
            </w:pPr>
            <w:ins w:id="15141" w:author="1315" w:date="2024-04-15T12:32:00Z">
              <w:r w:rsidRPr="00105294">
                <w:t>-76.41</w:t>
              </w:r>
            </w:ins>
          </w:p>
        </w:tc>
      </w:tr>
      <w:tr w:rsidR="00110A1E" w:rsidRPr="00105294" w14:paraId="2C95798F" w14:textId="77777777" w:rsidTr="005B5E5D">
        <w:trPr>
          <w:jc w:val="center"/>
          <w:ins w:id="15142" w:author="1315" w:date="2024-04-15T12:32:00Z"/>
        </w:trPr>
        <w:tc>
          <w:tcPr>
            <w:tcW w:w="996" w:type="dxa"/>
            <w:gridSpan w:val="2"/>
            <w:tcBorders>
              <w:top w:val="nil"/>
              <w:left w:val="single" w:sz="4" w:space="0" w:color="auto"/>
              <w:bottom w:val="single" w:sz="4" w:space="0" w:color="auto"/>
              <w:right w:val="single" w:sz="4" w:space="0" w:color="auto"/>
            </w:tcBorders>
            <w:hideMark/>
          </w:tcPr>
          <w:p w14:paraId="1AE85FD8" w14:textId="77777777" w:rsidR="00110A1E" w:rsidRPr="00105294" w:rsidRDefault="00110A1E" w:rsidP="005B5E5D">
            <w:pPr>
              <w:pStyle w:val="TAL"/>
              <w:rPr>
                <w:ins w:id="15143" w:author="1315" w:date="2024-04-15T12:32:00Z"/>
              </w:rPr>
            </w:pPr>
          </w:p>
        </w:tc>
        <w:tc>
          <w:tcPr>
            <w:tcW w:w="1088" w:type="dxa"/>
            <w:gridSpan w:val="2"/>
            <w:tcBorders>
              <w:top w:val="nil"/>
              <w:left w:val="single" w:sz="4" w:space="0" w:color="auto"/>
              <w:bottom w:val="single" w:sz="4" w:space="0" w:color="auto"/>
              <w:right w:val="single" w:sz="4" w:space="0" w:color="auto"/>
            </w:tcBorders>
            <w:hideMark/>
          </w:tcPr>
          <w:p w14:paraId="5FB19AF0" w14:textId="77777777" w:rsidR="00110A1E" w:rsidRPr="00105294" w:rsidRDefault="00110A1E" w:rsidP="005B5E5D">
            <w:pPr>
              <w:pStyle w:val="TAL"/>
              <w:rPr>
                <w:ins w:id="15144" w:author="1315" w:date="2024-04-15T12:32:00Z"/>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B91CF3E" w14:textId="77777777" w:rsidR="00110A1E" w:rsidRPr="00105294" w:rsidRDefault="00110A1E" w:rsidP="005B5E5D">
            <w:pPr>
              <w:pStyle w:val="TAL"/>
              <w:rPr>
                <w:ins w:id="15145" w:author="1315" w:date="2024-04-15T12:32:00Z"/>
              </w:rPr>
            </w:pPr>
            <w:ins w:id="15146" w:author="1315" w:date="2024-04-15T12:32:00Z">
              <w:r w:rsidRPr="00105294">
                <w:rPr>
                  <w:lang w:val="sv-SE"/>
                </w:rPr>
                <w:t>NR_FDD_FR1_H</w:t>
              </w:r>
            </w:ins>
          </w:p>
        </w:tc>
        <w:tc>
          <w:tcPr>
            <w:tcW w:w="626" w:type="dxa"/>
            <w:tcBorders>
              <w:top w:val="nil"/>
              <w:left w:val="single" w:sz="4" w:space="0" w:color="auto"/>
              <w:bottom w:val="single" w:sz="4" w:space="0" w:color="auto"/>
              <w:right w:val="single" w:sz="4" w:space="0" w:color="auto"/>
            </w:tcBorders>
            <w:hideMark/>
          </w:tcPr>
          <w:p w14:paraId="63C84022" w14:textId="77777777" w:rsidR="00110A1E" w:rsidRPr="00105294" w:rsidRDefault="00110A1E" w:rsidP="005B5E5D">
            <w:pPr>
              <w:pStyle w:val="TAC"/>
              <w:rPr>
                <w:ins w:id="15147" w:author="1315" w:date="2024-04-15T12:32:00Z"/>
              </w:rPr>
            </w:pPr>
          </w:p>
        </w:tc>
        <w:tc>
          <w:tcPr>
            <w:tcW w:w="2148" w:type="dxa"/>
            <w:gridSpan w:val="2"/>
            <w:tcBorders>
              <w:top w:val="nil"/>
              <w:left w:val="single" w:sz="4" w:space="0" w:color="auto"/>
              <w:bottom w:val="single" w:sz="4" w:space="0" w:color="auto"/>
              <w:right w:val="single" w:sz="4" w:space="0" w:color="auto"/>
            </w:tcBorders>
            <w:hideMark/>
          </w:tcPr>
          <w:p w14:paraId="1451448D" w14:textId="77777777" w:rsidR="00110A1E" w:rsidRPr="00105294" w:rsidRDefault="00110A1E" w:rsidP="005B5E5D">
            <w:pPr>
              <w:pStyle w:val="TAC"/>
              <w:rPr>
                <w:ins w:id="15148" w:author="1315" w:date="2024-04-15T12:32: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CBF93CB" w14:textId="77777777" w:rsidR="00110A1E" w:rsidRPr="00105294" w:rsidRDefault="00110A1E" w:rsidP="005B5E5D">
            <w:pPr>
              <w:pStyle w:val="TAC"/>
              <w:rPr>
                <w:ins w:id="15149" w:author="1315" w:date="2024-04-15T12:32:00Z"/>
              </w:rPr>
            </w:pPr>
            <w:ins w:id="15150" w:author="1315" w:date="2024-04-15T12:32:00Z">
              <w:r w:rsidRPr="00105294">
                <w:t>-75.91</w:t>
              </w:r>
            </w:ins>
          </w:p>
        </w:tc>
      </w:tr>
      <w:tr w:rsidR="00110A1E" w:rsidRPr="00105294" w14:paraId="0AD9A4E0" w14:textId="77777777" w:rsidTr="005B5E5D">
        <w:trPr>
          <w:jc w:val="center"/>
          <w:ins w:id="15151"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7D65403B" w14:textId="77777777" w:rsidR="00110A1E" w:rsidRPr="00105294" w:rsidRDefault="00110A1E" w:rsidP="005B5E5D">
            <w:pPr>
              <w:pStyle w:val="TAL"/>
              <w:rPr>
                <w:ins w:id="15152" w:author="1315" w:date="2024-04-15T12:32:00Z"/>
              </w:rPr>
            </w:pPr>
            <w:ins w:id="15153" w:author="1315" w:date="2024-04-15T12:32:00Z">
              <w:r w:rsidRPr="00105294">
                <w:t>Propagation condition</w:t>
              </w:r>
            </w:ins>
          </w:p>
        </w:tc>
        <w:tc>
          <w:tcPr>
            <w:tcW w:w="626" w:type="dxa"/>
            <w:tcBorders>
              <w:top w:val="single" w:sz="4" w:space="0" w:color="auto"/>
              <w:left w:val="single" w:sz="4" w:space="0" w:color="auto"/>
              <w:bottom w:val="single" w:sz="4" w:space="0" w:color="auto"/>
              <w:right w:val="single" w:sz="4" w:space="0" w:color="auto"/>
            </w:tcBorders>
            <w:hideMark/>
          </w:tcPr>
          <w:p w14:paraId="305E1D1B" w14:textId="77777777" w:rsidR="00110A1E" w:rsidRPr="00105294" w:rsidRDefault="00110A1E" w:rsidP="005B5E5D">
            <w:pPr>
              <w:pStyle w:val="TAC"/>
              <w:rPr>
                <w:ins w:id="15154" w:author="1315" w:date="2024-04-15T12:32:00Z"/>
              </w:rPr>
            </w:pPr>
            <w:ins w:id="15155" w:author="1315" w:date="2024-04-15T12:32:00Z">
              <w:r w:rsidRPr="00105294">
                <w:t>-</w:t>
              </w:r>
            </w:ins>
          </w:p>
        </w:tc>
        <w:tc>
          <w:tcPr>
            <w:tcW w:w="3858" w:type="dxa"/>
            <w:gridSpan w:val="6"/>
            <w:tcBorders>
              <w:top w:val="single" w:sz="4" w:space="0" w:color="auto"/>
              <w:left w:val="single" w:sz="4" w:space="0" w:color="auto"/>
              <w:bottom w:val="single" w:sz="4" w:space="0" w:color="auto"/>
              <w:right w:val="single" w:sz="4" w:space="0" w:color="auto"/>
            </w:tcBorders>
            <w:hideMark/>
          </w:tcPr>
          <w:p w14:paraId="258F7073" w14:textId="77777777" w:rsidR="00110A1E" w:rsidRPr="00105294" w:rsidRDefault="00110A1E" w:rsidP="005B5E5D">
            <w:pPr>
              <w:pStyle w:val="TAC"/>
              <w:rPr>
                <w:ins w:id="15156" w:author="1315" w:date="2024-04-15T12:32:00Z"/>
              </w:rPr>
            </w:pPr>
            <w:ins w:id="15157" w:author="1315" w:date="2024-04-15T12:32:00Z">
              <w:r w:rsidRPr="00105294">
                <w:t>AWGN</w:t>
              </w:r>
            </w:ins>
          </w:p>
        </w:tc>
      </w:tr>
      <w:tr w:rsidR="00110A1E" w:rsidRPr="00105294" w14:paraId="1CD19271" w14:textId="77777777" w:rsidTr="005B5E5D">
        <w:trPr>
          <w:jc w:val="center"/>
          <w:ins w:id="15158" w:author="1315" w:date="2024-04-15T12:32:00Z"/>
        </w:trPr>
        <w:tc>
          <w:tcPr>
            <w:tcW w:w="3796" w:type="dxa"/>
            <w:gridSpan w:val="5"/>
            <w:tcBorders>
              <w:top w:val="single" w:sz="4" w:space="0" w:color="auto"/>
              <w:left w:val="single" w:sz="4" w:space="0" w:color="auto"/>
              <w:bottom w:val="single" w:sz="4" w:space="0" w:color="auto"/>
              <w:right w:val="single" w:sz="4" w:space="0" w:color="auto"/>
            </w:tcBorders>
            <w:hideMark/>
          </w:tcPr>
          <w:p w14:paraId="5A96E896" w14:textId="77777777" w:rsidR="00110A1E" w:rsidRPr="00105294" w:rsidRDefault="00110A1E" w:rsidP="005B5E5D">
            <w:pPr>
              <w:pStyle w:val="TAL"/>
              <w:rPr>
                <w:ins w:id="15159" w:author="1315" w:date="2024-04-15T12:32:00Z"/>
              </w:rPr>
            </w:pPr>
            <w:ins w:id="15160" w:author="1315" w:date="2024-04-15T12:32:00Z">
              <w:r w:rsidRPr="00105294">
                <w:t>Antenna configuration</w:t>
              </w:r>
            </w:ins>
          </w:p>
        </w:tc>
        <w:tc>
          <w:tcPr>
            <w:tcW w:w="626" w:type="dxa"/>
            <w:tcBorders>
              <w:top w:val="single" w:sz="4" w:space="0" w:color="auto"/>
              <w:left w:val="single" w:sz="4" w:space="0" w:color="auto"/>
              <w:bottom w:val="single" w:sz="4" w:space="0" w:color="auto"/>
              <w:right w:val="single" w:sz="4" w:space="0" w:color="auto"/>
            </w:tcBorders>
            <w:hideMark/>
          </w:tcPr>
          <w:p w14:paraId="6A6599B5" w14:textId="77777777" w:rsidR="00110A1E" w:rsidRPr="00105294" w:rsidRDefault="00110A1E" w:rsidP="005B5E5D">
            <w:pPr>
              <w:pStyle w:val="TAC"/>
              <w:rPr>
                <w:ins w:id="15161" w:author="1315" w:date="2024-04-15T12:32:00Z"/>
              </w:rPr>
            </w:pPr>
            <w:ins w:id="15162" w:author="1315" w:date="2024-04-15T12:32:00Z">
              <w:r w:rsidRPr="00105294">
                <w:t>-</w:t>
              </w:r>
            </w:ins>
          </w:p>
        </w:tc>
        <w:tc>
          <w:tcPr>
            <w:tcW w:w="3858" w:type="dxa"/>
            <w:gridSpan w:val="6"/>
            <w:tcBorders>
              <w:top w:val="single" w:sz="4" w:space="0" w:color="auto"/>
              <w:left w:val="single" w:sz="4" w:space="0" w:color="auto"/>
              <w:bottom w:val="single" w:sz="4" w:space="0" w:color="auto"/>
              <w:right w:val="single" w:sz="4" w:space="0" w:color="auto"/>
            </w:tcBorders>
            <w:hideMark/>
          </w:tcPr>
          <w:p w14:paraId="56C69F13" w14:textId="77777777" w:rsidR="00110A1E" w:rsidRPr="00105294" w:rsidRDefault="00110A1E" w:rsidP="005B5E5D">
            <w:pPr>
              <w:pStyle w:val="TAC"/>
              <w:rPr>
                <w:ins w:id="15163" w:author="1315" w:date="2024-04-15T12:32:00Z"/>
              </w:rPr>
            </w:pPr>
            <w:ins w:id="15164" w:author="1315" w:date="2024-04-15T12:32:00Z">
              <w:r w:rsidRPr="00105294">
                <w:t>1x2</w:t>
              </w:r>
            </w:ins>
          </w:p>
        </w:tc>
      </w:tr>
      <w:tr w:rsidR="00110A1E" w:rsidRPr="00105294" w14:paraId="50750179" w14:textId="77777777" w:rsidTr="005B5E5D">
        <w:trPr>
          <w:jc w:val="center"/>
          <w:ins w:id="15165" w:author="1315" w:date="2024-04-15T12:32:00Z"/>
        </w:trPr>
        <w:tc>
          <w:tcPr>
            <w:tcW w:w="8280" w:type="dxa"/>
            <w:gridSpan w:val="12"/>
            <w:tcBorders>
              <w:top w:val="single" w:sz="4" w:space="0" w:color="auto"/>
              <w:left w:val="single" w:sz="4" w:space="0" w:color="auto"/>
              <w:bottom w:val="single" w:sz="4" w:space="0" w:color="auto"/>
              <w:right w:val="single" w:sz="4" w:space="0" w:color="auto"/>
            </w:tcBorders>
            <w:vAlign w:val="center"/>
            <w:hideMark/>
          </w:tcPr>
          <w:p w14:paraId="2EEBBA2A" w14:textId="77777777" w:rsidR="00110A1E" w:rsidRPr="00105294" w:rsidRDefault="00110A1E" w:rsidP="005B5E5D">
            <w:pPr>
              <w:pStyle w:val="TAN"/>
              <w:ind w:left="850" w:hanging="850"/>
              <w:rPr>
                <w:ins w:id="15166" w:author="1315" w:date="2024-04-15T12:32:00Z"/>
              </w:rPr>
            </w:pPr>
            <w:ins w:id="15167" w:author="1315" w:date="2024-04-15T12:32:00Z">
              <w:r w:rsidRPr="00105294">
                <w:t>Note 1:</w:t>
              </w:r>
              <w:r w:rsidRPr="00105294">
                <w:tab/>
                <w:t>OCNG shall be used such that both cells are fully allocated and a constant total transmitted power spectral density is achieved for all OFDM symbols.</w:t>
              </w:r>
            </w:ins>
          </w:p>
          <w:p w14:paraId="2451B12E" w14:textId="77777777" w:rsidR="00110A1E" w:rsidRPr="00105294" w:rsidRDefault="00110A1E" w:rsidP="005B5E5D">
            <w:pPr>
              <w:pStyle w:val="TAN"/>
              <w:ind w:left="850" w:hanging="850"/>
              <w:rPr>
                <w:ins w:id="15168" w:author="1315" w:date="2024-04-15T12:32:00Z"/>
              </w:rPr>
            </w:pPr>
            <w:ins w:id="15169" w:author="1315" w:date="2024-04-15T12:32:00Z">
              <w:r w:rsidRPr="00105294">
                <w:t>Note 2:</w:t>
              </w:r>
              <w:r w:rsidRPr="00105294">
                <w:tab/>
                <w:t xml:space="preserve">Interference from other cells and noise sources not specified in the test is assumed to be constant over subcarriers and time and shall be modelled as AWGN of appropriate power for </w:t>
              </w:r>
            </w:ins>
            <w:ins w:id="15170" w:author="1315" w:date="2024-04-15T12:32:00Z">
              <w:r w:rsidRPr="00105294">
                <w:rPr>
                  <w:rFonts w:eastAsia="Calibri" w:cs="v4.2.0"/>
                  <w:noProof/>
                  <w:position w:val="-12"/>
                </w:rPr>
                <w:object w:dxaOrig="408" w:dyaOrig="312" w14:anchorId="6A462940">
                  <v:shape id="_x0000_i1258" type="#_x0000_t75" style="width:19.8pt;height:12.6pt" o:ole="" fillcolor="window">
                    <v:imagedata r:id="rId9" o:title=""/>
                  </v:shape>
                  <o:OLEObject Type="Embed" ProgID="Equation.3" ShapeID="_x0000_i1258" DrawAspect="Content" ObjectID="_1774786013" r:id="rId276"/>
                </w:object>
              </w:r>
            </w:ins>
            <w:ins w:id="15171" w:author="1315" w:date="2024-04-15T12:32:00Z">
              <w:r w:rsidRPr="00105294">
                <w:t xml:space="preserve"> to be fulfilled.</w:t>
              </w:r>
            </w:ins>
          </w:p>
          <w:p w14:paraId="6D06F5F8" w14:textId="77777777" w:rsidR="00110A1E" w:rsidRPr="00105294" w:rsidRDefault="00110A1E" w:rsidP="005B5E5D">
            <w:pPr>
              <w:pStyle w:val="TAN"/>
              <w:ind w:left="850" w:hanging="850"/>
              <w:rPr>
                <w:ins w:id="15172" w:author="1315" w:date="2024-04-15T12:32:00Z"/>
              </w:rPr>
            </w:pPr>
            <w:ins w:id="15173" w:author="1315" w:date="2024-04-15T12:32:00Z">
              <w:r w:rsidRPr="00105294">
                <w:t>Note 3:</w:t>
              </w:r>
              <w:r w:rsidRPr="00105294">
                <w:tab/>
                <w:t>CSI-SINR, CSI-RSRP, and Io levels have been derived from other parameters for information purposes. They are not settable parameters themselves.</w:t>
              </w:r>
            </w:ins>
          </w:p>
          <w:p w14:paraId="3F171724" w14:textId="77777777" w:rsidR="00110A1E" w:rsidRPr="00105294" w:rsidRDefault="00110A1E" w:rsidP="005B5E5D">
            <w:pPr>
              <w:pStyle w:val="TAN"/>
              <w:ind w:left="850" w:hanging="850"/>
              <w:rPr>
                <w:ins w:id="15174" w:author="1315" w:date="2024-04-15T12:32:00Z"/>
              </w:rPr>
            </w:pPr>
            <w:ins w:id="15175" w:author="1315" w:date="2024-04-15T12:32:00Z">
              <w:r w:rsidRPr="00105294">
                <w:t>Note 4:</w:t>
              </w:r>
              <w:r w:rsidRPr="00105294">
                <w:tab/>
                <w:t>CSI-SINR, CSI-RSRP minimum requirements are specified assuming independent interference and noise at each receiver antenna port.</w:t>
              </w:r>
            </w:ins>
          </w:p>
          <w:p w14:paraId="73DF9738" w14:textId="77777777" w:rsidR="00110A1E" w:rsidRPr="00105294" w:rsidRDefault="00110A1E" w:rsidP="005B5E5D">
            <w:pPr>
              <w:pStyle w:val="TAN"/>
              <w:ind w:left="850" w:hanging="850"/>
              <w:rPr>
                <w:ins w:id="15176" w:author="1315" w:date="2024-04-15T12:32:00Z"/>
              </w:rPr>
            </w:pPr>
            <w:ins w:id="15177" w:author="1315" w:date="2024-04-15T12:32:00Z">
              <w:r w:rsidRPr="00105294">
                <w:t>Note 5:</w:t>
              </w:r>
              <w:r w:rsidRPr="00105294">
                <w:tab/>
                <w:t>NR operating band groups are as defined in Clause 3.5.2</w:t>
              </w:r>
              <w:r>
                <w:t xml:space="preserve"> in TS 38.133 [6]</w:t>
              </w:r>
              <w:r w:rsidRPr="00105294">
                <w:t xml:space="preserve">. </w:t>
              </w:r>
            </w:ins>
          </w:p>
          <w:p w14:paraId="63B922B2" w14:textId="0B08BD55" w:rsidR="00110A1E" w:rsidRPr="00105294" w:rsidRDefault="00110A1E" w:rsidP="005B5E5D">
            <w:pPr>
              <w:pStyle w:val="TAN"/>
              <w:ind w:left="850" w:hanging="850"/>
              <w:rPr>
                <w:ins w:id="15178" w:author="1315" w:date="2024-04-15T12:32:00Z"/>
              </w:rPr>
            </w:pPr>
            <w:ins w:id="15179" w:author="1315" w:date="2024-04-15T12:32:00Z">
              <w:r w:rsidRPr="00105294">
                <w:t>Note 6:</w:t>
              </w:r>
              <w:r w:rsidRPr="00105294">
                <w:tab/>
                <w:t>The test configuration excludes support for band n51 and it is not required to run this test on band n51 in this release of the specification</w:t>
              </w:r>
              <w:r>
                <w:t>.</w:t>
              </w:r>
            </w:ins>
          </w:p>
        </w:tc>
      </w:tr>
    </w:tbl>
    <w:p w14:paraId="484C7C3A" w14:textId="77777777" w:rsidR="00110A1E" w:rsidRDefault="00110A1E" w:rsidP="00110A1E">
      <w:pPr>
        <w:rPr>
          <w:ins w:id="15180" w:author="1315" w:date="2024-04-15T12:32:00Z"/>
        </w:rPr>
      </w:pPr>
    </w:p>
    <w:p w14:paraId="33C64DA2" w14:textId="5F5E8621" w:rsidR="00110A1E" w:rsidRDefault="00110A1E" w:rsidP="00110A1E">
      <w:pPr>
        <w:rPr>
          <w:ins w:id="15181" w:author="1315" w:date="2024-04-15T12:32:00Z"/>
        </w:rPr>
      </w:pPr>
      <w:ins w:id="15182" w:author="1315" w:date="2024-04-15T12:32:00Z">
        <w:r>
          <w:t>For the test to pass, the ratio of successful reported values in each test shall be more than 90% with a confidence level of 95%.</w:t>
        </w:r>
      </w:ins>
    </w:p>
    <w:p w14:paraId="01779947" w14:textId="77777777" w:rsidR="00110A1E" w:rsidRDefault="00110A1E" w:rsidP="00110A1E">
      <w:pPr>
        <w:pStyle w:val="Heading4"/>
        <w:rPr>
          <w:ins w:id="15183" w:author="1316" w:date="2024-04-15T12:37:00Z"/>
        </w:rPr>
      </w:pPr>
      <w:ins w:id="15184" w:author="1316" w:date="2024-04-15T12:37:00Z">
        <w:r>
          <w:t>4.7.10.2</w:t>
        </w:r>
        <w:r>
          <w:tab/>
        </w:r>
        <w:r w:rsidRPr="00105294">
          <w:rPr>
            <w:lang w:eastAsia="zh-CN"/>
          </w:rPr>
          <w:t>EN-DC Inter-frequency measurement accuracy with FR1 serving cell and FR1 target cell</w:t>
        </w:r>
      </w:ins>
    </w:p>
    <w:p w14:paraId="643FE2D3" w14:textId="77777777" w:rsidR="00110A1E" w:rsidRDefault="00110A1E" w:rsidP="00110A1E">
      <w:pPr>
        <w:pStyle w:val="EditorsNote"/>
        <w:rPr>
          <w:ins w:id="15185" w:author="1316" w:date="2024-04-15T12:37:00Z"/>
        </w:rPr>
      </w:pPr>
      <w:ins w:id="15186" w:author="1316" w:date="2024-04-15T12:37:00Z">
        <w:r>
          <w:t>Editor's Note: This test case is incomplete in following aspects:</w:t>
        </w:r>
      </w:ins>
    </w:p>
    <w:p w14:paraId="01EDB50A" w14:textId="77777777" w:rsidR="00110A1E" w:rsidRDefault="00110A1E" w:rsidP="00110A1E">
      <w:pPr>
        <w:pStyle w:val="EditorsNote"/>
        <w:rPr>
          <w:ins w:id="15187" w:author="1316" w:date="2024-04-15T12:37:00Z"/>
        </w:rPr>
      </w:pPr>
      <w:ins w:id="15188" w:author="1316" w:date="2024-04-15T12:37:00Z">
        <w:r>
          <w:t>-</w:t>
        </w:r>
        <w:r>
          <w:tab/>
          <w:t>Message contents are missing</w:t>
        </w:r>
      </w:ins>
    </w:p>
    <w:p w14:paraId="1746ED4B" w14:textId="77777777" w:rsidR="00110A1E" w:rsidRDefault="00110A1E" w:rsidP="00110A1E">
      <w:pPr>
        <w:pStyle w:val="EditorsNote"/>
        <w:rPr>
          <w:ins w:id="15189" w:author="1316" w:date="2024-04-15T12:37:00Z"/>
        </w:rPr>
      </w:pPr>
      <w:ins w:id="15190" w:author="1316" w:date="2024-04-15T12:37:00Z">
        <w:r>
          <w:t>-</w:t>
        </w:r>
        <w:r>
          <w:tab/>
          <w:t>TT analysis is missing</w:t>
        </w:r>
      </w:ins>
    </w:p>
    <w:p w14:paraId="170A139E" w14:textId="77777777" w:rsidR="00110A1E" w:rsidRDefault="00110A1E" w:rsidP="00110A1E">
      <w:pPr>
        <w:pStyle w:val="Heading5"/>
        <w:rPr>
          <w:ins w:id="15191" w:author="1316" w:date="2024-04-15T12:37:00Z"/>
          <w:lang w:eastAsia="zh-CN"/>
        </w:rPr>
      </w:pPr>
      <w:ins w:id="15192" w:author="1316" w:date="2024-04-15T12:37:00Z">
        <w:r>
          <w:rPr>
            <w:lang w:eastAsia="zh-CN"/>
          </w:rPr>
          <w:t>4.7.10.2.1</w:t>
        </w:r>
        <w:r>
          <w:rPr>
            <w:lang w:eastAsia="zh-CN"/>
          </w:rPr>
          <w:tab/>
          <w:t>Test purpose</w:t>
        </w:r>
      </w:ins>
    </w:p>
    <w:p w14:paraId="13ABD5FF" w14:textId="41E03D90" w:rsidR="00110A1E" w:rsidDel="00110A1E" w:rsidRDefault="00110A1E" w:rsidP="00110A1E">
      <w:pPr>
        <w:pStyle w:val="Heading5"/>
        <w:ind w:left="0" w:firstLine="0"/>
        <w:rPr>
          <w:del w:id="15193" w:author="Xinrong Wang" w:date="2024-01-17T13:26:00Z"/>
          <w:rFonts w:ascii="Times New Roman" w:hAnsi="Times New Roman"/>
          <w:sz w:val="20"/>
        </w:rPr>
      </w:pPr>
      <w:ins w:id="15194" w:author="1316" w:date="2024-04-15T12:37:00Z">
        <w:r w:rsidRPr="004B254C">
          <w:rPr>
            <w:rFonts w:ascii="Times New Roman" w:hAnsi="Times New Roman"/>
            <w:sz w:val="20"/>
          </w:rPr>
          <w:t xml:space="preserve">The purpose of this test is to verify that the CSI-SINR measurement accuracy is within the specified limits. This test will verify the requirements in </w:t>
        </w:r>
        <w:r>
          <w:rPr>
            <w:rFonts w:ascii="Times New Roman" w:hAnsi="Times New Roman"/>
            <w:sz w:val="20"/>
          </w:rPr>
          <w:t>Clause</w:t>
        </w:r>
        <w:r w:rsidRPr="004B254C">
          <w:rPr>
            <w:rFonts w:ascii="Times New Roman" w:hAnsi="Times New Roman"/>
            <w:sz w:val="20"/>
          </w:rPr>
          <w:t xml:space="preserve"> </w:t>
        </w:r>
        <w:r w:rsidRPr="004B254C">
          <w:rPr>
            <w:rFonts w:ascii="Times New Roman" w:hAnsi="Times New Roman"/>
            <w:sz w:val="20"/>
            <w:lang w:eastAsia="zh-CN"/>
          </w:rPr>
          <w:t>10.1.14.2</w:t>
        </w:r>
        <w:r w:rsidRPr="004B254C">
          <w:rPr>
            <w:rFonts w:ascii="Times New Roman" w:eastAsiaTheme="minorEastAsia" w:hAnsi="Times New Roman"/>
            <w:sz w:val="20"/>
          </w:rPr>
          <w:t xml:space="preserve"> in TS 38.133 [6]</w:t>
        </w:r>
        <w:r w:rsidRPr="004B254C">
          <w:rPr>
            <w:rFonts w:ascii="Times New Roman" w:hAnsi="Times New Roman"/>
            <w:sz w:val="20"/>
            <w:lang w:eastAsia="zh-CN"/>
          </w:rPr>
          <w:t xml:space="preserve"> for inter-frequency measurement</w:t>
        </w:r>
        <w:r w:rsidRPr="004B254C">
          <w:rPr>
            <w:rFonts w:ascii="Times New Roman" w:hAnsi="Times New Roman"/>
            <w:sz w:val="20"/>
          </w:rPr>
          <w:t>.</w:t>
        </w:r>
      </w:ins>
    </w:p>
    <w:p w14:paraId="476C2B2E" w14:textId="77777777" w:rsidR="00110A1E" w:rsidRPr="00110A1E" w:rsidRDefault="00110A1E" w:rsidP="00110A1E">
      <w:pPr>
        <w:rPr>
          <w:ins w:id="15195" w:author="1316" w:date="2024-04-15T12:37:00Z"/>
        </w:rPr>
      </w:pPr>
    </w:p>
    <w:p w14:paraId="423D4B6A" w14:textId="6CF3D7B4" w:rsidR="00110A1E" w:rsidRDefault="00110A1E" w:rsidP="00110A1E">
      <w:pPr>
        <w:pStyle w:val="Heading5"/>
        <w:ind w:left="0" w:firstLine="0"/>
        <w:rPr>
          <w:ins w:id="15196" w:author="1316" w:date="2024-04-15T12:37:00Z"/>
          <w:lang w:eastAsia="zh-CN"/>
        </w:rPr>
      </w:pPr>
      <w:ins w:id="15197" w:author="1316" w:date="2024-04-15T12:37:00Z">
        <w:r>
          <w:rPr>
            <w:lang w:eastAsia="zh-CN"/>
          </w:rPr>
          <w:t>4.7.10.2.2</w:t>
        </w:r>
        <w:r>
          <w:rPr>
            <w:lang w:eastAsia="zh-CN"/>
          </w:rPr>
          <w:tab/>
          <w:t>Test applicability</w:t>
        </w:r>
      </w:ins>
    </w:p>
    <w:p w14:paraId="4482E8B1" w14:textId="77777777" w:rsidR="00110A1E" w:rsidRDefault="00110A1E" w:rsidP="00110A1E">
      <w:pPr>
        <w:rPr>
          <w:ins w:id="15198" w:author="1316" w:date="2024-04-15T12:37:00Z"/>
        </w:rPr>
      </w:pPr>
      <w:ins w:id="15199" w:author="1316" w:date="2024-04-15T12:37:00Z">
        <w:r>
          <w:t>This test applies to all types of NR UE Rel-16 and forward supporting NR EN-DC, which supports csi-SINR-Meas.</w:t>
        </w:r>
      </w:ins>
    </w:p>
    <w:p w14:paraId="6D259734" w14:textId="77777777" w:rsidR="00110A1E" w:rsidRDefault="00110A1E" w:rsidP="00110A1E">
      <w:pPr>
        <w:pStyle w:val="Heading5"/>
        <w:rPr>
          <w:ins w:id="15200" w:author="1316" w:date="2024-04-15T12:37:00Z"/>
          <w:lang w:eastAsia="zh-CN"/>
        </w:rPr>
      </w:pPr>
      <w:ins w:id="15201" w:author="1316" w:date="2024-04-15T12:37:00Z">
        <w:r>
          <w:rPr>
            <w:lang w:eastAsia="zh-CN"/>
          </w:rPr>
          <w:t>4.7.10.2.3</w:t>
        </w:r>
        <w:r>
          <w:rPr>
            <w:lang w:eastAsia="zh-CN"/>
          </w:rPr>
          <w:tab/>
          <w:t>Minimum conformance requirements</w:t>
        </w:r>
      </w:ins>
    </w:p>
    <w:p w14:paraId="56269BFA" w14:textId="77777777" w:rsidR="00110A1E" w:rsidRDefault="00110A1E" w:rsidP="00110A1E">
      <w:pPr>
        <w:rPr>
          <w:ins w:id="15202" w:author="1316" w:date="2024-04-15T12:37:00Z"/>
        </w:rPr>
      </w:pPr>
      <w:ins w:id="15203" w:author="1316" w:date="2024-04-15T12:37:00Z">
        <w:r>
          <w:t>The minimum conformance requirements are defined in Clause 4.7.10.0.2.</w:t>
        </w:r>
      </w:ins>
    </w:p>
    <w:p w14:paraId="223AA9DA" w14:textId="77777777" w:rsidR="00110A1E" w:rsidRDefault="00110A1E" w:rsidP="00110A1E">
      <w:pPr>
        <w:rPr>
          <w:ins w:id="15204" w:author="1316" w:date="2024-04-15T12:37:00Z"/>
        </w:rPr>
      </w:pPr>
      <w:ins w:id="15205" w:author="1316" w:date="2024-04-15T12:37:00Z">
        <w:r>
          <w:t>The normative reference for this requirement is in TS 38.133 [6] A.4.7.10.2.</w:t>
        </w:r>
      </w:ins>
    </w:p>
    <w:p w14:paraId="3F92D67A" w14:textId="77777777" w:rsidR="00110A1E" w:rsidRDefault="00110A1E" w:rsidP="00110A1E">
      <w:pPr>
        <w:pStyle w:val="Heading5"/>
        <w:rPr>
          <w:ins w:id="15206" w:author="1316" w:date="2024-04-15T12:37:00Z"/>
          <w:lang w:eastAsia="zh-CN"/>
        </w:rPr>
      </w:pPr>
      <w:ins w:id="15207" w:author="1316" w:date="2024-04-15T12:37:00Z">
        <w:r>
          <w:rPr>
            <w:lang w:eastAsia="zh-CN"/>
          </w:rPr>
          <w:t>4.7.10.2.4</w:t>
        </w:r>
        <w:r>
          <w:rPr>
            <w:lang w:eastAsia="zh-CN"/>
          </w:rPr>
          <w:tab/>
          <w:t>Test description</w:t>
        </w:r>
      </w:ins>
    </w:p>
    <w:p w14:paraId="7F3AEEB1" w14:textId="77777777" w:rsidR="00110A1E" w:rsidRPr="00294128" w:rsidRDefault="00110A1E" w:rsidP="00110A1E">
      <w:pPr>
        <w:pStyle w:val="H6"/>
        <w:keepLines w:val="0"/>
        <w:ind w:left="1710" w:hanging="1715"/>
        <w:rPr>
          <w:ins w:id="15208" w:author="1316" w:date="2024-04-15T12:37:00Z"/>
          <w:sz w:val="22"/>
          <w:szCs w:val="22"/>
          <w:lang w:val="en-US" w:eastAsia="zh-CN"/>
        </w:rPr>
      </w:pPr>
      <w:ins w:id="15209" w:author="1316" w:date="2024-04-15T12:37:00Z">
        <w:r>
          <w:rPr>
            <w:sz w:val="22"/>
            <w:szCs w:val="22"/>
          </w:rPr>
          <w:t>4.7.10.2</w:t>
        </w:r>
        <w:r w:rsidRPr="00294128">
          <w:rPr>
            <w:sz w:val="22"/>
            <w:szCs w:val="22"/>
          </w:rPr>
          <w:t>.4.1</w:t>
        </w:r>
        <w:r>
          <w:rPr>
            <w:sz w:val="22"/>
            <w:szCs w:val="22"/>
          </w:rPr>
          <w:tab/>
        </w:r>
        <w:r w:rsidRPr="00294128">
          <w:rPr>
            <w:sz w:val="22"/>
            <w:szCs w:val="22"/>
          </w:rPr>
          <w:t>Initial conditions</w:t>
        </w:r>
      </w:ins>
    </w:p>
    <w:p w14:paraId="12E3FD7B" w14:textId="77777777" w:rsidR="00110A1E" w:rsidRDefault="00110A1E" w:rsidP="00110A1E">
      <w:pPr>
        <w:jc w:val="both"/>
        <w:rPr>
          <w:ins w:id="15210" w:author="1316" w:date="2024-04-15T12:37:00Z"/>
        </w:rPr>
      </w:pPr>
      <w:ins w:id="15211" w:author="1316" w:date="2024-04-15T12:37:00Z">
        <w:r w:rsidRPr="00105294">
          <w:t xml:space="preserve">In this test case the two NR cells (i.e., Cell 2 and Cell 3) are on different carrier frequencies and measurement gaps are provided. Supported test configurations are shown in Table </w:t>
        </w:r>
        <w:r>
          <w:t>4.7.10.2</w:t>
        </w:r>
        <w:r w:rsidRPr="0058127C">
          <w:t>.4.1</w:t>
        </w:r>
        <w:r w:rsidRPr="00105294">
          <w:t>-1.</w:t>
        </w:r>
      </w:ins>
    </w:p>
    <w:p w14:paraId="4F8010DA" w14:textId="77777777" w:rsidR="00110A1E" w:rsidRPr="00105294" w:rsidRDefault="00110A1E" w:rsidP="00110A1E">
      <w:pPr>
        <w:pStyle w:val="TH"/>
        <w:rPr>
          <w:ins w:id="15212" w:author="1316" w:date="2024-04-15T12:37:00Z"/>
        </w:rPr>
      </w:pPr>
      <w:ins w:id="15213" w:author="1316" w:date="2024-04-15T12:37:00Z">
        <w:r w:rsidRPr="00105294">
          <w:t xml:space="preserve">Table </w:t>
        </w:r>
        <w:r w:rsidRPr="00E34436">
          <w:t>4.7.10.2.4.1</w:t>
        </w:r>
        <w:r w:rsidRPr="00105294">
          <w:t>-1: CSI-SINR Inter frequency CSI-SINR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110A1E" w:rsidRPr="00105294" w14:paraId="05D84AE4" w14:textId="77777777" w:rsidTr="005B5E5D">
        <w:trPr>
          <w:ins w:id="15214"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7F136BBC" w14:textId="77777777" w:rsidR="00110A1E" w:rsidRPr="00105294" w:rsidRDefault="00110A1E" w:rsidP="005B5E5D">
            <w:pPr>
              <w:pStyle w:val="TAH"/>
              <w:rPr>
                <w:ins w:id="15215" w:author="1316" w:date="2024-04-15T12:37:00Z"/>
              </w:rPr>
            </w:pPr>
            <w:ins w:id="15216" w:author="1316" w:date="2024-04-15T12:37:00Z">
              <w:r w:rsidRPr="00105294">
                <w:t>Config</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271904C2" w14:textId="77777777" w:rsidR="00110A1E" w:rsidRPr="00105294" w:rsidRDefault="00110A1E" w:rsidP="005B5E5D">
            <w:pPr>
              <w:pStyle w:val="TAH"/>
              <w:rPr>
                <w:ins w:id="15217" w:author="1316" w:date="2024-04-15T12:37:00Z"/>
              </w:rPr>
            </w:pPr>
            <w:ins w:id="15218" w:author="1316" w:date="2024-04-15T12:37:00Z">
              <w:r w:rsidRPr="00105294">
                <w:t>Description</w:t>
              </w:r>
            </w:ins>
          </w:p>
        </w:tc>
      </w:tr>
      <w:tr w:rsidR="00110A1E" w:rsidRPr="00105294" w14:paraId="7E27CB30" w14:textId="77777777" w:rsidTr="005B5E5D">
        <w:trPr>
          <w:ins w:id="15219"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55BDBA15" w14:textId="77777777" w:rsidR="00110A1E" w:rsidRPr="00105294" w:rsidRDefault="00110A1E" w:rsidP="005B5E5D">
            <w:pPr>
              <w:pStyle w:val="TAL"/>
              <w:rPr>
                <w:ins w:id="15220" w:author="1316" w:date="2024-04-15T12:37:00Z"/>
              </w:rPr>
            </w:pPr>
            <w:ins w:id="15221" w:author="1316" w:date="2024-04-15T12:37:00Z">
              <w:r w:rsidRPr="00105294">
                <w:t>1</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6A98ACBD" w14:textId="77777777" w:rsidR="00110A1E" w:rsidRPr="00105294" w:rsidRDefault="00110A1E" w:rsidP="005B5E5D">
            <w:pPr>
              <w:pStyle w:val="TAL"/>
              <w:rPr>
                <w:ins w:id="15222" w:author="1316" w:date="2024-04-15T12:37:00Z"/>
              </w:rPr>
            </w:pPr>
            <w:ins w:id="15223" w:author="1316" w:date="2024-04-15T12:37:00Z">
              <w:r w:rsidRPr="00105294">
                <w:t xml:space="preserve">LTE FDD, NR 15 kHz </w:t>
              </w:r>
              <w:r>
                <w:rPr>
                  <w:rFonts w:hint="eastAsia"/>
                </w:rPr>
                <w:t xml:space="preserve">SSB and </w:t>
              </w:r>
              <w:r w:rsidRPr="00105294">
                <w:t>CSI-RS SCS, 10 MHz bandwidth, FDD duplex mode</w:t>
              </w:r>
            </w:ins>
          </w:p>
        </w:tc>
      </w:tr>
      <w:tr w:rsidR="00110A1E" w:rsidRPr="00105294" w14:paraId="211F73DB" w14:textId="77777777" w:rsidTr="005B5E5D">
        <w:trPr>
          <w:ins w:id="15224"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57AAEC4B" w14:textId="77777777" w:rsidR="00110A1E" w:rsidRPr="00105294" w:rsidRDefault="00110A1E" w:rsidP="005B5E5D">
            <w:pPr>
              <w:pStyle w:val="TAL"/>
              <w:rPr>
                <w:ins w:id="15225" w:author="1316" w:date="2024-04-15T12:37:00Z"/>
              </w:rPr>
            </w:pPr>
            <w:ins w:id="15226" w:author="1316" w:date="2024-04-15T12:37:00Z">
              <w:r w:rsidRPr="00105294">
                <w:t>2</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5337DCD3" w14:textId="77777777" w:rsidR="00110A1E" w:rsidRPr="00105294" w:rsidRDefault="00110A1E" w:rsidP="005B5E5D">
            <w:pPr>
              <w:pStyle w:val="TAL"/>
              <w:rPr>
                <w:ins w:id="15227" w:author="1316" w:date="2024-04-15T12:37:00Z"/>
              </w:rPr>
            </w:pPr>
            <w:ins w:id="15228" w:author="1316" w:date="2024-04-15T12:37:00Z">
              <w:r w:rsidRPr="00105294">
                <w:t xml:space="preserve">LTE FDD, NR 15 kHz </w:t>
              </w:r>
              <w:r>
                <w:rPr>
                  <w:rFonts w:hint="eastAsia"/>
                </w:rPr>
                <w:t>SSB and</w:t>
              </w:r>
              <w:r w:rsidRPr="00105294">
                <w:t xml:space="preserve"> CSI-RS SCS, 10 MHz bandwidth, TDD duplex mode</w:t>
              </w:r>
            </w:ins>
          </w:p>
        </w:tc>
      </w:tr>
      <w:tr w:rsidR="00110A1E" w:rsidRPr="00105294" w14:paraId="6242DBA0" w14:textId="77777777" w:rsidTr="005B5E5D">
        <w:trPr>
          <w:ins w:id="15229"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4EAC4CEF" w14:textId="77777777" w:rsidR="00110A1E" w:rsidRPr="00105294" w:rsidRDefault="00110A1E" w:rsidP="005B5E5D">
            <w:pPr>
              <w:pStyle w:val="TAL"/>
              <w:rPr>
                <w:ins w:id="15230" w:author="1316" w:date="2024-04-15T12:37:00Z"/>
              </w:rPr>
            </w:pPr>
            <w:ins w:id="15231" w:author="1316" w:date="2024-04-15T12:37:00Z">
              <w:r w:rsidRPr="00105294">
                <w:t>3</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43104564" w14:textId="77777777" w:rsidR="00110A1E" w:rsidRPr="00105294" w:rsidRDefault="00110A1E" w:rsidP="005B5E5D">
            <w:pPr>
              <w:pStyle w:val="TAL"/>
              <w:rPr>
                <w:ins w:id="15232" w:author="1316" w:date="2024-04-15T12:37:00Z"/>
              </w:rPr>
            </w:pPr>
            <w:ins w:id="15233" w:author="1316" w:date="2024-04-15T12:37:00Z">
              <w:r w:rsidRPr="00105294">
                <w:t xml:space="preserve">LTE FDD, NR 30 kHz </w:t>
              </w:r>
              <w:r>
                <w:rPr>
                  <w:rFonts w:hint="eastAsia"/>
                </w:rPr>
                <w:t>SSB and</w:t>
              </w:r>
              <w:r w:rsidRPr="00105294">
                <w:t xml:space="preserve"> CSI-RS SCS, 40 MHz bandwidth, TDD duplex mode</w:t>
              </w:r>
            </w:ins>
          </w:p>
        </w:tc>
      </w:tr>
      <w:tr w:rsidR="00110A1E" w:rsidRPr="00105294" w14:paraId="169E1838" w14:textId="77777777" w:rsidTr="005B5E5D">
        <w:trPr>
          <w:ins w:id="15234"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39F08236" w14:textId="77777777" w:rsidR="00110A1E" w:rsidRPr="00105294" w:rsidRDefault="00110A1E" w:rsidP="005B5E5D">
            <w:pPr>
              <w:pStyle w:val="TAL"/>
              <w:rPr>
                <w:ins w:id="15235" w:author="1316" w:date="2024-04-15T12:37:00Z"/>
              </w:rPr>
            </w:pPr>
            <w:ins w:id="15236" w:author="1316" w:date="2024-04-15T12:37:00Z">
              <w:r w:rsidRPr="00105294">
                <w:t>4</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5AC01979" w14:textId="77777777" w:rsidR="00110A1E" w:rsidRPr="00105294" w:rsidRDefault="00110A1E" w:rsidP="005B5E5D">
            <w:pPr>
              <w:pStyle w:val="TAL"/>
              <w:rPr>
                <w:ins w:id="15237" w:author="1316" w:date="2024-04-15T12:37:00Z"/>
              </w:rPr>
            </w:pPr>
            <w:ins w:id="15238" w:author="1316" w:date="2024-04-15T12:37:00Z">
              <w:r w:rsidRPr="00105294">
                <w:t xml:space="preserve">LTE TDD, NR 15 kHz </w:t>
              </w:r>
              <w:r>
                <w:rPr>
                  <w:rFonts w:hint="eastAsia"/>
                </w:rPr>
                <w:t>SSB and</w:t>
              </w:r>
              <w:r w:rsidRPr="00105294">
                <w:t xml:space="preserve"> CSI-RS SCS, 10 MHz bandwidth, FDD duplex mode</w:t>
              </w:r>
            </w:ins>
          </w:p>
        </w:tc>
      </w:tr>
      <w:tr w:rsidR="00110A1E" w:rsidRPr="00105294" w14:paraId="7309F3A8" w14:textId="77777777" w:rsidTr="005B5E5D">
        <w:trPr>
          <w:ins w:id="15239"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4A13C6FA" w14:textId="77777777" w:rsidR="00110A1E" w:rsidRPr="00105294" w:rsidRDefault="00110A1E" w:rsidP="005B5E5D">
            <w:pPr>
              <w:pStyle w:val="TAL"/>
              <w:rPr>
                <w:ins w:id="15240" w:author="1316" w:date="2024-04-15T12:37:00Z"/>
              </w:rPr>
            </w:pPr>
            <w:ins w:id="15241" w:author="1316" w:date="2024-04-15T12:37:00Z">
              <w:r w:rsidRPr="00105294">
                <w:t>5</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73C54C38" w14:textId="77777777" w:rsidR="00110A1E" w:rsidRPr="00105294" w:rsidRDefault="00110A1E" w:rsidP="005B5E5D">
            <w:pPr>
              <w:pStyle w:val="TAL"/>
              <w:rPr>
                <w:ins w:id="15242" w:author="1316" w:date="2024-04-15T12:37:00Z"/>
              </w:rPr>
            </w:pPr>
            <w:ins w:id="15243" w:author="1316" w:date="2024-04-15T12:37:00Z">
              <w:r w:rsidRPr="00105294">
                <w:t xml:space="preserve">LTE TDD, NR 15 kHz </w:t>
              </w:r>
              <w:r>
                <w:rPr>
                  <w:rFonts w:hint="eastAsia"/>
                </w:rPr>
                <w:t>SSB and</w:t>
              </w:r>
              <w:r w:rsidRPr="00105294">
                <w:t xml:space="preserve"> CSI-RS SCS, 10 MHz bandwidth, TDD duplex mode</w:t>
              </w:r>
            </w:ins>
          </w:p>
        </w:tc>
      </w:tr>
      <w:tr w:rsidR="00110A1E" w:rsidRPr="00105294" w14:paraId="20340539" w14:textId="77777777" w:rsidTr="005B5E5D">
        <w:trPr>
          <w:ins w:id="15244" w:author="1316" w:date="2024-04-15T12:37:00Z"/>
        </w:trPr>
        <w:tc>
          <w:tcPr>
            <w:tcW w:w="2376" w:type="dxa"/>
            <w:tcBorders>
              <w:top w:val="single" w:sz="4" w:space="0" w:color="auto"/>
              <w:left w:val="single" w:sz="4" w:space="0" w:color="auto"/>
              <w:bottom w:val="single" w:sz="4" w:space="0" w:color="auto"/>
              <w:right w:val="single" w:sz="4" w:space="0" w:color="auto"/>
            </w:tcBorders>
            <w:vAlign w:val="center"/>
            <w:hideMark/>
          </w:tcPr>
          <w:p w14:paraId="5FD562D9" w14:textId="77777777" w:rsidR="00110A1E" w:rsidRPr="00105294" w:rsidRDefault="00110A1E" w:rsidP="005B5E5D">
            <w:pPr>
              <w:pStyle w:val="TAL"/>
              <w:rPr>
                <w:ins w:id="15245" w:author="1316" w:date="2024-04-15T12:37:00Z"/>
              </w:rPr>
            </w:pPr>
            <w:ins w:id="15246" w:author="1316" w:date="2024-04-15T12:37:00Z">
              <w:r w:rsidRPr="00105294">
                <w:t>6</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183E118D" w14:textId="77777777" w:rsidR="00110A1E" w:rsidRPr="00105294" w:rsidRDefault="00110A1E" w:rsidP="005B5E5D">
            <w:pPr>
              <w:pStyle w:val="TAL"/>
              <w:rPr>
                <w:ins w:id="15247" w:author="1316" w:date="2024-04-15T12:37:00Z"/>
              </w:rPr>
            </w:pPr>
            <w:ins w:id="15248" w:author="1316" w:date="2024-04-15T12:37:00Z">
              <w:r w:rsidRPr="00105294">
                <w:t xml:space="preserve">LTE TDD, NR 30 kHz </w:t>
              </w:r>
              <w:r>
                <w:rPr>
                  <w:rFonts w:hint="eastAsia"/>
                </w:rPr>
                <w:t>SSB and</w:t>
              </w:r>
              <w:r w:rsidRPr="00105294">
                <w:t xml:space="preserve"> CSI-RS SCS, 40 MHz bandwidth, TDD duplex mode</w:t>
              </w:r>
            </w:ins>
          </w:p>
        </w:tc>
      </w:tr>
      <w:tr w:rsidR="00110A1E" w:rsidRPr="00105294" w14:paraId="06657A48" w14:textId="77777777" w:rsidTr="005B5E5D">
        <w:trPr>
          <w:ins w:id="15249" w:author="1316" w:date="2024-04-15T12:37:00Z"/>
        </w:trPr>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B91BA0" w14:textId="77777777" w:rsidR="00110A1E" w:rsidRPr="00105294" w:rsidRDefault="00110A1E" w:rsidP="005B5E5D">
            <w:pPr>
              <w:pStyle w:val="TAN"/>
              <w:rPr>
                <w:ins w:id="15250" w:author="1316" w:date="2024-04-15T12:37:00Z"/>
              </w:rPr>
            </w:pPr>
            <w:ins w:id="15251" w:author="1316" w:date="2024-04-15T12:37:00Z">
              <w:r w:rsidRPr="00105294">
                <w:t>Note:</w:t>
              </w:r>
              <w:r w:rsidRPr="00105294">
                <w:tab/>
                <w:t>The UE is only required to be tested in one of the supported test configurations</w:t>
              </w:r>
            </w:ins>
          </w:p>
        </w:tc>
      </w:tr>
    </w:tbl>
    <w:p w14:paraId="6B6F6F32" w14:textId="77777777" w:rsidR="00110A1E" w:rsidRDefault="00110A1E" w:rsidP="00110A1E">
      <w:pPr>
        <w:keepNext/>
        <w:keepLines/>
        <w:widowControl w:val="0"/>
        <w:rPr>
          <w:ins w:id="15252" w:author="1316" w:date="2024-04-15T12:37:00Z"/>
        </w:rPr>
      </w:pPr>
    </w:p>
    <w:p w14:paraId="7E10D59F" w14:textId="1979A9AF" w:rsidR="00110A1E" w:rsidRDefault="00110A1E" w:rsidP="00110A1E">
      <w:pPr>
        <w:keepNext/>
        <w:keepLines/>
        <w:widowControl w:val="0"/>
        <w:rPr>
          <w:ins w:id="15253" w:author="1316" w:date="2024-04-15T12:37:00Z"/>
        </w:rPr>
      </w:pPr>
      <w:ins w:id="15254" w:author="1316" w:date="2024-04-15T12:37:00Z">
        <w:r>
          <w:t xml:space="preserve">Configure the test equipment and the DUT according to the parameters in Table </w:t>
        </w:r>
        <w:r w:rsidRPr="008A22B8">
          <w:t>4.7.10.2.4.1</w:t>
        </w:r>
        <w:r>
          <w:t>-2.</w:t>
        </w:r>
      </w:ins>
    </w:p>
    <w:p w14:paraId="66E0412D" w14:textId="77777777" w:rsidR="00110A1E" w:rsidRDefault="00110A1E" w:rsidP="00110A1E">
      <w:pPr>
        <w:pStyle w:val="TH"/>
        <w:rPr>
          <w:ins w:id="15255" w:author="1316" w:date="2024-04-15T12:37:00Z"/>
        </w:rPr>
      </w:pPr>
      <w:ins w:id="15256" w:author="1316" w:date="2024-04-15T12:37:00Z">
        <w:r>
          <w:t xml:space="preserve">Table </w:t>
        </w:r>
        <w:r w:rsidRPr="008A22B8">
          <w:t>4.7.10.2.4.1</w:t>
        </w:r>
        <w:r>
          <w:t xml:space="preserve">-2: Initial conditions for CSI-SINR inter frequency accuracy in FR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14:paraId="5410AEE7" w14:textId="77777777" w:rsidTr="005B5E5D">
        <w:trPr>
          <w:jc w:val="center"/>
          <w:ins w:id="15257"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44314479" w14:textId="77777777" w:rsidR="00110A1E" w:rsidRDefault="00110A1E" w:rsidP="005B5E5D">
            <w:pPr>
              <w:pStyle w:val="TAH"/>
              <w:spacing w:line="254" w:lineRule="auto"/>
              <w:rPr>
                <w:ins w:id="15258" w:author="1316" w:date="2024-04-15T12:37:00Z"/>
              </w:rPr>
            </w:pPr>
            <w:ins w:id="15259" w:author="1316" w:date="2024-04-15T12:37:00Z">
              <w:r>
                <w:t>Parameter</w:t>
              </w:r>
            </w:ins>
          </w:p>
        </w:tc>
        <w:tc>
          <w:tcPr>
            <w:tcW w:w="3943" w:type="dxa"/>
            <w:gridSpan w:val="2"/>
            <w:tcBorders>
              <w:top w:val="single" w:sz="4" w:space="0" w:color="auto"/>
              <w:left w:val="nil"/>
              <w:bottom w:val="single" w:sz="4" w:space="0" w:color="auto"/>
              <w:right w:val="single" w:sz="4" w:space="0" w:color="auto"/>
            </w:tcBorders>
            <w:hideMark/>
          </w:tcPr>
          <w:p w14:paraId="311CA9BA" w14:textId="77777777" w:rsidR="00110A1E" w:rsidRDefault="00110A1E" w:rsidP="005B5E5D">
            <w:pPr>
              <w:pStyle w:val="TAH"/>
              <w:spacing w:line="254" w:lineRule="auto"/>
              <w:rPr>
                <w:ins w:id="15260" w:author="1316" w:date="2024-04-15T12:37:00Z"/>
              </w:rPr>
            </w:pPr>
            <w:ins w:id="15261" w:author="1316" w:date="2024-04-15T12:37:00Z">
              <w:r>
                <w:t>Value</w:t>
              </w:r>
            </w:ins>
          </w:p>
        </w:tc>
        <w:tc>
          <w:tcPr>
            <w:tcW w:w="3961" w:type="dxa"/>
            <w:tcBorders>
              <w:top w:val="single" w:sz="4" w:space="0" w:color="auto"/>
              <w:left w:val="nil"/>
              <w:bottom w:val="single" w:sz="4" w:space="0" w:color="auto"/>
              <w:right w:val="single" w:sz="4" w:space="0" w:color="auto"/>
            </w:tcBorders>
            <w:hideMark/>
          </w:tcPr>
          <w:p w14:paraId="33A82142" w14:textId="77777777" w:rsidR="00110A1E" w:rsidRDefault="00110A1E" w:rsidP="005B5E5D">
            <w:pPr>
              <w:pStyle w:val="TAH"/>
              <w:spacing w:line="254" w:lineRule="auto"/>
              <w:rPr>
                <w:ins w:id="15262" w:author="1316" w:date="2024-04-15T12:37:00Z"/>
              </w:rPr>
            </w:pPr>
            <w:ins w:id="15263" w:author="1316" w:date="2024-04-15T12:37:00Z">
              <w:r>
                <w:t>Comment</w:t>
              </w:r>
            </w:ins>
          </w:p>
        </w:tc>
      </w:tr>
      <w:tr w:rsidR="00110A1E" w14:paraId="39E126A8" w14:textId="77777777" w:rsidTr="005B5E5D">
        <w:trPr>
          <w:jc w:val="center"/>
          <w:ins w:id="15264"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1F12AA2A" w14:textId="77777777" w:rsidR="00110A1E" w:rsidRDefault="00110A1E" w:rsidP="005B5E5D">
            <w:pPr>
              <w:pStyle w:val="TAC"/>
              <w:spacing w:line="254" w:lineRule="auto"/>
              <w:rPr>
                <w:ins w:id="15265" w:author="1316" w:date="2024-04-15T12:37:00Z"/>
              </w:rPr>
            </w:pPr>
            <w:ins w:id="15266" w:author="1316" w:date="2024-04-15T12:37:00Z">
              <w:r>
                <w:t>Test environment</w:t>
              </w:r>
            </w:ins>
          </w:p>
        </w:tc>
        <w:tc>
          <w:tcPr>
            <w:tcW w:w="3943" w:type="dxa"/>
            <w:gridSpan w:val="2"/>
            <w:tcBorders>
              <w:top w:val="single" w:sz="4" w:space="0" w:color="auto"/>
              <w:left w:val="nil"/>
              <w:bottom w:val="single" w:sz="4" w:space="0" w:color="auto"/>
              <w:right w:val="single" w:sz="4" w:space="0" w:color="auto"/>
            </w:tcBorders>
            <w:hideMark/>
          </w:tcPr>
          <w:p w14:paraId="2A16C35C" w14:textId="77777777" w:rsidR="00110A1E" w:rsidRDefault="00110A1E" w:rsidP="005B5E5D">
            <w:pPr>
              <w:pStyle w:val="TAC"/>
              <w:spacing w:line="254" w:lineRule="auto"/>
              <w:rPr>
                <w:ins w:id="15267" w:author="1316" w:date="2024-04-15T12:37:00Z"/>
              </w:rPr>
            </w:pPr>
            <w:ins w:id="15268" w:author="1316" w:date="2024-04-15T12:37:00Z">
              <w:r>
                <w:t>NC, TL/VL, TL/VH, TH/VL, TH/VH</w:t>
              </w:r>
            </w:ins>
          </w:p>
        </w:tc>
        <w:tc>
          <w:tcPr>
            <w:tcW w:w="3961" w:type="dxa"/>
            <w:tcBorders>
              <w:top w:val="single" w:sz="4" w:space="0" w:color="auto"/>
              <w:left w:val="nil"/>
              <w:bottom w:val="single" w:sz="4" w:space="0" w:color="auto"/>
              <w:right w:val="single" w:sz="4" w:space="0" w:color="auto"/>
            </w:tcBorders>
            <w:hideMark/>
          </w:tcPr>
          <w:p w14:paraId="46515971" w14:textId="77777777" w:rsidR="00110A1E" w:rsidRDefault="00110A1E" w:rsidP="005B5E5D">
            <w:pPr>
              <w:pStyle w:val="TAC"/>
              <w:spacing w:line="254" w:lineRule="auto"/>
              <w:rPr>
                <w:ins w:id="15269" w:author="1316" w:date="2024-04-15T12:37:00Z"/>
              </w:rPr>
            </w:pPr>
            <w:ins w:id="15270" w:author="1316" w:date="2024-04-15T12:37:00Z">
              <w:r>
                <w:t>As specified in TS 38.508-1 [14] Clause 4.1.</w:t>
              </w:r>
            </w:ins>
          </w:p>
        </w:tc>
      </w:tr>
      <w:tr w:rsidR="00110A1E" w14:paraId="2BB998C7" w14:textId="77777777" w:rsidTr="005B5E5D">
        <w:trPr>
          <w:jc w:val="center"/>
          <w:ins w:id="15271"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0D94D65F" w14:textId="77777777" w:rsidR="00110A1E" w:rsidRDefault="00110A1E" w:rsidP="005B5E5D">
            <w:pPr>
              <w:pStyle w:val="TAC"/>
              <w:keepLines w:val="0"/>
              <w:spacing w:line="254" w:lineRule="auto"/>
              <w:rPr>
                <w:ins w:id="15272" w:author="1316" w:date="2024-04-15T12:37:00Z"/>
              </w:rPr>
            </w:pPr>
            <w:ins w:id="15273" w:author="1316" w:date="2024-04-15T12:37:00Z">
              <w:r>
                <w:t>Test frequencies</w:t>
              </w:r>
            </w:ins>
          </w:p>
        </w:tc>
        <w:tc>
          <w:tcPr>
            <w:tcW w:w="7904" w:type="dxa"/>
            <w:gridSpan w:val="3"/>
            <w:tcBorders>
              <w:top w:val="single" w:sz="4" w:space="0" w:color="auto"/>
              <w:left w:val="nil"/>
              <w:bottom w:val="single" w:sz="4" w:space="0" w:color="auto"/>
              <w:right w:val="single" w:sz="4" w:space="0" w:color="auto"/>
            </w:tcBorders>
            <w:hideMark/>
          </w:tcPr>
          <w:p w14:paraId="21F0BE19" w14:textId="77777777" w:rsidR="00110A1E" w:rsidRDefault="00110A1E" w:rsidP="005B5E5D">
            <w:pPr>
              <w:pStyle w:val="TAC"/>
              <w:keepLines w:val="0"/>
              <w:spacing w:line="254" w:lineRule="auto"/>
              <w:rPr>
                <w:ins w:id="15274" w:author="1316" w:date="2024-04-15T12:37:00Z"/>
              </w:rPr>
            </w:pPr>
            <w:ins w:id="15275" w:author="1316" w:date="2024-04-15T12:37:00Z">
              <w:r>
                <w:t>As specified in Annex E, E.1.1, E.1.3.2, Table E.2-1 and TS 38.508-1 [14] Clause 4.3.1.</w:t>
              </w:r>
            </w:ins>
          </w:p>
        </w:tc>
      </w:tr>
      <w:tr w:rsidR="00110A1E" w14:paraId="33080595" w14:textId="77777777" w:rsidTr="005B5E5D">
        <w:trPr>
          <w:jc w:val="center"/>
          <w:ins w:id="15276"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0A26E004" w14:textId="77777777" w:rsidR="00110A1E" w:rsidRDefault="00110A1E" w:rsidP="005B5E5D">
            <w:pPr>
              <w:pStyle w:val="TAC"/>
              <w:keepLines w:val="0"/>
              <w:spacing w:line="254" w:lineRule="auto"/>
              <w:rPr>
                <w:ins w:id="15277" w:author="1316" w:date="2024-04-15T12:37:00Z"/>
              </w:rPr>
            </w:pPr>
            <w:ins w:id="15278" w:author="1316" w:date="2024-04-15T12:37:00Z">
              <w:r>
                <w:t>Channel bandwidth</w:t>
              </w:r>
            </w:ins>
          </w:p>
        </w:tc>
        <w:tc>
          <w:tcPr>
            <w:tcW w:w="7904" w:type="dxa"/>
            <w:gridSpan w:val="3"/>
            <w:tcBorders>
              <w:top w:val="single" w:sz="4" w:space="0" w:color="auto"/>
              <w:left w:val="nil"/>
              <w:bottom w:val="single" w:sz="4" w:space="0" w:color="auto"/>
              <w:right w:val="single" w:sz="4" w:space="0" w:color="auto"/>
            </w:tcBorders>
            <w:hideMark/>
          </w:tcPr>
          <w:p w14:paraId="106CA524" w14:textId="77777777" w:rsidR="00110A1E" w:rsidRDefault="00110A1E" w:rsidP="005B5E5D">
            <w:pPr>
              <w:pStyle w:val="TAC"/>
              <w:keepLines w:val="0"/>
              <w:spacing w:line="254" w:lineRule="auto"/>
              <w:rPr>
                <w:ins w:id="15279" w:author="1316" w:date="2024-04-15T12:37:00Z"/>
              </w:rPr>
            </w:pPr>
            <w:ins w:id="15280" w:author="1316" w:date="2024-04-15T12:37:00Z">
              <w:r>
                <w:t xml:space="preserve">As specified by the test configuration selected from Table </w:t>
              </w:r>
              <w:r w:rsidRPr="0078685D">
                <w:t>4.7.10.2.4.1</w:t>
              </w:r>
              <w:r>
                <w:t>-1.</w:t>
              </w:r>
            </w:ins>
          </w:p>
        </w:tc>
      </w:tr>
      <w:tr w:rsidR="00110A1E" w14:paraId="6F2FA711" w14:textId="77777777" w:rsidTr="005B5E5D">
        <w:trPr>
          <w:jc w:val="center"/>
          <w:ins w:id="15281"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55CB051C" w14:textId="77777777" w:rsidR="00110A1E" w:rsidRDefault="00110A1E" w:rsidP="005B5E5D">
            <w:pPr>
              <w:pStyle w:val="TAC"/>
              <w:keepLines w:val="0"/>
              <w:spacing w:line="254" w:lineRule="auto"/>
              <w:rPr>
                <w:ins w:id="15282" w:author="1316" w:date="2024-04-15T12:37:00Z"/>
              </w:rPr>
            </w:pPr>
            <w:ins w:id="15283" w:author="1316" w:date="2024-04-15T12:37:00Z">
              <w:r>
                <w:t>Propagation conditions</w:t>
              </w:r>
            </w:ins>
          </w:p>
        </w:tc>
        <w:tc>
          <w:tcPr>
            <w:tcW w:w="3943" w:type="dxa"/>
            <w:gridSpan w:val="2"/>
            <w:tcBorders>
              <w:top w:val="single" w:sz="4" w:space="0" w:color="auto"/>
              <w:left w:val="nil"/>
              <w:bottom w:val="single" w:sz="4" w:space="0" w:color="auto"/>
              <w:right w:val="single" w:sz="4" w:space="0" w:color="auto"/>
            </w:tcBorders>
            <w:hideMark/>
          </w:tcPr>
          <w:p w14:paraId="688FF729" w14:textId="77777777" w:rsidR="00110A1E" w:rsidRDefault="00110A1E" w:rsidP="005B5E5D">
            <w:pPr>
              <w:pStyle w:val="TAC"/>
              <w:keepLines w:val="0"/>
              <w:spacing w:line="254" w:lineRule="auto"/>
              <w:rPr>
                <w:ins w:id="15284" w:author="1316" w:date="2024-04-15T12:37:00Z"/>
              </w:rPr>
            </w:pPr>
            <w:ins w:id="15285" w:author="1316" w:date="2024-04-15T12:37:00Z">
              <w:r>
                <w:t>AWGN</w:t>
              </w:r>
            </w:ins>
          </w:p>
        </w:tc>
        <w:tc>
          <w:tcPr>
            <w:tcW w:w="3961" w:type="dxa"/>
            <w:tcBorders>
              <w:top w:val="single" w:sz="4" w:space="0" w:color="auto"/>
              <w:left w:val="nil"/>
              <w:bottom w:val="single" w:sz="4" w:space="0" w:color="auto"/>
              <w:right w:val="single" w:sz="4" w:space="0" w:color="auto"/>
            </w:tcBorders>
            <w:hideMark/>
          </w:tcPr>
          <w:p w14:paraId="7609C0A0" w14:textId="77777777" w:rsidR="00110A1E" w:rsidRDefault="00110A1E" w:rsidP="005B5E5D">
            <w:pPr>
              <w:pStyle w:val="TAC"/>
              <w:keepLines w:val="0"/>
              <w:spacing w:line="254" w:lineRule="auto"/>
              <w:rPr>
                <w:ins w:id="15286" w:author="1316" w:date="2024-04-15T12:37:00Z"/>
              </w:rPr>
            </w:pPr>
            <w:ins w:id="15287" w:author="1316" w:date="2024-04-15T12:37:00Z">
              <w:r>
                <w:t>As specified in Clause C.2.2.</w:t>
              </w:r>
            </w:ins>
          </w:p>
        </w:tc>
      </w:tr>
      <w:tr w:rsidR="00110A1E" w14:paraId="345DF8C2" w14:textId="77777777" w:rsidTr="005B5E5D">
        <w:trPr>
          <w:jc w:val="center"/>
          <w:ins w:id="15288" w:author="1316" w:date="2024-04-15T12:37:00Z"/>
        </w:trPr>
        <w:tc>
          <w:tcPr>
            <w:tcW w:w="1701" w:type="dxa"/>
            <w:vMerge w:val="restart"/>
            <w:tcBorders>
              <w:top w:val="nil"/>
              <w:left w:val="single" w:sz="4" w:space="0" w:color="auto"/>
              <w:bottom w:val="single" w:sz="4" w:space="0" w:color="auto"/>
              <w:right w:val="single" w:sz="4" w:space="0" w:color="auto"/>
            </w:tcBorders>
            <w:hideMark/>
          </w:tcPr>
          <w:p w14:paraId="12293B94" w14:textId="77777777" w:rsidR="00110A1E" w:rsidRDefault="00110A1E" w:rsidP="005B5E5D">
            <w:pPr>
              <w:pStyle w:val="TAC"/>
              <w:keepLines w:val="0"/>
              <w:spacing w:line="254" w:lineRule="auto"/>
              <w:rPr>
                <w:ins w:id="15289" w:author="1316" w:date="2024-04-15T12:37:00Z"/>
              </w:rPr>
            </w:pPr>
            <w:ins w:id="15290" w:author="1316" w:date="2024-04-15T12:37:00Z">
              <w:r>
                <w:t>Connection Diagram</w:t>
              </w:r>
            </w:ins>
          </w:p>
        </w:tc>
        <w:tc>
          <w:tcPr>
            <w:tcW w:w="1134" w:type="dxa"/>
            <w:tcBorders>
              <w:top w:val="single" w:sz="4" w:space="0" w:color="auto"/>
              <w:left w:val="nil"/>
              <w:bottom w:val="single" w:sz="4" w:space="0" w:color="auto"/>
              <w:right w:val="single" w:sz="4" w:space="0" w:color="auto"/>
            </w:tcBorders>
            <w:hideMark/>
          </w:tcPr>
          <w:p w14:paraId="52DF4EBE" w14:textId="77777777" w:rsidR="00110A1E" w:rsidRDefault="00110A1E" w:rsidP="005B5E5D">
            <w:pPr>
              <w:pStyle w:val="TAC"/>
              <w:keepLines w:val="0"/>
              <w:spacing w:line="254" w:lineRule="auto"/>
              <w:rPr>
                <w:ins w:id="15291" w:author="1316" w:date="2024-04-15T12:37:00Z"/>
              </w:rPr>
            </w:pPr>
            <w:ins w:id="15292" w:author="1316" w:date="2024-04-15T12:37:00Z">
              <w:r>
                <w:t>TE Part 2Rx</w:t>
              </w:r>
            </w:ins>
          </w:p>
        </w:tc>
        <w:tc>
          <w:tcPr>
            <w:tcW w:w="2809" w:type="dxa"/>
            <w:tcBorders>
              <w:top w:val="single" w:sz="4" w:space="0" w:color="auto"/>
              <w:left w:val="nil"/>
              <w:bottom w:val="single" w:sz="4" w:space="0" w:color="auto"/>
              <w:right w:val="single" w:sz="4" w:space="0" w:color="auto"/>
            </w:tcBorders>
            <w:hideMark/>
          </w:tcPr>
          <w:p w14:paraId="5BDCAEC8" w14:textId="77777777" w:rsidR="00110A1E" w:rsidRDefault="00110A1E" w:rsidP="005B5E5D">
            <w:pPr>
              <w:pStyle w:val="TAC"/>
              <w:keepLines w:val="0"/>
              <w:spacing w:line="254" w:lineRule="auto"/>
              <w:rPr>
                <w:ins w:id="15293" w:author="1316" w:date="2024-04-15T12:37:00Z"/>
              </w:rPr>
            </w:pPr>
            <w:ins w:id="15294" w:author="1316" w:date="2024-04-15T12:37:00Z">
              <w:r>
                <w:t>A.3.1.8.2 with n = 2 and φ</w:t>
              </w:r>
              <w:r>
                <w:rPr>
                  <w:vertAlign w:val="subscript"/>
                </w:rPr>
                <w:t>1</w:t>
              </w:r>
              <w:r>
                <w:t xml:space="preserve"> = 5 Hz</w:t>
              </w:r>
            </w:ins>
          </w:p>
        </w:tc>
        <w:tc>
          <w:tcPr>
            <w:tcW w:w="3961" w:type="dxa"/>
            <w:vMerge w:val="restart"/>
            <w:tcBorders>
              <w:top w:val="single" w:sz="4" w:space="0" w:color="auto"/>
              <w:left w:val="nil"/>
              <w:bottom w:val="single" w:sz="4" w:space="0" w:color="auto"/>
              <w:right w:val="single" w:sz="4" w:space="0" w:color="auto"/>
            </w:tcBorders>
            <w:hideMark/>
          </w:tcPr>
          <w:p w14:paraId="3C2A0DBE" w14:textId="77777777" w:rsidR="00110A1E" w:rsidRDefault="00110A1E" w:rsidP="005B5E5D">
            <w:pPr>
              <w:pStyle w:val="TAC"/>
              <w:keepLines w:val="0"/>
              <w:spacing w:line="254" w:lineRule="auto"/>
              <w:rPr>
                <w:ins w:id="15295" w:author="1316" w:date="2024-04-15T12:37:00Z"/>
              </w:rPr>
            </w:pPr>
            <w:ins w:id="15296" w:author="1316" w:date="2024-04-15T12:37:00Z">
              <w:r>
                <w:t>As specified in TS 38.508-1 [14] Annex A.</w:t>
              </w:r>
            </w:ins>
          </w:p>
        </w:tc>
      </w:tr>
      <w:tr w:rsidR="00110A1E" w14:paraId="787C9775" w14:textId="77777777" w:rsidTr="005B5E5D">
        <w:trPr>
          <w:jc w:val="center"/>
          <w:ins w:id="15297" w:author="1316" w:date="2024-04-15T12:37:00Z"/>
        </w:trPr>
        <w:tc>
          <w:tcPr>
            <w:tcW w:w="1701" w:type="dxa"/>
            <w:vMerge/>
            <w:tcBorders>
              <w:top w:val="nil"/>
              <w:left w:val="single" w:sz="4" w:space="0" w:color="auto"/>
              <w:bottom w:val="single" w:sz="4" w:space="0" w:color="auto"/>
              <w:right w:val="single" w:sz="4" w:space="0" w:color="auto"/>
            </w:tcBorders>
            <w:vAlign w:val="center"/>
            <w:hideMark/>
          </w:tcPr>
          <w:p w14:paraId="141CEFF0" w14:textId="77777777" w:rsidR="00110A1E" w:rsidRDefault="00110A1E" w:rsidP="005B5E5D">
            <w:pPr>
              <w:overflowPunct/>
              <w:autoSpaceDE/>
              <w:autoSpaceDN/>
              <w:adjustRightInd/>
              <w:spacing w:after="0"/>
              <w:textAlignment w:val="auto"/>
              <w:rPr>
                <w:ins w:id="15298" w:author="1316" w:date="2024-04-15T12:3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52D8C46" w14:textId="77777777" w:rsidR="00110A1E" w:rsidRDefault="00110A1E" w:rsidP="005B5E5D">
            <w:pPr>
              <w:pStyle w:val="TAC"/>
              <w:keepLines w:val="0"/>
              <w:spacing w:line="254" w:lineRule="auto"/>
              <w:rPr>
                <w:ins w:id="15299" w:author="1316" w:date="2024-04-15T12:37:00Z"/>
              </w:rPr>
            </w:pPr>
            <w:ins w:id="15300" w:author="1316" w:date="2024-04-15T12:37:00Z">
              <w:r>
                <w:t>TE Part 4Rx</w:t>
              </w:r>
            </w:ins>
          </w:p>
        </w:tc>
        <w:tc>
          <w:tcPr>
            <w:tcW w:w="2809" w:type="dxa"/>
            <w:tcBorders>
              <w:top w:val="single" w:sz="4" w:space="0" w:color="auto"/>
              <w:left w:val="nil"/>
              <w:bottom w:val="single" w:sz="4" w:space="0" w:color="auto"/>
              <w:right w:val="single" w:sz="4" w:space="0" w:color="auto"/>
            </w:tcBorders>
            <w:hideMark/>
          </w:tcPr>
          <w:p w14:paraId="2F6B3B36" w14:textId="77777777" w:rsidR="00110A1E" w:rsidRDefault="00110A1E" w:rsidP="005B5E5D">
            <w:pPr>
              <w:pStyle w:val="TAC"/>
              <w:keepLines w:val="0"/>
              <w:spacing w:line="254" w:lineRule="auto"/>
              <w:rPr>
                <w:ins w:id="15301" w:author="1316" w:date="2024-04-15T12:37:00Z"/>
              </w:rPr>
            </w:pPr>
            <w:ins w:id="15302" w:author="1316" w:date="2024-04-15T12:37:00Z">
              <w:r>
                <w:t>A.3.1.8.5 with n = 2 and φ</w:t>
              </w:r>
              <w:r>
                <w:rPr>
                  <w:vertAlign w:val="subscript"/>
                </w:rPr>
                <w:t>1,1</w:t>
              </w:r>
              <w:r>
                <w:t xml:space="preserve"> = 5 Hz, φ</w:t>
              </w:r>
              <w:r>
                <w:rPr>
                  <w:vertAlign w:val="subscript"/>
                </w:rPr>
                <w:t>1,2</w:t>
              </w:r>
              <w:r>
                <w:t xml:space="preserve"> = 10 Hz, φ</w:t>
              </w:r>
              <w:r>
                <w:rPr>
                  <w:vertAlign w:val="subscript"/>
                </w:rPr>
                <w:t>1,3</w:t>
              </w:r>
              <w:r>
                <w:t xml:space="preserve"> = 15 Hz</w:t>
              </w:r>
            </w:ins>
          </w:p>
        </w:tc>
        <w:tc>
          <w:tcPr>
            <w:tcW w:w="3961" w:type="dxa"/>
            <w:vMerge/>
            <w:tcBorders>
              <w:top w:val="single" w:sz="4" w:space="0" w:color="auto"/>
              <w:left w:val="nil"/>
              <w:bottom w:val="single" w:sz="4" w:space="0" w:color="auto"/>
              <w:right w:val="single" w:sz="4" w:space="0" w:color="auto"/>
            </w:tcBorders>
            <w:vAlign w:val="center"/>
            <w:hideMark/>
          </w:tcPr>
          <w:p w14:paraId="3FCB6208" w14:textId="77777777" w:rsidR="00110A1E" w:rsidRDefault="00110A1E" w:rsidP="005B5E5D">
            <w:pPr>
              <w:overflowPunct/>
              <w:autoSpaceDE/>
              <w:autoSpaceDN/>
              <w:adjustRightInd/>
              <w:spacing w:after="0"/>
              <w:textAlignment w:val="auto"/>
              <w:rPr>
                <w:ins w:id="15303" w:author="1316" w:date="2024-04-15T12:37:00Z"/>
                <w:rFonts w:ascii="Arial" w:hAnsi="Arial"/>
                <w:sz w:val="18"/>
                <w:szCs w:val="18"/>
              </w:rPr>
            </w:pPr>
          </w:p>
        </w:tc>
      </w:tr>
      <w:tr w:rsidR="00110A1E" w14:paraId="1D23E753" w14:textId="77777777" w:rsidTr="005B5E5D">
        <w:trPr>
          <w:jc w:val="center"/>
          <w:ins w:id="15304" w:author="1316" w:date="2024-04-15T12:37:00Z"/>
        </w:trPr>
        <w:tc>
          <w:tcPr>
            <w:tcW w:w="1701" w:type="dxa"/>
            <w:vMerge/>
            <w:tcBorders>
              <w:top w:val="nil"/>
              <w:left w:val="single" w:sz="4" w:space="0" w:color="auto"/>
              <w:bottom w:val="single" w:sz="4" w:space="0" w:color="auto"/>
              <w:right w:val="single" w:sz="4" w:space="0" w:color="auto"/>
            </w:tcBorders>
            <w:vAlign w:val="center"/>
            <w:hideMark/>
          </w:tcPr>
          <w:p w14:paraId="5ECB5971" w14:textId="77777777" w:rsidR="00110A1E" w:rsidRDefault="00110A1E" w:rsidP="005B5E5D">
            <w:pPr>
              <w:overflowPunct/>
              <w:autoSpaceDE/>
              <w:autoSpaceDN/>
              <w:adjustRightInd/>
              <w:spacing w:after="0"/>
              <w:textAlignment w:val="auto"/>
              <w:rPr>
                <w:ins w:id="15305" w:author="1316" w:date="2024-04-15T12:3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A331A4B" w14:textId="77777777" w:rsidR="00110A1E" w:rsidRDefault="00110A1E" w:rsidP="005B5E5D">
            <w:pPr>
              <w:pStyle w:val="TAC"/>
              <w:keepLines w:val="0"/>
              <w:spacing w:line="254" w:lineRule="auto"/>
              <w:rPr>
                <w:ins w:id="15306" w:author="1316" w:date="2024-04-15T12:37:00Z"/>
              </w:rPr>
            </w:pPr>
            <w:ins w:id="15307" w:author="1316" w:date="2024-04-15T12:37:00Z">
              <w:r>
                <w:t>DUT Part 2Rx</w:t>
              </w:r>
            </w:ins>
          </w:p>
        </w:tc>
        <w:tc>
          <w:tcPr>
            <w:tcW w:w="2809" w:type="dxa"/>
            <w:tcBorders>
              <w:top w:val="single" w:sz="4" w:space="0" w:color="auto"/>
              <w:left w:val="nil"/>
              <w:bottom w:val="single" w:sz="4" w:space="0" w:color="auto"/>
              <w:right w:val="single" w:sz="4" w:space="0" w:color="auto"/>
            </w:tcBorders>
            <w:hideMark/>
          </w:tcPr>
          <w:p w14:paraId="55848BB5" w14:textId="77777777" w:rsidR="00110A1E" w:rsidRDefault="00110A1E" w:rsidP="005B5E5D">
            <w:pPr>
              <w:pStyle w:val="TAC"/>
              <w:keepLines w:val="0"/>
              <w:spacing w:line="254" w:lineRule="auto"/>
              <w:rPr>
                <w:ins w:id="15308" w:author="1316" w:date="2024-04-15T12:37:00Z"/>
              </w:rPr>
            </w:pPr>
            <w:ins w:id="15309" w:author="1316" w:date="2024-04-15T12:37:00Z">
              <w:r>
                <w:t>A.3.2.3.4</w:t>
              </w:r>
            </w:ins>
          </w:p>
        </w:tc>
        <w:tc>
          <w:tcPr>
            <w:tcW w:w="3961" w:type="dxa"/>
            <w:vMerge/>
            <w:tcBorders>
              <w:top w:val="single" w:sz="4" w:space="0" w:color="auto"/>
              <w:left w:val="nil"/>
              <w:bottom w:val="single" w:sz="4" w:space="0" w:color="auto"/>
              <w:right w:val="single" w:sz="4" w:space="0" w:color="auto"/>
            </w:tcBorders>
            <w:vAlign w:val="center"/>
            <w:hideMark/>
          </w:tcPr>
          <w:p w14:paraId="58F07E23" w14:textId="77777777" w:rsidR="00110A1E" w:rsidRDefault="00110A1E" w:rsidP="005B5E5D">
            <w:pPr>
              <w:overflowPunct/>
              <w:autoSpaceDE/>
              <w:autoSpaceDN/>
              <w:adjustRightInd/>
              <w:spacing w:after="0"/>
              <w:textAlignment w:val="auto"/>
              <w:rPr>
                <w:ins w:id="15310" w:author="1316" w:date="2024-04-15T12:37:00Z"/>
                <w:rFonts w:ascii="Arial" w:hAnsi="Arial"/>
                <w:sz w:val="18"/>
                <w:szCs w:val="18"/>
              </w:rPr>
            </w:pPr>
          </w:p>
        </w:tc>
      </w:tr>
      <w:tr w:rsidR="00110A1E" w14:paraId="1841DA86" w14:textId="77777777" w:rsidTr="005B5E5D">
        <w:trPr>
          <w:jc w:val="center"/>
          <w:ins w:id="15311" w:author="1316" w:date="2024-04-15T12:37:00Z"/>
        </w:trPr>
        <w:tc>
          <w:tcPr>
            <w:tcW w:w="1701" w:type="dxa"/>
            <w:vMerge/>
            <w:tcBorders>
              <w:top w:val="nil"/>
              <w:left w:val="single" w:sz="4" w:space="0" w:color="auto"/>
              <w:bottom w:val="single" w:sz="4" w:space="0" w:color="auto"/>
              <w:right w:val="single" w:sz="4" w:space="0" w:color="auto"/>
            </w:tcBorders>
            <w:vAlign w:val="center"/>
            <w:hideMark/>
          </w:tcPr>
          <w:p w14:paraId="056E1021" w14:textId="77777777" w:rsidR="00110A1E" w:rsidRDefault="00110A1E" w:rsidP="005B5E5D">
            <w:pPr>
              <w:overflowPunct/>
              <w:autoSpaceDE/>
              <w:autoSpaceDN/>
              <w:adjustRightInd/>
              <w:spacing w:after="0"/>
              <w:textAlignment w:val="auto"/>
              <w:rPr>
                <w:ins w:id="15312" w:author="1316" w:date="2024-04-15T12:37:00Z"/>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A6D8592" w14:textId="77777777" w:rsidR="00110A1E" w:rsidRDefault="00110A1E" w:rsidP="005B5E5D">
            <w:pPr>
              <w:pStyle w:val="TAC"/>
              <w:keepLines w:val="0"/>
              <w:spacing w:line="254" w:lineRule="auto"/>
              <w:rPr>
                <w:ins w:id="15313" w:author="1316" w:date="2024-04-15T12:37:00Z"/>
              </w:rPr>
            </w:pPr>
            <w:ins w:id="15314" w:author="1316" w:date="2024-04-15T12:37:00Z">
              <w:r>
                <w:t>DUT Part 4Rx</w:t>
              </w:r>
            </w:ins>
          </w:p>
        </w:tc>
        <w:tc>
          <w:tcPr>
            <w:tcW w:w="2809" w:type="dxa"/>
            <w:tcBorders>
              <w:top w:val="single" w:sz="4" w:space="0" w:color="auto"/>
              <w:left w:val="nil"/>
              <w:bottom w:val="single" w:sz="4" w:space="0" w:color="auto"/>
              <w:right w:val="single" w:sz="4" w:space="0" w:color="auto"/>
            </w:tcBorders>
            <w:hideMark/>
          </w:tcPr>
          <w:p w14:paraId="06AA2C1A" w14:textId="77777777" w:rsidR="00110A1E" w:rsidRDefault="00110A1E" w:rsidP="005B5E5D">
            <w:pPr>
              <w:pStyle w:val="TAC"/>
              <w:keepLines w:val="0"/>
              <w:spacing w:line="254" w:lineRule="auto"/>
              <w:rPr>
                <w:ins w:id="15315" w:author="1316" w:date="2024-04-15T12:37:00Z"/>
              </w:rPr>
            </w:pPr>
            <w:ins w:id="15316" w:author="1316" w:date="2024-04-15T12:37:00Z">
              <w:r>
                <w:t>A.3.2.5.2</w:t>
              </w:r>
            </w:ins>
          </w:p>
        </w:tc>
        <w:tc>
          <w:tcPr>
            <w:tcW w:w="3961" w:type="dxa"/>
            <w:vMerge/>
            <w:tcBorders>
              <w:top w:val="single" w:sz="4" w:space="0" w:color="auto"/>
              <w:left w:val="nil"/>
              <w:bottom w:val="single" w:sz="4" w:space="0" w:color="auto"/>
              <w:right w:val="single" w:sz="4" w:space="0" w:color="auto"/>
            </w:tcBorders>
            <w:vAlign w:val="center"/>
            <w:hideMark/>
          </w:tcPr>
          <w:p w14:paraId="496A90CD" w14:textId="77777777" w:rsidR="00110A1E" w:rsidRDefault="00110A1E" w:rsidP="005B5E5D">
            <w:pPr>
              <w:overflowPunct/>
              <w:autoSpaceDE/>
              <w:autoSpaceDN/>
              <w:adjustRightInd/>
              <w:spacing w:after="0"/>
              <w:textAlignment w:val="auto"/>
              <w:rPr>
                <w:ins w:id="15317" w:author="1316" w:date="2024-04-15T12:37:00Z"/>
                <w:rFonts w:ascii="Arial" w:hAnsi="Arial"/>
                <w:sz w:val="18"/>
                <w:szCs w:val="18"/>
              </w:rPr>
            </w:pPr>
          </w:p>
        </w:tc>
      </w:tr>
      <w:tr w:rsidR="00110A1E" w14:paraId="30D4C3A3" w14:textId="77777777" w:rsidTr="005B5E5D">
        <w:trPr>
          <w:jc w:val="center"/>
          <w:ins w:id="15318" w:author="1316" w:date="2024-04-15T12:37:00Z"/>
        </w:trPr>
        <w:tc>
          <w:tcPr>
            <w:tcW w:w="1701" w:type="dxa"/>
            <w:tcBorders>
              <w:top w:val="single" w:sz="4" w:space="0" w:color="auto"/>
              <w:left w:val="single" w:sz="4" w:space="0" w:color="auto"/>
              <w:bottom w:val="single" w:sz="4" w:space="0" w:color="auto"/>
              <w:right w:val="single" w:sz="4" w:space="0" w:color="auto"/>
            </w:tcBorders>
            <w:hideMark/>
          </w:tcPr>
          <w:p w14:paraId="3168F62F" w14:textId="77777777" w:rsidR="00110A1E" w:rsidRDefault="00110A1E" w:rsidP="005B5E5D">
            <w:pPr>
              <w:pStyle w:val="TAC"/>
              <w:keepLines w:val="0"/>
              <w:spacing w:line="254" w:lineRule="auto"/>
              <w:rPr>
                <w:ins w:id="15319" w:author="1316" w:date="2024-04-15T12:37:00Z"/>
              </w:rPr>
            </w:pPr>
            <w:ins w:id="15320" w:author="1316" w:date="2024-04-15T12:37:00Z">
              <w:r>
                <w:t>Exceptions to connection diagram</w:t>
              </w:r>
            </w:ins>
          </w:p>
        </w:tc>
        <w:tc>
          <w:tcPr>
            <w:tcW w:w="3943" w:type="dxa"/>
            <w:gridSpan w:val="2"/>
            <w:tcBorders>
              <w:top w:val="single" w:sz="4" w:space="0" w:color="auto"/>
              <w:left w:val="nil"/>
              <w:bottom w:val="single" w:sz="4" w:space="0" w:color="auto"/>
              <w:right w:val="single" w:sz="4" w:space="0" w:color="auto"/>
            </w:tcBorders>
            <w:hideMark/>
          </w:tcPr>
          <w:p w14:paraId="22B9490F" w14:textId="77777777" w:rsidR="00110A1E" w:rsidRDefault="00110A1E" w:rsidP="005B5E5D">
            <w:pPr>
              <w:pStyle w:val="TAC"/>
              <w:keepLines w:val="0"/>
              <w:spacing w:line="254" w:lineRule="auto"/>
              <w:rPr>
                <w:ins w:id="15321" w:author="1316" w:date="2024-04-15T12:37:00Z"/>
              </w:rPr>
            </w:pPr>
            <w:ins w:id="15322" w:author="1316" w:date="2024-04-15T12:37:00Z">
              <w:r>
                <w:t>N/A</w:t>
              </w:r>
            </w:ins>
          </w:p>
        </w:tc>
        <w:tc>
          <w:tcPr>
            <w:tcW w:w="3961" w:type="dxa"/>
            <w:tcBorders>
              <w:top w:val="single" w:sz="4" w:space="0" w:color="auto"/>
              <w:left w:val="nil"/>
              <w:bottom w:val="single" w:sz="4" w:space="0" w:color="auto"/>
              <w:right w:val="single" w:sz="4" w:space="0" w:color="auto"/>
            </w:tcBorders>
          </w:tcPr>
          <w:p w14:paraId="39349213" w14:textId="77777777" w:rsidR="00110A1E" w:rsidRDefault="00110A1E" w:rsidP="005B5E5D">
            <w:pPr>
              <w:pStyle w:val="TAC"/>
              <w:keepLines w:val="0"/>
              <w:spacing w:line="254" w:lineRule="auto"/>
              <w:rPr>
                <w:ins w:id="15323" w:author="1316" w:date="2024-04-15T12:37:00Z"/>
              </w:rPr>
            </w:pPr>
          </w:p>
        </w:tc>
      </w:tr>
    </w:tbl>
    <w:p w14:paraId="6A50FB76" w14:textId="77777777" w:rsidR="00110A1E" w:rsidRDefault="00110A1E" w:rsidP="00110A1E">
      <w:pPr>
        <w:rPr>
          <w:ins w:id="15324" w:author="1316" w:date="2024-04-15T12:37:00Z"/>
        </w:rPr>
      </w:pPr>
    </w:p>
    <w:p w14:paraId="6D620ACB" w14:textId="51D16D0A" w:rsidR="00110A1E" w:rsidRDefault="00110A1E" w:rsidP="00110A1E">
      <w:pPr>
        <w:pStyle w:val="B10"/>
        <w:rPr>
          <w:ins w:id="15325" w:author="1316" w:date="2024-04-15T12:37:00Z"/>
        </w:rPr>
      </w:pPr>
      <w:ins w:id="15326" w:author="1316" w:date="2024-04-15T12:37:00Z">
        <w:r>
          <w:t>1.</w:t>
        </w:r>
        <w:r>
          <w:tab/>
          <w:t xml:space="preserve">Message contents are defined in Clause </w:t>
        </w:r>
        <w:r w:rsidRPr="0012227F">
          <w:t>4.7.</w:t>
        </w:r>
        <w:r>
          <w:t>10</w:t>
        </w:r>
        <w:r w:rsidRPr="0012227F">
          <w:t>.</w:t>
        </w:r>
        <w:r>
          <w:t>2</w:t>
        </w:r>
        <w:r w:rsidRPr="0012227F">
          <w:t>.4.3</w:t>
        </w:r>
        <w:r>
          <w:t>.</w:t>
        </w:r>
      </w:ins>
    </w:p>
    <w:p w14:paraId="654511FE" w14:textId="77777777" w:rsidR="00110A1E" w:rsidRDefault="00110A1E" w:rsidP="00110A1E">
      <w:pPr>
        <w:pStyle w:val="B10"/>
        <w:rPr>
          <w:ins w:id="15327" w:author="1316" w:date="2024-04-15T12:37:00Z"/>
        </w:rPr>
      </w:pPr>
      <w:ins w:id="15328" w:author="1316" w:date="2024-04-15T12:37:00Z">
        <w:r>
          <w:t>2.</w:t>
        </w:r>
        <w:r>
          <w:tab/>
          <w:t>Cell 1 is the E-UTRA serving cell (PCell) for the EN-DC setup, which is specified in Clause A.3.7.2.1</w:t>
        </w:r>
        <w:r w:rsidRPr="0027386C">
          <w:t xml:space="preserve"> </w:t>
        </w:r>
        <w:r>
          <w:t xml:space="preserve">in TS 38.133 [6]. The power levels and settings for Cell 1 are set according to Annex A.6. Cell 2 and Cell 3 are NR FR1 cells in the same frequency. Cell 2 is the PSCell and Cell 3 is the target cell for CSI-SINR measurements. </w:t>
        </w:r>
        <w:r w:rsidRPr="00105294">
          <w:t>CSI-RS for mobility configured for Cell 2 is associated to the SSB of Cell 2, and CSI-RS for mobility configured for Cell 3 is associated to the SSB of Cell 3</w:t>
        </w:r>
        <w:r>
          <w:t>. The connection setup is done according to the settings in Clause C.1.3.</w:t>
        </w:r>
      </w:ins>
    </w:p>
    <w:p w14:paraId="25D02E0B" w14:textId="77777777" w:rsidR="00110A1E" w:rsidRDefault="00110A1E" w:rsidP="00110A1E">
      <w:pPr>
        <w:pStyle w:val="H6"/>
        <w:keepLines w:val="0"/>
        <w:ind w:left="1710" w:hanging="1715"/>
        <w:rPr>
          <w:ins w:id="15329" w:author="1316" w:date="2024-04-15T12:37:00Z"/>
          <w:sz w:val="22"/>
          <w:szCs w:val="22"/>
        </w:rPr>
      </w:pPr>
      <w:ins w:id="15330" w:author="1316" w:date="2024-04-15T12:37:00Z">
        <w:del w:id="15331" w:author="Xinrong Wang" w:date="2024-01-28T20:42:00Z">
          <w:r w:rsidRPr="00105294" w:rsidDel="008A22B8">
            <w:rPr>
              <w:rFonts w:eastAsia="Calibri"/>
              <w:noProof/>
            </w:rPr>
            <w:fldChar w:fldCharType="begin"/>
          </w:r>
          <w:r w:rsidR="00000000">
            <w:rPr>
              <w:rFonts w:eastAsia="Calibri"/>
              <w:noProof/>
            </w:rPr>
            <w:fldChar w:fldCharType="separate"/>
          </w:r>
          <w:r w:rsidRPr="00105294" w:rsidDel="008A22B8">
            <w:rPr>
              <w:rFonts w:eastAsia="Calibri"/>
              <w:noProof/>
            </w:rPr>
            <w:fldChar w:fldCharType="end"/>
          </w:r>
          <w:r w:rsidRPr="00105294" w:rsidDel="008A22B8">
            <w:rPr>
              <w:rFonts w:eastAsia="Calibri"/>
              <w:noProof/>
            </w:rPr>
            <w:fldChar w:fldCharType="begin"/>
          </w:r>
          <w:r w:rsidR="00000000">
            <w:rPr>
              <w:rFonts w:eastAsia="Calibri"/>
              <w:noProof/>
            </w:rPr>
            <w:fldChar w:fldCharType="separate"/>
          </w:r>
          <w:r w:rsidRPr="00105294" w:rsidDel="008A22B8">
            <w:rPr>
              <w:rFonts w:eastAsia="Calibri"/>
              <w:noProof/>
            </w:rPr>
            <w:fldChar w:fldCharType="end"/>
          </w:r>
          <w:r w:rsidRPr="00105294" w:rsidDel="008A22B8">
            <w:rPr>
              <w:rFonts w:eastAsia="Calibri"/>
              <w:i/>
              <w:noProof/>
            </w:rPr>
            <w:fldChar w:fldCharType="begin"/>
          </w:r>
          <w:r w:rsidR="00000000">
            <w:rPr>
              <w:rFonts w:eastAsia="Calibri"/>
              <w:i/>
              <w:noProof/>
            </w:rPr>
            <w:fldChar w:fldCharType="separate"/>
          </w:r>
          <w:r w:rsidRPr="00105294" w:rsidDel="008A22B8">
            <w:rPr>
              <w:rFonts w:eastAsia="Calibri"/>
              <w:i/>
              <w:noProof/>
            </w:rPr>
            <w:fldChar w:fldCharType="end"/>
          </w:r>
          <w:r w:rsidRPr="00105294" w:rsidDel="008A22B8">
            <w:rPr>
              <w:rFonts w:eastAsia="Calibri"/>
              <w:noProof/>
            </w:rPr>
            <w:fldChar w:fldCharType="begin"/>
          </w:r>
          <w:r w:rsidR="00000000">
            <w:rPr>
              <w:rFonts w:eastAsia="Calibri"/>
              <w:noProof/>
            </w:rPr>
            <w:fldChar w:fldCharType="separate"/>
          </w:r>
          <w:r w:rsidRPr="00105294" w:rsidDel="008A22B8">
            <w:rPr>
              <w:rFonts w:eastAsia="Calibri"/>
              <w:noProof/>
            </w:rPr>
            <w:fldChar w:fldCharType="end"/>
          </w:r>
          <w:r w:rsidRPr="00105294" w:rsidDel="008A22B8">
            <w:rPr>
              <w:rFonts w:eastAsia="Calibri" w:cs="v4.2.0"/>
              <w:noProof/>
            </w:rPr>
            <w:fldChar w:fldCharType="begin"/>
          </w:r>
          <w:r w:rsidR="00000000">
            <w:rPr>
              <w:rFonts w:eastAsia="Calibri" w:cs="v4.2.0"/>
              <w:noProof/>
            </w:rPr>
            <w:fldChar w:fldCharType="separate"/>
          </w:r>
          <w:r w:rsidRPr="00105294" w:rsidDel="008A22B8">
            <w:rPr>
              <w:rFonts w:eastAsia="Calibri" w:cs="v4.2.0"/>
              <w:noProof/>
            </w:rPr>
            <w:fldChar w:fldCharType="end"/>
          </w:r>
        </w:del>
        <w:del w:id="15332" w:author="Xinrong Wang" w:date="2024-01-17T13:18:00Z">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i/>
              <w:noProof/>
              <w:szCs w:val="22"/>
            </w:rPr>
            <w:fldChar w:fldCharType="begin"/>
          </w:r>
          <w:r w:rsidR="00000000">
            <w:rPr>
              <w:rFonts w:eastAsia="Calibri"/>
              <w:i/>
              <w:noProof/>
              <w:szCs w:val="22"/>
            </w:rPr>
            <w:fldChar w:fldCharType="separate"/>
          </w:r>
          <w:r w:rsidRPr="00233010" w:rsidDel="00365374">
            <w:rPr>
              <w:rFonts w:eastAsia="Calibri"/>
              <w:i/>
              <w:noProof/>
              <w:szCs w:val="22"/>
            </w:rPr>
            <w:fldChar w:fldCharType="end"/>
          </w:r>
          <w:r w:rsidRPr="00233010" w:rsidDel="00365374">
            <w:rPr>
              <w:rFonts w:eastAsia="Calibri"/>
              <w:noProof/>
              <w:szCs w:val="22"/>
            </w:rPr>
            <w:fldChar w:fldCharType="begin"/>
          </w:r>
          <w:r w:rsidR="00000000">
            <w:rPr>
              <w:rFonts w:eastAsia="Calibri"/>
              <w:noProof/>
              <w:szCs w:val="22"/>
            </w:rPr>
            <w:fldChar w:fldCharType="separate"/>
          </w:r>
          <w:r w:rsidRPr="00233010" w:rsidDel="00365374">
            <w:rPr>
              <w:rFonts w:eastAsia="Calibri"/>
              <w:noProof/>
              <w:szCs w:val="22"/>
            </w:rPr>
            <w:fldChar w:fldCharType="end"/>
          </w:r>
          <w:r w:rsidRPr="00233010" w:rsidDel="00365374">
            <w:rPr>
              <w:rFonts w:eastAsia="Calibri" w:cs="v4.2.0"/>
              <w:noProof/>
              <w:szCs w:val="22"/>
            </w:rPr>
            <w:fldChar w:fldCharType="begin"/>
          </w:r>
          <w:r w:rsidR="00000000">
            <w:rPr>
              <w:rFonts w:eastAsia="Calibri" w:cs="v4.2.0"/>
              <w:noProof/>
              <w:szCs w:val="22"/>
            </w:rPr>
            <w:fldChar w:fldCharType="separate"/>
          </w:r>
          <w:r w:rsidRPr="00233010" w:rsidDel="00365374">
            <w:rPr>
              <w:rFonts w:eastAsia="Calibri" w:cs="v4.2.0"/>
              <w:noProof/>
              <w:szCs w:val="22"/>
            </w:rPr>
            <w:fldChar w:fldCharType="end"/>
          </w:r>
        </w:del>
        <w:del w:id="15333"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15334"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15335"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4.7.10.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3E831DA2" w14:textId="77777777" w:rsidR="00110A1E" w:rsidRDefault="00110A1E" w:rsidP="00110A1E">
      <w:pPr>
        <w:pStyle w:val="B10"/>
        <w:rPr>
          <w:ins w:id="15336" w:author="1316" w:date="2024-04-15T12:37:00Z"/>
        </w:rPr>
      </w:pPr>
      <w:ins w:id="15337" w:author="1316" w:date="2024-04-15T12:37:00Z">
        <w:r>
          <w:t>1.</w:t>
        </w:r>
        <w:r>
          <w:tab/>
          <w:t xml:space="preserve">Ensure the UE is in state RRC_CONNECTED with generic procedure parameters Connectivity EN-DC, DC bearer MCG and SCG, Connected without release </w:t>
        </w:r>
        <w:r>
          <w:rPr>
            <w:i/>
          </w:rPr>
          <w:t>On</w:t>
        </w:r>
        <w:r>
          <w:t xml:space="preserve"> and Test Mode </w:t>
        </w:r>
        <w:r>
          <w:rPr>
            <w:i/>
          </w:rPr>
          <w:t>On,</w:t>
        </w:r>
        <w:r>
          <w:t xml:space="preserve"> according to TS 38.508-1 [14] Clause 4.5.</w:t>
        </w:r>
      </w:ins>
    </w:p>
    <w:p w14:paraId="4714AE30" w14:textId="77777777" w:rsidR="00110A1E" w:rsidRDefault="00110A1E" w:rsidP="00110A1E">
      <w:pPr>
        <w:pStyle w:val="B10"/>
        <w:rPr>
          <w:ins w:id="15338" w:author="1316" w:date="2024-04-15T12:37:00Z"/>
        </w:rPr>
      </w:pPr>
      <w:ins w:id="15339" w:author="1316" w:date="2024-04-15T12:37:00Z">
        <w:r>
          <w:t>2.</w:t>
        </w:r>
        <w:r>
          <w:tab/>
          <w:t>Set the parameters according to Table 4.7.10.2.5-1 as appropriate.</w:t>
        </w:r>
      </w:ins>
    </w:p>
    <w:p w14:paraId="7F6B3536" w14:textId="77777777" w:rsidR="00110A1E" w:rsidRDefault="00110A1E" w:rsidP="00110A1E">
      <w:pPr>
        <w:pStyle w:val="B10"/>
        <w:rPr>
          <w:ins w:id="15340" w:author="1316" w:date="2024-04-15T12:37:00Z"/>
        </w:rPr>
      </w:pPr>
      <w:ins w:id="15341" w:author="1316" w:date="2024-04-15T12:37:00Z">
        <w:r>
          <w:t>3.</w:t>
        </w:r>
        <w:r>
          <w:tab/>
          <w:t>The SS shall transmit an RRCConnectionReconfiguration message on Cell 1.</w:t>
        </w:r>
      </w:ins>
    </w:p>
    <w:p w14:paraId="4EE54749" w14:textId="77777777" w:rsidR="00110A1E" w:rsidRDefault="00110A1E" w:rsidP="00110A1E">
      <w:pPr>
        <w:pStyle w:val="B10"/>
        <w:rPr>
          <w:ins w:id="15342" w:author="1316" w:date="2024-04-15T12:37:00Z"/>
        </w:rPr>
      </w:pPr>
      <w:ins w:id="15343" w:author="1316" w:date="2024-04-15T12:37:00Z">
        <w:r>
          <w:t>4.</w:t>
        </w:r>
        <w:r>
          <w:tab/>
          <w:t>The UE shall transmit an RRCConnectionReconfigurationComplete message.</w:t>
        </w:r>
      </w:ins>
    </w:p>
    <w:p w14:paraId="4CECA04C" w14:textId="77777777" w:rsidR="00110A1E" w:rsidRDefault="00110A1E" w:rsidP="00110A1E">
      <w:pPr>
        <w:pStyle w:val="B10"/>
        <w:rPr>
          <w:ins w:id="15344" w:author="1316" w:date="2024-04-15T12:37:00Z"/>
        </w:rPr>
      </w:pPr>
      <w:ins w:id="15345" w:author="1316" w:date="2024-04-15T12:37:00Z">
        <w:r>
          <w:t>5.</w:t>
        </w:r>
        <w:r>
          <w:tab/>
          <w:t>The UE shall transmit periodically MeasurementReport messages.</w:t>
        </w:r>
      </w:ins>
    </w:p>
    <w:p w14:paraId="2CCE6937" w14:textId="77777777" w:rsidR="00110A1E" w:rsidRDefault="00110A1E" w:rsidP="00110A1E">
      <w:pPr>
        <w:pStyle w:val="B10"/>
        <w:rPr>
          <w:ins w:id="15346" w:author="1316" w:date="2024-04-15T12:37:00Z"/>
        </w:rPr>
      </w:pPr>
      <w:ins w:id="15347" w:author="1316" w:date="2024-04-15T12:37:00Z">
        <w:r w:rsidRPr="005B6616">
          <w:t>6.</w:t>
        </w:r>
        <w:r w:rsidRPr="005B6616">
          <w:tab/>
          <w:t>After 10s wait from Step 3, the SS shall check the CSI-SINR reported values in the periodic MeasurementReport. The CSI-SINR value of Cell 3 reported by the UE is compared to the expected CSI-SINR. If the value is outside the limits (determined by Table 4.7.10.0.2.1-1 and 4.7.10.0.2.1-2) or the UE fails to report the measurement value for Cell 3, the number of failed iterations is increased by one. Otherwise, the number of passed iterations is increased by one.</w:t>
        </w:r>
      </w:ins>
    </w:p>
    <w:p w14:paraId="05A72226" w14:textId="77777777" w:rsidR="00110A1E" w:rsidRDefault="00110A1E" w:rsidP="00110A1E">
      <w:pPr>
        <w:pStyle w:val="B10"/>
        <w:rPr>
          <w:ins w:id="15348" w:author="1316" w:date="2024-04-15T12:37:00Z"/>
        </w:rPr>
      </w:pPr>
      <w:ins w:id="15349" w:author="1316" w:date="2024-04-15T12:37:00Z">
        <w:r>
          <w:t>7.</w:t>
        </w:r>
        <w:r>
          <w:tab/>
          <w:t>The SS shall continue checking the MeasurementReport messages transmitted by the UE until the confidence level according to Table G.2.3-1 in Annex G is achieved.</w:t>
        </w:r>
      </w:ins>
    </w:p>
    <w:p w14:paraId="5ECD16AE" w14:textId="62A9DC3D" w:rsidR="00110A1E" w:rsidRDefault="00110A1E" w:rsidP="00110A1E">
      <w:pPr>
        <w:pStyle w:val="B10"/>
        <w:rPr>
          <w:ins w:id="15350" w:author="1316" w:date="2024-04-15T12:37:00Z"/>
        </w:rPr>
      </w:pPr>
      <w:ins w:id="15351" w:author="1316" w:date="2024-04-15T12:37:00Z">
        <w:r>
          <w:t>8.</w:t>
        </w:r>
        <w:r>
          <w:tab/>
          <w:t>Set the parameters according to each sub-test in Table 4.7.10.2.5-1 as appropriate and repeat steps 5-7.</w:t>
        </w:r>
      </w:ins>
    </w:p>
    <w:p w14:paraId="7CEBF397" w14:textId="77777777" w:rsidR="00110A1E" w:rsidRPr="005B586A" w:rsidRDefault="00110A1E" w:rsidP="00110A1E">
      <w:pPr>
        <w:pStyle w:val="H6"/>
        <w:keepLines w:val="0"/>
        <w:ind w:left="1710" w:hanging="1715"/>
        <w:rPr>
          <w:ins w:id="15352" w:author="1316" w:date="2024-04-15T12:37:00Z"/>
          <w:sz w:val="22"/>
          <w:szCs w:val="22"/>
          <w:lang w:val="en-US" w:eastAsia="zh-CN"/>
        </w:rPr>
      </w:pPr>
      <w:ins w:id="15353" w:author="1316" w:date="2024-04-15T12:37:00Z">
        <w:r>
          <w:rPr>
            <w:sz w:val="22"/>
            <w:szCs w:val="22"/>
          </w:rPr>
          <w:t>4.7.10.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02ECD4A8" w14:textId="77777777" w:rsidR="00110A1E" w:rsidRDefault="00110A1E" w:rsidP="00110A1E">
      <w:pPr>
        <w:rPr>
          <w:ins w:id="15354" w:author="1316" w:date="2024-04-15T12:37:00Z"/>
        </w:rPr>
      </w:pPr>
      <w:ins w:id="15355" w:author="1316" w:date="2024-04-15T12:37:00Z">
        <w:r>
          <w:t>[TBD]</w:t>
        </w:r>
      </w:ins>
    </w:p>
    <w:p w14:paraId="52A6DA9E" w14:textId="77777777" w:rsidR="00110A1E" w:rsidRDefault="00110A1E" w:rsidP="00110A1E">
      <w:pPr>
        <w:pStyle w:val="Heading5"/>
        <w:rPr>
          <w:ins w:id="15356" w:author="1316" w:date="2024-04-15T12:37:00Z"/>
          <w:lang w:eastAsia="zh-CN"/>
        </w:rPr>
      </w:pPr>
      <w:ins w:id="15357" w:author="1316" w:date="2024-04-15T12:37:00Z">
        <w:r>
          <w:rPr>
            <w:lang w:eastAsia="zh-CN"/>
          </w:rPr>
          <w:t>4.7.10.2.5</w:t>
        </w:r>
        <w:r>
          <w:rPr>
            <w:lang w:eastAsia="zh-CN"/>
          </w:rPr>
          <w:tab/>
          <w:t>Test Requirements</w:t>
        </w:r>
      </w:ins>
    </w:p>
    <w:p w14:paraId="661DB1F8" w14:textId="77777777" w:rsidR="00110A1E" w:rsidRPr="00105294" w:rsidRDefault="00110A1E" w:rsidP="00110A1E">
      <w:pPr>
        <w:jc w:val="both"/>
        <w:rPr>
          <w:ins w:id="15358" w:author="1316" w:date="2024-04-15T12:37:00Z"/>
        </w:rPr>
      </w:pPr>
      <w:ins w:id="15359" w:author="1316" w:date="2024-04-15T12:37:00Z">
        <w:r w:rsidRPr="00105294">
          <w:t xml:space="preserve">Both absolute accuracy and relative accuracy requirements of CSI-SINR inter-frequency measurement are tested by using test parameters in Table </w:t>
        </w:r>
        <w:r w:rsidRPr="000C3767">
          <w:t>4.7.10.2.5-1</w:t>
        </w:r>
        <w:r w:rsidRPr="00105294">
          <w:t>.</w:t>
        </w:r>
        <w:r>
          <w:t xml:space="preserve"> </w:t>
        </w:r>
        <w:r w:rsidRPr="00105294">
          <w:t>CSI-RS for mobility configured for Cell 2 is associated to the SSB of Cell 2, and CSI-RS for mobility configured for Cell 3 is associated to the SSB of Cell 3.</w:t>
        </w:r>
      </w:ins>
    </w:p>
    <w:p w14:paraId="1C416E62" w14:textId="77777777" w:rsidR="00110A1E" w:rsidRPr="00105294" w:rsidRDefault="00110A1E" w:rsidP="00110A1E">
      <w:pPr>
        <w:rPr>
          <w:ins w:id="15360" w:author="1316" w:date="2024-04-15T12:37:00Z"/>
          <w:rFonts w:eastAsia="DengXian"/>
        </w:rPr>
      </w:pPr>
      <w:ins w:id="15361" w:author="1316" w:date="2024-04-15T12:37:00Z">
        <w:r w:rsidRPr="00E34436">
          <w:t xml:space="preserve">The CSI-SINR measurement accuracy shall fulfil the requirements in </w:t>
        </w:r>
        <w:r>
          <w:t>Clause 4.7.10.0.2</w:t>
        </w:r>
        <w:r w:rsidRPr="00105294">
          <w:t>.</w:t>
        </w:r>
      </w:ins>
    </w:p>
    <w:p w14:paraId="15345FAD" w14:textId="77777777" w:rsidR="00110A1E" w:rsidRPr="00105294" w:rsidRDefault="00110A1E" w:rsidP="00110A1E">
      <w:pPr>
        <w:pStyle w:val="TH"/>
        <w:rPr>
          <w:ins w:id="15362" w:author="1316" w:date="2024-04-15T12:37:00Z"/>
        </w:rPr>
      </w:pPr>
      <w:ins w:id="15363" w:author="1316" w:date="2024-04-15T12:37:00Z">
        <w:r w:rsidRPr="00105294">
          <w:t xml:space="preserve">Table </w:t>
        </w:r>
        <w:r w:rsidRPr="008A22B8">
          <w:t>4.7.10.2.5</w:t>
        </w:r>
        <w:r>
          <w:t>-1</w:t>
        </w:r>
        <w:r w:rsidRPr="00105294">
          <w:t>: CSI-SINR Inter frequency test parameters</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04"/>
        <w:gridCol w:w="18"/>
        <w:gridCol w:w="1715"/>
        <w:gridCol w:w="970"/>
        <w:gridCol w:w="810"/>
        <w:gridCol w:w="15"/>
        <w:gridCol w:w="795"/>
        <w:gridCol w:w="30"/>
        <w:gridCol w:w="780"/>
        <w:gridCol w:w="45"/>
        <w:gridCol w:w="765"/>
        <w:gridCol w:w="60"/>
        <w:gridCol w:w="750"/>
        <w:gridCol w:w="75"/>
        <w:gridCol w:w="825"/>
      </w:tblGrid>
      <w:tr w:rsidR="00110A1E" w:rsidRPr="00105294" w14:paraId="4CD608CA" w14:textId="77777777" w:rsidTr="005B5E5D">
        <w:trPr>
          <w:jc w:val="center"/>
          <w:ins w:id="15364" w:author="1316" w:date="2024-04-15T12:37:00Z"/>
        </w:trPr>
        <w:tc>
          <w:tcPr>
            <w:tcW w:w="3800" w:type="dxa"/>
            <w:gridSpan w:val="4"/>
            <w:tcBorders>
              <w:top w:val="single" w:sz="4" w:space="0" w:color="auto"/>
              <w:left w:val="single" w:sz="4" w:space="0" w:color="auto"/>
              <w:bottom w:val="nil"/>
              <w:right w:val="single" w:sz="4" w:space="0" w:color="auto"/>
            </w:tcBorders>
            <w:vAlign w:val="center"/>
            <w:hideMark/>
          </w:tcPr>
          <w:p w14:paraId="15471A8F" w14:textId="77777777" w:rsidR="00110A1E" w:rsidRPr="00105294" w:rsidRDefault="00110A1E" w:rsidP="005B5E5D">
            <w:pPr>
              <w:pStyle w:val="TAH"/>
              <w:rPr>
                <w:ins w:id="15365" w:author="1316" w:date="2024-04-15T12:37:00Z"/>
              </w:rPr>
            </w:pPr>
            <w:ins w:id="15366" w:author="1316" w:date="2024-04-15T12:37:00Z">
              <w:r w:rsidRPr="00105294">
                <w:t>Parameter</w:t>
              </w:r>
            </w:ins>
          </w:p>
        </w:tc>
        <w:tc>
          <w:tcPr>
            <w:tcW w:w="970" w:type="dxa"/>
            <w:tcBorders>
              <w:top w:val="single" w:sz="4" w:space="0" w:color="auto"/>
              <w:left w:val="single" w:sz="4" w:space="0" w:color="auto"/>
              <w:bottom w:val="nil"/>
              <w:right w:val="single" w:sz="4" w:space="0" w:color="auto"/>
            </w:tcBorders>
            <w:vAlign w:val="center"/>
            <w:hideMark/>
          </w:tcPr>
          <w:p w14:paraId="63D2A7F4" w14:textId="77777777" w:rsidR="00110A1E" w:rsidRPr="00105294" w:rsidRDefault="00110A1E" w:rsidP="005B5E5D">
            <w:pPr>
              <w:pStyle w:val="TAH"/>
              <w:rPr>
                <w:ins w:id="15367" w:author="1316" w:date="2024-04-15T12:37:00Z"/>
              </w:rPr>
            </w:pPr>
            <w:ins w:id="15368" w:author="1316" w:date="2024-04-15T12:37:00Z">
              <w:r w:rsidRPr="00105294">
                <w:t>Unit</w:t>
              </w:r>
            </w:ins>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23822AD6" w14:textId="77777777" w:rsidR="00110A1E" w:rsidRPr="00105294" w:rsidRDefault="00110A1E" w:rsidP="005B5E5D">
            <w:pPr>
              <w:pStyle w:val="TAH"/>
              <w:rPr>
                <w:ins w:id="15369" w:author="1316" w:date="2024-04-15T12:37:00Z"/>
              </w:rPr>
            </w:pPr>
            <w:ins w:id="15370" w:author="1316" w:date="2024-04-15T12:37:00Z">
              <w:r w:rsidRPr="00105294">
                <w:t>Test 1</w:t>
              </w:r>
            </w:ins>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53B21C7F" w14:textId="77777777" w:rsidR="00110A1E" w:rsidRPr="00105294" w:rsidRDefault="00110A1E" w:rsidP="005B5E5D">
            <w:pPr>
              <w:pStyle w:val="TAH"/>
              <w:rPr>
                <w:ins w:id="15371" w:author="1316" w:date="2024-04-15T12:37:00Z"/>
              </w:rPr>
            </w:pPr>
            <w:ins w:id="15372" w:author="1316" w:date="2024-04-15T12:37:00Z">
              <w:r w:rsidRPr="00105294">
                <w:t>Test 2</w:t>
              </w:r>
            </w:ins>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72FC1C49" w14:textId="77777777" w:rsidR="00110A1E" w:rsidRPr="00105294" w:rsidRDefault="00110A1E" w:rsidP="005B5E5D">
            <w:pPr>
              <w:pStyle w:val="TAH"/>
              <w:rPr>
                <w:ins w:id="15373" w:author="1316" w:date="2024-04-15T12:37:00Z"/>
              </w:rPr>
            </w:pPr>
            <w:ins w:id="15374" w:author="1316" w:date="2024-04-15T12:37:00Z">
              <w:r w:rsidRPr="00105294">
                <w:t>Test 3</w:t>
              </w:r>
            </w:ins>
          </w:p>
        </w:tc>
      </w:tr>
      <w:tr w:rsidR="00110A1E" w:rsidRPr="00105294" w14:paraId="31F3A14A" w14:textId="77777777" w:rsidTr="005B5E5D">
        <w:trPr>
          <w:jc w:val="center"/>
          <w:ins w:id="15375" w:author="1316" w:date="2024-04-15T12:37:00Z"/>
        </w:trPr>
        <w:tc>
          <w:tcPr>
            <w:tcW w:w="3800" w:type="dxa"/>
            <w:gridSpan w:val="4"/>
            <w:tcBorders>
              <w:top w:val="nil"/>
              <w:left w:val="single" w:sz="4" w:space="0" w:color="auto"/>
              <w:bottom w:val="single" w:sz="4" w:space="0" w:color="auto"/>
              <w:right w:val="single" w:sz="4" w:space="0" w:color="auto"/>
            </w:tcBorders>
            <w:vAlign w:val="center"/>
            <w:hideMark/>
          </w:tcPr>
          <w:p w14:paraId="4A1C195B" w14:textId="77777777" w:rsidR="00110A1E" w:rsidRPr="00105294" w:rsidRDefault="00110A1E" w:rsidP="005B5E5D">
            <w:pPr>
              <w:pStyle w:val="TAH"/>
              <w:rPr>
                <w:ins w:id="15376" w:author="1316" w:date="2024-04-15T12:37:00Z"/>
              </w:rPr>
            </w:pPr>
          </w:p>
        </w:tc>
        <w:tc>
          <w:tcPr>
            <w:tcW w:w="970" w:type="dxa"/>
            <w:tcBorders>
              <w:top w:val="nil"/>
              <w:left w:val="single" w:sz="4" w:space="0" w:color="auto"/>
              <w:bottom w:val="single" w:sz="4" w:space="0" w:color="auto"/>
              <w:right w:val="single" w:sz="4" w:space="0" w:color="auto"/>
            </w:tcBorders>
            <w:vAlign w:val="center"/>
            <w:hideMark/>
          </w:tcPr>
          <w:p w14:paraId="33058815" w14:textId="77777777" w:rsidR="00110A1E" w:rsidRPr="00105294" w:rsidRDefault="00110A1E" w:rsidP="005B5E5D">
            <w:pPr>
              <w:pStyle w:val="TAH"/>
              <w:rPr>
                <w:ins w:id="15377" w:author="1316" w:date="2024-04-15T12:37:00Z"/>
                <w:rFonts w:ascii="CG Times (WN)" w:hAnsi="CG Times (W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642672A" w14:textId="77777777" w:rsidR="00110A1E" w:rsidRPr="00105294" w:rsidRDefault="00110A1E" w:rsidP="005B5E5D">
            <w:pPr>
              <w:pStyle w:val="TAH"/>
              <w:rPr>
                <w:ins w:id="15378" w:author="1316" w:date="2024-04-15T12:37:00Z"/>
              </w:rPr>
            </w:pPr>
            <w:ins w:id="15379" w:author="1316" w:date="2024-04-15T12:37:00Z">
              <w:r w:rsidRPr="00105294">
                <w:t>Cell 2</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C7CB8C8" w14:textId="77777777" w:rsidR="00110A1E" w:rsidRPr="00105294" w:rsidRDefault="00110A1E" w:rsidP="005B5E5D">
            <w:pPr>
              <w:pStyle w:val="TAH"/>
              <w:rPr>
                <w:ins w:id="15380" w:author="1316" w:date="2024-04-15T12:37:00Z"/>
              </w:rPr>
            </w:pPr>
            <w:ins w:id="15381" w:author="1316" w:date="2024-04-15T12:37:00Z">
              <w:r w:rsidRPr="00105294">
                <w:t>Cell 3</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7C9BAAF" w14:textId="77777777" w:rsidR="00110A1E" w:rsidRPr="00105294" w:rsidRDefault="00110A1E" w:rsidP="005B5E5D">
            <w:pPr>
              <w:pStyle w:val="TAH"/>
              <w:rPr>
                <w:ins w:id="15382" w:author="1316" w:date="2024-04-15T12:37:00Z"/>
              </w:rPr>
            </w:pPr>
            <w:ins w:id="15383" w:author="1316" w:date="2024-04-15T12:37:00Z">
              <w:r w:rsidRPr="00105294">
                <w:t>Cell 2</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10B7FF3" w14:textId="77777777" w:rsidR="00110A1E" w:rsidRPr="00105294" w:rsidRDefault="00110A1E" w:rsidP="005B5E5D">
            <w:pPr>
              <w:pStyle w:val="TAH"/>
              <w:rPr>
                <w:ins w:id="15384" w:author="1316" w:date="2024-04-15T12:37:00Z"/>
              </w:rPr>
            </w:pPr>
            <w:ins w:id="15385" w:author="1316" w:date="2024-04-15T12:37:00Z">
              <w:r w:rsidRPr="00105294">
                <w:t>Cell 3</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13865D9" w14:textId="77777777" w:rsidR="00110A1E" w:rsidRPr="00105294" w:rsidRDefault="00110A1E" w:rsidP="005B5E5D">
            <w:pPr>
              <w:pStyle w:val="TAH"/>
              <w:rPr>
                <w:ins w:id="15386" w:author="1316" w:date="2024-04-15T12:37:00Z"/>
              </w:rPr>
            </w:pPr>
            <w:ins w:id="15387" w:author="1316" w:date="2024-04-15T12:37:00Z">
              <w:r w:rsidRPr="00105294">
                <w:t>Cell 2</w:t>
              </w:r>
            </w:ins>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3BA7DDC5" w14:textId="77777777" w:rsidR="00110A1E" w:rsidRPr="00105294" w:rsidRDefault="00110A1E" w:rsidP="005B5E5D">
            <w:pPr>
              <w:pStyle w:val="TAH"/>
              <w:rPr>
                <w:ins w:id="15388" w:author="1316" w:date="2024-04-15T12:37:00Z"/>
              </w:rPr>
            </w:pPr>
            <w:ins w:id="15389" w:author="1316" w:date="2024-04-15T12:37:00Z">
              <w:r w:rsidRPr="00105294">
                <w:t>Cell 3</w:t>
              </w:r>
            </w:ins>
          </w:p>
        </w:tc>
      </w:tr>
      <w:tr w:rsidR="00110A1E" w:rsidRPr="00105294" w14:paraId="2548BE7F" w14:textId="77777777" w:rsidTr="005B5E5D">
        <w:trPr>
          <w:jc w:val="center"/>
          <w:ins w:id="15390" w:author="1316" w:date="2024-04-15T12:37:00Z"/>
        </w:trPr>
        <w:tc>
          <w:tcPr>
            <w:tcW w:w="3800" w:type="dxa"/>
            <w:gridSpan w:val="4"/>
            <w:tcBorders>
              <w:top w:val="single" w:sz="4" w:space="0" w:color="auto"/>
              <w:left w:val="single" w:sz="4" w:space="0" w:color="auto"/>
              <w:bottom w:val="single" w:sz="4" w:space="0" w:color="auto"/>
              <w:right w:val="single" w:sz="4" w:space="0" w:color="auto"/>
            </w:tcBorders>
            <w:vAlign w:val="center"/>
            <w:hideMark/>
          </w:tcPr>
          <w:p w14:paraId="6A7F5BBD" w14:textId="77777777" w:rsidR="00110A1E" w:rsidRPr="00105294" w:rsidRDefault="00110A1E" w:rsidP="005B5E5D">
            <w:pPr>
              <w:pStyle w:val="TAH"/>
              <w:rPr>
                <w:ins w:id="15391" w:author="1316" w:date="2024-04-15T12:37:00Z"/>
                <w:lang w:val="it-IT"/>
              </w:rPr>
            </w:pPr>
            <w:ins w:id="15392" w:author="1316" w:date="2024-04-15T12:37:00Z">
              <w:r w:rsidRPr="00105294">
                <w:rPr>
                  <w:lang w:val="it-IT"/>
                </w:rPr>
                <w:t>SSB ARFCN</w:t>
              </w:r>
            </w:ins>
          </w:p>
        </w:tc>
        <w:tc>
          <w:tcPr>
            <w:tcW w:w="970" w:type="dxa"/>
            <w:tcBorders>
              <w:top w:val="single" w:sz="4" w:space="0" w:color="auto"/>
              <w:left w:val="single" w:sz="4" w:space="0" w:color="auto"/>
              <w:bottom w:val="single" w:sz="4" w:space="0" w:color="auto"/>
              <w:right w:val="single" w:sz="4" w:space="0" w:color="auto"/>
            </w:tcBorders>
            <w:vAlign w:val="center"/>
          </w:tcPr>
          <w:p w14:paraId="32EF42EB" w14:textId="77777777" w:rsidR="00110A1E" w:rsidRPr="00105294" w:rsidRDefault="00110A1E" w:rsidP="005B5E5D">
            <w:pPr>
              <w:pStyle w:val="TAH"/>
              <w:rPr>
                <w:ins w:id="15393" w:author="1316" w:date="2024-04-15T12:37:00Z"/>
                <w:lang w:val="it-IT"/>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FE7025F" w14:textId="77777777" w:rsidR="00110A1E" w:rsidRPr="00105294" w:rsidRDefault="00110A1E" w:rsidP="005B5E5D">
            <w:pPr>
              <w:pStyle w:val="TAH"/>
              <w:rPr>
                <w:ins w:id="15394" w:author="1316" w:date="2024-04-15T12:37:00Z"/>
              </w:rPr>
            </w:pPr>
            <w:ins w:id="15395" w:author="1316" w:date="2024-04-15T12:37:00Z">
              <w:r w:rsidRPr="00105294">
                <w:t>freq1</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C52B78C" w14:textId="77777777" w:rsidR="00110A1E" w:rsidRPr="00105294" w:rsidRDefault="00110A1E" w:rsidP="005B5E5D">
            <w:pPr>
              <w:pStyle w:val="TAH"/>
              <w:rPr>
                <w:ins w:id="15396" w:author="1316" w:date="2024-04-15T12:37:00Z"/>
              </w:rPr>
            </w:pPr>
            <w:ins w:id="15397" w:author="1316" w:date="2024-04-15T12:37:00Z">
              <w:r w:rsidRPr="00105294">
                <w:t>freq2</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C58692D" w14:textId="77777777" w:rsidR="00110A1E" w:rsidRPr="00105294" w:rsidRDefault="00110A1E" w:rsidP="005B5E5D">
            <w:pPr>
              <w:pStyle w:val="TAH"/>
              <w:rPr>
                <w:ins w:id="15398" w:author="1316" w:date="2024-04-15T12:37:00Z"/>
              </w:rPr>
            </w:pPr>
            <w:ins w:id="15399" w:author="1316" w:date="2024-04-15T12:37:00Z">
              <w:r w:rsidRPr="00105294">
                <w:t>freq1</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6C7ABCE" w14:textId="77777777" w:rsidR="00110A1E" w:rsidRPr="00105294" w:rsidRDefault="00110A1E" w:rsidP="005B5E5D">
            <w:pPr>
              <w:pStyle w:val="TAH"/>
              <w:rPr>
                <w:ins w:id="15400" w:author="1316" w:date="2024-04-15T12:37:00Z"/>
              </w:rPr>
            </w:pPr>
            <w:ins w:id="15401" w:author="1316" w:date="2024-04-15T12:37:00Z">
              <w:r w:rsidRPr="00105294">
                <w:t>freq2</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516CA1D" w14:textId="77777777" w:rsidR="00110A1E" w:rsidRPr="00105294" w:rsidRDefault="00110A1E" w:rsidP="005B5E5D">
            <w:pPr>
              <w:pStyle w:val="TAH"/>
              <w:rPr>
                <w:ins w:id="15402" w:author="1316" w:date="2024-04-15T12:37:00Z"/>
              </w:rPr>
            </w:pPr>
            <w:ins w:id="15403" w:author="1316" w:date="2024-04-15T12:37:00Z">
              <w:r w:rsidRPr="00105294">
                <w:t>freq1</w:t>
              </w:r>
            </w:ins>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765490ED" w14:textId="77777777" w:rsidR="00110A1E" w:rsidRPr="00105294" w:rsidRDefault="00110A1E" w:rsidP="005B5E5D">
            <w:pPr>
              <w:pStyle w:val="TAH"/>
              <w:rPr>
                <w:ins w:id="15404" w:author="1316" w:date="2024-04-15T12:37:00Z"/>
              </w:rPr>
            </w:pPr>
            <w:ins w:id="15405" w:author="1316" w:date="2024-04-15T12:37:00Z">
              <w:r w:rsidRPr="00105294">
                <w:t>freq2</w:t>
              </w:r>
            </w:ins>
          </w:p>
        </w:tc>
      </w:tr>
      <w:tr w:rsidR="00110A1E" w:rsidRPr="00105294" w14:paraId="4758B22B" w14:textId="77777777" w:rsidTr="005B5E5D">
        <w:trPr>
          <w:trHeight w:val="105"/>
          <w:jc w:val="center"/>
          <w:ins w:id="15406" w:author="1316" w:date="2024-04-15T12:37:00Z"/>
        </w:trPr>
        <w:tc>
          <w:tcPr>
            <w:tcW w:w="2085" w:type="dxa"/>
            <w:gridSpan w:val="3"/>
            <w:tcBorders>
              <w:top w:val="single" w:sz="4" w:space="0" w:color="auto"/>
              <w:left w:val="single" w:sz="4" w:space="0" w:color="auto"/>
              <w:bottom w:val="nil"/>
              <w:right w:val="single" w:sz="4" w:space="0" w:color="auto"/>
            </w:tcBorders>
            <w:hideMark/>
          </w:tcPr>
          <w:p w14:paraId="72C0E547" w14:textId="77777777" w:rsidR="00110A1E" w:rsidRPr="00105294" w:rsidRDefault="00110A1E" w:rsidP="005B5E5D">
            <w:pPr>
              <w:pStyle w:val="TAL"/>
              <w:rPr>
                <w:ins w:id="15407" w:author="1316" w:date="2024-04-15T12:37:00Z"/>
              </w:rPr>
            </w:pPr>
            <w:ins w:id="15408" w:author="1316" w:date="2024-04-15T12:37:00Z">
              <w:r w:rsidRPr="00105294">
                <w:t>Duplex mode</w:t>
              </w:r>
            </w:ins>
          </w:p>
        </w:tc>
        <w:tc>
          <w:tcPr>
            <w:tcW w:w="1715" w:type="dxa"/>
            <w:tcBorders>
              <w:top w:val="single" w:sz="4" w:space="0" w:color="auto"/>
              <w:left w:val="single" w:sz="4" w:space="0" w:color="auto"/>
              <w:bottom w:val="single" w:sz="4" w:space="0" w:color="auto"/>
              <w:right w:val="single" w:sz="4" w:space="0" w:color="auto"/>
            </w:tcBorders>
            <w:hideMark/>
          </w:tcPr>
          <w:p w14:paraId="6D28B825" w14:textId="77777777" w:rsidR="00110A1E" w:rsidRPr="00105294" w:rsidRDefault="00110A1E" w:rsidP="005B5E5D">
            <w:pPr>
              <w:pStyle w:val="TAL"/>
              <w:rPr>
                <w:ins w:id="15409" w:author="1316" w:date="2024-04-15T12:37:00Z"/>
              </w:rPr>
            </w:pPr>
            <w:ins w:id="15410" w:author="1316" w:date="2024-04-15T12:37:00Z">
              <w:r w:rsidRPr="00105294">
                <w:t>Config 1,4</w:t>
              </w:r>
            </w:ins>
          </w:p>
        </w:tc>
        <w:tc>
          <w:tcPr>
            <w:tcW w:w="970" w:type="dxa"/>
            <w:tcBorders>
              <w:top w:val="single" w:sz="4" w:space="0" w:color="auto"/>
              <w:left w:val="single" w:sz="4" w:space="0" w:color="auto"/>
              <w:bottom w:val="nil"/>
              <w:right w:val="single" w:sz="4" w:space="0" w:color="auto"/>
            </w:tcBorders>
          </w:tcPr>
          <w:p w14:paraId="4E2D5E40" w14:textId="77777777" w:rsidR="00110A1E" w:rsidRPr="00105294" w:rsidRDefault="00110A1E" w:rsidP="005B5E5D">
            <w:pPr>
              <w:pStyle w:val="TAC"/>
              <w:rPr>
                <w:ins w:id="15411"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D858C00" w14:textId="77777777" w:rsidR="00110A1E" w:rsidRPr="00105294" w:rsidRDefault="00110A1E" w:rsidP="005B5E5D">
            <w:pPr>
              <w:pStyle w:val="TAC"/>
              <w:rPr>
                <w:ins w:id="15412" w:author="1316" w:date="2024-04-15T12:37:00Z"/>
              </w:rPr>
            </w:pPr>
            <w:ins w:id="15413" w:author="1316" w:date="2024-04-15T12:37:00Z">
              <w:r w:rsidRPr="00105294">
                <w:t>FDD</w:t>
              </w:r>
            </w:ins>
          </w:p>
        </w:tc>
      </w:tr>
      <w:tr w:rsidR="00110A1E" w:rsidRPr="00105294" w14:paraId="639562A1" w14:textId="77777777" w:rsidTr="005B5E5D">
        <w:trPr>
          <w:trHeight w:val="105"/>
          <w:jc w:val="center"/>
          <w:ins w:id="15414" w:author="1316" w:date="2024-04-15T12:37:00Z"/>
        </w:trPr>
        <w:tc>
          <w:tcPr>
            <w:tcW w:w="2085" w:type="dxa"/>
            <w:gridSpan w:val="3"/>
            <w:tcBorders>
              <w:top w:val="nil"/>
              <w:left w:val="single" w:sz="4" w:space="0" w:color="auto"/>
              <w:bottom w:val="single" w:sz="4" w:space="0" w:color="auto"/>
              <w:right w:val="single" w:sz="4" w:space="0" w:color="auto"/>
            </w:tcBorders>
            <w:hideMark/>
          </w:tcPr>
          <w:p w14:paraId="30B7F11E" w14:textId="77777777" w:rsidR="00110A1E" w:rsidRPr="00105294" w:rsidRDefault="00110A1E" w:rsidP="005B5E5D">
            <w:pPr>
              <w:pStyle w:val="TAL"/>
              <w:rPr>
                <w:ins w:id="15415"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1BA9C90B" w14:textId="77777777" w:rsidR="00110A1E" w:rsidRPr="00105294" w:rsidRDefault="00110A1E" w:rsidP="005B5E5D">
            <w:pPr>
              <w:pStyle w:val="TAL"/>
              <w:rPr>
                <w:ins w:id="15416" w:author="1316" w:date="2024-04-15T12:37:00Z"/>
              </w:rPr>
            </w:pPr>
            <w:ins w:id="15417" w:author="1316" w:date="2024-04-15T12:37:00Z">
              <w:r w:rsidRPr="00105294">
                <w:t>Config 2,3,5,6</w:t>
              </w:r>
            </w:ins>
          </w:p>
        </w:tc>
        <w:tc>
          <w:tcPr>
            <w:tcW w:w="970" w:type="dxa"/>
            <w:tcBorders>
              <w:top w:val="nil"/>
              <w:left w:val="single" w:sz="4" w:space="0" w:color="auto"/>
              <w:bottom w:val="single" w:sz="4" w:space="0" w:color="auto"/>
              <w:right w:val="single" w:sz="4" w:space="0" w:color="auto"/>
            </w:tcBorders>
            <w:hideMark/>
          </w:tcPr>
          <w:p w14:paraId="5B9266DD" w14:textId="77777777" w:rsidR="00110A1E" w:rsidRPr="00105294" w:rsidRDefault="00110A1E" w:rsidP="005B5E5D">
            <w:pPr>
              <w:pStyle w:val="TAC"/>
              <w:rPr>
                <w:ins w:id="15418"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A810B26" w14:textId="77777777" w:rsidR="00110A1E" w:rsidRPr="00105294" w:rsidRDefault="00110A1E" w:rsidP="005B5E5D">
            <w:pPr>
              <w:pStyle w:val="TAC"/>
              <w:rPr>
                <w:ins w:id="15419" w:author="1316" w:date="2024-04-15T12:37:00Z"/>
              </w:rPr>
            </w:pPr>
            <w:ins w:id="15420" w:author="1316" w:date="2024-04-15T12:37:00Z">
              <w:r w:rsidRPr="00105294">
                <w:t>TDD</w:t>
              </w:r>
            </w:ins>
          </w:p>
        </w:tc>
      </w:tr>
      <w:tr w:rsidR="00110A1E" w:rsidRPr="00105294" w14:paraId="6ABB559C" w14:textId="77777777" w:rsidTr="005B5E5D">
        <w:trPr>
          <w:trHeight w:val="283"/>
          <w:jc w:val="center"/>
          <w:ins w:id="15421" w:author="1316" w:date="2024-04-15T12:37:00Z"/>
        </w:trPr>
        <w:tc>
          <w:tcPr>
            <w:tcW w:w="2085" w:type="dxa"/>
            <w:gridSpan w:val="3"/>
            <w:tcBorders>
              <w:top w:val="single" w:sz="4" w:space="0" w:color="auto"/>
              <w:left w:val="single" w:sz="4" w:space="0" w:color="auto"/>
              <w:bottom w:val="nil"/>
              <w:right w:val="single" w:sz="4" w:space="0" w:color="auto"/>
            </w:tcBorders>
            <w:hideMark/>
          </w:tcPr>
          <w:p w14:paraId="74F5B2AC" w14:textId="77777777" w:rsidR="00110A1E" w:rsidRPr="00105294" w:rsidRDefault="00110A1E" w:rsidP="005B5E5D">
            <w:pPr>
              <w:pStyle w:val="TAL"/>
              <w:rPr>
                <w:ins w:id="15422" w:author="1316" w:date="2024-04-15T12:37:00Z"/>
              </w:rPr>
            </w:pPr>
            <w:ins w:id="15423" w:author="1316" w:date="2024-04-15T12:37:00Z">
              <w:r w:rsidRPr="00105294">
                <w:t>TDD configuration</w:t>
              </w:r>
            </w:ins>
          </w:p>
        </w:tc>
        <w:tc>
          <w:tcPr>
            <w:tcW w:w="1715" w:type="dxa"/>
            <w:tcBorders>
              <w:top w:val="single" w:sz="4" w:space="0" w:color="auto"/>
              <w:left w:val="single" w:sz="4" w:space="0" w:color="auto"/>
              <w:bottom w:val="single" w:sz="4" w:space="0" w:color="auto"/>
              <w:right w:val="single" w:sz="4" w:space="0" w:color="auto"/>
            </w:tcBorders>
            <w:hideMark/>
          </w:tcPr>
          <w:p w14:paraId="10D457D0" w14:textId="77777777" w:rsidR="00110A1E" w:rsidRPr="00105294" w:rsidRDefault="00110A1E" w:rsidP="005B5E5D">
            <w:pPr>
              <w:pStyle w:val="TAL"/>
              <w:rPr>
                <w:ins w:id="15424" w:author="1316" w:date="2024-04-15T12:37:00Z"/>
              </w:rPr>
            </w:pPr>
            <w:ins w:id="15425" w:author="1316" w:date="2024-04-15T12:37:00Z">
              <w:r w:rsidRPr="00105294">
                <w:t>Config</w:t>
              </w:r>
              <w:r w:rsidRPr="00105294">
                <w:rPr>
                  <w:rFonts w:eastAsia="Malgun Gothic"/>
                  <w:szCs w:val="18"/>
                </w:rPr>
                <w:t xml:space="preserve"> 1,4</w:t>
              </w:r>
            </w:ins>
          </w:p>
        </w:tc>
        <w:tc>
          <w:tcPr>
            <w:tcW w:w="970" w:type="dxa"/>
            <w:tcBorders>
              <w:top w:val="single" w:sz="4" w:space="0" w:color="auto"/>
              <w:left w:val="single" w:sz="4" w:space="0" w:color="auto"/>
              <w:bottom w:val="nil"/>
              <w:right w:val="single" w:sz="4" w:space="0" w:color="auto"/>
            </w:tcBorders>
          </w:tcPr>
          <w:p w14:paraId="3D398C9F" w14:textId="77777777" w:rsidR="00110A1E" w:rsidRPr="00105294" w:rsidRDefault="00110A1E" w:rsidP="005B5E5D">
            <w:pPr>
              <w:pStyle w:val="TAC"/>
              <w:rPr>
                <w:ins w:id="15426"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3D4833B" w14:textId="77777777" w:rsidR="00110A1E" w:rsidRPr="00105294" w:rsidRDefault="00110A1E" w:rsidP="005B5E5D">
            <w:pPr>
              <w:pStyle w:val="TAC"/>
              <w:rPr>
                <w:ins w:id="15427" w:author="1316" w:date="2024-04-15T12:37:00Z"/>
              </w:rPr>
            </w:pPr>
            <w:ins w:id="15428" w:author="1316" w:date="2024-04-15T12:37:00Z">
              <w:r w:rsidRPr="00105294">
                <w:t>Not Applicable</w:t>
              </w:r>
            </w:ins>
          </w:p>
        </w:tc>
      </w:tr>
      <w:tr w:rsidR="00110A1E" w:rsidRPr="00105294" w14:paraId="727FCB27" w14:textId="77777777" w:rsidTr="005B5E5D">
        <w:trPr>
          <w:trHeight w:val="283"/>
          <w:jc w:val="center"/>
          <w:ins w:id="15429" w:author="1316" w:date="2024-04-15T12:37:00Z"/>
        </w:trPr>
        <w:tc>
          <w:tcPr>
            <w:tcW w:w="2085" w:type="dxa"/>
            <w:gridSpan w:val="3"/>
            <w:tcBorders>
              <w:top w:val="nil"/>
              <w:left w:val="single" w:sz="4" w:space="0" w:color="auto"/>
              <w:bottom w:val="nil"/>
              <w:right w:val="single" w:sz="4" w:space="0" w:color="auto"/>
            </w:tcBorders>
            <w:hideMark/>
          </w:tcPr>
          <w:p w14:paraId="2FD02015" w14:textId="77777777" w:rsidR="00110A1E" w:rsidRPr="00105294" w:rsidRDefault="00110A1E" w:rsidP="005B5E5D">
            <w:pPr>
              <w:pStyle w:val="TAL"/>
              <w:rPr>
                <w:ins w:id="15430"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5E6B9A5F" w14:textId="77777777" w:rsidR="00110A1E" w:rsidRPr="00105294" w:rsidRDefault="00110A1E" w:rsidP="005B5E5D">
            <w:pPr>
              <w:pStyle w:val="TAL"/>
              <w:rPr>
                <w:ins w:id="15431" w:author="1316" w:date="2024-04-15T12:37:00Z"/>
                <w:rFonts w:eastAsia="PMingLiU"/>
              </w:rPr>
            </w:pPr>
            <w:ins w:id="15432" w:author="1316" w:date="2024-04-15T12:37:00Z">
              <w:r w:rsidRPr="00105294">
                <w:t>Config</w:t>
              </w:r>
              <w:r w:rsidRPr="00105294">
                <w:rPr>
                  <w:rFonts w:eastAsia="Malgun Gothic"/>
                  <w:szCs w:val="18"/>
                </w:rPr>
                <w:t xml:space="preserve"> 2,5</w:t>
              </w:r>
            </w:ins>
          </w:p>
        </w:tc>
        <w:tc>
          <w:tcPr>
            <w:tcW w:w="970" w:type="dxa"/>
            <w:tcBorders>
              <w:top w:val="nil"/>
              <w:left w:val="single" w:sz="4" w:space="0" w:color="auto"/>
              <w:bottom w:val="nil"/>
              <w:right w:val="single" w:sz="4" w:space="0" w:color="auto"/>
            </w:tcBorders>
            <w:hideMark/>
          </w:tcPr>
          <w:p w14:paraId="610E190F" w14:textId="77777777" w:rsidR="00110A1E" w:rsidRPr="00105294" w:rsidRDefault="00110A1E" w:rsidP="005B5E5D">
            <w:pPr>
              <w:pStyle w:val="TAC"/>
              <w:rPr>
                <w:ins w:id="15433" w:author="1316" w:date="2024-04-15T12:37:00Z"/>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4E43986" w14:textId="77777777" w:rsidR="00110A1E" w:rsidRPr="00105294" w:rsidRDefault="00110A1E" w:rsidP="005B5E5D">
            <w:pPr>
              <w:pStyle w:val="TAC"/>
              <w:rPr>
                <w:ins w:id="15434" w:author="1316" w:date="2024-04-15T12:37:00Z"/>
              </w:rPr>
            </w:pPr>
            <w:ins w:id="15435" w:author="1316" w:date="2024-04-15T12:37:00Z">
              <w:r w:rsidRPr="00105294">
                <w:t>TDDConf.1.1</w:t>
              </w:r>
            </w:ins>
          </w:p>
        </w:tc>
      </w:tr>
      <w:tr w:rsidR="00110A1E" w:rsidRPr="00105294" w14:paraId="21A45496" w14:textId="77777777" w:rsidTr="005B5E5D">
        <w:trPr>
          <w:trHeight w:val="283"/>
          <w:jc w:val="center"/>
          <w:ins w:id="15436" w:author="1316" w:date="2024-04-15T12:37:00Z"/>
        </w:trPr>
        <w:tc>
          <w:tcPr>
            <w:tcW w:w="2085" w:type="dxa"/>
            <w:gridSpan w:val="3"/>
            <w:tcBorders>
              <w:top w:val="nil"/>
              <w:left w:val="single" w:sz="4" w:space="0" w:color="auto"/>
              <w:bottom w:val="single" w:sz="4" w:space="0" w:color="auto"/>
              <w:right w:val="single" w:sz="4" w:space="0" w:color="auto"/>
            </w:tcBorders>
            <w:hideMark/>
          </w:tcPr>
          <w:p w14:paraId="2BA19294" w14:textId="77777777" w:rsidR="00110A1E" w:rsidRPr="00105294" w:rsidRDefault="00110A1E" w:rsidP="005B5E5D">
            <w:pPr>
              <w:pStyle w:val="TAL"/>
              <w:rPr>
                <w:ins w:id="15437"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7080F188" w14:textId="77777777" w:rsidR="00110A1E" w:rsidRPr="00105294" w:rsidRDefault="00110A1E" w:rsidP="005B5E5D">
            <w:pPr>
              <w:pStyle w:val="TAL"/>
              <w:rPr>
                <w:ins w:id="15438" w:author="1316" w:date="2024-04-15T12:37:00Z"/>
                <w:rFonts w:eastAsia="PMingLiU"/>
              </w:rPr>
            </w:pPr>
            <w:ins w:id="15439" w:author="1316" w:date="2024-04-15T12:37:00Z">
              <w:r w:rsidRPr="00105294">
                <w:t>Config</w:t>
              </w:r>
              <w:r w:rsidRPr="00105294">
                <w:rPr>
                  <w:rFonts w:eastAsia="Malgun Gothic"/>
                  <w:szCs w:val="18"/>
                </w:rPr>
                <w:t xml:space="preserve"> 3,6</w:t>
              </w:r>
            </w:ins>
          </w:p>
        </w:tc>
        <w:tc>
          <w:tcPr>
            <w:tcW w:w="970" w:type="dxa"/>
            <w:tcBorders>
              <w:top w:val="nil"/>
              <w:left w:val="single" w:sz="4" w:space="0" w:color="auto"/>
              <w:bottom w:val="single" w:sz="4" w:space="0" w:color="auto"/>
              <w:right w:val="single" w:sz="4" w:space="0" w:color="auto"/>
            </w:tcBorders>
            <w:hideMark/>
          </w:tcPr>
          <w:p w14:paraId="1DBEF056" w14:textId="77777777" w:rsidR="00110A1E" w:rsidRPr="00105294" w:rsidRDefault="00110A1E" w:rsidP="005B5E5D">
            <w:pPr>
              <w:pStyle w:val="TAC"/>
              <w:rPr>
                <w:ins w:id="15440" w:author="1316" w:date="2024-04-15T12:37:00Z"/>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116C585" w14:textId="77777777" w:rsidR="00110A1E" w:rsidRPr="00105294" w:rsidRDefault="00110A1E" w:rsidP="005B5E5D">
            <w:pPr>
              <w:pStyle w:val="TAC"/>
              <w:rPr>
                <w:ins w:id="15441" w:author="1316" w:date="2024-04-15T12:37:00Z"/>
              </w:rPr>
            </w:pPr>
            <w:ins w:id="15442" w:author="1316" w:date="2024-04-15T12:37:00Z">
              <w:r w:rsidRPr="00105294">
                <w:t>TDDConf.2.1</w:t>
              </w:r>
            </w:ins>
          </w:p>
        </w:tc>
      </w:tr>
      <w:tr w:rsidR="00110A1E" w:rsidRPr="00105294" w14:paraId="1C0CDED9" w14:textId="77777777" w:rsidTr="005B5E5D">
        <w:trPr>
          <w:trHeight w:val="255"/>
          <w:jc w:val="center"/>
          <w:ins w:id="15443"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384DCD18" w14:textId="77777777" w:rsidR="00110A1E" w:rsidRPr="00105294" w:rsidRDefault="00110A1E" w:rsidP="005B5E5D">
            <w:pPr>
              <w:pStyle w:val="TAL"/>
              <w:rPr>
                <w:ins w:id="15444" w:author="1316" w:date="2024-04-15T12:37:00Z"/>
              </w:rPr>
            </w:pPr>
            <w:ins w:id="15445" w:author="1316" w:date="2024-04-15T12:37:00Z">
              <w:r w:rsidRPr="00105294">
                <w:t>Downlink initial BWP configuration</w:t>
              </w:r>
            </w:ins>
          </w:p>
        </w:tc>
        <w:tc>
          <w:tcPr>
            <w:tcW w:w="970" w:type="dxa"/>
            <w:tcBorders>
              <w:top w:val="single" w:sz="4" w:space="0" w:color="auto"/>
              <w:left w:val="single" w:sz="4" w:space="0" w:color="auto"/>
              <w:bottom w:val="single" w:sz="4" w:space="0" w:color="auto"/>
              <w:right w:val="single" w:sz="4" w:space="0" w:color="auto"/>
            </w:tcBorders>
          </w:tcPr>
          <w:p w14:paraId="1BC1D9F4" w14:textId="77777777" w:rsidR="00110A1E" w:rsidRPr="00105294" w:rsidRDefault="00110A1E" w:rsidP="005B5E5D">
            <w:pPr>
              <w:pStyle w:val="TAC"/>
              <w:rPr>
                <w:ins w:id="15446"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6D31D02" w14:textId="77777777" w:rsidR="00110A1E" w:rsidRPr="00105294" w:rsidRDefault="00110A1E" w:rsidP="005B5E5D">
            <w:pPr>
              <w:pStyle w:val="TAC"/>
              <w:rPr>
                <w:ins w:id="15447" w:author="1316" w:date="2024-04-15T12:37:00Z"/>
              </w:rPr>
            </w:pPr>
            <w:ins w:id="15448" w:author="1316" w:date="2024-04-15T12:37:00Z">
              <w:r w:rsidRPr="00105294">
                <w:t>DLBWP.0.1</w:t>
              </w:r>
            </w:ins>
          </w:p>
        </w:tc>
      </w:tr>
      <w:tr w:rsidR="00110A1E" w:rsidRPr="00105294" w14:paraId="50FE7551" w14:textId="77777777" w:rsidTr="005B5E5D">
        <w:trPr>
          <w:trHeight w:val="283"/>
          <w:jc w:val="center"/>
          <w:ins w:id="15449"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34CDEDE5" w14:textId="77777777" w:rsidR="00110A1E" w:rsidRPr="00105294" w:rsidRDefault="00110A1E" w:rsidP="005B5E5D">
            <w:pPr>
              <w:pStyle w:val="TAL"/>
              <w:rPr>
                <w:ins w:id="15450" w:author="1316" w:date="2024-04-15T12:37:00Z"/>
              </w:rPr>
            </w:pPr>
            <w:ins w:id="15451" w:author="1316" w:date="2024-04-15T12:37:00Z">
              <w:r w:rsidRPr="00105294">
                <w:t>Downlink dedicated BWP configuration</w:t>
              </w:r>
            </w:ins>
          </w:p>
        </w:tc>
        <w:tc>
          <w:tcPr>
            <w:tcW w:w="970" w:type="dxa"/>
            <w:tcBorders>
              <w:top w:val="single" w:sz="4" w:space="0" w:color="auto"/>
              <w:left w:val="single" w:sz="4" w:space="0" w:color="auto"/>
              <w:bottom w:val="single" w:sz="4" w:space="0" w:color="auto"/>
              <w:right w:val="single" w:sz="4" w:space="0" w:color="auto"/>
            </w:tcBorders>
          </w:tcPr>
          <w:p w14:paraId="5B2C3378" w14:textId="77777777" w:rsidR="00110A1E" w:rsidRPr="00105294" w:rsidRDefault="00110A1E" w:rsidP="005B5E5D">
            <w:pPr>
              <w:pStyle w:val="TAC"/>
              <w:rPr>
                <w:ins w:id="15452"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9BF7529" w14:textId="77777777" w:rsidR="00110A1E" w:rsidRPr="00105294" w:rsidRDefault="00110A1E" w:rsidP="005B5E5D">
            <w:pPr>
              <w:pStyle w:val="TAC"/>
              <w:rPr>
                <w:ins w:id="15453" w:author="1316" w:date="2024-04-15T12:37:00Z"/>
              </w:rPr>
            </w:pPr>
            <w:ins w:id="15454" w:author="1316" w:date="2024-04-15T12:37:00Z">
              <w:r w:rsidRPr="00105294">
                <w:t>DLBWP.1.1</w:t>
              </w:r>
            </w:ins>
          </w:p>
        </w:tc>
      </w:tr>
      <w:tr w:rsidR="00110A1E" w:rsidRPr="00105294" w14:paraId="01AA4AF9" w14:textId="77777777" w:rsidTr="005B5E5D">
        <w:trPr>
          <w:trHeight w:val="283"/>
          <w:jc w:val="center"/>
          <w:ins w:id="15455"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4CE792F2" w14:textId="77777777" w:rsidR="00110A1E" w:rsidRPr="00105294" w:rsidRDefault="00110A1E" w:rsidP="005B5E5D">
            <w:pPr>
              <w:pStyle w:val="TAL"/>
              <w:rPr>
                <w:ins w:id="15456" w:author="1316" w:date="2024-04-15T12:37:00Z"/>
              </w:rPr>
            </w:pPr>
            <w:ins w:id="15457" w:author="1316" w:date="2024-04-15T12:37:00Z">
              <w:r w:rsidRPr="00105294">
                <w:t>Uplink initial BWP configuration</w:t>
              </w:r>
            </w:ins>
          </w:p>
        </w:tc>
        <w:tc>
          <w:tcPr>
            <w:tcW w:w="970" w:type="dxa"/>
            <w:tcBorders>
              <w:top w:val="single" w:sz="4" w:space="0" w:color="auto"/>
              <w:left w:val="single" w:sz="4" w:space="0" w:color="auto"/>
              <w:bottom w:val="single" w:sz="4" w:space="0" w:color="auto"/>
              <w:right w:val="single" w:sz="4" w:space="0" w:color="auto"/>
            </w:tcBorders>
          </w:tcPr>
          <w:p w14:paraId="6AFD24AE" w14:textId="77777777" w:rsidR="00110A1E" w:rsidRPr="00105294" w:rsidRDefault="00110A1E" w:rsidP="005B5E5D">
            <w:pPr>
              <w:pStyle w:val="TAC"/>
              <w:rPr>
                <w:ins w:id="15458"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C750E17" w14:textId="77777777" w:rsidR="00110A1E" w:rsidRPr="00105294" w:rsidRDefault="00110A1E" w:rsidP="005B5E5D">
            <w:pPr>
              <w:pStyle w:val="TAC"/>
              <w:rPr>
                <w:ins w:id="15459" w:author="1316" w:date="2024-04-15T12:37:00Z"/>
              </w:rPr>
            </w:pPr>
            <w:ins w:id="15460" w:author="1316" w:date="2024-04-15T12:37:00Z">
              <w:r w:rsidRPr="00105294">
                <w:t>ULBWP.0.1</w:t>
              </w:r>
            </w:ins>
          </w:p>
        </w:tc>
      </w:tr>
      <w:tr w:rsidR="00110A1E" w:rsidRPr="00105294" w14:paraId="14295716" w14:textId="77777777" w:rsidTr="005B5E5D">
        <w:trPr>
          <w:trHeight w:val="283"/>
          <w:jc w:val="center"/>
          <w:ins w:id="15461"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7D0AD1EC" w14:textId="77777777" w:rsidR="00110A1E" w:rsidRPr="00105294" w:rsidRDefault="00110A1E" w:rsidP="005B5E5D">
            <w:pPr>
              <w:pStyle w:val="TAL"/>
              <w:rPr>
                <w:ins w:id="15462" w:author="1316" w:date="2024-04-15T12:37:00Z"/>
              </w:rPr>
            </w:pPr>
            <w:ins w:id="15463" w:author="1316" w:date="2024-04-15T12:37:00Z">
              <w:r w:rsidRPr="00105294">
                <w:t>Uplink dedicated BWP configuration</w:t>
              </w:r>
            </w:ins>
          </w:p>
        </w:tc>
        <w:tc>
          <w:tcPr>
            <w:tcW w:w="970" w:type="dxa"/>
            <w:tcBorders>
              <w:top w:val="single" w:sz="4" w:space="0" w:color="auto"/>
              <w:left w:val="single" w:sz="4" w:space="0" w:color="auto"/>
              <w:bottom w:val="single" w:sz="4" w:space="0" w:color="auto"/>
              <w:right w:val="single" w:sz="4" w:space="0" w:color="auto"/>
            </w:tcBorders>
          </w:tcPr>
          <w:p w14:paraId="23245608" w14:textId="77777777" w:rsidR="00110A1E" w:rsidRPr="00105294" w:rsidRDefault="00110A1E" w:rsidP="005B5E5D">
            <w:pPr>
              <w:pStyle w:val="TAC"/>
              <w:rPr>
                <w:ins w:id="15464"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4052355" w14:textId="77777777" w:rsidR="00110A1E" w:rsidRPr="00105294" w:rsidRDefault="00110A1E" w:rsidP="005B5E5D">
            <w:pPr>
              <w:pStyle w:val="TAC"/>
              <w:rPr>
                <w:ins w:id="15465" w:author="1316" w:date="2024-04-15T12:37:00Z"/>
              </w:rPr>
            </w:pPr>
            <w:ins w:id="15466" w:author="1316" w:date="2024-04-15T12:37:00Z">
              <w:r w:rsidRPr="00105294">
                <w:t>ULBWP.1.1</w:t>
              </w:r>
            </w:ins>
          </w:p>
        </w:tc>
      </w:tr>
      <w:tr w:rsidR="00110A1E" w:rsidRPr="00105294" w14:paraId="43DAF30B" w14:textId="77777777" w:rsidTr="005B5E5D">
        <w:trPr>
          <w:trHeight w:val="283"/>
          <w:jc w:val="center"/>
          <w:ins w:id="15467"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10FEAD5A" w14:textId="77777777" w:rsidR="00110A1E" w:rsidRPr="00105294" w:rsidRDefault="00110A1E" w:rsidP="005B5E5D">
            <w:pPr>
              <w:pStyle w:val="TAL"/>
              <w:rPr>
                <w:ins w:id="15468" w:author="1316" w:date="2024-04-15T12:37:00Z"/>
              </w:rPr>
            </w:pPr>
            <w:ins w:id="15469" w:author="1316" w:date="2024-04-15T12:37:00Z">
              <w:r w:rsidRPr="00105294">
                <w:t>DRX Cycle configuration</w:t>
              </w:r>
            </w:ins>
          </w:p>
        </w:tc>
        <w:tc>
          <w:tcPr>
            <w:tcW w:w="970" w:type="dxa"/>
            <w:tcBorders>
              <w:top w:val="single" w:sz="4" w:space="0" w:color="auto"/>
              <w:left w:val="single" w:sz="4" w:space="0" w:color="auto"/>
              <w:bottom w:val="single" w:sz="4" w:space="0" w:color="auto"/>
              <w:right w:val="single" w:sz="4" w:space="0" w:color="auto"/>
            </w:tcBorders>
            <w:hideMark/>
          </w:tcPr>
          <w:p w14:paraId="154D1EAE" w14:textId="77777777" w:rsidR="00110A1E" w:rsidRPr="00105294" w:rsidRDefault="00110A1E" w:rsidP="005B5E5D">
            <w:pPr>
              <w:pStyle w:val="TAC"/>
              <w:rPr>
                <w:ins w:id="15470" w:author="1316" w:date="2024-04-15T12:37:00Z"/>
              </w:rPr>
            </w:pPr>
            <w:ins w:id="15471" w:author="1316" w:date="2024-04-15T12:37:00Z">
              <w:r w:rsidRPr="00105294">
                <w:t>ms</w:t>
              </w:r>
            </w:ins>
          </w:p>
        </w:tc>
        <w:tc>
          <w:tcPr>
            <w:tcW w:w="4950" w:type="dxa"/>
            <w:gridSpan w:val="11"/>
            <w:tcBorders>
              <w:top w:val="single" w:sz="4" w:space="0" w:color="auto"/>
              <w:left w:val="single" w:sz="4" w:space="0" w:color="auto"/>
              <w:bottom w:val="single" w:sz="4" w:space="0" w:color="auto"/>
              <w:right w:val="single" w:sz="4" w:space="0" w:color="auto"/>
            </w:tcBorders>
            <w:hideMark/>
          </w:tcPr>
          <w:p w14:paraId="4A9EA98A" w14:textId="77777777" w:rsidR="00110A1E" w:rsidRPr="00105294" w:rsidRDefault="00110A1E" w:rsidP="005B5E5D">
            <w:pPr>
              <w:pStyle w:val="TAC"/>
              <w:rPr>
                <w:ins w:id="15472" w:author="1316" w:date="2024-04-15T12:37:00Z"/>
              </w:rPr>
            </w:pPr>
            <w:ins w:id="15473" w:author="1316" w:date="2024-04-15T12:37:00Z">
              <w:r w:rsidRPr="00105294">
                <w:t>Not Applicable</w:t>
              </w:r>
            </w:ins>
          </w:p>
        </w:tc>
      </w:tr>
      <w:tr w:rsidR="00110A1E" w:rsidRPr="00105294" w14:paraId="27A95EF3" w14:textId="77777777" w:rsidTr="005B5E5D">
        <w:trPr>
          <w:trHeight w:val="283"/>
          <w:jc w:val="center"/>
          <w:ins w:id="15474" w:author="1316" w:date="2024-04-15T12:37:00Z"/>
        </w:trPr>
        <w:tc>
          <w:tcPr>
            <w:tcW w:w="2067" w:type="dxa"/>
            <w:gridSpan w:val="2"/>
            <w:tcBorders>
              <w:top w:val="single" w:sz="4" w:space="0" w:color="auto"/>
              <w:left w:val="single" w:sz="4" w:space="0" w:color="auto"/>
              <w:bottom w:val="nil"/>
              <w:right w:val="single" w:sz="4" w:space="0" w:color="auto"/>
            </w:tcBorders>
            <w:hideMark/>
          </w:tcPr>
          <w:p w14:paraId="41AAB3A7" w14:textId="77777777" w:rsidR="00110A1E" w:rsidRPr="00105294" w:rsidRDefault="00110A1E" w:rsidP="005B5E5D">
            <w:pPr>
              <w:pStyle w:val="TAL"/>
              <w:rPr>
                <w:ins w:id="15475" w:author="1316" w:date="2024-04-15T12:37:00Z"/>
                <w:rFonts w:eastAsia="PMingLiU"/>
              </w:rPr>
            </w:pPr>
            <w:ins w:id="15476" w:author="1316" w:date="2024-04-15T12:37:00Z">
              <w:r w:rsidRPr="00105294">
                <w:t>TRS configuration</w:t>
              </w:r>
            </w:ins>
          </w:p>
        </w:tc>
        <w:tc>
          <w:tcPr>
            <w:tcW w:w="1733" w:type="dxa"/>
            <w:gridSpan w:val="2"/>
            <w:tcBorders>
              <w:top w:val="single" w:sz="4" w:space="0" w:color="auto"/>
              <w:left w:val="single" w:sz="4" w:space="0" w:color="auto"/>
              <w:bottom w:val="single" w:sz="4" w:space="0" w:color="auto"/>
              <w:right w:val="single" w:sz="4" w:space="0" w:color="auto"/>
            </w:tcBorders>
            <w:hideMark/>
          </w:tcPr>
          <w:p w14:paraId="4CBAF285" w14:textId="77777777" w:rsidR="00110A1E" w:rsidRPr="00105294" w:rsidRDefault="00110A1E" w:rsidP="005B5E5D">
            <w:pPr>
              <w:pStyle w:val="TAL"/>
              <w:rPr>
                <w:ins w:id="15477" w:author="1316" w:date="2024-04-15T12:37:00Z"/>
              </w:rPr>
            </w:pPr>
            <w:ins w:id="15478" w:author="1316" w:date="2024-04-15T12:37:00Z">
              <w:r w:rsidRPr="00105294">
                <w:t>Config</w:t>
              </w:r>
              <w:r w:rsidRPr="00105294">
                <w:rPr>
                  <w:rFonts w:eastAsia="Malgun Gothic"/>
                  <w:szCs w:val="18"/>
                </w:rPr>
                <w:t xml:space="preserve"> 1, 4</w:t>
              </w:r>
            </w:ins>
          </w:p>
        </w:tc>
        <w:tc>
          <w:tcPr>
            <w:tcW w:w="970" w:type="dxa"/>
            <w:tcBorders>
              <w:top w:val="single" w:sz="4" w:space="0" w:color="auto"/>
              <w:left w:val="single" w:sz="4" w:space="0" w:color="auto"/>
              <w:bottom w:val="single" w:sz="4" w:space="0" w:color="auto"/>
              <w:right w:val="single" w:sz="4" w:space="0" w:color="auto"/>
            </w:tcBorders>
          </w:tcPr>
          <w:p w14:paraId="3AF6C4E3" w14:textId="77777777" w:rsidR="00110A1E" w:rsidRPr="00105294" w:rsidRDefault="00110A1E" w:rsidP="005B5E5D">
            <w:pPr>
              <w:pStyle w:val="TAC"/>
              <w:rPr>
                <w:ins w:id="15479"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7EC19E0" w14:textId="77777777" w:rsidR="00110A1E" w:rsidRPr="00105294" w:rsidRDefault="00110A1E" w:rsidP="005B5E5D">
            <w:pPr>
              <w:pStyle w:val="TAC"/>
              <w:rPr>
                <w:ins w:id="15480" w:author="1316" w:date="2024-04-15T12:37:00Z"/>
              </w:rPr>
            </w:pPr>
            <w:ins w:id="15481" w:author="1316" w:date="2024-04-15T12:37:00Z">
              <w:r w:rsidRPr="00105294">
                <w:t>TRS.1.1 FDD</w:t>
              </w:r>
            </w:ins>
          </w:p>
        </w:tc>
      </w:tr>
      <w:tr w:rsidR="00110A1E" w:rsidRPr="00105294" w14:paraId="1A760177" w14:textId="77777777" w:rsidTr="005B5E5D">
        <w:trPr>
          <w:trHeight w:val="283"/>
          <w:jc w:val="center"/>
          <w:ins w:id="15482" w:author="1316" w:date="2024-04-15T12:37:00Z"/>
        </w:trPr>
        <w:tc>
          <w:tcPr>
            <w:tcW w:w="2067" w:type="dxa"/>
            <w:gridSpan w:val="2"/>
            <w:tcBorders>
              <w:top w:val="nil"/>
              <w:left w:val="single" w:sz="4" w:space="0" w:color="auto"/>
              <w:bottom w:val="nil"/>
              <w:right w:val="single" w:sz="4" w:space="0" w:color="auto"/>
            </w:tcBorders>
            <w:hideMark/>
          </w:tcPr>
          <w:p w14:paraId="27AC4913" w14:textId="77777777" w:rsidR="00110A1E" w:rsidRPr="00105294" w:rsidRDefault="00110A1E" w:rsidP="005B5E5D">
            <w:pPr>
              <w:pStyle w:val="TAL"/>
              <w:rPr>
                <w:ins w:id="15483" w:author="1316" w:date="2024-04-15T12:37:00Z"/>
              </w:rPr>
            </w:pPr>
          </w:p>
        </w:tc>
        <w:tc>
          <w:tcPr>
            <w:tcW w:w="1733" w:type="dxa"/>
            <w:gridSpan w:val="2"/>
            <w:tcBorders>
              <w:top w:val="single" w:sz="4" w:space="0" w:color="auto"/>
              <w:left w:val="single" w:sz="4" w:space="0" w:color="auto"/>
              <w:bottom w:val="single" w:sz="4" w:space="0" w:color="auto"/>
              <w:right w:val="single" w:sz="4" w:space="0" w:color="auto"/>
            </w:tcBorders>
            <w:hideMark/>
          </w:tcPr>
          <w:p w14:paraId="177C2B9B" w14:textId="77777777" w:rsidR="00110A1E" w:rsidRPr="00105294" w:rsidRDefault="00110A1E" w:rsidP="005B5E5D">
            <w:pPr>
              <w:pStyle w:val="TAL"/>
              <w:rPr>
                <w:ins w:id="15484" w:author="1316" w:date="2024-04-15T12:37:00Z"/>
              </w:rPr>
            </w:pPr>
            <w:ins w:id="15485" w:author="1316" w:date="2024-04-15T12:37:00Z">
              <w:r w:rsidRPr="00105294">
                <w:t>Config</w:t>
              </w:r>
              <w:r w:rsidRPr="00105294">
                <w:rPr>
                  <w:rFonts w:eastAsia="Malgun Gothic"/>
                  <w:szCs w:val="18"/>
                </w:rPr>
                <w:t xml:space="preserve"> 2, 5</w:t>
              </w:r>
            </w:ins>
          </w:p>
        </w:tc>
        <w:tc>
          <w:tcPr>
            <w:tcW w:w="970" w:type="dxa"/>
            <w:tcBorders>
              <w:top w:val="single" w:sz="4" w:space="0" w:color="auto"/>
              <w:left w:val="single" w:sz="4" w:space="0" w:color="auto"/>
              <w:bottom w:val="single" w:sz="4" w:space="0" w:color="auto"/>
              <w:right w:val="single" w:sz="4" w:space="0" w:color="auto"/>
            </w:tcBorders>
          </w:tcPr>
          <w:p w14:paraId="11A19AA6" w14:textId="77777777" w:rsidR="00110A1E" w:rsidRPr="00105294" w:rsidRDefault="00110A1E" w:rsidP="005B5E5D">
            <w:pPr>
              <w:pStyle w:val="TAC"/>
              <w:rPr>
                <w:ins w:id="15486"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FB694C3" w14:textId="77777777" w:rsidR="00110A1E" w:rsidRPr="00105294" w:rsidRDefault="00110A1E" w:rsidP="005B5E5D">
            <w:pPr>
              <w:pStyle w:val="TAC"/>
              <w:rPr>
                <w:ins w:id="15487" w:author="1316" w:date="2024-04-15T12:37:00Z"/>
              </w:rPr>
            </w:pPr>
            <w:ins w:id="15488" w:author="1316" w:date="2024-04-15T12:37:00Z">
              <w:r w:rsidRPr="00105294">
                <w:t>TRS.1.1 TDD</w:t>
              </w:r>
            </w:ins>
          </w:p>
        </w:tc>
      </w:tr>
      <w:tr w:rsidR="00110A1E" w:rsidRPr="00105294" w14:paraId="07B86669" w14:textId="77777777" w:rsidTr="005B5E5D">
        <w:trPr>
          <w:trHeight w:val="283"/>
          <w:jc w:val="center"/>
          <w:ins w:id="15489" w:author="1316" w:date="2024-04-15T12:37:00Z"/>
        </w:trPr>
        <w:tc>
          <w:tcPr>
            <w:tcW w:w="2067" w:type="dxa"/>
            <w:gridSpan w:val="2"/>
            <w:tcBorders>
              <w:top w:val="nil"/>
              <w:left w:val="single" w:sz="4" w:space="0" w:color="auto"/>
              <w:bottom w:val="single" w:sz="4" w:space="0" w:color="auto"/>
              <w:right w:val="single" w:sz="4" w:space="0" w:color="auto"/>
            </w:tcBorders>
            <w:hideMark/>
          </w:tcPr>
          <w:p w14:paraId="3C22F930" w14:textId="77777777" w:rsidR="00110A1E" w:rsidRPr="00105294" w:rsidRDefault="00110A1E" w:rsidP="005B5E5D">
            <w:pPr>
              <w:pStyle w:val="TAL"/>
              <w:rPr>
                <w:ins w:id="15490" w:author="1316" w:date="2024-04-15T12:37:00Z"/>
              </w:rPr>
            </w:pPr>
          </w:p>
        </w:tc>
        <w:tc>
          <w:tcPr>
            <w:tcW w:w="1733" w:type="dxa"/>
            <w:gridSpan w:val="2"/>
            <w:tcBorders>
              <w:top w:val="single" w:sz="4" w:space="0" w:color="auto"/>
              <w:left w:val="single" w:sz="4" w:space="0" w:color="auto"/>
              <w:bottom w:val="single" w:sz="4" w:space="0" w:color="auto"/>
              <w:right w:val="single" w:sz="4" w:space="0" w:color="auto"/>
            </w:tcBorders>
            <w:hideMark/>
          </w:tcPr>
          <w:p w14:paraId="24BE80CE" w14:textId="77777777" w:rsidR="00110A1E" w:rsidRPr="00105294" w:rsidRDefault="00110A1E" w:rsidP="005B5E5D">
            <w:pPr>
              <w:pStyle w:val="TAL"/>
              <w:rPr>
                <w:ins w:id="15491" w:author="1316" w:date="2024-04-15T12:37:00Z"/>
              </w:rPr>
            </w:pPr>
            <w:ins w:id="15492" w:author="1316" w:date="2024-04-15T12:37:00Z">
              <w:r w:rsidRPr="00105294">
                <w:t>Config</w:t>
              </w:r>
              <w:r w:rsidRPr="00105294">
                <w:rPr>
                  <w:rFonts w:eastAsia="Malgun Gothic"/>
                  <w:szCs w:val="18"/>
                </w:rPr>
                <w:t xml:space="preserve"> 3, 6</w:t>
              </w:r>
            </w:ins>
          </w:p>
        </w:tc>
        <w:tc>
          <w:tcPr>
            <w:tcW w:w="970" w:type="dxa"/>
            <w:tcBorders>
              <w:top w:val="single" w:sz="4" w:space="0" w:color="auto"/>
              <w:left w:val="single" w:sz="4" w:space="0" w:color="auto"/>
              <w:bottom w:val="single" w:sz="4" w:space="0" w:color="auto"/>
              <w:right w:val="single" w:sz="4" w:space="0" w:color="auto"/>
            </w:tcBorders>
          </w:tcPr>
          <w:p w14:paraId="3B60148F" w14:textId="77777777" w:rsidR="00110A1E" w:rsidRPr="00105294" w:rsidRDefault="00110A1E" w:rsidP="005B5E5D">
            <w:pPr>
              <w:pStyle w:val="TAC"/>
              <w:rPr>
                <w:ins w:id="15493" w:author="1316" w:date="2024-04-15T12:37:00Z"/>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00194DA" w14:textId="77777777" w:rsidR="00110A1E" w:rsidRPr="00105294" w:rsidRDefault="00110A1E" w:rsidP="005B5E5D">
            <w:pPr>
              <w:pStyle w:val="TAC"/>
              <w:rPr>
                <w:ins w:id="15494" w:author="1316" w:date="2024-04-15T12:37:00Z"/>
              </w:rPr>
            </w:pPr>
            <w:ins w:id="15495" w:author="1316" w:date="2024-04-15T12:37:00Z">
              <w:r w:rsidRPr="00105294">
                <w:t>TRS.1.2 TDD</w:t>
              </w:r>
            </w:ins>
          </w:p>
        </w:tc>
      </w:tr>
      <w:tr w:rsidR="00110A1E" w:rsidRPr="00105294" w14:paraId="43027559" w14:textId="77777777" w:rsidTr="005B5E5D">
        <w:trPr>
          <w:trHeight w:val="510"/>
          <w:jc w:val="center"/>
          <w:ins w:id="15496" w:author="1316" w:date="2024-04-15T12:37:00Z"/>
        </w:trPr>
        <w:tc>
          <w:tcPr>
            <w:tcW w:w="2085" w:type="dxa"/>
            <w:gridSpan w:val="3"/>
            <w:tcBorders>
              <w:top w:val="single" w:sz="4" w:space="0" w:color="auto"/>
              <w:left w:val="single" w:sz="4" w:space="0" w:color="auto"/>
              <w:bottom w:val="nil"/>
              <w:right w:val="single" w:sz="4" w:space="0" w:color="auto"/>
            </w:tcBorders>
            <w:hideMark/>
          </w:tcPr>
          <w:p w14:paraId="483D7D52" w14:textId="77777777" w:rsidR="00110A1E" w:rsidRPr="00105294" w:rsidRDefault="00110A1E" w:rsidP="005B5E5D">
            <w:pPr>
              <w:pStyle w:val="TAL"/>
              <w:rPr>
                <w:ins w:id="15497" w:author="1316" w:date="2024-04-15T12:37:00Z"/>
              </w:rPr>
            </w:pPr>
            <w:ins w:id="15498" w:author="1316" w:date="2024-04-15T12:37:00Z">
              <w:r w:rsidRPr="00105294">
                <w:t xml:space="preserve">PDSCH Reference measurement channel </w:t>
              </w:r>
            </w:ins>
          </w:p>
        </w:tc>
        <w:tc>
          <w:tcPr>
            <w:tcW w:w="1715" w:type="dxa"/>
            <w:tcBorders>
              <w:top w:val="single" w:sz="4" w:space="0" w:color="auto"/>
              <w:left w:val="single" w:sz="4" w:space="0" w:color="auto"/>
              <w:bottom w:val="single" w:sz="4" w:space="0" w:color="auto"/>
              <w:right w:val="single" w:sz="4" w:space="0" w:color="auto"/>
            </w:tcBorders>
            <w:hideMark/>
          </w:tcPr>
          <w:p w14:paraId="79FD8EF3" w14:textId="77777777" w:rsidR="00110A1E" w:rsidRPr="00105294" w:rsidRDefault="00110A1E" w:rsidP="005B5E5D">
            <w:pPr>
              <w:pStyle w:val="TAL"/>
              <w:rPr>
                <w:ins w:id="15499" w:author="1316" w:date="2024-04-15T12:37:00Z"/>
              </w:rPr>
            </w:pPr>
            <w:ins w:id="15500" w:author="1316" w:date="2024-04-15T12:37:00Z">
              <w:r w:rsidRPr="00105294">
                <w:t>Config</w:t>
              </w:r>
              <w:r w:rsidRPr="00105294">
                <w:rPr>
                  <w:rFonts w:eastAsia="Malgun Gothic"/>
                  <w:szCs w:val="18"/>
                </w:rPr>
                <w:t xml:space="preserve"> 1,4</w:t>
              </w:r>
            </w:ins>
          </w:p>
        </w:tc>
        <w:tc>
          <w:tcPr>
            <w:tcW w:w="970" w:type="dxa"/>
            <w:tcBorders>
              <w:top w:val="single" w:sz="4" w:space="0" w:color="auto"/>
              <w:left w:val="single" w:sz="4" w:space="0" w:color="auto"/>
              <w:bottom w:val="nil"/>
              <w:right w:val="single" w:sz="4" w:space="0" w:color="auto"/>
            </w:tcBorders>
          </w:tcPr>
          <w:p w14:paraId="0F61EA28" w14:textId="77777777" w:rsidR="00110A1E" w:rsidRPr="00105294" w:rsidRDefault="00110A1E" w:rsidP="005B5E5D">
            <w:pPr>
              <w:pStyle w:val="TAC"/>
              <w:rPr>
                <w:ins w:id="15501" w:author="1316" w:date="2024-04-15T12:37:00Z"/>
              </w:rPr>
            </w:pPr>
          </w:p>
        </w:tc>
        <w:tc>
          <w:tcPr>
            <w:tcW w:w="810" w:type="dxa"/>
            <w:tcBorders>
              <w:top w:val="single" w:sz="4" w:space="0" w:color="auto"/>
              <w:left w:val="single" w:sz="4" w:space="0" w:color="auto"/>
              <w:bottom w:val="single" w:sz="4" w:space="0" w:color="auto"/>
              <w:right w:val="single" w:sz="4" w:space="0" w:color="auto"/>
            </w:tcBorders>
            <w:hideMark/>
          </w:tcPr>
          <w:p w14:paraId="3A60A6F8" w14:textId="77777777" w:rsidR="00110A1E" w:rsidRPr="002540B1" w:rsidRDefault="00110A1E" w:rsidP="005B5E5D">
            <w:pPr>
              <w:pStyle w:val="TAC"/>
              <w:rPr>
                <w:ins w:id="15502" w:author="1316" w:date="2024-04-15T12:37:00Z"/>
              </w:rPr>
            </w:pPr>
            <w:ins w:id="15503" w:author="1316" w:date="2024-04-15T12:37:00Z">
              <w:r w:rsidRPr="002540B1">
                <w:t>SR.1.1 FDD</w:t>
              </w:r>
            </w:ins>
          </w:p>
        </w:tc>
        <w:tc>
          <w:tcPr>
            <w:tcW w:w="810" w:type="dxa"/>
            <w:gridSpan w:val="2"/>
            <w:tcBorders>
              <w:top w:val="single" w:sz="4" w:space="0" w:color="auto"/>
              <w:left w:val="single" w:sz="4" w:space="0" w:color="auto"/>
              <w:bottom w:val="nil"/>
              <w:right w:val="single" w:sz="4" w:space="0" w:color="auto"/>
            </w:tcBorders>
            <w:hideMark/>
          </w:tcPr>
          <w:p w14:paraId="28F258E7" w14:textId="77777777" w:rsidR="00110A1E" w:rsidRPr="002540B1" w:rsidRDefault="00110A1E" w:rsidP="005B5E5D">
            <w:pPr>
              <w:pStyle w:val="TAC"/>
              <w:rPr>
                <w:ins w:id="15504" w:author="1316" w:date="2024-04-15T12:37:00Z"/>
              </w:rPr>
            </w:pPr>
            <w:ins w:id="15505"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74496377" w14:textId="77777777" w:rsidR="00110A1E" w:rsidRPr="002540B1" w:rsidRDefault="00110A1E" w:rsidP="005B5E5D">
            <w:pPr>
              <w:pStyle w:val="TAC"/>
              <w:rPr>
                <w:ins w:id="15506" w:author="1316" w:date="2024-04-15T12:37:00Z"/>
              </w:rPr>
            </w:pPr>
            <w:ins w:id="15507" w:author="1316" w:date="2024-04-15T12:37:00Z">
              <w:r w:rsidRPr="002540B1">
                <w:t>SR.1.1 FDD</w:t>
              </w:r>
            </w:ins>
          </w:p>
        </w:tc>
        <w:tc>
          <w:tcPr>
            <w:tcW w:w="810" w:type="dxa"/>
            <w:gridSpan w:val="2"/>
            <w:tcBorders>
              <w:top w:val="single" w:sz="4" w:space="0" w:color="auto"/>
              <w:left w:val="single" w:sz="4" w:space="0" w:color="auto"/>
              <w:bottom w:val="nil"/>
              <w:right w:val="single" w:sz="4" w:space="0" w:color="auto"/>
            </w:tcBorders>
            <w:hideMark/>
          </w:tcPr>
          <w:p w14:paraId="3E79CC5C" w14:textId="77777777" w:rsidR="00110A1E" w:rsidRPr="002540B1" w:rsidRDefault="00110A1E" w:rsidP="005B5E5D">
            <w:pPr>
              <w:pStyle w:val="TAC"/>
              <w:rPr>
                <w:ins w:id="15508" w:author="1316" w:date="2024-04-15T12:37:00Z"/>
              </w:rPr>
            </w:pPr>
            <w:ins w:id="15509"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61A1B046" w14:textId="77777777" w:rsidR="00110A1E" w:rsidRPr="002540B1" w:rsidRDefault="00110A1E" w:rsidP="005B5E5D">
            <w:pPr>
              <w:pStyle w:val="TAC"/>
              <w:rPr>
                <w:ins w:id="15510" w:author="1316" w:date="2024-04-15T12:37:00Z"/>
              </w:rPr>
            </w:pPr>
            <w:ins w:id="15511" w:author="1316" w:date="2024-04-15T12:37:00Z">
              <w:r w:rsidRPr="002540B1">
                <w:t>SR.1.1 FDD</w:t>
              </w:r>
            </w:ins>
          </w:p>
        </w:tc>
        <w:tc>
          <w:tcPr>
            <w:tcW w:w="900" w:type="dxa"/>
            <w:gridSpan w:val="2"/>
            <w:tcBorders>
              <w:top w:val="single" w:sz="4" w:space="0" w:color="auto"/>
              <w:left w:val="single" w:sz="4" w:space="0" w:color="auto"/>
              <w:bottom w:val="nil"/>
              <w:right w:val="single" w:sz="4" w:space="0" w:color="auto"/>
            </w:tcBorders>
            <w:hideMark/>
          </w:tcPr>
          <w:p w14:paraId="12F458E1" w14:textId="77777777" w:rsidR="00110A1E" w:rsidRPr="002540B1" w:rsidRDefault="00110A1E" w:rsidP="005B5E5D">
            <w:pPr>
              <w:pStyle w:val="TAC"/>
              <w:rPr>
                <w:ins w:id="15512" w:author="1316" w:date="2024-04-15T12:37:00Z"/>
              </w:rPr>
            </w:pPr>
            <w:ins w:id="15513" w:author="1316" w:date="2024-04-15T12:37:00Z">
              <w:r w:rsidRPr="002540B1">
                <w:t>-</w:t>
              </w:r>
            </w:ins>
          </w:p>
        </w:tc>
      </w:tr>
      <w:tr w:rsidR="00110A1E" w:rsidRPr="00105294" w14:paraId="2D6397CA" w14:textId="77777777" w:rsidTr="005B5E5D">
        <w:trPr>
          <w:trHeight w:val="510"/>
          <w:jc w:val="center"/>
          <w:ins w:id="15514" w:author="1316" w:date="2024-04-15T12:37:00Z"/>
        </w:trPr>
        <w:tc>
          <w:tcPr>
            <w:tcW w:w="2085" w:type="dxa"/>
            <w:gridSpan w:val="3"/>
            <w:tcBorders>
              <w:top w:val="nil"/>
              <w:left w:val="single" w:sz="4" w:space="0" w:color="auto"/>
              <w:bottom w:val="nil"/>
              <w:right w:val="single" w:sz="4" w:space="0" w:color="auto"/>
            </w:tcBorders>
            <w:hideMark/>
          </w:tcPr>
          <w:p w14:paraId="505CA75B" w14:textId="77777777" w:rsidR="00110A1E" w:rsidRPr="00105294" w:rsidRDefault="00110A1E" w:rsidP="005B5E5D">
            <w:pPr>
              <w:pStyle w:val="TAL"/>
              <w:rPr>
                <w:ins w:id="15515"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0D8D279A" w14:textId="77777777" w:rsidR="00110A1E" w:rsidRPr="00105294" w:rsidRDefault="00110A1E" w:rsidP="005B5E5D">
            <w:pPr>
              <w:pStyle w:val="TAL"/>
              <w:rPr>
                <w:ins w:id="15516" w:author="1316" w:date="2024-04-15T12:37:00Z"/>
              </w:rPr>
            </w:pPr>
            <w:ins w:id="15517" w:author="1316" w:date="2024-04-15T12:37:00Z">
              <w:r w:rsidRPr="00105294">
                <w:t>Config</w:t>
              </w:r>
              <w:r w:rsidRPr="00105294">
                <w:rPr>
                  <w:rFonts w:eastAsia="Malgun Gothic"/>
                  <w:szCs w:val="18"/>
                </w:rPr>
                <w:t xml:space="preserve"> 2,5</w:t>
              </w:r>
            </w:ins>
          </w:p>
        </w:tc>
        <w:tc>
          <w:tcPr>
            <w:tcW w:w="970" w:type="dxa"/>
            <w:tcBorders>
              <w:top w:val="nil"/>
              <w:left w:val="single" w:sz="4" w:space="0" w:color="auto"/>
              <w:bottom w:val="nil"/>
              <w:right w:val="single" w:sz="4" w:space="0" w:color="auto"/>
            </w:tcBorders>
            <w:hideMark/>
          </w:tcPr>
          <w:p w14:paraId="7B34F4BE" w14:textId="77777777" w:rsidR="00110A1E" w:rsidRPr="00105294" w:rsidRDefault="00110A1E" w:rsidP="005B5E5D">
            <w:pPr>
              <w:pStyle w:val="TAC"/>
              <w:rPr>
                <w:ins w:id="15518" w:author="1316" w:date="2024-04-15T12:37:00Z"/>
              </w:rPr>
            </w:pPr>
          </w:p>
        </w:tc>
        <w:tc>
          <w:tcPr>
            <w:tcW w:w="810" w:type="dxa"/>
            <w:tcBorders>
              <w:top w:val="single" w:sz="4" w:space="0" w:color="auto"/>
              <w:left w:val="single" w:sz="4" w:space="0" w:color="auto"/>
              <w:bottom w:val="single" w:sz="4" w:space="0" w:color="auto"/>
              <w:right w:val="single" w:sz="4" w:space="0" w:color="auto"/>
            </w:tcBorders>
            <w:hideMark/>
          </w:tcPr>
          <w:p w14:paraId="399E06E6" w14:textId="77777777" w:rsidR="00110A1E" w:rsidRPr="002540B1" w:rsidRDefault="00110A1E" w:rsidP="005B5E5D">
            <w:pPr>
              <w:pStyle w:val="TAC"/>
              <w:rPr>
                <w:ins w:id="15519" w:author="1316" w:date="2024-04-15T12:37:00Z"/>
              </w:rPr>
            </w:pPr>
            <w:ins w:id="15520" w:author="1316" w:date="2024-04-15T12:37:00Z">
              <w:r w:rsidRPr="002540B1">
                <w:t>SR.1.1 TDD</w:t>
              </w:r>
            </w:ins>
          </w:p>
        </w:tc>
        <w:tc>
          <w:tcPr>
            <w:tcW w:w="810" w:type="dxa"/>
            <w:gridSpan w:val="2"/>
            <w:tcBorders>
              <w:top w:val="nil"/>
              <w:left w:val="single" w:sz="4" w:space="0" w:color="auto"/>
              <w:bottom w:val="nil"/>
              <w:right w:val="single" w:sz="4" w:space="0" w:color="auto"/>
            </w:tcBorders>
            <w:hideMark/>
          </w:tcPr>
          <w:p w14:paraId="7E7B725A" w14:textId="77777777" w:rsidR="00110A1E" w:rsidRPr="002540B1" w:rsidRDefault="00110A1E" w:rsidP="005B5E5D">
            <w:pPr>
              <w:pStyle w:val="TAC"/>
              <w:rPr>
                <w:ins w:id="15521"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0DEEDDD" w14:textId="77777777" w:rsidR="00110A1E" w:rsidRPr="002540B1" w:rsidRDefault="00110A1E" w:rsidP="005B5E5D">
            <w:pPr>
              <w:pStyle w:val="TAC"/>
              <w:rPr>
                <w:ins w:id="15522" w:author="1316" w:date="2024-04-15T12:37:00Z"/>
              </w:rPr>
            </w:pPr>
            <w:ins w:id="15523" w:author="1316" w:date="2024-04-15T12:37:00Z">
              <w:r w:rsidRPr="002540B1">
                <w:t>SR.1.1 TDD</w:t>
              </w:r>
            </w:ins>
          </w:p>
        </w:tc>
        <w:tc>
          <w:tcPr>
            <w:tcW w:w="810" w:type="dxa"/>
            <w:gridSpan w:val="2"/>
            <w:tcBorders>
              <w:top w:val="nil"/>
              <w:left w:val="single" w:sz="4" w:space="0" w:color="auto"/>
              <w:bottom w:val="nil"/>
              <w:right w:val="single" w:sz="4" w:space="0" w:color="auto"/>
            </w:tcBorders>
            <w:hideMark/>
          </w:tcPr>
          <w:p w14:paraId="63582B33" w14:textId="77777777" w:rsidR="00110A1E" w:rsidRPr="002540B1" w:rsidRDefault="00110A1E" w:rsidP="005B5E5D">
            <w:pPr>
              <w:pStyle w:val="TAC"/>
              <w:rPr>
                <w:ins w:id="15524"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487E1D4B" w14:textId="77777777" w:rsidR="00110A1E" w:rsidRPr="002540B1" w:rsidRDefault="00110A1E" w:rsidP="005B5E5D">
            <w:pPr>
              <w:pStyle w:val="TAC"/>
              <w:rPr>
                <w:ins w:id="15525" w:author="1316" w:date="2024-04-15T12:37:00Z"/>
              </w:rPr>
            </w:pPr>
            <w:ins w:id="15526" w:author="1316" w:date="2024-04-15T12:37:00Z">
              <w:r w:rsidRPr="002540B1">
                <w:t>SR.1.1 TDD</w:t>
              </w:r>
            </w:ins>
          </w:p>
        </w:tc>
        <w:tc>
          <w:tcPr>
            <w:tcW w:w="900" w:type="dxa"/>
            <w:gridSpan w:val="2"/>
            <w:tcBorders>
              <w:top w:val="nil"/>
              <w:left w:val="single" w:sz="4" w:space="0" w:color="auto"/>
              <w:bottom w:val="nil"/>
              <w:right w:val="single" w:sz="4" w:space="0" w:color="auto"/>
            </w:tcBorders>
            <w:hideMark/>
          </w:tcPr>
          <w:p w14:paraId="293690F4" w14:textId="77777777" w:rsidR="00110A1E" w:rsidRPr="002540B1" w:rsidRDefault="00110A1E" w:rsidP="005B5E5D">
            <w:pPr>
              <w:pStyle w:val="TAC"/>
              <w:rPr>
                <w:ins w:id="15527" w:author="1316" w:date="2024-04-15T12:37:00Z"/>
              </w:rPr>
            </w:pPr>
          </w:p>
        </w:tc>
      </w:tr>
      <w:tr w:rsidR="00110A1E" w:rsidRPr="00105294" w14:paraId="52FDF855" w14:textId="77777777" w:rsidTr="005B5E5D">
        <w:trPr>
          <w:trHeight w:val="510"/>
          <w:jc w:val="center"/>
          <w:ins w:id="15528" w:author="1316" w:date="2024-04-15T12:37:00Z"/>
        </w:trPr>
        <w:tc>
          <w:tcPr>
            <w:tcW w:w="2085" w:type="dxa"/>
            <w:gridSpan w:val="3"/>
            <w:tcBorders>
              <w:top w:val="nil"/>
              <w:left w:val="single" w:sz="4" w:space="0" w:color="auto"/>
              <w:bottom w:val="single" w:sz="4" w:space="0" w:color="auto"/>
              <w:right w:val="single" w:sz="4" w:space="0" w:color="auto"/>
            </w:tcBorders>
            <w:hideMark/>
          </w:tcPr>
          <w:p w14:paraId="60C2EE3B" w14:textId="77777777" w:rsidR="00110A1E" w:rsidRPr="00105294" w:rsidRDefault="00110A1E" w:rsidP="005B5E5D">
            <w:pPr>
              <w:pStyle w:val="TAL"/>
              <w:rPr>
                <w:ins w:id="15529"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13A4312" w14:textId="77777777" w:rsidR="00110A1E" w:rsidRPr="00105294" w:rsidRDefault="00110A1E" w:rsidP="005B5E5D">
            <w:pPr>
              <w:pStyle w:val="TAL"/>
              <w:rPr>
                <w:ins w:id="15530" w:author="1316" w:date="2024-04-15T12:37:00Z"/>
              </w:rPr>
            </w:pPr>
            <w:ins w:id="15531" w:author="1316" w:date="2024-04-15T12:37:00Z">
              <w:r w:rsidRPr="00105294">
                <w:t>Config</w:t>
              </w:r>
              <w:r w:rsidRPr="00105294">
                <w:rPr>
                  <w:rFonts w:eastAsia="Malgun Gothic"/>
                  <w:szCs w:val="18"/>
                </w:rPr>
                <w:t xml:space="preserve"> 3,6</w:t>
              </w:r>
            </w:ins>
          </w:p>
        </w:tc>
        <w:tc>
          <w:tcPr>
            <w:tcW w:w="970" w:type="dxa"/>
            <w:tcBorders>
              <w:top w:val="nil"/>
              <w:left w:val="single" w:sz="4" w:space="0" w:color="auto"/>
              <w:bottom w:val="single" w:sz="4" w:space="0" w:color="auto"/>
              <w:right w:val="single" w:sz="4" w:space="0" w:color="auto"/>
            </w:tcBorders>
            <w:hideMark/>
          </w:tcPr>
          <w:p w14:paraId="232BEA20" w14:textId="77777777" w:rsidR="00110A1E" w:rsidRPr="00105294" w:rsidRDefault="00110A1E" w:rsidP="005B5E5D">
            <w:pPr>
              <w:pStyle w:val="TAC"/>
              <w:rPr>
                <w:ins w:id="15532" w:author="1316" w:date="2024-04-15T12:37:00Z"/>
              </w:rPr>
            </w:pPr>
          </w:p>
        </w:tc>
        <w:tc>
          <w:tcPr>
            <w:tcW w:w="810" w:type="dxa"/>
            <w:tcBorders>
              <w:top w:val="single" w:sz="4" w:space="0" w:color="auto"/>
              <w:left w:val="single" w:sz="4" w:space="0" w:color="auto"/>
              <w:bottom w:val="single" w:sz="4" w:space="0" w:color="auto"/>
              <w:right w:val="single" w:sz="4" w:space="0" w:color="auto"/>
            </w:tcBorders>
            <w:hideMark/>
          </w:tcPr>
          <w:p w14:paraId="66C18645" w14:textId="77777777" w:rsidR="00110A1E" w:rsidRPr="002540B1" w:rsidRDefault="00110A1E" w:rsidP="005B5E5D">
            <w:pPr>
              <w:pStyle w:val="TAC"/>
              <w:rPr>
                <w:ins w:id="15533" w:author="1316" w:date="2024-04-15T12:37:00Z"/>
              </w:rPr>
            </w:pPr>
            <w:ins w:id="15534" w:author="1316" w:date="2024-04-15T12:37:00Z">
              <w:r w:rsidRPr="002540B1">
                <w:t>SR.2.1 TDD</w:t>
              </w:r>
            </w:ins>
          </w:p>
        </w:tc>
        <w:tc>
          <w:tcPr>
            <w:tcW w:w="810" w:type="dxa"/>
            <w:gridSpan w:val="2"/>
            <w:tcBorders>
              <w:top w:val="nil"/>
              <w:left w:val="single" w:sz="4" w:space="0" w:color="auto"/>
              <w:bottom w:val="single" w:sz="4" w:space="0" w:color="auto"/>
              <w:right w:val="single" w:sz="4" w:space="0" w:color="auto"/>
            </w:tcBorders>
            <w:hideMark/>
          </w:tcPr>
          <w:p w14:paraId="2948EB32" w14:textId="77777777" w:rsidR="00110A1E" w:rsidRPr="002540B1" w:rsidRDefault="00110A1E" w:rsidP="005B5E5D">
            <w:pPr>
              <w:pStyle w:val="TAC"/>
              <w:rPr>
                <w:ins w:id="15535"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D73A6BE" w14:textId="77777777" w:rsidR="00110A1E" w:rsidRPr="002540B1" w:rsidRDefault="00110A1E" w:rsidP="005B5E5D">
            <w:pPr>
              <w:pStyle w:val="TAC"/>
              <w:rPr>
                <w:ins w:id="15536" w:author="1316" w:date="2024-04-15T12:37:00Z"/>
              </w:rPr>
            </w:pPr>
            <w:ins w:id="15537" w:author="1316" w:date="2024-04-15T12:37:00Z">
              <w:r w:rsidRPr="002540B1">
                <w:t>SR.2.1 TDD</w:t>
              </w:r>
            </w:ins>
          </w:p>
        </w:tc>
        <w:tc>
          <w:tcPr>
            <w:tcW w:w="810" w:type="dxa"/>
            <w:gridSpan w:val="2"/>
            <w:tcBorders>
              <w:top w:val="nil"/>
              <w:left w:val="single" w:sz="4" w:space="0" w:color="auto"/>
              <w:bottom w:val="single" w:sz="4" w:space="0" w:color="auto"/>
              <w:right w:val="single" w:sz="4" w:space="0" w:color="auto"/>
            </w:tcBorders>
            <w:hideMark/>
          </w:tcPr>
          <w:p w14:paraId="08D0AF1A" w14:textId="77777777" w:rsidR="00110A1E" w:rsidRPr="002540B1" w:rsidRDefault="00110A1E" w:rsidP="005B5E5D">
            <w:pPr>
              <w:pStyle w:val="TAC"/>
              <w:rPr>
                <w:ins w:id="15538"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48DA3776" w14:textId="77777777" w:rsidR="00110A1E" w:rsidRPr="002540B1" w:rsidRDefault="00110A1E" w:rsidP="005B5E5D">
            <w:pPr>
              <w:pStyle w:val="TAC"/>
              <w:rPr>
                <w:ins w:id="15539" w:author="1316" w:date="2024-04-15T12:37:00Z"/>
              </w:rPr>
            </w:pPr>
            <w:ins w:id="15540" w:author="1316" w:date="2024-04-15T12:37:00Z">
              <w:r w:rsidRPr="002540B1">
                <w:t>SR.2.1 TDD</w:t>
              </w:r>
            </w:ins>
          </w:p>
        </w:tc>
        <w:tc>
          <w:tcPr>
            <w:tcW w:w="900" w:type="dxa"/>
            <w:gridSpan w:val="2"/>
            <w:tcBorders>
              <w:top w:val="nil"/>
              <w:left w:val="single" w:sz="4" w:space="0" w:color="auto"/>
              <w:bottom w:val="single" w:sz="4" w:space="0" w:color="auto"/>
              <w:right w:val="single" w:sz="4" w:space="0" w:color="auto"/>
            </w:tcBorders>
            <w:hideMark/>
          </w:tcPr>
          <w:p w14:paraId="768E7A7D" w14:textId="77777777" w:rsidR="00110A1E" w:rsidRPr="002540B1" w:rsidRDefault="00110A1E" w:rsidP="005B5E5D">
            <w:pPr>
              <w:pStyle w:val="TAC"/>
              <w:rPr>
                <w:ins w:id="15541" w:author="1316" w:date="2024-04-15T12:37:00Z"/>
              </w:rPr>
            </w:pPr>
          </w:p>
        </w:tc>
      </w:tr>
      <w:tr w:rsidR="00110A1E" w:rsidRPr="00105294" w14:paraId="26A20EFB" w14:textId="77777777" w:rsidTr="005B5E5D">
        <w:trPr>
          <w:trHeight w:val="510"/>
          <w:jc w:val="center"/>
          <w:ins w:id="15542" w:author="1316" w:date="2024-04-15T12:37:00Z"/>
        </w:trPr>
        <w:tc>
          <w:tcPr>
            <w:tcW w:w="2085" w:type="dxa"/>
            <w:gridSpan w:val="3"/>
            <w:tcBorders>
              <w:top w:val="single" w:sz="4" w:space="0" w:color="auto"/>
              <w:left w:val="single" w:sz="4" w:space="0" w:color="auto"/>
              <w:bottom w:val="nil"/>
              <w:right w:val="single" w:sz="4" w:space="0" w:color="auto"/>
            </w:tcBorders>
            <w:hideMark/>
          </w:tcPr>
          <w:p w14:paraId="742CB682" w14:textId="77777777" w:rsidR="00110A1E" w:rsidRPr="00105294" w:rsidRDefault="00110A1E" w:rsidP="005B5E5D">
            <w:pPr>
              <w:pStyle w:val="TAL"/>
              <w:rPr>
                <w:ins w:id="15543" w:author="1316" w:date="2024-04-15T12:37:00Z"/>
              </w:rPr>
            </w:pPr>
            <w:ins w:id="15544" w:author="1316" w:date="2024-04-15T12:37:00Z">
              <w:r w:rsidRPr="00105294">
                <w:rPr>
                  <w:rFonts w:cs="v5.0.0"/>
                </w:rPr>
                <w:t>RMSI CORESET Reference Channel</w:t>
              </w:r>
            </w:ins>
          </w:p>
        </w:tc>
        <w:tc>
          <w:tcPr>
            <w:tcW w:w="1715" w:type="dxa"/>
            <w:tcBorders>
              <w:top w:val="single" w:sz="4" w:space="0" w:color="auto"/>
              <w:left w:val="single" w:sz="4" w:space="0" w:color="auto"/>
              <w:bottom w:val="single" w:sz="4" w:space="0" w:color="auto"/>
              <w:right w:val="single" w:sz="4" w:space="0" w:color="auto"/>
            </w:tcBorders>
            <w:hideMark/>
          </w:tcPr>
          <w:p w14:paraId="72628D10" w14:textId="77777777" w:rsidR="00110A1E" w:rsidRPr="00105294" w:rsidRDefault="00110A1E" w:rsidP="005B5E5D">
            <w:pPr>
              <w:pStyle w:val="TAL"/>
              <w:rPr>
                <w:ins w:id="15545" w:author="1316" w:date="2024-04-15T12:37:00Z"/>
              </w:rPr>
            </w:pPr>
            <w:ins w:id="15546" w:author="1316" w:date="2024-04-15T12:37:00Z">
              <w:r w:rsidRPr="00105294">
                <w:t>Config</w:t>
              </w:r>
              <w:r w:rsidRPr="00105294">
                <w:rPr>
                  <w:rFonts w:eastAsia="Malgun Gothic"/>
                  <w:szCs w:val="18"/>
                </w:rPr>
                <w:t xml:space="preserve"> 1,4</w:t>
              </w:r>
            </w:ins>
          </w:p>
        </w:tc>
        <w:tc>
          <w:tcPr>
            <w:tcW w:w="970" w:type="dxa"/>
            <w:tcBorders>
              <w:top w:val="single" w:sz="4" w:space="0" w:color="auto"/>
              <w:left w:val="single" w:sz="4" w:space="0" w:color="auto"/>
              <w:bottom w:val="nil"/>
              <w:right w:val="single" w:sz="4" w:space="0" w:color="auto"/>
            </w:tcBorders>
          </w:tcPr>
          <w:p w14:paraId="49CA981F" w14:textId="77777777" w:rsidR="00110A1E" w:rsidRPr="00105294" w:rsidRDefault="00110A1E" w:rsidP="005B5E5D">
            <w:pPr>
              <w:pStyle w:val="TAC"/>
              <w:rPr>
                <w:ins w:id="15547" w:author="1316" w:date="2024-04-15T12:37:00Z"/>
              </w:rPr>
            </w:pPr>
          </w:p>
        </w:tc>
        <w:tc>
          <w:tcPr>
            <w:tcW w:w="810" w:type="dxa"/>
            <w:tcBorders>
              <w:top w:val="single" w:sz="4" w:space="0" w:color="auto"/>
              <w:left w:val="single" w:sz="4" w:space="0" w:color="auto"/>
              <w:bottom w:val="single" w:sz="4" w:space="0" w:color="auto"/>
              <w:right w:val="single" w:sz="4" w:space="0" w:color="auto"/>
            </w:tcBorders>
            <w:hideMark/>
          </w:tcPr>
          <w:p w14:paraId="7C3ABA18" w14:textId="77777777" w:rsidR="00110A1E" w:rsidRPr="002540B1" w:rsidRDefault="00110A1E" w:rsidP="005B5E5D">
            <w:pPr>
              <w:pStyle w:val="TAC"/>
              <w:rPr>
                <w:ins w:id="15548" w:author="1316" w:date="2024-04-15T12:37:00Z"/>
              </w:rPr>
            </w:pPr>
            <w:ins w:id="15549" w:author="1316" w:date="2024-04-15T12:37:00Z">
              <w:r w:rsidRPr="002540B1">
                <w:t>CR.1.1 FDD</w:t>
              </w:r>
            </w:ins>
          </w:p>
        </w:tc>
        <w:tc>
          <w:tcPr>
            <w:tcW w:w="810" w:type="dxa"/>
            <w:gridSpan w:val="2"/>
            <w:tcBorders>
              <w:top w:val="single" w:sz="4" w:space="0" w:color="auto"/>
              <w:left w:val="single" w:sz="4" w:space="0" w:color="auto"/>
              <w:bottom w:val="nil"/>
              <w:right w:val="single" w:sz="4" w:space="0" w:color="auto"/>
            </w:tcBorders>
            <w:hideMark/>
          </w:tcPr>
          <w:p w14:paraId="74022CF1" w14:textId="77777777" w:rsidR="00110A1E" w:rsidRPr="002540B1" w:rsidRDefault="00110A1E" w:rsidP="005B5E5D">
            <w:pPr>
              <w:pStyle w:val="TAC"/>
              <w:rPr>
                <w:ins w:id="15550" w:author="1316" w:date="2024-04-15T12:37:00Z"/>
              </w:rPr>
            </w:pPr>
            <w:ins w:id="15551"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12830E11" w14:textId="77777777" w:rsidR="00110A1E" w:rsidRPr="002540B1" w:rsidRDefault="00110A1E" w:rsidP="005B5E5D">
            <w:pPr>
              <w:pStyle w:val="TAC"/>
              <w:rPr>
                <w:ins w:id="15552" w:author="1316" w:date="2024-04-15T12:37:00Z"/>
              </w:rPr>
            </w:pPr>
            <w:ins w:id="15553" w:author="1316" w:date="2024-04-15T12:37:00Z">
              <w:r w:rsidRPr="002540B1">
                <w:t>CR.1.1 FDD</w:t>
              </w:r>
            </w:ins>
          </w:p>
        </w:tc>
        <w:tc>
          <w:tcPr>
            <w:tcW w:w="810" w:type="dxa"/>
            <w:gridSpan w:val="2"/>
            <w:tcBorders>
              <w:top w:val="single" w:sz="4" w:space="0" w:color="auto"/>
              <w:left w:val="single" w:sz="4" w:space="0" w:color="auto"/>
              <w:bottom w:val="nil"/>
              <w:right w:val="single" w:sz="4" w:space="0" w:color="auto"/>
            </w:tcBorders>
            <w:hideMark/>
          </w:tcPr>
          <w:p w14:paraId="48BF6709" w14:textId="77777777" w:rsidR="00110A1E" w:rsidRPr="002540B1" w:rsidRDefault="00110A1E" w:rsidP="005B5E5D">
            <w:pPr>
              <w:pStyle w:val="TAC"/>
              <w:rPr>
                <w:ins w:id="15554" w:author="1316" w:date="2024-04-15T12:37:00Z"/>
              </w:rPr>
            </w:pPr>
            <w:ins w:id="15555"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71E09B55" w14:textId="77777777" w:rsidR="00110A1E" w:rsidRPr="002540B1" w:rsidRDefault="00110A1E" w:rsidP="005B5E5D">
            <w:pPr>
              <w:pStyle w:val="TAC"/>
              <w:rPr>
                <w:ins w:id="15556" w:author="1316" w:date="2024-04-15T12:37:00Z"/>
              </w:rPr>
            </w:pPr>
            <w:ins w:id="15557" w:author="1316" w:date="2024-04-15T12:37:00Z">
              <w:r w:rsidRPr="002540B1">
                <w:t>CR.1.1 FDD</w:t>
              </w:r>
            </w:ins>
          </w:p>
        </w:tc>
        <w:tc>
          <w:tcPr>
            <w:tcW w:w="900" w:type="dxa"/>
            <w:gridSpan w:val="2"/>
            <w:tcBorders>
              <w:top w:val="single" w:sz="4" w:space="0" w:color="auto"/>
              <w:left w:val="single" w:sz="4" w:space="0" w:color="auto"/>
              <w:bottom w:val="nil"/>
              <w:right w:val="single" w:sz="4" w:space="0" w:color="auto"/>
            </w:tcBorders>
            <w:hideMark/>
          </w:tcPr>
          <w:p w14:paraId="50B40EA1" w14:textId="77777777" w:rsidR="00110A1E" w:rsidRPr="002540B1" w:rsidRDefault="00110A1E" w:rsidP="005B5E5D">
            <w:pPr>
              <w:pStyle w:val="TAC"/>
              <w:rPr>
                <w:ins w:id="15558" w:author="1316" w:date="2024-04-15T12:37:00Z"/>
              </w:rPr>
            </w:pPr>
            <w:ins w:id="15559" w:author="1316" w:date="2024-04-15T12:37:00Z">
              <w:r w:rsidRPr="002540B1">
                <w:t>-</w:t>
              </w:r>
            </w:ins>
          </w:p>
        </w:tc>
      </w:tr>
      <w:tr w:rsidR="00110A1E" w:rsidRPr="00105294" w14:paraId="0A2BC763" w14:textId="77777777" w:rsidTr="005B5E5D">
        <w:trPr>
          <w:trHeight w:val="510"/>
          <w:jc w:val="center"/>
          <w:ins w:id="15560" w:author="1316" w:date="2024-04-15T12:37:00Z"/>
        </w:trPr>
        <w:tc>
          <w:tcPr>
            <w:tcW w:w="2085" w:type="dxa"/>
            <w:gridSpan w:val="3"/>
            <w:tcBorders>
              <w:top w:val="nil"/>
              <w:left w:val="single" w:sz="4" w:space="0" w:color="auto"/>
              <w:bottom w:val="nil"/>
              <w:right w:val="single" w:sz="4" w:space="0" w:color="auto"/>
            </w:tcBorders>
            <w:hideMark/>
          </w:tcPr>
          <w:p w14:paraId="32257A84" w14:textId="77777777" w:rsidR="00110A1E" w:rsidRPr="00105294" w:rsidRDefault="00110A1E" w:rsidP="005B5E5D">
            <w:pPr>
              <w:pStyle w:val="TAL"/>
              <w:rPr>
                <w:ins w:id="15561"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62D9F0CB" w14:textId="77777777" w:rsidR="00110A1E" w:rsidRPr="00105294" w:rsidRDefault="00110A1E" w:rsidP="005B5E5D">
            <w:pPr>
              <w:pStyle w:val="TAL"/>
              <w:rPr>
                <w:ins w:id="15562" w:author="1316" w:date="2024-04-15T12:37:00Z"/>
                <w:rFonts w:cs="v5.0.0"/>
              </w:rPr>
            </w:pPr>
            <w:ins w:id="15563" w:author="1316" w:date="2024-04-15T12:37:00Z">
              <w:r w:rsidRPr="00105294">
                <w:t>Config</w:t>
              </w:r>
              <w:r w:rsidRPr="00105294">
                <w:rPr>
                  <w:rFonts w:eastAsia="Malgun Gothic"/>
                  <w:szCs w:val="18"/>
                </w:rPr>
                <w:t xml:space="preserve"> 2,5</w:t>
              </w:r>
            </w:ins>
          </w:p>
        </w:tc>
        <w:tc>
          <w:tcPr>
            <w:tcW w:w="970" w:type="dxa"/>
            <w:tcBorders>
              <w:top w:val="nil"/>
              <w:left w:val="single" w:sz="4" w:space="0" w:color="auto"/>
              <w:bottom w:val="nil"/>
              <w:right w:val="single" w:sz="4" w:space="0" w:color="auto"/>
            </w:tcBorders>
            <w:hideMark/>
          </w:tcPr>
          <w:p w14:paraId="5DF78997" w14:textId="77777777" w:rsidR="00110A1E" w:rsidRPr="00105294" w:rsidRDefault="00110A1E" w:rsidP="005B5E5D">
            <w:pPr>
              <w:pStyle w:val="TAC"/>
              <w:rPr>
                <w:ins w:id="15564" w:author="1316" w:date="2024-04-15T12:37:00Z"/>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7C664AA1" w14:textId="77777777" w:rsidR="00110A1E" w:rsidRPr="002540B1" w:rsidRDefault="00110A1E" w:rsidP="005B5E5D">
            <w:pPr>
              <w:pStyle w:val="TAC"/>
              <w:rPr>
                <w:ins w:id="15565" w:author="1316" w:date="2024-04-15T12:37:00Z"/>
              </w:rPr>
            </w:pPr>
            <w:ins w:id="15566" w:author="1316" w:date="2024-04-15T12:37:00Z">
              <w:r w:rsidRPr="002540B1">
                <w:t>CR.1.1 TDD</w:t>
              </w:r>
            </w:ins>
          </w:p>
        </w:tc>
        <w:tc>
          <w:tcPr>
            <w:tcW w:w="810" w:type="dxa"/>
            <w:gridSpan w:val="2"/>
            <w:tcBorders>
              <w:top w:val="nil"/>
              <w:left w:val="single" w:sz="4" w:space="0" w:color="auto"/>
              <w:bottom w:val="nil"/>
              <w:right w:val="single" w:sz="4" w:space="0" w:color="auto"/>
            </w:tcBorders>
            <w:hideMark/>
          </w:tcPr>
          <w:p w14:paraId="7B4A0E73" w14:textId="77777777" w:rsidR="00110A1E" w:rsidRPr="002540B1" w:rsidRDefault="00110A1E" w:rsidP="005B5E5D">
            <w:pPr>
              <w:pStyle w:val="TAC"/>
              <w:rPr>
                <w:ins w:id="15567"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3195DAB" w14:textId="77777777" w:rsidR="00110A1E" w:rsidRPr="002540B1" w:rsidRDefault="00110A1E" w:rsidP="005B5E5D">
            <w:pPr>
              <w:pStyle w:val="TAC"/>
              <w:rPr>
                <w:ins w:id="15568" w:author="1316" w:date="2024-04-15T12:37:00Z"/>
              </w:rPr>
            </w:pPr>
            <w:ins w:id="15569" w:author="1316" w:date="2024-04-15T12:37:00Z">
              <w:r w:rsidRPr="002540B1">
                <w:t>CR.1.1 TDD</w:t>
              </w:r>
            </w:ins>
          </w:p>
        </w:tc>
        <w:tc>
          <w:tcPr>
            <w:tcW w:w="810" w:type="dxa"/>
            <w:gridSpan w:val="2"/>
            <w:tcBorders>
              <w:top w:val="nil"/>
              <w:left w:val="single" w:sz="4" w:space="0" w:color="auto"/>
              <w:bottom w:val="nil"/>
              <w:right w:val="single" w:sz="4" w:space="0" w:color="auto"/>
            </w:tcBorders>
            <w:hideMark/>
          </w:tcPr>
          <w:p w14:paraId="5F2B47C1" w14:textId="77777777" w:rsidR="00110A1E" w:rsidRPr="002540B1" w:rsidRDefault="00110A1E" w:rsidP="005B5E5D">
            <w:pPr>
              <w:pStyle w:val="TAC"/>
              <w:rPr>
                <w:ins w:id="15570"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A6CA0C4" w14:textId="77777777" w:rsidR="00110A1E" w:rsidRPr="002540B1" w:rsidRDefault="00110A1E" w:rsidP="005B5E5D">
            <w:pPr>
              <w:pStyle w:val="TAC"/>
              <w:rPr>
                <w:ins w:id="15571" w:author="1316" w:date="2024-04-15T12:37:00Z"/>
              </w:rPr>
            </w:pPr>
            <w:ins w:id="15572" w:author="1316" w:date="2024-04-15T12:37:00Z">
              <w:r w:rsidRPr="002540B1">
                <w:t>CR.1.1 TDD</w:t>
              </w:r>
            </w:ins>
          </w:p>
        </w:tc>
        <w:tc>
          <w:tcPr>
            <w:tcW w:w="900" w:type="dxa"/>
            <w:gridSpan w:val="2"/>
            <w:tcBorders>
              <w:top w:val="nil"/>
              <w:left w:val="single" w:sz="4" w:space="0" w:color="auto"/>
              <w:bottom w:val="nil"/>
              <w:right w:val="single" w:sz="4" w:space="0" w:color="auto"/>
            </w:tcBorders>
            <w:hideMark/>
          </w:tcPr>
          <w:p w14:paraId="54603706" w14:textId="77777777" w:rsidR="00110A1E" w:rsidRPr="002540B1" w:rsidRDefault="00110A1E" w:rsidP="005B5E5D">
            <w:pPr>
              <w:pStyle w:val="TAC"/>
              <w:rPr>
                <w:ins w:id="15573" w:author="1316" w:date="2024-04-15T12:37:00Z"/>
              </w:rPr>
            </w:pPr>
          </w:p>
        </w:tc>
      </w:tr>
      <w:tr w:rsidR="00110A1E" w:rsidRPr="00105294" w14:paraId="73C1BD4E" w14:textId="77777777" w:rsidTr="005B5E5D">
        <w:trPr>
          <w:trHeight w:val="510"/>
          <w:jc w:val="center"/>
          <w:ins w:id="15574" w:author="1316" w:date="2024-04-15T12:37:00Z"/>
        </w:trPr>
        <w:tc>
          <w:tcPr>
            <w:tcW w:w="2085" w:type="dxa"/>
            <w:gridSpan w:val="3"/>
            <w:tcBorders>
              <w:top w:val="nil"/>
              <w:left w:val="single" w:sz="4" w:space="0" w:color="auto"/>
              <w:bottom w:val="single" w:sz="4" w:space="0" w:color="auto"/>
              <w:right w:val="single" w:sz="4" w:space="0" w:color="auto"/>
            </w:tcBorders>
            <w:hideMark/>
          </w:tcPr>
          <w:p w14:paraId="4C8CCB26" w14:textId="77777777" w:rsidR="00110A1E" w:rsidRPr="00105294" w:rsidRDefault="00110A1E" w:rsidP="005B5E5D">
            <w:pPr>
              <w:pStyle w:val="TAL"/>
              <w:rPr>
                <w:ins w:id="1557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05A54C2" w14:textId="77777777" w:rsidR="00110A1E" w:rsidRPr="00105294" w:rsidRDefault="00110A1E" w:rsidP="005B5E5D">
            <w:pPr>
              <w:pStyle w:val="TAL"/>
              <w:rPr>
                <w:ins w:id="15576" w:author="1316" w:date="2024-04-15T12:37:00Z"/>
                <w:rFonts w:cs="v5.0.0"/>
              </w:rPr>
            </w:pPr>
            <w:ins w:id="15577" w:author="1316" w:date="2024-04-15T12:37:00Z">
              <w:r w:rsidRPr="00105294">
                <w:t>Config</w:t>
              </w:r>
              <w:r w:rsidRPr="00105294">
                <w:rPr>
                  <w:rFonts w:eastAsia="Malgun Gothic"/>
                  <w:szCs w:val="18"/>
                </w:rPr>
                <w:t xml:space="preserve"> 3,6</w:t>
              </w:r>
            </w:ins>
          </w:p>
        </w:tc>
        <w:tc>
          <w:tcPr>
            <w:tcW w:w="970" w:type="dxa"/>
            <w:tcBorders>
              <w:top w:val="nil"/>
              <w:left w:val="single" w:sz="4" w:space="0" w:color="auto"/>
              <w:bottom w:val="single" w:sz="4" w:space="0" w:color="auto"/>
              <w:right w:val="single" w:sz="4" w:space="0" w:color="auto"/>
            </w:tcBorders>
            <w:hideMark/>
          </w:tcPr>
          <w:p w14:paraId="34727C28" w14:textId="77777777" w:rsidR="00110A1E" w:rsidRPr="00105294" w:rsidRDefault="00110A1E" w:rsidP="005B5E5D">
            <w:pPr>
              <w:pStyle w:val="TAC"/>
              <w:rPr>
                <w:ins w:id="15578" w:author="1316" w:date="2024-04-15T12:37:00Z"/>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2711D0AA" w14:textId="77777777" w:rsidR="00110A1E" w:rsidRPr="002540B1" w:rsidRDefault="00110A1E" w:rsidP="005B5E5D">
            <w:pPr>
              <w:pStyle w:val="TAC"/>
              <w:rPr>
                <w:ins w:id="15579" w:author="1316" w:date="2024-04-15T12:37:00Z"/>
              </w:rPr>
            </w:pPr>
            <w:ins w:id="15580" w:author="1316" w:date="2024-04-15T12:37:00Z">
              <w:r w:rsidRPr="002540B1">
                <w:t>CR.2.1 TDD</w:t>
              </w:r>
            </w:ins>
          </w:p>
        </w:tc>
        <w:tc>
          <w:tcPr>
            <w:tcW w:w="810" w:type="dxa"/>
            <w:gridSpan w:val="2"/>
            <w:tcBorders>
              <w:top w:val="nil"/>
              <w:left w:val="single" w:sz="4" w:space="0" w:color="auto"/>
              <w:bottom w:val="single" w:sz="4" w:space="0" w:color="auto"/>
              <w:right w:val="single" w:sz="4" w:space="0" w:color="auto"/>
            </w:tcBorders>
            <w:hideMark/>
          </w:tcPr>
          <w:p w14:paraId="717EE432" w14:textId="77777777" w:rsidR="00110A1E" w:rsidRPr="002540B1" w:rsidRDefault="00110A1E" w:rsidP="005B5E5D">
            <w:pPr>
              <w:pStyle w:val="TAC"/>
              <w:rPr>
                <w:ins w:id="15581"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C053539" w14:textId="77777777" w:rsidR="00110A1E" w:rsidRPr="002540B1" w:rsidRDefault="00110A1E" w:rsidP="005B5E5D">
            <w:pPr>
              <w:pStyle w:val="TAC"/>
              <w:rPr>
                <w:ins w:id="15582" w:author="1316" w:date="2024-04-15T12:37:00Z"/>
              </w:rPr>
            </w:pPr>
            <w:ins w:id="15583" w:author="1316" w:date="2024-04-15T12:37:00Z">
              <w:r w:rsidRPr="002540B1">
                <w:t>CR.2.1 TDD</w:t>
              </w:r>
            </w:ins>
          </w:p>
        </w:tc>
        <w:tc>
          <w:tcPr>
            <w:tcW w:w="810" w:type="dxa"/>
            <w:gridSpan w:val="2"/>
            <w:tcBorders>
              <w:top w:val="nil"/>
              <w:left w:val="single" w:sz="4" w:space="0" w:color="auto"/>
              <w:bottom w:val="single" w:sz="4" w:space="0" w:color="auto"/>
              <w:right w:val="single" w:sz="4" w:space="0" w:color="auto"/>
            </w:tcBorders>
            <w:hideMark/>
          </w:tcPr>
          <w:p w14:paraId="5ED78447" w14:textId="77777777" w:rsidR="00110A1E" w:rsidRPr="002540B1" w:rsidRDefault="00110A1E" w:rsidP="005B5E5D">
            <w:pPr>
              <w:pStyle w:val="TAC"/>
              <w:rPr>
                <w:ins w:id="15584"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0CFA76F5" w14:textId="77777777" w:rsidR="00110A1E" w:rsidRPr="002540B1" w:rsidRDefault="00110A1E" w:rsidP="005B5E5D">
            <w:pPr>
              <w:pStyle w:val="TAC"/>
              <w:rPr>
                <w:ins w:id="15585" w:author="1316" w:date="2024-04-15T12:37:00Z"/>
              </w:rPr>
            </w:pPr>
            <w:ins w:id="15586" w:author="1316" w:date="2024-04-15T12:37:00Z">
              <w:r w:rsidRPr="002540B1">
                <w:t>CR.2.1 TDD</w:t>
              </w:r>
            </w:ins>
          </w:p>
        </w:tc>
        <w:tc>
          <w:tcPr>
            <w:tcW w:w="900" w:type="dxa"/>
            <w:gridSpan w:val="2"/>
            <w:tcBorders>
              <w:top w:val="nil"/>
              <w:left w:val="single" w:sz="4" w:space="0" w:color="auto"/>
              <w:bottom w:val="single" w:sz="4" w:space="0" w:color="auto"/>
              <w:right w:val="single" w:sz="4" w:space="0" w:color="auto"/>
            </w:tcBorders>
            <w:hideMark/>
          </w:tcPr>
          <w:p w14:paraId="7FB23C56" w14:textId="77777777" w:rsidR="00110A1E" w:rsidRPr="002540B1" w:rsidRDefault="00110A1E" w:rsidP="005B5E5D">
            <w:pPr>
              <w:pStyle w:val="TAC"/>
              <w:rPr>
                <w:ins w:id="15587" w:author="1316" w:date="2024-04-15T12:37:00Z"/>
              </w:rPr>
            </w:pPr>
          </w:p>
        </w:tc>
      </w:tr>
      <w:tr w:rsidR="00110A1E" w:rsidRPr="00105294" w14:paraId="46C5AE87" w14:textId="77777777" w:rsidTr="005B5E5D">
        <w:trPr>
          <w:trHeight w:val="510"/>
          <w:jc w:val="center"/>
          <w:ins w:id="15588" w:author="1316" w:date="2024-04-15T12:37:00Z"/>
        </w:trPr>
        <w:tc>
          <w:tcPr>
            <w:tcW w:w="2085" w:type="dxa"/>
            <w:gridSpan w:val="3"/>
            <w:tcBorders>
              <w:top w:val="single" w:sz="4" w:space="0" w:color="auto"/>
              <w:left w:val="single" w:sz="4" w:space="0" w:color="auto"/>
              <w:bottom w:val="nil"/>
              <w:right w:val="single" w:sz="4" w:space="0" w:color="auto"/>
            </w:tcBorders>
            <w:hideMark/>
          </w:tcPr>
          <w:p w14:paraId="6A884229" w14:textId="77777777" w:rsidR="00110A1E" w:rsidRPr="00105294" w:rsidRDefault="00110A1E" w:rsidP="005B5E5D">
            <w:pPr>
              <w:pStyle w:val="TAL"/>
              <w:rPr>
                <w:ins w:id="15589" w:author="1316" w:date="2024-04-15T12:37:00Z"/>
              </w:rPr>
            </w:pPr>
            <w:ins w:id="15590" w:author="1316" w:date="2024-04-15T12:37:00Z">
              <w:r w:rsidRPr="00105294">
                <w:rPr>
                  <w:rFonts w:cs="v5.0.0"/>
                </w:rPr>
                <w:t>Dedicated CORESET Reference Channel</w:t>
              </w:r>
            </w:ins>
          </w:p>
        </w:tc>
        <w:tc>
          <w:tcPr>
            <w:tcW w:w="1715" w:type="dxa"/>
            <w:tcBorders>
              <w:top w:val="single" w:sz="4" w:space="0" w:color="auto"/>
              <w:left w:val="single" w:sz="4" w:space="0" w:color="auto"/>
              <w:bottom w:val="single" w:sz="4" w:space="0" w:color="auto"/>
              <w:right w:val="single" w:sz="4" w:space="0" w:color="auto"/>
            </w:tcBorders>
            <w:hideMark/>
          </w:tcPr>
          <w:p w14:paraId="085EFD3C" w14:textId="77777777" w:rsidR="00110A1E" w:rsidRPr="00105294" w:rsidRDefault="00110A1E" w:rsidP="005B5E5D">
            <w:pPr>
              <w:pStyle w:val="TAL"/>
              <w:rPr>
                <w:ins w:id="15591" w:author="1316" w:date="2024-04-15T12:37:00Z"/>
              </w:rPr>
            </w:pPr>
            <w:ins w:id="15592" w:author="1316" w:date="2024-04-15T12:37:00Z">
              <w:r w:rsidRPr="00105294">
                <w:t>Config</w:t>
              </w:r>
              <w:r w:rsidRPr="00105294">
                <w:rPr>
                  <w:rFonts w:eastAsia="Malgun Gothic"/>
                  <w:szCs w:val="18"/>
                </w:rPr>
                <w:t xml:space="preserve"> 1,4</w:t>
              </w:r>
            </w:ins>
          </w:p>
        </w:tc>
        <w:tc>
          <w:tcPr>
            <w:tcW w:w="970" w:type="dxa"/>
            <w:tcBorders>
              <w:top w:val="single" w:sz="4" w:space="0" w:color="auto"/>
              <w:left w:val="single" w:sz="4" w:space="0" w:color="auto"/>
              <w:bottom w:val="nil"/>
              <w:right w:val="single" w:sz="4" w:space="0" w:color="auto"/>
            </w:tcBorders>
          </w:tcPr>
          <w:p w14:paraId="3F258E36" w14:textId="77777777" w:rsidR="00110A1E" w:rsidRPr="00105294" w:rsidRDefault="00110A1E" w:rsidP="005B5E5D">
            <w:pPr>
              <w:pStyle w:val="TAC"/>
              <w:rPr>
                <w:ins w:id="15593" w:author="1316" w:date="2024-04-15T12:37:00Z"/>
              </w:rPr>
            </w:pPr>
          </w:p>
        </w:tc>
        <w:tc>
          <w:tcPr>
            <w:tcW w:w="810" w:type="dxa"/>
            <w:tcBorders>
              <w:top w:val="single" w:sz="4" w:space="0" w:color="auto"/>
              <w:left w:val="single" w:sz="4" w:space="0" w:color="auto"/>
              <w:bottom w:val="single" w:sz="4" w:space="0" w:color="auto"/>
              <w:right w:val="single" w:sz="4" w:space="0" w:color="auto"/>
            </w:tcBorders>
            <w:hideMark/>
          </w:tcPr>
          <w:p w14:paraId="1ECD75ED" w14:textId="77777777" w:rsidR="00110A1E" w:rsidRPr="002540B1" w:rsidRDefault="00110A1E" w:rsidP="005B5E5D">
            <w:pPr>
              <w:pStyle w:val="TAC"/>
              <w:rPr>
                <w:ins w:id="15594" w:author="1316" w:date="2024-04-15T12:37:00Z"/>
              </w:rPr>
            </w:pPr>
            <w:ins w:id="15595" w:author="1316" w:date="2024-04-15T12:37:00Z">
              <w:r w:rsidRPr="002540B1">
                <w:t>CCR.1.1 FDD</w:t>
              </w:r>
            </w:ins>
          </w:p>
        </w:tc>
        <w:tc>
          <w:tcPr>
            <w:tcW w:w="810" w:type="dxa"/>
            <w:gridSpan w:val="2"/>
            <w:tcBorders>
              <w:top w:val="single" w:sz="4" w:space="0" w:color="auto"/>
              <w:left w:val="single" w:sz="4" w:space="0" w:color="auto"/>
              <w:bottom w:val="nil"/>
              <w:right w:val="single" w:sz="4" w:space="0" w:color="auto"/>
            </w:tcBorders>
            <w:hideMark/>
          </w:tcPr>
          <w:p w14:paraId="4B31C370" w14:textId="77777777" w:rsidR="00110A1E" w:rsidRPr="002540B1" w:rsidRDefault="00110A1E" w:rsidP="005B5E5D">
            <w:pPr>
              <w:pStyle w:val="TAC"/>
              <w:rPr>
                <w:ins w:id="15596" w:author="1316" w:date="2024-04-15T12:37:00Z"/>
              </w:rPr>
            </w:pPr>
            <w:ins w:id="15597"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4F237E52" w14:textId="77777777" w:rsidR="00110A1E" w:rsidRPr="002540B1" w:rsidRDefault="00110A1E" w:rsidP="005B5E5D">
            <w:pPr>
              <w:pStyle w:val="TAC"/>
              <w:rPr>
                <w:ins w:id="15598" w:author="1316" w:date="2024-04-15T12:37:00Z"/>
              </w:rPr>
            </w:pPr>
            <w:ins w:id="15599" w:author="1316" w:date="2024-04-15T12:37:00Z">
              <w:r w:rsidRPr="002540B1">
                <w:t>CCR.1.1 FDD</w:t>
              </w:r>
            </w:ins>
          </w:p>
        </w:tc>
        <w:tc>
          <w:tcPr>
            <w:tcW w:w="810" w:type="dxa"/>
            <w:gridSpan w:val="2"/>
            <w:tcBorders>
              <w:top w:val="single" w:sz="4" w:space="0" w:color="auto"/>
              <w:left w:val="single" w:sz="4" w:space="0" w:color="auto"/>
              <w:bottom w:val="nil"/>
              <w:right w:val="single" w:sz="4" w:space="0" w:color="auto"/>
            </w:tcBorders>
            <w:hideMark/>
          </w:tcPr>
          <w:p w14:paraId="1FB1F971" w14:textId="77777777" w:rsidR="00110A1E" w:rsidRPr="002540B1" w:rsidRDefault="00110A1E" w:rsidP="005B5E5D">
            <w:pPr>
              <w:pStyle w:val="TAC"/>
              <w:rPr>
                <w:ins w:id="15600" w:author="1316" w:date="2024-04-15T12:37:00Z"/>
              </w:rPr>
            </w:pPr>
            <w:ins w:id="15601" w:author="1316" w:date="2024-04-15T12:37:00Z">
              <w:r w:rsidRPr="002540B1">
                <w:t>-</w:t>
              </w:r>
            </w:ins>
          </w:p>
        </w:tc>
        <w:tc>
          <w:tcPr>
            <w:tcW w:w="810" w:type="dxa"/>
            <w:gridSpan w:val="2"/>
            <w:tcBorders>
              <w:top w:val="single" w:sz="4" w:space="0" w:color="auto"/>
              <w:left w:val="single" w:sz="4" w:space="0" w:color="auto"/>
              <w:bottom w:val="single" w:sz="4" w:space="0" w:color="auto"/>
              <w:right w:val="single" w:sz="4" w:space="0" w:color="auto"/>
            </w:tcBorders>
            <w:hideMark/>
          </w:tcPr>
          <w:p w14:paraId="09BB1BE0" w14:textId="77777777" w:rsidR="00110A1E" w:rsidRPr="002540B1" w:rsidRDefault="00110A1E" w:rsidP="005B5E5D">
            <w:pPr>
              <w:pStyle w:val="TAC"/>
              <w:rPr>
                <w:ins w:id="15602" w:author="1316" w:date="2024-04-15T12:37:00Z"/>
              </w:rPr>
            </w:pPr>
            <w:ins w:id="15603" w:author="1316" w:date="2024-04-15T12:37:00Z">
              <w:r w:rsidRPr="002540B1">
                <w:t>CCR.1.1 FDD</w:t>
              </w:r>
            </w:ins>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6A292036" w14:textId="77777777" w:rsidR="00110A1E" w:rsidRPr="002540B1" w:rsidRDefault="00110A1E" w:rsidP="005B5E5D">
            <w:pPr>
              <w:pStyle w:val="TAC"/>
              <w:rPr>
                <w:ins w:id="15604" w:author="1316" w:date="2024-04-15T12:37:00Z"/>
              </w:rPr>
            </w:pPr>
            <w:ins w:id="15605" w:author="1316" w:date="2024-04-15T12:37:00Z">
              <w:r w:rsidRPr="002540B1">
                <w:t>-</w:t>
              </w:r>
            </w:ins>
          </w:p>
        </w:tc>
      </w:tr>
      <w:tr w:rsidR="00110A1E" w:rsidRPr="00105294" w14:paraId="0DB59602" w14:textId="77777777" w:rsidTr="005B5E5D">
        <w:trPr>
          <w:trHeight w:val="510"/>
          <w:jc w:val="center"/>
          <w:ins w:id="15606" w:author="1316" w:date="2024-04-15T12:37:00Z"/>
        </w:trPr>
        <w:tc>
          <w:tcPr>
            <w:tcW w:w="2085" w:type="dxa"/>
            <w:gridSpan w:val="3"/>
            <w:tcBorders>
              <w:top w:val="nil"/>
              <w:left w:val="single" w:sz="4" w:space="0" w:color="auto"/>
              <w:bottom w:val="nil"/>
              <w:right w:val="single" w:sz="4" w:space="0" w:color="auto"/>
            </w:tcBorders>
            <w:hideMark/>
          </w:tcPr>
          <w:p w14:paraId="28C55500" w14:textId="77777777" w:rsidR="00110A1E" w:rsidRPr="00105294" w:rsidRDefault="00110A1E" w:rsidP="005B5E5D">
            <w:pPr>
              <w:pStyle w:val="TAL"/>
              <w:rPr>
                <w:ins w:id="15607"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355AA051" w14:textId="77777777" w:rsidR="00110A1E" w:rsidRPr="00105294" w:rsidRDefault="00110A1E" w:rsidP="005B5E5D">
            <w:pPr>
              <w:pStyle w:val="TAL"/>
              <w:rPr>
                <w:ins w:id="15608" w:author="1316" w:date="2024-04-15T12:37:00Z"/>
                <w:rFonts w:cs="v5.0.0"/>
              </w:rPr>
            </w:pPr>
            <w:ins w:id="15609" w:author="1316" w:date="2024-04-15T12:37:00Z">
              <w:r w:rsidRPr="00105294">
                <w:t>Config</w:t>
              </w:r>
              <w:r w:rsidRPr="00105294">
                <w:rPr>
                  <w:rFonts w:eastAsia="Malgun Gothic"/>
                  <w:szCs w:val="18"/>
                </w:rPr>
                <w:t xml:space="preserve"> 2,5</w:t>
              </w:r>
            </w:ins>
          </w:p>
        </w:tc>
        <w:tc>
          <w:tcPr>
            <w:tcW w:w="970" w:type="dxa"/>
            <w:tcBorders>
              <w:top w:val="nil"/>
              <w:left w:val="single" w:sz="4" w:space="0" w:color="auto"/>
              <w:bottom w:val="nil"/>
              <w:right w:val="single" w:sz="4" w:space="0" w:color="auto"/>
            </w:tcBorders>
            <w:hideMark/>
          </w:tcPr>
          <w:p w14:paraId="70C5098E" w14:textId="77777777" w:rsidR="00110A1E" w:rsidRPr="00105294" w:rsidRDefault="00110A1E" w:rsidP="005B5E5D">
            <w:pPr>
              <w:pStyle w:val="TAC"/>
              <w:rPr>
                <w:ins w:id="15610" w:author="1316" w:date="2024-04-15T12:37:00Z"/>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520C8D63" w14:textId="77777777" w:rsidR="00110A1E" w:rsidRPr="002540B1" w:rsidRDefault="00110A1E" w:rsidP="005B5E5D">
            <w:pPr>
              <w:pStyle w:val="TAC"/>
              <w:rPr>
                <w:ins w:id="15611" w:author="1316" w:date="2024-04-15T12:37:00Z"/>
              </w:rPr>
            </w:pPr>
            <w:ins w:id="15612" w:author="1316" w:date="2024-04-15T12:37:00Z">
              <w:r w:rsidRPr="002540B1">
                <w:t>CCR.1.1 TDD</w:t>
              </w:r>
            </w:ins>
          </w:p>
        </w:tc>
        <w:tc>
          <w:tcPr>
            <w:tcW w:w="810" w:type="dxa"/>
            <w:gridSpan w:val="2"/>
            <w:tcBorders>
              <w:top w:val="nil"/>
              <w:left w:val="single" w:sz="4" w:space="0" w:color="auto"/>
              <w:bottom w:val="nil"/>
              <w:right w:val="single" w:sz="4" w:space="0" w:color="auto"/>
            </w:tcBorders>
            <w:hideMark/>
          </w:tcPr>
          <w:p w14:paraId="4698F218" w14:textId="77777777" w:rsidR="00110A1E" w:rsidRPr="002540B1" w:rsidRDefault="00110A1E" w:rsidP="005B5E5D">
            <w:pPr>
              <w:pStyle w:val="TAC"/>
              <w:rPr>
                <w:ins w:id="15613"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748C6878" w14:textId="77777777" w:rsidR="00110A1E" w:rsidRPr="002540B1" w:rsidRDefault="00110A1E" w:rsidP="005B5E5D">
            <w:pPr>
              <w:pStyle w:val="TAC"/>
              <w:rPr>
                <w:ins w:id="15614" w:author="1316" w:date="2024-04-15T12:37:00Z"/>
              </w:rPr>
            </w:pPr>
            <w:ins w:id="15615" w:author="1316" w:date="2024-04-15T12:37:00Z">
              <w:r w:rsidRPr="002540B1">
                <w:t>CCR.1.1 TDD</w:t>
              </w:r>
            </w:ins>
          </w:p>
        </w:tc>
        <w:tc>
          <w:tcPr>
            <w:tcW w:w="810" w:type="dxa"/>
            <w:gridSpan w:val="2"/>
            <w:tcBorders>
              <w:top w:val="nil"/>
              <w:left w:val="single" w:sz="4" w:space="0" w:color="auto"/>
              <w:bottom w:val="nil"/>
              <w:right w:val="single" w:sz="4" w:space="0" w:color="auto"/>
            </w:tcBorders>
            <w:hideMark/>
          </w:tcPr>
          <w:p w14:paraId="4990B70F" w14:textId="77777777" w:rsidR="00110A1E" w:rsidRPr="002540B1" w:rsidRDefault="00110A1E" w:rsidP="005B5E5D">
            <w:pPr>
              <w:pStyle w:val="TAC"/>
              <w:rPr>
                <w:ins w:id="15616"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4FCB90D7" w14:textId="77777777" w:rsidR="00110A1E" w:rsidRPr="002540B1" w:rsidRDefault="00110A1E" w:rsidP="005B5E5D">
            <w:pPr>
              <w:pStyle w:val="TAC"/>
              <w:rPr>
                <w:ins w:id="15617" w:author="1316" w:date="2024-04-15T12:37:00Z"/>
              </w:rPr>
            </w:pPr>
            <w:ins w:id="15618" w:author="1316" w:date="2024-04-15T12:37:00Z">
              <w:r w:rsidRPr="002540B1">
                <w:t>CCR.1.1 TDD</w:t>
              </w:r>
            </w:ins>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4F807281" w14:textId="77777777" w:rsidR="00110A1E" w:rsidRPr="00105294" w:rsidRDefault="00110A1E" w:rsidP="005B5E5D">
            <w:pPr>
              <w:pStyle w:val="TAC"/>
              <w:rPr>
                <w:ins w:id="15619" w:author="1316" w:date="2024-04-15T12:37:00Z"/>
              </w:rPr>
            </w:pPr>
          </w:p>
        </w:tc>
      </w:tr>
      <w:tr w:rsidR="00110A1E" w:rsidRPr="00105294" w14:paraId="2FB94472" w14:textId="77777777" w:rsidTr="005B5E5D">
        <w:trPr>
          <w:trHeight w:val="510"/>
          <w:jc w:val="center"/>
          <w:ins w:id="15620" w:author="1316" w:date="2024-04-15T12:37:00Z"/>
        </w:trPr>
        <w:tc>
          <w:tcPr>
            <w:tcW w:w="2085" w:type="dxa"/>
            <w:gridSpan w:val="3"/>
            <w:tcBorders>
              <w:top w:val="nil"/>
              <w:left w:val="single" w:sz="4" w:space="0" w:color="auto"/>
              <w:bottom w:val="single" w:sz="4" w:space="0" w:color="auto"/>
              <w:right w:val="single" w:sz="4" w:space="0" w:color="auto"/>
            </w:tcBorders>
            <w:hideMark/>
          </w:tcPr>
          <w:p w14:paraId="0A4887B9" w14:textId="77777777" w:rsidR="00110A1E" w:rsidRPr="00105294" w:rsidRDefault="00110A1E" w:rsidP="005B5E5D">
            <w:pPr>
              <w:pStyle w:val="TAL"/>
              <w:rPr>
                <w:ins w:id="15621" w:author="1316" w:date="2024-04-15T12:37:00Z"/>
                <w:sz w:val="16"/>
              </w:rPr>
            </w:pPr>
          </w:p>
        </w:tc>
        <w:tc>
          <w:tcPr>
            <w:tcW w:w="1715" w:type="dxa"/>
            <w:tcBorders>
              <w:top w:val="single" w:sz="4" w:space="0" w:color="auto"/>
              <w:left w:val="single" w:sz="4" w:space="0" w:color="auto"/>
              <w:bottom w:val="single" w:sz="4" w:space="0" w:color="auto"/>
              <w:right w:val="single" w:sz="4" w:space="0" w:color="auto"/>
            </w:tcBorders>
            <w:hideMark/>
          </w:tcPr>
          <w:p w14:paraId="1B8B7224" w14:textId="77777777" w:rsidR="00110A1E" w:rsidRPr="00105294" w:rsidRDefault="00110A1E" w:rsidP="005B5E5D">
            <w:pPr>
              <w:pStyle w:val="TAL"/>
              <w:rPr>
                <w:ins w:id="15622" w:author="1316" w:date="2024-04-15T12:37:00Z"/>
                <w:rFonts w:cs="v5.0.0"/>
              </w:rPr>
            </w:pPr>
            <w:ins w:id="15623" w:author="1316" w:date="2024-04-15T12:37:00Z">
              <w:r w:rsidRPr="00105294">
                <w:t>Config</w:t>
              </w:r>
              <w:r w:rsidRPr="00105294">
                <w:rPr>
                  <w:rFonts w:eastAsia="Malgun Gothic"/>
                  <w:szCs w:val="18"/>
                </w:rPr>
                <w:t xml:space="preserve"> 3,6</w:t>
              </w:r>
            </w:ins>
          </w:p>
        </w:tc>
        <w:tc>
          <w:tcPr>
            <w:tcW w:w="970" w:type="dxa"/>
            <w:tcBorders>
              <w:top w:val="nil"/>
              <w:left w:val="single" w:sz="4" w:space="0" w:color="auto"/>
              <w:bottom w:val="single" w:sz="4" w:space="0" w:color="auto"/>
              <w:right w:val="single" w:sz="4" w:space="0" w:color="auto"/>
            </w:tcBorders>
            <w:hideMark/>
          </w:tcPr>
          <w:p w14:paraId="4FA68FD1" w14:textId="77777777" w:rsidR="00110A1E" w:rsidRPr="00105294" w:rsidRDefault="00110A1E" w:rsidP="005B5E5D">
            <w:pPr>
              <w:pStyle w:val="TAC"/>
              <w:rPr>
                <w:ins w:id="15624" w:author="1316" w:date="2024-04-15T12:37:00Z"/>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43E81C5E" w14:textId="77777777" w:rsidR="00110A1E" w:rsidRPr="002540B1" w:rsidRDefault="00110A1E" w:rsidP="005B5E5D">
            <w:pPr>
              <w:pStyle w:val="TAC"/>
              <w:rPr>
                <w:ins w:id="15625" w:author="1316" w:date="2024-04-15T12:37:00Z"/>
              </w:rPr>
            </w:pPr>
            <w:ins w:id="15626" w:author="1316" w:date="2024-04-15T12:37:00Z">
              <w:r w:rsidRPr="002540B1">
                <w:t>CCR.2.1 TDD</w:t>
              </w:r>
            </w:ins>
          </w:p>
        </w:tc>
        <w:tc>
          <w:tcPr>
            <w:tcW w:w="810" w:type="dxa"/>
            <w:gridSpan w:val="2"/>
            <w:tcBorders>
              <w:top w:val="nil"/>
              <w:left w:val="single" w:sz="4" w:space="0" w:color="auto"/>
              <w:bottom w:val="single" w:sz="4" w:space="0" w:color="auto"/>
              <w:right w:val="single" w:sz="4" w:space="0" w:color="auto"/>
            </w:tcBorders>
            <w:hideMark/>
          </w:tcPr>
          <w:p w14:paraId="3A951B04" w14:textId="77777777" w:rsidR="00110A1E" w:rsidRPr="002540B1" w:rsidRDefault="00110A1E" w:rsidP="005B5E5D">
            <w:pPr>
              <w:pStyle w:val="TAC"/>
              <w:rPr>
                <w:ins w:id="15627"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053A2C44" w14:textId="77777777" w:rsidR="00110A1E" w:rsidRPr="002540B1" w:rsidRDefault="00110A1E" w:rsidP="005B5E5D">
            <w:pPr>
              <w:pStyle w:val="TAC"/>
              <w:rPr>
                <w:ins w:id="15628" w:author="1316" w:date="2024-04-15T12:37:00Z"/>
              </w:rPr>
            </w:pPr>
            <w:ins w:id="15629" w:author="1316" w:date="2024-04-15T12:37:00Z">
              <w:r w:rsidRPr="002540B1">
                <w:t>CCR.2.1 TDD</w:t>
              </w:r>
            </w:ins>
          </w:p>
        </w:tc>
        <w:tc>
          <w:tcPr>
            <w:tcW w:w="810" w:type="dxa"/>
            <w:gridSpan w:val="2"/>
            <w:tcBorders>
              <w:top w:val="nil"/>
              <w:left w:val="single" w:sz="4" w:space="0" w:color="auto"/>
              <w:bottom w:val="single" w:sz="4" w:space="0" w:color="auto"/>
              <w:right w:val="single" w:sz="4" w:space="0" w:color="auto"/>
            </w:tcBorders>
            <w:hideMark/>
          </w:tcPr>
          <w:p w14:paraId="23C0EEF1" w14:textId="77777777" w:rsidR="00110A1E" w:rsidRPr="002540B1" w:rsidRDefault="00110A1E" w:rsidP="005B5E5D">
            <w:pPr>
              <w:pStyle w:val="TAC"/>
              <w:rPr>
                <w:ins w:id="15630" w:author="1316" w:date="2024-04-15T12:37:00Z"/>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B9B5CE8" w14:textId="77777777" w:rsidR="00110A1E" w:rsidRPr="002540B1" w:rsidRDefault="00110A1E" w:rsidP="005B5E5D">
            <w:pPr>
              <w:pStyle w:val="TAC"/>
              <w:rPr>
                <w:ins w:id="15631" w:author="1316" w:date="2024-04-15T12:37:00Z"/>
              </w:rPr>
            </w:pPr>
            <w:ins w:id="15632" w:author="1316" w:date="2024-04-15T12:37:00Z">
              <w:r w:rsidRPr="002540B1">
                <w:t>CCR.2.1 TDD</w:t>
              </w:r>
            </w:ins>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52480373" w14:textId="77777777" w:rsidR="00110A1E" w:rsidRPr="00105294" w:rsidRDefault="00110A1E" w:rsidP="005B5E5D">
            <w:pPr>
              <w:pStyle w:val="TAC"/>
              <w:rPr>
                <w:ins w:id="15633" w:author="1316" w:date="2024-04-15T12:37:00Z"/>
              </w:rPr>
            </w:pPr>
          </w:p>
        </w:tc>
      </w:tr>
      <w:tr w:rsidR="00110A1E" w:rsidRPr="00105294" w14:paraId="0603B4E8" w14:textId="77777777" w:rsidTr="005B5E5D">
        <w:trPr>
          <w:trHeight w:val="283"/>
          <w:jc w:val="center"/>
          <w:ins w:id="15634"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718391F1" w14:textId="77777777" w:rsidR="00110A1E" w:rsidRPr="00105294" w:rsidRDefault="00110A1E" w:rsidP="005B5E5D">
            <w:pPr>
              <w:pStyle w:val="TAL"/>
              <w:rPr>
                <w:ins w:id="15635" w:author="1316" w:date="2024-04-15T12:37:00Z"/>
                <w:lang w:val="da-DK"/>
              </w:rPr>
            </w:pPr>
            <w:ins w:id="15636" w:author="1316" w:date="2024-04-15T12:37:00Z">
              <w:r w:rsidRPr="00105294">
                <w:rPr>
                  <w:lang w:val="da-DK"/>
                </w:rPr>
                <w:t>OCNG Patterns</w:t>
              </w:r>
            </w:ins>
          </w:p>
        </w:tc>
        <w:tc>
          <w:tcPr>
            <w:tcW w:w="970" w:type="dxa"/>
            <w:tcBorders>
              <w:top w:val="single" w:sz="4" w:space="0" w:color="auto"/>
              <w:left w:val="single" w:sz="4" w:space="0" w:color="auto"/>
              <w:bottom w:val="single" w:sz="4" w:space="0" w:color="auto"/>
              <w:right w:val="single" w:sz="4" w:space="0" w:color="auto"/>
            </w:tcBorders>
          </w:tcPr>
          <w:p w14:paraId="5F82C428" w14:textId="77777777" w:rsidR="00110A1E" w:rsidRPr="00105294" w:rsidRDefault="00110A1E" w:rsidP="005B5E5D">
            <w:pPr>
              <w:pStyle w:val="TAC"/>
              <w:rPr>
                <w:ins w:id="15637"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6AC2B3E" w14:textId="77777777" w:rsidR="00110A1E" w:rsidRPr="00105294" w:rsidRDefault="00110A1E" w:rsidP="005B5E5D">
            <w:pPr>
              <w:pStyle w:val="TAC"/>
              <w:rPr>
                <w:ins w:id="15638" w:author="1316" w:date="2024-04-15T12:37:00Z"/>
              </w:rPr>
            </w:pPr>
            <w:ins w:id="15639" w:author="1316" w:date="2024-04-15T12:37:00Z">
              <w:r w:rsidRPr="00105294">
                <w:rPr>
                  <w:snapToGrid w:val="0"/>
                </w:rPr>
                <w:t>OP.1</w:t>
              </w:r>
            </w:ins>
          </w:p>
        </w:tc>
      </w:tr>
      <w:tr w:rsidR="00110A1E" w:rsidRPr="00105294" w14:paraId="5FDEDA68" w14:textId="77777777" w:rsidTr="005B5E5D">
        <w:trPr>
          <w:trHeight w:val="283"/>
          <w:jc w:val="center"/>
          <w:ins w:id="15640"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573FD16A" w14:textId="77777777" w:rsidR="00110A1E" w:rsidRPr="00105294" w:rsidRDefault="00110A1E" w:rsidP="005B5E5D">
            <w:pPr>
              <w:pStyle w:val="TAL"/>
              <w:rPr>
                <w:ins w:id="15641" w:author="1316" w:date="2024-04-15T12:37:00Z"/>
                <w:lang w:val="da-DK"/>
              </w:rPr>
            </w:pPr>
            <w:ins w:id="15642" w:author="1316" w:date="2024-04-15T12:37:00Z">
              <w:r w:rsidRPr="00105294">
                <w:rPr>
                  <w:lang w:val="da-DK"/>
                </w:rPr>
                <w:t>SS-RSSI-Measurement</w:t>
              </w:r>
            </w:ins>
          </w:p>
        </w:tc>
        <w:tc>
          <w:tcPr>
            <w:tcW w:w="970" w:type="dxa"/>
            <w:tcBorders>
              <w:top w:val="single" w:sz="4" w:space="0" w:color="auto"/>
              <w:left w:val="single" w:sz="4" w:space="0" w:color="auto"/>
              <w:bottom w:val="single" w:sz="4" w:space="0" w:color="auto"/>
              <w:right w:val="single" w:sz="4" w:space="0" w:color="auto"/>
            </w:tcBorders>
          </w:tcPr>
          <w:p w14:paraId="4651C4FF" w14:textId="77777777" w:rsidR="00110A1E" w:rsidRPr="00105294" w:rsidRDefault="00110A1E" w:rsidP="005B5E5D">
            <w:pPr>
              <w:pStyle w:val="TAC"/>
              <w:rPr>
                <w:ins w:id="15643"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9FF3D48" w14:textId="77777777" w:rsidR="00110A1E" w:rsidRPr="00105294" w:rsidRDefault="00110A1E" w:rsidP="005B5E5D">
            <w:pPr>
              <w:pStyle w:val="TAC"/>
              <w:rPr>
                <w:ins w:id="15644" w:author="1316" w:date="2024-04-15T12:37:00Z"/>
                <w:snapToGrid w:val="0"/>
              </w:rPr>
            </w:pPr>
            <w:ins w:id="15645" w:author="1316" w:date="2024-04-15T12:37:00Z">
              <w:r w:rsidRPr="00105294">
                <w:t>Not Applicable</w:t>
              </w:r>
            </w:ins>
          </w:p>
        </w:tc>
      </w:tr>
      <w:tr w:rsidR="00110A1E" w:rsidRPr="00105294" w14:paraId="2C4FCED2" w14:textId="77777777" w:rsidTr="005B5E5D">
        <w:trPr>
          <w:trHeight w:val="283"/>
          <w:jc w:val="center"/>
          <w:ins w:id="15646" w:author="1316" w:date="2024-04-15T12:37:00Z"/>
        </w:trPr>
        <w:tc>
          <w:tcPr>
            <w:tcW w:w="2085" w:type="dxa"/>
            <w:gridSpan w:val="3"/>
            <w:tcBorders>
              <w:top w:val="single" w:sz="4" w:space="0" w:color="auto"/>
              <w:left w:val="single" w:sz="4" w:space="0" w:color="auto"/>
              <w:bottom w:val="nil"/>
              <w:right w:val="single" w:sz="4" w:space="0" w:color="auto"/>
            </w:tcBorders>
            <w:hideMark/>
          </w:tcPr>
          <w:p w14:paraId="036DAD2A" w14:textId="77777777" w:rsidR="00110A1E" w:rsidRPr="00105294" w:rsidRDefault="00110A1E" w:rsidP="005B5E5D">
            <w:pPr>
              <w:pStyle w:val="TAL"/>
              <w:rPr>
                <w:ins w:id="15647" w:author="1316" w:date="2024-04-15T12:37:00Z"/>
                <w:lang w:val="da-DK"/>
              </w:rPr>
            </w:pPr>
            <w:ins w:id="15648" w:author="1316" w:date="2024-04-15T12:37:00Z">
              <w:r w:rsidRPr="00105294">
                <w:t>Time offset with Cell 2</w:t>
              </w:r>
            </w:ins>
          </w:p>
        </w:tc>
        <w:tc>
          <w:tcPr>
            <w:tcW w:w="1715" w:type="dxa"/>
            <w:tcBorders>
              <w:top w:val="single" w:sz="4" w:space="0" w:color="auto"/>
              <w:left w:val="single" w:sz="4" w:space="0" w:color="auto"/>
              <w:bottom w:val="single" w:sz="4" w:space="0" w:color="auto"/>
              <w:right w:val="single" w:sz="4" w:space="0" w:color="auto"/>
            </w:tcBorders>
          </w:tcPr>
          <w:p w14:paraId="2198CE85" w14:textId="77777777" w:rsidR="00110A1E" w:rsidRPr="001A1C11" w:rsidRDefault="00110A1E" w:rsidP="005B5E5D">
            <w:pPr>
              <w:pStyle w:val="TAL"/>
              <w:rPr>
                <w:ins w:id="15649" w:author="1316" w:date="2024-04-15T12:37:00Z"/>
              </w:rPr>
            </w:pPr>
            <w:ins w:id="15650" w:author="1316" w:date="2024-04-15T12:37:00Z">
              <w:r w:rsidRPr="00105294">
                <w:t>Config</w:t>
              </w:r>
              <w:r w:rsidRPr="00105294">
                <w:rPr>
                  <w:rFonts w:eastAsia="Malgun Gothic"/>
                  <w:szCs w:val="18"/>
                </w:rPr>
                <w:t xml:space="preserve"> </w:t>
              </w:r>
              <w:r>
                <w:rPr>
                  <w:rFonts w:hint="eastAsia"/>
                  <w:szCs w:val="18"/>
                </w:rPr>
                <w:t>1,2,4,5</w:t>
              </w:r>
            </w:ins>
          </w:p>
        </w:tc>
        <w:tc>
          <w:tcPr>
            <w:tcW w:w="970" w:type="dxa"/>
            <w:tcBorders>
              <w:top w:val="single" w:sz="4" w:space="0" w:color="auto"/>
              <w:left w:val="single" w:sz="4" w:space="0" w:color="auto"/>
              <w:bottom w:val="single" w:sz="4" w:space="0" w:color="auto"/>
              <w:right w:val="single" w:sz="4" w:space="0" w:color="auto"/>
            </w:tcBorders>
          </w:tcPr>
          <w:p w14:paraId="7E3788DF" w14:textId="77777777" w:rsidR="00110A1E" w:rsidRPr="00105294" w:rsidRDefault="00110A1E" w:rsidP="005B5E5D">
            <w:pPr>
              <w:pStyle w:val="TAC"/>
              <w:rPr>
                <w:ins w:id="15651" w:author="1316" w:date="2024-04-15T12:37:00Z"/>
                <w:lang w:val="da-DK"/>
              </w:rPr>
            </w:pPr>
            <w:ins w:id="15652" w:author="1316" w:date="2024-04-15T12:37:00Z">
              <w:r w:rsidRPr="00105294">
                <w:rPr>
                  <w:rFonts w:cs="v4.2.0"/>
                  <w:szCs w:val="18"/>
                </w:rPr>
                <w:sym w:font="Symbol" w:char="F06D"/>
              </w:r>
              <w:r w:rsidRPr="00105294">
                <w:rPr>
                  <w:rFonts w:cs="v4.2.0"/>
                  <w:szCs w:val="18"/>
                </w:rPr>
                <w:t>s</w:t>
              </w:r>
            </w:ins>
          </w:p>
        </w:tc>
        <w:tc>
          <w:tcPr>
            <w:tcW w:w="825" w:type="dxa"/>
            <w:gridSpan w:val="2"/>
            <w:tcBorders>
              <w:top w:val="single" w:sz="4" w:space="0" w:color="auto"/>
              <w:left w:val="single" w:sz="4" w:space="0" w:color="auto"/>
              <w:bottom w:val="single" w:sz="4" w:space="0" w:color="auto"/>
              <w:right w:val="single" w:sz="4" w:space="0" w:color="auto"/>
            </w:tcBorders>
          </w:tcPr>
          <w:p w14:paraId="338ADAEF" w14:textId="77777777" w:rsidR="00110A1E" w:rsidRPr="00105294" w:rsidRDefault="00110A1E" w:rsidP="005B5E5D">
            <w:pPr>
              <w:pStyle w:val="TAC"/>
              <w:rPr>
                <w:ins w:id="15653" w:author="1316" w:date="2024-04-15T12:37:00Z"/>
              </w:rPr>
            </w:pPr>
            <w:ins w:id="15654" w:author="1316" w:date="2024-04-15T12:37:00Z">
              <w:r w:rsidRPr="00105294">
                <w:t>-</w:t>
              </w:r>
            </w:ins>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0FDC97B" w14:textId="77777777" w:rsidR="00110A1E" w:rsidRPr="00105294" w:rsidRDefault="00110A1E" w:rsidP="005B5E5D">
            <w:pPr>
              <w:pStyle w:val="TAC"/>
              <w:rPr>
                <w:ins w:id="15655" w:author="1316" w:date="2024-04-15T12:37:00Z"/>
              </w:rPr>
            </w:pPr>
            <w:ins w:id="15656" w:author="1316" w:date="2024-04-15T12:37:00Z">
              <w:r>
                <w:t xml:space="preserve"> 2.35</w:t>
              </w:r>
            </w:ins>
          </w:p>
        </w:tc>
        <w:tc>
          <w:tcPr>
            <w:tcW w:w="825" w:type="dxa"/>
            <w:gridSpan w:val="2"/>
            <w:tcBorders>
              <w:top w:val="single" w:sz="4" w:space="0" w:color="auto"/>
              <w:left w:val="single" w:sz="4" w:space="0" w:color="auto"/>
              <w:bottom w:val="single" w:sz="4" w:space="0" w:color="auto"/>
              <w:right w:val="single" w:sz="4" w:space="0" w:color="auto"/>
            </w:tcBorders>
          </w:tcPr>
          <w:p w14:paraId="53275889" w14:textId="77777777" w:rsidR="00110A1E" w:rsidRPr="00105294" w:rsidRDefault="00110A1E" w:rsidP="005B5E5D">
            <w:pPr>
              <w:pStyle w:val="TAC"/>
              <w:rPr>
                <w:ins w:id="15657" w:author="1316" w:date="2024-04-15T12:37:00Z"/>
              </w:rPr>
            </w:pPr>
            <w:ins w:id="15658" w:author="1316" w:date="2024-04-15T12:37:00Z">
              <w:r w:rsidRPr="00105294">
                <w:t>-</w:t>
              </w:r>
            </w:ins>
          </w:p>
        </w:tc>
        <w:tc>
          <w:tcPr>
            <w:tcW w:w="825" w:type="dxa"/>
            <w:gridSpan w:val="2"/>
            <w:tcBorders>
              <w:top w:val="single" w:sz="4" w:space="0" w:color="auto"/>
              <w:left w:val="single" w:sz="4" w:space="0" w:color="auto"/>
              <w:bottom w:val="single" w:sz="4" w:space="0" w:color="auto"/>
              <w:right w:val="single" w:sz="4" w:space="0" w:color="auto"/>
            </w:tcBorders>
            <w:vAlign w:val="center"/>
          </w:tcPr>
          <w:p w14:paraId="277C6C7E" w14:textId="77777777" w:rsidR="00110A1E" w:rsidRPr="00105294" w:rsidRDefault="00110A1E" w:rsidP="005B5E5D">
            <w:pPr>
              <w:pStyle w:val="TAC"/>
              <w:rPr>
                <w:ins w:id="15659" w:author="1316" w:date="2024-04-15T12:37:00Z"/>
              </w:rPr>
            </w:pPr>
            <w:ins w:id="15660" w:author="1316" w:date="2024-04-15T12:37:00Z">
              <w:r>
                <w:t xml:space="preserve"> 2.35</w:t>
              </w:r>
            </w:ins>
          </w:p>
        </w:tc>
        <w:tc>
          <w:tcPr>
            <w:tcW w:w="825" w:type="dxa"/>
            <w:gridSpan w:val="2"/>
            <w:tcBorders>
              <w:top w:val="single" w:sz="4" w:space="0" w:color="auto"/>
              <w:left w:val="single" w:sz="4" w:space="0" w:color="auto"/>
              <w:bottom w:val="single" w:sz="4" w:space="0" w:color="auto"/>
              <w:right w:val="single" w:sz="4" w:space="0" w:color="auto"/>
            </w:tcBorders>
          </w:tcPr>
          <w:p w14:paraId="6B5AE6C0" w14:textId="77777777" w:rsidR="00110A1E" w:rsidRPr="00105294" w:rsidRDefault="00110A1E" w:rsidP="005B5E5D">
            <w:pPr>
              <w:pStyle w:val="TAC"/>
              <w:rPr>
                <w:ins w:id="15661" w:author="1316" w:date="2024-04-15T12:37:00Z"/>
              </w:rPr>
            </w:pPr>
            <w:ins w:id="15662" w:author="1316" w:date="2024-04-15T12:37:00Z">
              <w:r w:rsidRPr="00105294">
                <w:t>-</w:t>
              </w:r>
            </w:ins>
          </w:p>
        </w:tc>
        <w:tc>
          <w:tcPr>
            <w:tcW w:w="825" w:type="dxa"/>
            <w:tcBorders>
              <w:top w:val="single" w:sz="4" w:space="0" w:color="auto"/>
              <w:left w:val="single" w:sz="4" w:space="0" w:color="auto"/>
              <w:bottom w:val="single" w:sz="4" w:space="0" w:color="auto"/>
              <w:right w:val="single" w:sz="4" w:space="0" w:color="auto"/>
            </w:tcBorders>
            <w:vAlign w:val="center"/>
          </w:tcPr>
          <w:p w14:paraId="195350CF" w14:textId="77777777" w:rsidR="00110A1E" w:rsidRPr="00105294" w:rsidRDefault="00110A1E" w:rsidP="005B5E5D">
            <w:pPr>
              <w:pStyle w:val="TAC"/>
              <w:rPr>
                <w:ins w:id="15663" w:author="1316" w:date="2024-04-15T12:37:00Z"/>
              </w:rPr>
            </w:pPr>
            <w:ins w:id="15664" w:author="1316" w:date="2024-04-15T12:37:00Z">
              <w:r>
                <w:t xml:space="preserve"> 2.35</w:t>
              </w:r>
            </w:ins>
          </w:p>
        </w:tc>
      </w:tr>
      <w:tr w:rsidR="00110A1E" w:rsidRPr="00105294" w14:paraId="1E7923D0" w14:textId="77777777" w:rsidTr="005B5E5D">
        <w:trPr>
          <w:trHeight w:val="283"/>
          <w:jc w:val="center"/>
          <w:ins w:id="15665" w:author="1316" w:date="2024-04-15T12:37:00Z"/>
        </w:trPr>
        <w:tc>
          <w:tcPr>
            <w:tcW w:w="2085" w:type="dxa"/>
            <w:gridSpan w:val="3"/>
            <w:tcBorders>
              <w:top w:val="nil"/>
              <w:left w:val="single" w:sz="4" w:space="0" w:color="auto"/>
              <w:bottom w:val="single" w:sz="4" w:space="0" w:color="auto"/>
              <w:right w:val="single" w:sz="4" w:space="0" w:color="auto"/>
            </w:tcBorders>
          </w:tcPr>
          <w:p w14:paraId="0CBE1BEB" w14:textId="77777777" w:rsidR="00110A1E" w:rsidRPr="00105294" w:rsidRDefault="00110A1E" w:rsidP="005B5E5D">
            <w:pPr>
              <w:pStyle w:val="TAL"/>
              <w:rPr>
                <w:ins w:id="15666" w:author="1316" w:date="2024-04-15T12:37:00Z"/>
                <w:lang w:val="da-DK"/>
              </w:rPr>
            </w:pPr>
          </w:p>
        </w:tc>
        <w:tc>
          <w:tcPr>
            <w:tcW w:w="1715" w:type="dxa"/>
            <w:tcBorders>
              <w:top w:val="single" w:sz="4" w:space="0" w:color="auto"/>
              <w:left w:val="single" w:sz="4" w:space="0" w:color="auto"/>
              <w:bottom w:val="single" w:sz="4" w:space="0" w:color="auto"/>
              <w:right w:val="single" w:sz="4" w:space="0" w:color="auto"/>
            </w:tcBorders>
          </w:tcPr>
          <w:p w14:paraId="7441C0BD" w14:textId="77777777" w:rsidR="00110A1E" w:rsidRPr="001A1C11" w:rsidRDefault="00110A1E" w:rsidP="005B5E5D">
            <w:pPr>
              <w:pStyle w:val="TAL"/>
              <w:rPr>
                <w:ins w:id="15667" w:author="1316" w:date="2024-04-15T12:37:00Z"/>
              </w:rPr>
            </w:pPr>
            <w:ins w:id="15668" w:author="1316" w:date="2024-04-15T12:37:00Z">
              <w:r w:rsidRPr="00105294">
                <w:t>Config</w:t>
              </w:r>
              <w:r w:rsidRPr="00105294">
                <w:rPr>
                  <w:rFonts w:eastAsia="Malgun Gothic"/>
                  <w:szCs w:val="18"/>
                </w:rPr>
                <w:t xml:space="preserve"> </w:t>
              </w:r>
              <w:r>
                <w:rPr>
                  <w:rFonts w:hint="eastAsia"/>
                  <w:szCs w:val="18"/>
                </w:rPr>
                <w:t>3,6</w:t>
              </w:r>
            </w:ins>
          </w:p>
        </w:tc>
        <w:tc>
          <w:tcPr>
            <w:tcW w:w="970" w:type="dxa"/>
            <w:tcBorders>
              <w:top w:val="single" w:sz="4" w:space="0" w:color="auto"/>
              <w:left w:val="single" w:sz="4" w:space="0" w:color="auto"/>
              <w:bottom w:val="single" w:sz="4" w:space="0" w:color="auto"/>
              <w:right w:val="single" w:sz="4" w:space="0" w:color="auto"/>
            </w:tcBorders>
          </w:tcPr>
          <w:p w14:paraId="198BFF9C" w14:textId="77777777" w:rsidR="00110A1E" w:rsidRPr="00105294" w:rsidRDefault="00110A1E" w:rsidP="005B5E5D">
            <w:pPr>
              <w:pStyle w:val="TAC"/>
              <w:rPr>
                <w:ins w:id="15669" w:author="1316" w:date="2024-04-15T12:37:00Z"/>
                <w:lang w:val="da-DK"/>
              </w:rPr>
            </w:pPr>
            <w:ins w:id="15670" w:author="1316" w:date="2024-04-15T12:37:00Z">
              <w:r w:rsidRPr="00105294">
                <w:rPr>
                  <w:rFonts w:cs="v4.2.0"/>
                  <w:szCs w:val="18"/>
                </w:rPr>
                <w:sym w:font="Symbol" w:char="F06D"/>
              </w:r>
              <w:r w:rsidRPr="00105294">
                <w:rPr>
                  <w:rFonts w:cs="v4.2.0"/>
                  <w:szCs w:val="18"/>
                </w:rPr>
                <w:t>s</w:t>
              </w:r>
            </w:ins>
          </w:p>
        </w:tc>
        <w:tc>
          <w:tcPr>
            <w:tcW w:w="825" w:type="dxa"/>
            <w:gridSpan w:val="2"/>
            <w:tcBorders>
              <w:top w:val="single" w:sz="4" w:space="0" w:color="auto"/>
              <w:left w:val="single" w:sz="4" w:space="0" w:color="auto"/>
              <w:bottom w:val="single" w:sz="4" w:space="0" w:color="auto"/>
              <w:right w:val="single" w:sz="4" w:space="0" w:color="auto"/>
            </w:tcBorders>
          </w:tcPr>
          <w:p w14:paraId="2AD9BB58" w14:textId="77777777" w:rsidR="00110A1E" w:rsidRPr="00105294" w:rsidRDefault="00110A1E" w:rsidP="005B5E5D">
            <w:pPr>
              <w:pStyle w:val="TAC"/>
              <w:rPr>
                <w:ins w:id="15671" w:author="1316" w:date="2024-04-15T12:37:00Z"/>
              </w:rPr>
            </w:pPr>
            <w:ins w:id="15672" w:author="1316" w:date="2024-04-15T12:37:00Z">
              <w:r w:rsidRPr="00105294">
                <w:t>-</w:t>
              </w:r>
            </w:ins>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DF4F73B" w14:textId="77777777" w:rsidR="00110A1E" w:rsidRPr="00105294" w:rsidRDefault="00110A1E" w:rsidP="005B5E5D">
            <w:pPr>
              <w:pStyle w:val="TAC"/>
              <w:rPr>
                <w:ins w:id="15673" w:author="1316" w:date="2024-04-15T12:37:00Z"/>
              </w:rPr>
            </w:pPr>
            <w:ins w:id="15674" w:author="1316" w:date="2024-04-15T12:37:00Z">
              <w:r>
                <w:rPr>
                  <w:rFonts w:hint="eastAsia"/>
                </w:rPr>
                <w:t>1.17</w:t>
              </w:r>
            </w:ins>
          </w:p>
        </w:tc>
        <w:tc>
          <w:tcPr>
            <w:tcW w:w="825" w:type="dxa"/>
            <w:gridSpan w:val="2"/>
            <w:tcBorders>
              <w:top w:val="single" w:sz="4" w:space="0" w:color="auto"/>
              <w:left w:val="single" w:sz="4" w:space="0" w:color="auto"/>
              <w:bottom w:val="single" w:sz="4" w:space="0" w:color="auto"/>
              <w:right w:val="single" w:sz="4" w:space="0" w:color="auto"/>
            </w:tcBorders>
          </w:tcPr>
          <w:p w14:paraId="39BD9196" w14:textId="77777777" w:rsidR="00110A1E" w:rsidRPr="00105294" w:rsidRDefault="00110A1E" w:rsidP="005B5E5D">
            <w:pPr>
              <w:pStyle w:val="TAC"/>
              <w:rPr>
                <w:ins w:id="15675" w:author="1316" w:date="2024-04-15T12:37:00Z"/>
              </w:rPr>
            </w:pPr>
            <w:ins w:id="15676" w:author="1316" w:date="2024-04-15T12:37:00Z">
              <w:r w:rsidRPr="00105294">
                <w:t>-</w:t>
              </w:r>
            </w:ins>
          </w:p>
        </w:tc>
        <w:tc>
          <w:tcPr>
            <w:tcW w:w="825" w:type="dxa"/>
            <w:gridSpan w:val="2"/>
            <w:tcBorders>
              <w:top w:val="single" w:sz="4" w:space="0" w:color="auto"/>
              <w:left w:val="single" w:sz="4" w:space="0" w:color="auto"/>
              <w:bottom w:val="single" w:sz="4" w:space="0" w:color="auto"/>
              <w:right w:val="single" w:sz="4" w:space="0" w:color="auto"/>
            </w:tcBorders>
            <w:vAlign w:val="center"/>
          </w:tcPr>
          <w:p w14:paraId="38870AC6" w14:textId="77777777" w:rsidR="00110A1E" w:rsidRPr="00105294" w:rsidRDefault="00110A1E" w:rsidP="005B5E5D">
            <w:pPr>
              <w:pStyle w:val="TAC"/>
              <w:rPr>
                <w:ins w:id="15677" w:author="1316" w:date="2024-04-15T12:37:00Z"/>
              </w:rPr>
            </w:pPr>
            <w:ins w:id="15678" w:author="1316" w:date="2024-04-15T12:37:00Z">
              <w:r>
                <w:rPr>
                  <w:rFonts w:hint="eastAsia"/>
                </w:rPr>
                <w:t xml:space="preserve"> 1.17</w:t>
              </w:r>
            </w:ins>
          </w:p>
        </w:tc>
        <w:tc>
          <w:tcPr>
            <w:tcW w:w="825" w:type="dxa"/>
            <w:gridSpan w:val="2"/>
            <w:tcBorders>
              <w:top w:val="single" w:sz="4" w:space="0" w:color="auto"/>
              <w:left w:val="single" w:sz="4" w:space="0" w:color="auto"/>
              <w:bottom w:val="single" w:sz="4" w:space="0" w:color="auto"/>
              <w:right w:val="single" w:sz="4" w:space="0" w:color="auto"/>
            </w:tcBorders>
          </w:tcPr>
          <w:p w14:paraId="2FB51B42" w14:textId="77777777" w:rsidR="00110A1E" w:rsidRPr="00105294" w:rsidRDefault="00110A1E" w:rsidP="005B5E5D">
            <w:pPr>
              <w:pStyle w:val="TAC"/>
              <w:rPr>
                <w:ins w:id="15679" w:author="1316" w:date="2024-04-15T12:37:00Z"/>
              </w:rPr>
            </w:pPr>
            <w:ins w:id="15680" w:author="1316" w:date="2024-04-15T12:37:00Z">
              <w:r w:rsidRPr="00105294">
                <w:t>-</w:t>
              </w:r>
            </w:ins>
          </w:p>
        </w:tc>
        <w:tc>
          <w:tcPr>
            <w:tcW w:w="825" w:type="dxa"/>
            <w:tcBorders>
              <w:top w:val="single" w:sz="4" w:space="0" w:color="auto"/>
              <w:left w:val="single" w:sz="4" w:space="0" w:color="auto"/>
              <w:bottom w:val="single" w:sz="4" w:space="0" w:color="auto"/>
              <w:right w:val="single" w:sz="4" w:space="0" w:color="auto"/>
            </w:tcBorders>
            <w:vAlign w:val="center"/>
          </w:tcPr>
          <w:p w14:paraId="51E377D6" w14:textId="77777777" w:rsidR="00110A1E" w:rsidRPr="00105294" w:rsidRDefault="00110A1E" w:rsidP="005B5E5D">
            <w:pPr>
              <w:pStyle w:val="TAC"/>
              <w:rPr>
                <w:ins w:id="15681" w:author="1316" w:date="2024-04-15T12:37:00Z"/>
              </w:rPr>
            </w:pPr>
            <w:ins w:id="15682" w:author="1316" w:date="2024-04-15T12:37:00Z">
              <w:r>
                <w:rPr>
                  <w:rFonts w:hint="eastAsia"/>
                </w:rPr>
                <w:t xml:space="preserve"> 1.17</w:t>
              </w:r>
            </w:ins>
          </w:p>
        </w:tc>
      </w:tr>
      <w:tr w:rsidR="00110A1E" w:rsidRPr="00105294" w14:paraId="235B4D48" w14:textId="77777777" w:rsidTr="005B5E5D">
        <w:trPr>
          <w:trHeight w:val="283"/>
          <w:jc w:val="center"/>
          <w:ins w:id="15683" w:author="1316" w:date="2024-04-15T12:37:00Z"/>
        </w:trPr>
        <w:tc>
          <w:tcPr>
            <w:tcW w:w="2085" w:type="dxa"/>
            <w:gridSpan w:val="3"/>
            <w:tcBorders>
              <w:top w:val="single" w:sz="4" w:space="0" w:color="auto"/>
              <w:left w:val="single" w:sz="4" w:space="0" w:color="auto"/>
              <w:bottom w:val="nil"/>
              <w:right w:val="single" w:sz="4" w:space="0" w:color="auto"/>
            </w:tcBorders>
            <w:hideMark/>
          </w:tcPr>
          <w:p w14:paraId="285F9896" w14:textId="77777777" w:rsidR="00110A1E" w:rsidRPr="00105294" w:rsidRDefault="00110A1E" w:rsidP="005B5E5D">
            <w:pPr>
              <w:pStyle w:val="TAL"/>
              <w:rPr>
                <w:ins w:id="15684" w:author="1316" w:date="2024-04-15T12:37:00Z"/>
                <w:lang w:val="da-DK"/>
              </w:rPr>
            </w:pPr>
            <w:ins w:id="15685" w:author="1316" w:date="2024-04-15T12:37:00Z">
              <w:r w:rsidRPr="00105294">
                <w:t>SMTC configuration</w:t>
              </w:r>
            </w:ins>
          </w:p>
        </w:tc>
        <w:tc>
          <w:tcPr>
            <w:tcW w:w="1715" w:type="dxa"/>
            <w:tcBorders>
              <w:top w:val="single" w:sz="4" w:space="0" w:color="auto"/>
              <w:left w:val="single" w:sz="4" w:space="0" w:color="auto"/>
              <w:bottom w:val="single" w:sz="4" w:space="0" w:color="auto"/>
              <w:right w:val="single" w:sz="4" w:space="0" w:color="auto"/>
            </w:tcBorders>
            <w:hideMark/>
          </w:tcPr>
          <w:p w14:paraId="766D8AE8" w14:textId="77777777" w:rsidR="00110A1E" w:rsidRPr="00105294" w:rsidRDefault="00110A1E" w:rsidP="005B5E5D">
            <w:pPr>
              <w:pStyle w:val="TAL"/>
              <w:rPr>
                <w:ins w:id="15686" w:author="1316" w:date="2024-04-15T12:37:00Z"/>
              </w:rPr>
            </w:pPr>
            <w:ins w:id="15687" w:author="1316" w:date="2024-04-15T12:37:00Z">
              <w:r w:rsidRPr="00105294">
                <w:t>Config</w:t>
              </w:r>
              <w:r w:rsidRPr="00105294">
                <w:rPr>
                  <w:rFonts w:eastAsia="Malgun Gothic"/>
                  <w:szCs w:val="18"/>
                </w:rPr>
                <w:t xml:space="preserve"> 1,4</w:t>
              </w:r>
            </w:ins>
          </w:p>
        </w:tc>
        <w:tc>
          <w:tcPr>
            <w:tcW w:w="970" w:type="dxa"/>
            <w:tcBorders>
              <w:top w:val="single" w:sz="4" w:space="0" w:color="auto"/>
              <w:left w:val="single" w:sz="4" w:space="0" w:color="auto"/>
              <w:bottom w:val="single" w:sz="4" w:space="0" w:color="auto"/>
              <w:right w:val="single" w:sz="4" w:space="0" w:color="auto"/>
            </w:tcBorders>
          </w:tcPr>
          <w:p w14:paraId="6376CD02" w14:textId="77777777" w:rsidR="00110A1E" w:rsidRPr="00105294" w:rsidRDefault="00110A1E" w:rsidP="005B5E5D">
            <w:pPr>
              <w:pStyle w:val="TAC"/>
              <w:rPr>
                <w:ins w:id="15688"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FA3A0C3" w14:textId="77777777" w:rsidR="00110A1E" w:rsidRPr="00105294" w:rsidRDefault="00110A1E" w:rsidP="005B5E5D">
            <w:pPr>
              <w:pStyle w:val="TAC"/>
              <w:rPr>
                <w:ins w:id="15689" w:author="1316" w:date="2024-04-15T12:37:00Z"/>
              </w:rPr>
            </w:pPr>
            <w:ins w:id="15690" w:author="1316" w:date="2024-04-15T12:37:00Z">
              <w:r w:rsidRPr="00105294">
                <w:t>SMTC.2</w:t>
              </w:r>
            </w:ins>
          </w:p>
        </w:tc>
      </w:tr>
      <w:tr w:rsidR="00110A1E" w:rsidRPr="00105294" w14:paraId="19CDABFE" w14:textId="77777777" w:rsidTr="005B5E5D">
        <w:trPr>
          <w:trHeight w:val="283"/>
          <w:jc w:val="center"/>
          <w:ins w:id="15691" w:author="1316" w:date="2024-04-15T12:37:00Z"/>
        </w:trPr>
        <w:tc>
          <w:tcPr>
            <w:tcW w:w="2085" w:type="dxa"/>
            <w:gridSpan w:val="3"/>
            <w:tcBorders>
              <w:top w:val="nil"/>
              <w:left w:val="single" w:sz="4" w:space="0" w:color="auto"/>
              <w:bottom w:val="single" w:sz="4" w:space="0" w:color="auto"/>
              <w:right w:val="single" w:sz="4" w:space="0" w:color="auto"/>
            </w:tcBorders>
          </w:tcPr>
          <w:p w14:paraId="00B080FA" w14:textId="77777777" w:rsidR="00110A1E" w:rsidRPr="00105294" w:rsidRDefault="00110A1E" w:rsidP="005B5E5D">
            <w:pPr>
              <w:pStyle w:val="TAL"/>
              <w:rPr>
                <w:ins w:id="15692" w:author="1316" w:date="2024-04-15T12:37:00Z"/>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0E50A4AE" w14:textId="77777777" w:rsidR="00110A1E" w:rsidRPr="00105294" w:rsidRDefault="00110A1E" w:rsidP="005B5E5D">
            <w:pPr>
              <w:pStyle w:val="TAL"/>
              <w:rPr>
                <w:ins w:id="15693" w:author="1316" w:date="2024-04-15T12:37:00Z"/>
              </w:rPr>
            </w:pPr>
            <w:ins w:id="15694" w:author="1316" w:date="2024-04-15T12:37:00Z">
              <w:r w:rsidRPr="00105294">
                <w:t>Config</w:t>
              </w:r>
              <w:r w:rsidRPr="00105294">
                <w:rPr>
                  <w:rFonts w:eastAsia="Malgun Gothic"/>
                  <w:szCs w:val="18"/>
                </w:rPr>
                <w:t xml:space="preserve"> 2,3,5,6</w:t>
              </w:r>
            </w:ins>
          </w:p>
        </w:tc>
        <w:tc>
          <w:tcPr>
            <w:tcW w:w="970" w:type="dxa"/>
            <w:tcBorders>
              <w:top w:val="single" w:sz="4" w:space="0" w:color="auto"/>
              <w:left w:val="single" w:sz="4" w:space="0" w:color="auto"/>
              <w:bottom w:val="single" w:sz="4" w:space="0" w:color="auto"/>
              <w:right w:val="single" w:sz="4" w:space="0" w:color="auto"/>
            </w:tcBorders>
          </w:tcPr>
          <w:p w14:paraId="46CA60FB" w14:textId="77777777" w:rsidR="00110A1E" w:rsidRPr="00105294" w:rsidRDefault="00110A1E" w:rsidP="005B5E5D">
            <w:pPr>
              <w:pStyle w:val="TAC"/>
              <w:rPr>
                <w:ins w:id="15695"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CF7643F" w14:textId="77777777" w:rsidR="00110A1E" w:rsidRPr="00105294" w:rsidRDefault="00110A1E" w:rsidP="005B5E5D">
            <w:pPr>
              <w:pStyle w:val="TAC"/>
              <w:rPr>
                <w:ins w:id="15696" w:author="1316" w:date="2024-04-15T12:37:00Z"/>
              </w:rPr>
            </w:pPr>
            <w:ins w:id="15697" w:author="1316" w:date="2024-04-15T12:37:00Z">
              <w:r w:rsidRPr="00105294">
                <w:t>SMTC.1</w:t>
              </w:r>
            </w:ins>
          </w:p>
        </w:tc>
      </w:tr>
      <w:tr w:rsidR="00110A1E" w:rsidRPr="00105294" w14:paraId="6FDB39EF" w14:textId="77777777" w:rsidTr="005B5E5D">
        <w:trPr>
          <w:trHeight w:val="283"/>
          <w:jc w:val="center"/>
          <w:ins w:id="15698" w:author="1316" w:date="2024-04-15T12:37:00Z"/>
        </w:trPr>
        <w:tc>
          <w:tcPr>
            <w:tcW w:w="2085" w:type="dxa"/>
            <w:gridSpan w:val="3"/>
            <w:tcBorders>
              <w:top w:val="single" w:sz="4" w:space="0" w:color="auto"/>
              <w:left w:val="single" w:sz="4" w:space="0" w:color="auto"/>
              <w:bottom w:val="nil"/>
              <w:right w:val="single" w:sz="4" w:space="0" w:color="auto"/>
            </w:tcBorders>
            <w:hideMark/>
          </w:tcPr>
          <w:p w14:paraId="024BE05B" w14:textId="77777777" w:rsidR="00110A1E" w:rsidRPr="00105294" w:rsidRDefault="00110A1E" w:rsidP="005B5E5D">
            <w:pPr>
              <w:pStyle w:val="TAL"/>
              <w:rPr>
                <w:ins w:id="15699" w:author="1316" w:date="2024-04-15T12:37:00Z"/>
                <w:lang w:val="da-DK"/>
              </w:rPr>
            </w:pPr>
            <w:ins w:id="15700" w:author="1316" w:date="2024-04-15T12:37:00Z">
              <w:r w:rsidRPr="00105294">
                <w:rPr>
                  <w:lang w:val="da-DK"/>
                </w:rPr>
                <w:t>SSB configuration</w:t>
              </w:r>
            </w:ins>
          </w:p>
        </w:tc>
        <w:tc>
          <w:tcPr>
            <w:tcW w:w="1715" w:type="dxa"/>
            <w:tcBorders>
              <w:top w:val="single" w:sz="4" w:space="0" w:color="auto"/>
              <w:left w:val="single" w:sz="4" w:space="0" w:color="auto"/>
              <w:bottom w:val="single" w:sz="4" w:space="0" w:color="auto"/>
              <w:right w:val="single" w:sz="4" w:space="0" w:color="auto"/>
            </w:tcBorders>
            <w:hideMark/>
          </w:tcPr>
          <w:p w14:paraId="33EAB590" w14:textId="77777777" w:rsidR="00110A1E" w:rsidRPr="00105294" w:rsidRDefault="00110A1E" w:rsidP="005B5E5D">
            <w:pPr>
              <w:pStyle w:val="TAL"/>
              <w:rPr>
                <w:ins w:id="15701" w:author="1316" w:date="2024-04-15T12:37:00Z"/>
                <w:lang w:val="da-DK"/>
              </w:rPr>
            </w:pPr>
            <w:ins w:id="15702" w:author="1316" w:date="2024-04-15T12:37:00Z">
              <w:r w:rsidRPr="00105294">
                <w:t>Config</w:t>
              </w:r>
              <w:r w:rsidRPr="00105294">
                <w:rPr>
                  <w:rFonts w:eastAsia="Malgun Gothic"/>
                  <w:szCs w:val="18"/>
                </w:rPr>
                <w:t xml:space="preserve"> </w:t>
              </w:r>
              <w:r w:rsidRPr="00105294">
                <w:t>1,2,4,5</w:t>
              </w:r>
            </w:ins>
          </w:p>
        </w:tc>
        <w:tc>
          <w:tcPr>
            <w:tcW w:w="970" w:type="dxa"/>
            <w:tcBorders>
              <w:top w:val="single" w:sz="4" w:space="0" w:color="auto"/>
              <w:left w:val="single" w:sz="4" w:space="0" w:color="auto"/>
              <w:bottom w:val="nil"/>
              <w:right w:val="single" w:sz="4" w:space="0" w:color="auto"/>
            </w:tcBorders>
          </w:tcPr>
          <w:p w14:paraId="4E441920" w14:textId="77777777" w:rsidR="00110A1E" w:rsidRPr="00105294" w:rsidRDefault="00110A1E" w:rsidP="005B5E5D">
            <w:pPr>
              <w:pStyle w:val="TAC"/>
              <w:rPr>
                <w:ins w:id="15703"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584B9DE" w14:textId="77777777" w:rsidR="00110A1E" w:rsidRPr="00105294" w:rsidRDefault="00110A1E" w:rsidP="005B5E5D">
            <w:pPr>
              <w:pStyle w:val="TAC"/>
              <w:rPr>
                <w:ins w:id="15704" w:author="1316" w:date="2024-04-15T12:37:00Z"/>
              </w:rPr>
            </w:pPr>
            <w:ins w:id="15705" w:author="1316" w:date="2024-04-15T12:37:00Z">
              <w:r w:rsidRPr="00105294">
                <w:t>SSB.1 FR1</w:t>
              </w:r>
            </w:ins>
          </w:p>
        </w:tc>
      </w:tr>
      <w:tr w:rsidR="00110A1E" w:rsidRPr="00105294" w14:paraId="0BC33CD6" w14:textId="77777777" w:rsidTr="005B5E5D">
        <w:trPr>
          <w:trHeight w:val="283"/>
          <w:jc w:val="center"/>
          <w:ins w:id="15706" w:author="1316" w:date="2024-04-15T12:37:00Z"/>
        </w:trPr>
        <w:tc>
          <w:tcPr>
            <w:tcW w:w="2085" w:type="dxa"/>
            <w:gridSpan w:val="3"/>
            <w:tcBorders>
              <w:top w:val="nil"/>
              <w:left w:val="single" w:sz="4" w:space="0" w:color="auto"/>
              <w:bottom w:val="single" w:sz="4" w:space="0" w:color="auto"/>
              <w:right w:val="single" w:sz="4" w:space="0" w:color="auto"/>
            </w:tcBorders>
            <w:hideMark/>
          </w:tcPr>
          <w:p w14:paraId="484A802F" w14:textId="77777777" w:rsidR="00110A1E" w:rsidRPr="00105294" w:rsidRDefault="00110A1E" w:rsidP="005B5E5D">
            <w:pPr>
              <w:pStyle w:val="TAL"/>
              <w:rPr>
                <w:ins w:id="15707"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6D245660" w14:textId="77777777" w:rsidR="00110A1E" w:rsidRPr="00105294" w:rsidRDefault="00110A1E" w:rsidP="005B5E5D">
            <w:pPr>
              <w:pStyle w:val="TAL"/>
              <w:rPr>
                <w:ins w:id="15708" w:author="1316" w:date="2024-04-15T12:37:00Z"/>
                <w:lang w:val="da-DK"/>
              </w:rPr>
            </w:pPr>
            <w:ins w:id="15709" w:author="1316" w:date="2024-04-15T12:37:00Z">
              <w:r w:rsidRPr="00105294">
                <w:t>Config</w:t>
              </w:r>
              <w:r w:rsidRPr="00105294">
                <w:rPr>
                  <w:rFonts w:eastAsia="Malgun Gothic"/>
                  <w:szCs w:val="18"/>
                </w:rPr>
                <w:t xml:space="preserve"> </w:t>
              </w:r>
              <w:r w:rsidRPr="00105294">
                <w:t>3,6</w:t>
              </w:r>
            </w:ins>
          </w:p>
        </w:tc>
        <w:tc>
          <w:tcPr>
            <w:tcW w:w="970" w:type="dxa"/>
            <w:tcBorders>
              <w:top w:val="nil"/>
              <w:left w:val="single" w:sz="4" w:space="0" w:color="auto"/>
              <w:bottom w:val="single" w:sz="4" w:space="0" w:color="auto"/>
              <w:right w:val="single" w:sz="4" w:space="0" w:color="auto"/>
            </w:tcBorders>
            <w:hideMark/>
          </w:tcPr>
          <w:p w14:paraId="26128FC5" w14:textId="77777777" w:rsidR="00110A1E" w:rsidRPr="00105294" w:rsidRDefault="00110A1E" w:rsidP="005B5E5D">
            <w:pPr>
              <w:pStyle w:val="TAC"/>
              <w:rPr>
                <w:ins w:id="15710"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1224BD0" w14:textId="77777777" w:rsidR="00110A1E" w:rsidRPr="00105294" w:rsidRDefault="00110A1E" w:rsidP="005B5E5D">
            <w:pPr>
              <w:pStyle w:val="TAC"/>
              <w:rPr>
                <w:ins w:id="15711" w:author="1316" w:date="2024-04-15T12:37:00Z"/>
              </w:rPr>
            </w:pPr>
            <w:ins w:id="15712" w:author="1316" w:date="2024-04-15T12:37:00Z">
              <w:r w:rsidRPr="00105294">
                <w:t>SSB.2 FR1</w:t>
              </w:r>
            </w:ins>
          </w:p>
        </w:tc>
      </w:tr>
      <w:tr w:rsidR="00110A1E" w:rsidRPr="00105294" w14:paraId="3C0786CF" w14:textId="77777777" w:rsidTr="005B5E5D">
        <w:trPr>
          <w:trHeight w:val="283"/>
          <w:jc w:val="center"/>
          <w:ins w:id="15713" w:author="1316" w:date="2024-04-15T12:37:00Z"/>
        </w:trPr>
        <w:tc>
          <w:tcPr>
            <w:tcW w:w="2085" w:type="dxa"/>
            <w:gridSpan w:val="3"/>
            <w:vMerge w:val="restart"/>
            <w:tcBorders>
              <w:top w:val="nil"/>
              <w:left w:val="single" w:sz="4" w:space="0" w:color="auto"/>
              <w:bottom w:val="single" w:sz="4" w:space="0" w:color="auto"/>
              <w:right w:val="single" w:sz="4" w:space="0" w:color="auto"/>
            </w:tcBorders>
            <w:hideMark/>
          </w:tcPr>
          <w:p w14:paraId="5C01A226" w14:textId="77777777" w:rsidR="00110A1E" w:rsidRPr="00105294" w:rsidRDefault="00110A1E" w:rsidP="005B5E5D">
            <w:pPr>
              <w:pStyle w:val="TAL"/>
              <w:rPr>
                <w:ins w:id="15714" w:author="1316" w:date="2024-04-15T12:37:00Z"/>
                <w:lang w:val="da-DK"/>
              </w:rPr>
            </w:pPr>
            <w:ins w:id="15715" w:author="1316" w:date="2024-04-15T12:37:00Z">
              <w:r w:rsidRPr="00105294">
                <w:rPr>
                  <w:lang w:val="da-DK"/>
                </w:rPr>
                <w:t>CSI-RS configuration for RRM</w:t>
              </w:r>
            </w:ins>
          </w:p>
        </w:tc>
        <w:tc>
          <w:tcPr>
            <w:tcW w:w="1715" w:type="dxa"/>
            <w:tcBorders>
              <w:top w:val="single" w:sz="4" w:space="0" w:color="auto"/>
              <w:left w:val="single" w:sz="4" w:space="0" w:color="auto"/>
              <w:bottom w:val="single" w:sz="4" w:space="0" w:color="auto"/>
              <w:right w:val="single" w:sz="4" w:space="0" w:color="auto"/>
            </w:tcBorders>
            <w:hideMark/>
          </w:tcPr>
          <w:p w14:paraId="45B685CA" w14:textId="77777777" w:rsidR="00110A1E" w:rsidRPr="00105294" w:rsidRDefault="00110A1E" w:rsidP="005B5E5D">
            <w:pPr>
              <w:pStyle w:val="TAL"/>
              <w:rPr>
                <w:ins w:id="15716" w:author="1316" w:date="2024-04-15T12:37:00Z"/>
              </w:rPr>
            </w:pPr>
            <w:ins w:id="15717" w:author="1316" w:date="2024-04-15T12:37:00Z">
              <w:r w:rsidRPr="00105294">
                <w:t>Config</w:t>
              </w:r>
              <w:r w:rsidRPr="00105294">
                <w:rPr>
                  <w:rFonts w:eastAsia="Malgun Gothic"/>
                  <w:szCs w:val="18"/>
                </w:rPr>
                <w:t xml:space="preserve"> </w:t>
              </w:r>
              <w:r w:rsidRPr="00105294">
                <w:t>1,4</w:t>
              </w:r>
            </w:ins>
          </w:p>
        </w:tc>
        <w:tc>
          <w:tcPr>
            <w:tcW w:w="970" w:type="dxa"/>
            <w:tcBorders>
              <w:top w:val="nil"/>
              <w:left w:val="single" w:sz="4" w:space="0" w:color="auto"/>
              <w:bottom w:val="single" w:sz="4" w:space="0" w:color="auto"/>
              <w:right w:val="single" w:sz="4" w:space="0" w:color="auto"/>
            </w:tcBorders>
          </w:tcPr>
          <w:p w14:paraId="06376523" w14:textId="77777777" w:rsidR="00110A1E" w:rsidRPr="00105294" w:rsidRDefault="00110A1E" w:rsidP="005B5E5D">
            <w:pPr>
              <w:pStyle w:val="TAC"/>
              <w:rPr>
                <w:ins w:id="15718"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62F9F86" w14:textId="77777777" w:rsidR="00110A1E" w:rsidRPr="00105294" w:rsidRDefault="00110A1E" w:rsidP="005B5E5D">
            <w:pPr>
              <w:pStyle w:val="TAC"/>
              <w:rPr>
                <w:ins w:id="15719" w:author="1316" w:date="2024-04-15T12:37:00Z"/>
              </w:rPr>
            </w:pPr>
            <w:ins w:id="15720" w:author="1316" w:date="2024-04-15T12:37:00Z">
              <w:r w:rsidRPr="00662A0F">
                <w:t>CSI-RS.RRM.FR1.1 FDD</w:t>
              </w:r>
            </w:ins>
          </w:p>
        </w:tc>
      </w:tr>
      <w:tr w:rsidR="00110A1E" w:rsidRPr="00105294" w14:paraId="508E0076" w14:textId="77777777" w:rsidTr="005B5E5D">
        <w:trPr>
          <w:trHeight w:val="283"/>
          <w:jc w:val="center"/>
          <w:ins w:id="15721" w:author="1316" w:date="2024-04-15T12:37:00Z"/>
        </w:trPr>
        <w:tc>
          <w:tcPr>
            <w:tcW w:w="2085" w:type="dxa"/>
            <w:gridSpan w:val="3"/>
            <w:vMerge/>
            <w:tcBorders>
              <w:top w:val="nil"/>
              <w:left w:val="single" w:sz="4" w:space="0" w:color="auto"/>
              <w:bottom w:val="single" w:sz="4" w:space="0" w:color="auto"/>
              <w:right w:val="single" w:sz="4" w:space="0" w:color="auto"/>
            </w:tcBorders>
            <w:vAlign w:val="center"/>
            <w:hideMark/>
          </w:tcPr>
          <w:p w14:paraId="07CB96B5" w14:textId="77777777" w:rsidR="00110A1E" w:rsidRPr="00105294" w:rsidRDefault="00110A1E" w:rsidP="005B5E5D">
            <w:pPr>
              <w:pStyle w:val="TAL"/>
              <w:rPr>
                <w:ins w:id="15722" w:author="1316" w:date="2024-04-15T12:37:00Z"/>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286159A0" w14:textId="77777777" w:rsidR="00110A1E" w:rsidRPr="00105294" w:rsidRDefault="00110A1E" w:rsidP="005B5E5D">
            <w:pPr>
              <w:pStyle w:val="TAL"/>
              <w:rPr>
                <w:ins w:id="15723" w:author="1316" w:date="2024-04-15T12:37:00Z"/>
              </w:rPr>
            </w:pPr>
            <w:ins w:id="15724" w:author="1316" w:date="2024-04-15T12:37:00Z">
              <w:r w:rsidRPr="00105294">
                <w:t>Config</w:t>
              </w:r>
              <w:r w:rsidRPr="00105294">
                <w:rPr>
                  <w:rFonts w:eastAsia="Malgun Gothic"/>
                  <w:szCs w:val="18"/>
                </w:rPr>
                <w:t xml:space="preserve"> </w:t>
              </w:r>
              <w:r w:rsidRPr="00105294">
                <w:t>2,5</w:t>
              </w:r>
            </w:ins>
          </w:p>
        </w:tc>
        <w:tc>
          <w:tcPr>
            <w:tcW w:w="970" w:type="dxa"/>
            <w:tcBorders>
              <w:top w:val="nil"/>
              <w:left w:val="single" w:sz="4" w:space="0" w:color="auto"/>
              <w:bottom w:val="single" w:sz="4" w:space="0" w:color="auto"/>
              <w:right w:val="single" w:sz="4" w:space="0" w:color="auto"/>
            </w:tcBorders>
          </w:tcPr>
          <w:p w14:paraId="39B8079F" w14:textId="77777777" w:rsidR="00110A1E" w:rsidRPr="00105294" w:rsidRDefault="00110A1E" w:rsidP="005B5E5D">
            <w:pPr>
              <w:pStyle w:val="TAC"/>
              <w:rPr>
                <w:ins w:id="15725"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40936F3" w14:textId="77777777" w:rsidR="00110A1E" w:rsidRPr="00105294" w:rsidRDefault="00110A1E" w:rsidP="005B5E5D">
            <w:pPr>
              <w:pStyle w:val="TAC"/>
              <w:rPr>
                <w:ins w:id="15726" w:author="1316" w:date="2024-04-15T12:37:00Z"/>
              </w:rPr>
            </w:pPr>
            <w:ins w:id="15727" w:author="1316" w:date="2024-04-15T12:37:00Z">
              <w:r w:rsidRPr="00105294">
                <w:t>CSI-RS.RRM.FR1.1 TDD</w:t>
              </w:r>
            </w:ins>
          </w:p>
        </w:tc>
      </w:tr>
      <w:tr w:rsidR="00110A1E" w:rsidRPr="00105294" w14:paraId="577CFFAB" w14:textId="77777777" w:rsidTr="005B5E5D">
        <w:trPr>
          <w:trHeight w:val="283"/>
          <w:jc w:val="center"/>
          <w:ins w:id="15728" w:author="1316" w:date="2024-04-15T12:37:00Z"/>
        </w:trPr>
        <w:tc>
          <w:tcPr>
            <w:tcW w:w="2085" w:type="dxa"/>
            <w:gridSpan w:val="3"/>
            <w:vMerge/>
            <w:tcBorders>
              <w:top w:val="nil"/>
              <w:left w:val="single" w:sz="4" w:space="0" w:color="auto"/>
              <w:bottom w:val="single" w:sz="4" w:space="0" w:color="auto"/>
              <w:right w:val="single" w:sz="4" w:space="0" w:color="auto"/>
            </w:tcBorders>
            <w:vAlign w:val="center"/>
            <w:hideMark/>
          </w:tcPr>
          <w:p w14:paraId="72B49631" w14:textId="77777777" w:rsidR="00110A1E" w:rsidRPr="00105294" w:rsidRDefault="00110A1E" w:rsidP="005B5E5D">
            <w:pPr>
              <w:pStyle w:val="TAL"/>
              <w:rPr>
                <w:ins w:id="15729" w:author="1316" w:date="2024-04-15T12:37:00Z"/>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14F2C226" w14:textId="77777777" w:rsidR="00110A1E" w:rsidRPr="00105294" w:rsidRDefault="00110A1E" w:rsidP="005B5E5D">
            <w:pPr>
              <w:pStyle w:val="TAL"/>
              <w:rPr>
                <w:ins w:id="15730" w:author="1316" w:date="2024-04-15T12:37:00Z"/>
              </w:rPr>
            </w:pPr>
            <w:ins w:id="15731" w:author="1316" w:date="2024-04-15T12:37:00Z">
              <w:r w:rsidRPr="00105294">
                <w:t>Config</w:t>
              </w:r>
              <w:r w:rsidRPr="00105294">
                <w:rPr>
                  <w:rFonts w:eastAsia="Malgun Gothic"/>
                  <w:szCs w:val="18"/>
                </w:rPr>
                <w:t xml:space="preserve"> </w:t>
              </w:r>
              <w:r w:rsidRPr="00105294">
                <w:t>3,6</w:t>
              </w:r>
            </w:ins>
          </w:p>
        </w:tc>
        <w:tc>
          <w:tcPr>
            <w:tcW w:w="970" w:type="dxa"/>
            <w:tcBorders>
              <w:top w:val="nil"/>
              <w:left w:val="single" w:sz="4" w:space="0" w:color="auto"/>
              <w:bottom w:val="single" w:sz="4" w:space="0" w:color="auto"/>
              <w:right w:val="single" w:sz="4" w:space="0" w:color="auto"/>
            </w:tcBorders>
          </w:tcPr>
          <w:p w14:paraId="400EF875" w14:textId="77777777" w:rsidR="00110A1E" w:rsidRPr="00105294" w:rsidRDefault="00110A1E" w:rsidP="005B5E5D">
            <w:pPr>
              <w:pStyle w:val="TAC"/>
              <w:rPr>
                <w:ins w:id="15732"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95E7361" w14:textId="77777777" w:rsidR="00110A1E" w:rsidRPr="00105294" w:rsidRDefault="00110A1E" w:rsidP="005B5E5D">
            <w:pPr>
              <w:pStyle w:val="TAC"/>
              <w:rPr>
                <w:ins w:id="15733" w:author="1316" w:date="2024-04-15T12:37:00Z"/>
              </w:rPr>
            </w:pPr>
            <w:ins w:id="15734" w:author="1316" w:date="2024-04-15T12:37:00Z">
              <w:r w:rsidRPr="00105294">
                <w:t>CSI-RS.RRM.FR1.2 TDD</w:t>
              </w:r>
            </w:ins>
          </w:p>
        </w:tc>
      </w:tr>
      <w:tr w:rsidR="00110A1E" w:rsidRPr="00105294" w14:paraId="50E9165D" w14:textId="77777777" w:rsidTr="005B5E5D">
        <w:trPr>
          <w:trHeight w:val="283"/>
          <w:jc w:val="center"/>
          <w:ins w:id="15735" w:author="1316" w:date="2024-04-15T12:37:00Z"/>
        </w:trPr>
        <w:tc>
          <w:tcPr>
            <w:tcW w:w="2085" w:type="dxa"/>
            <w:gridSpan w:val="3"/>
            <w:tcBorders>
              <w:top w:val="single" w:sz="4" w:space="0" w:color="auto"/>
              <w:left w:val="single" w:sz="4" w:space="0" w:color="auto"/>
              <w:bottom w:val="nil"/>
              <w:right w:val="single" w:sz="4" w:space="0" w:color="auto"/>
            </w:tcBorders>
            <w:hideMark/>
          </w:tcPr>
          <w:p w14:paraId="71691C22" w14:textId="77777777" w:rsidR="00110A1E" w:rsidRPr="00105294" w:rsidRDefault="00110A1E" w:rsidP="005B5E5D">
            <w:pPr>
              <w:pStyle w:val="TAL"/>
              <w:rPr>
                <w:ins w:id="15736" w:author="1316" w:date="2024-04-15T12:37:00Z"/>
                <w:lang w:val="da-DK"/>
              </w:rPr>
            </w:pPr>
            <w:ins w:id="15737" w:author="1316" w:date="2024-04-15T12:37:00Z">
              <w:r w:rsidRPr="00105294">
                <w:rPr>
                  <w:lang w:val="da-DK"/>
                </w:rPr>
                <w:t>PDSCH/PDCCH subcarrier spacing</w:t>
              </w:r>
            </w:ins>
          </w:p>
        </w:tc>
        <w:tc>
          <w:tcPr>
            <w:tcW w:w="1715" w:type="dxa"/>
            <w:tcBorders>
              <w:top w:val="single" w:sz="4" w:space="0" w:color="auto"/>
              <w:left w:val="single" w:sz="4" w:space="0" w:color="auto"/>
              <w:bottom w:val="single" w:sz="4" w:space="0" w:color="auto"/>
              <w:right w:val="single" w:sz="4" w:space="0" w:color="auto"/>
            </w:tcBorders>
            <w:hideMark/>
          </w:tcPr>
          <w:p w14:paraId="68693C76" w14:textId="77777777" w:rsidR="00110A1E" w:rsidRPr="00105294" w:rsidRDefault="00110A1E" w:rsidP="005B5E5D">
            <w:pPr>
              <w:pStyle w:val="TAL"/>
              <w:rPr>
                <w:ins w:id="15738" w:author="1316" w:date="2024-04-15T12:37:00Z"/>
                <w:lang w:val="da-DK"/>
              </w:rPr>
            </w:pPr>
            <w:ins w:id="15739" w:author="1316" w:date="2024-04-15T12:37:00Z">
              <w:r w:rsidRPr="00105294">
                <w:t>Config</w:t>
              </w:r>
              <w:r w:rsidRPr="00105294">
                <w:rPr>
                  <w:rFonts w:eastAsia="Malgun Gothic"/>
                  <w:szCs w:val="18"/>
                </w:rPr>
                <w:t xml:space="preserve"> </w:t>
              </w:r>
              <w:r w:rsidRPr="00105294">
                <w:t>1,2,4,5</w:t>
              </w:r>
            </w:ins>
          </w:p>
        </w:tc>
        <w:tc>
          <w:tcPr>
            <w:tcW w:w="970" w:type="dxa"/>
            <w:tcBorders>
              <w:top w:val="single" w:sz="4" w:space="0" w:color="auto"/>
              <w:left w:val="single" w:sz="4" w:space="0" w:color="auto"/>
              <w:bottom w:val="nil"/>
              <w:right w:val="single" w:sz="4" w:space="0" w:color="auto"/>
            </w:tcBorders>
            <w:hideMark/>
          </w:tcPr>
          <w:p w14:paraId="28415B4D" w14:textId="77777777" w:rsidR="00110A1E" w:rsidRPr="00105294" w:rsidRDefault="00110A1E" w:rsidP="005B5E5D">
            <w:pPr>
              <w:pStyle w:val="TAC"/>
              <w:rPr>
                <w:ins w:id="15740" w:author="1316" w:date="2024-04-15T12:37:00Z"/>
                <w:lang w:val="da-DK"/>
              </w:rPr>
            </w:pPr>
            <w:ins w:id="15741" w:author="1316" w:date="2024-04-15T12:37:00Z">
              <w:r w:rsidRPr="00105294">
                <w:rPr>
                  <w:lang w:val="da-DK"/>
                </w:rPr>
                <w:t>kHz</w:t>
              </w:r>
            </w:ins>
          </w:p>
        </w:tc>
        <w:tc>
          <w:tcPr>
            <w:tcW w:w="4950" w:type="dxa"/>
            <w:gridSpan w:val="11"/>
            <w:tcBorders>
              <w:top w:val="single" w:sz="4" w:space="0" w:color="auto"/>
              <w:left w:val="single" w:sz="4" w:space="0" w:color="auto"/>
              <w:bottom w:val="single" w:sz="4" w:space="0" w:color="auto"/>
              <w:right w:val="single" w:sz="4" w:space="0" w:color="auto"/>
            </w:tcBorders>
            <w:hideMark/>
          </w:tcPr>
          <w:p w14:paraId="6E586A0B" w14:textId="77777777" w:rsidR="00110A1E" w:rsidRPr="00105294" w:rsidRDefault="00110A1E" w:rsidP="005B5E5D">
            <w:pPr>
              <w:pStyle w:val="TAC"/>
              <w:rPr>
                <w:ins w:id="15742" w:author="1316" w:date="2024-04-15T12:37:00Z"/>
              </w:rPr>
            </w:pPr>
            <w:ins w:id="15743" w:author="1316" w:date="2024-04-15T12:37:00Z">
              <w:r w:rsidRPr="00105294">
                <w:t>15</w:t>
              </w:r>
            </w:ins>
          </w:p>
        </w:tc>
      </w:tr>
      <w:tr w:rsidR="00110A1E" w:rsidRPr="00105294" w14:paraId="7BF723CC" w14:textId="77777777" w:rsidTr="005B5E5D">
        <w:trPr>
          <w:trHeight w:val="283"/>
          <w:jc w:val="center"/>
          <w:ins w:id="15744" w:author="1316" w:date="2024-04-15T12:37:00Z"/>
        </w:trPr>
        <w:tc>
          <w:tcPr>
            <w:tcW w:w="2085" w:type="dxa"/>
            <w:gridSpan w:val="3"/>
            <w:tcBorders>
              <w:top w:val="nil"/>
              <w:left w:val="single" w:sz="4" w:space="0" w:color="auto"/>
              <w:bottom w:val="single" w:sz="4" w:space="0" w:color="auto"/>
              <w:right w:val="single" w:sz="4" w:space="0" w:color="auto"/>
            </w:tcBorders>
            <w:hideMark/>
          </w:tcPr>
          <w:p w14:paraId="190BDD0E" w14:textId="77777777" w:rsidR="00110A1E" w:rsidRPr="00105294" w:rsidRDefault="00110A1E" w:rsidP="005B5E5D">
            <w:pPr>
              <w:pStyle w:val="TAL"/>
              <w:rPr>
                <w:ins w:id="15745"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772C31CE" w14:textId="77777777" w:rsidR="00110A1E" w:rsidRPr="00105294" w:rsidRDefault="00110A1E" w:rsidP="005B5E5D">
            <w:pPr>
              <w:pStyle w:val="TAL"/>
              <w:rPr>
                <w:ins w:id="15746" w:author="1316" w:date="2024-04-15T12:37:00Z"/>
                <w:lang w:val="da-DK"/>
              </w:rPr>
            </w:pPr>
            <w:ins w:id="15747" w:author="1316" w:date="2024-04-15T12:37:00Z">
              <w:r w:rsidRPr="00105294">
                <w:t>Config</w:t>
              </w:r>
              <w:r w:rsidRPr="00105294">
                <w:rPr>
                  <w:rFonts w:eastAsia="Malgun Gothic"/>
                  <w:szCs w:val="18"/>
                </w:rPr>
                <w:t xml:space="preserve"> </w:t>
              </w:r>
              <w:r w:rsidRPr="00105294">
                <w:t>3,6</w:t>
              </w:r>
            </w:ins>
          </w:p>
        </w:tc>
        <w:tc>
          <w:tcPr>
            <w:tcW w:w="970" w:type="dxa"/>
            <w:tcBorders>
              <w:top w:val="nil"/>
              <w:left w:val="single" w:sz="4" w:space="0" w:color="auto"/>
              <w:bottom w:val="single" w:sz="4" w:space="0" w:color="auto"/>
              <w:right w:val="single" w:sz="4" w:space="0" w:color="auto"/>
            </w:tcBorders>
            <w:hideMark/>
          </w:tcPr>
          <w:p w14:paraId="757FB63A" w14:textId="77777777" w:rsidR="00110A1E" w:rsidRPr="00105294" w:rsidRDefault="00110A1E" w:rsidP="005B5E5D">
            <w:pPr>
              <w:pStyle w:val="TAC"/>
              <w:rPr>
                <w:ins w:id="15748" w:author="1316" w:date="2024-04-15T12:37:00Z"/>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F7EBBCB" w14:textId="77777777" w:rsidR="00110A1E" w:rsidRPr="00105294" w:rsidRDefault="00110A1E" w:rsidP="005B5E5D">
            <w:pPr>
              <w:pStyle w:val="TAC"/>
              <w:rPr>
                <w:ins w:id="15749" w:author="1316" w:date="2024-04-15T12:37:00Z"/>
              </w:rPr>
            </w:pPr>
            <w:ins w:id="15750" w:author="1316" w:date="2024-04-15T12:37:00Z">
              <w:r w:rsidRPr="00105294">
                <w:t>30</w:t>
              </w:r>
            </w:ins>
          </w:p>
        </w:tc>
      </w:tr>
      <w:tr w:rsidR="00110A1E" w:rsidRPr="00105294" w14:paraId="4BCA8146" w14:textId="77777777" w:rsidTr="005B5E5D">
        <w:trPr>
          <w:jc w:val="center"/>
          <w:ins w:id="15751"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53254D22" w14:textId="77777777" w:rsidR="00110A1E" w:rsidRPr="00105294" w:rsidRDefault="00110A1E" w:rsidP="005B5E5D">
            <w:pPr>
              <w:pStyle w:val="TAL"/>
              <w:rPr>
                <w:ins w:id="15752" w:author="1316" w:date="2024-04-15T12:37:00Z"/>
              </w:rPr>
            </w:pPr>
            <w:ins w:id="15753" w:author="1316" w:date="2024-04-15T12:37:00Z">
              <w:r w:rsidRPr="00105294">
                <w:rPr>
                  <w:sz w:val="16"/>
                  <w:szCs w:val="16"/>
                  <w:lang w:eastAsia="ja-JP"/>
                </w:rPr>
                <w:t>EPRE ratio of PSS to SSS</w:t>
              </w:r>
            </w:ins>
          </w:p>
        </w:tc>
        <w:tc>
          <w:tcPr>
            <w:tcW w:w="970" w:type="dxa"/>
            <w:tcBorders>
              <w:top w:val="single" w:sz="4" w:space="0" w:color="auto"/>
              <w:left w:val="single" w:sz="4" w:space="0" w:color="auto"/>
              <w:bottom w:val="nil"/>
              <w:right w:val="single" w:sz="4" w:space="0" w:color="auto"/>
            </w:tcBorders>
            <w:hideMark/>
          </w:tcPr>
          <w:p w14:paraId="590CED4A" w14:textId="77777777" w:rsidR="00110A1E" w:rsidRPr="00105294" w:rsidRDefault="00110A1E" w:rsidP="005B5E5D">
            <w:pPr>
              <w:pStyle w:val="TAC"/>
              <w:rPr>
                <w:ins w:id="15754" w:author="1316" w:date="2024-04-15T12:37:00Z"/>
              </w:rPr>
            </w:pPr>
            <w:ins w:id="15755" w:author="1316" w:date="2024-04-15T12:37:00Z">
              <w:r w:rsidRPr="00105294">
                <w:rPr>
                  <w:sz w:val="16"/>
                  <w:szCs w:val="16"/>
                  <w:lang w:eastAsia="ja-JP"/>
                </w:rPr>
                <w:t>dB</w:t>
              </w:r>
            </w:ins>
          </w:p>
        </w:tc>
        <w:tc>
          <w:tcPr>
            <w:tcW w:w="810" w:type="dxa"/>
            <w:tcBorders>
              <w:top w:val="single" w:sz="4" w:space="0" w:color="auto"/>
              <w:left w:val="single" w:sz="4" w:space="0" w:color="auto"/>
              <w:bottom w:val="nil"/>
              <w:right w:val="single" w:sz="4" w:space="0" w:color="auto"/>
            </w:tcBorders>
            <w:hideMark/>
          </w:tcPr>
          <w:p w14:paraId="5FF804DA" w14:textId="77777777" w:rsidR="00110A1E" w:rsidRPr="00105294" w:rsidRDefault="00110A1E" w:rsidP="005B5E5D">
            <w:pPr>
              <w:pStyle w:val="TAC"/>
              <w:rPr>
                <w:ins w:id="15756" w:author="1316" w:date="2024-04-15T12:37:00Z"/>
              </w:rPr>
            </w:pPr>
            <w:ins w:id="15757" w:author="1316" w:date="2024-04-15T12:37:00Z">
              <w:r w:rsidRPr="00105294">
                <w:rPr>
                  <w:sz w:val="16"/>
                  <w:szCs w:val="16"/>
                  <w:lang w:eastAsia="ja-JP"/>
                </w:rPr>
                <w:t>0</w:t>
              </w:r>
            </w:ins>
          </w:p>
        </w:tc>
        <w:tc>
          <w:tcPr>
            <w:tcW w:w="810" w:type="dxa"/>
            <w:gridSpan w:val="2"/>
            <w:tcBorders>
              <w:top w:val="single" w:sz="4" w:space="0" w:color="auto"/>
              <w:left w:val="single" w:sz="4" w:space="0" w:color="auto"/>
              <w:bottom w:val="nil"/>
              <w:right w:val="single" w:sz="4" w:space="0" w:color="auto"/>
            </w:tcBorders>
            <w:hideMark/>
          </w:tcPr>
          <w:p w14:paraId="48DEF849" w14:textId="77777777" w:rsidR="00110A1E" w:rsidRPr="00105294" w:rsidRDefault="00110A1E" w:rsidP="005B5E5D">
            <w:pPr>
              <w:pStyle w:val="TAC"/>
              <w:rPr>
                <w:ins w:id="15758" w:author="1316" w:date="2024-04-15T12:37:00Z"/>
              </w:rPr>
            </w:pPr>
            <w:ins w:id="15759" w:author="1316" w:date="2024-04-15T12:37:00Z">
              <w:r w:rsidRPr="00105294">
                <w:rPr>
                  <w:sz w:val="16"/>
                  <w:szCs w:val="16"/>
                  <w:lang w:eastAsia="ja-JP"/>
                </w:rPr>
                <w:t>0</w:t>
              </w:r>
            </w:ins>
          </w:p>
        </w:tc>
        <w:tc>
          <w:tcPr>
            <w:tcW w:w="810" w:type="dxa"/>
            <w:gridSpan w:val="2"/>
            <w:tcBorders>
              <w:top w:val="single" w:sz="4" w:space="0" w:color="auto"/>
              <w:left w:val="single" w:sz="4" w:space="0" w:color="auto"/>
              <w:bottom w:val="nil"/>
              <w:right w:val="single" w:sz="4" w:space="0" w:color="auto"/>
            </w:tcBorders>
            <w:hideMark/>
          </w:tcPr>
          <w:p w14:paraId="2CE7E13C" w14:textId="77777777" w:rsidR="00110A1E" w:rsidRPr="00105294" w:rsidRDefault="00110A1E" w:rsidP="005B5E5D">
            <w:pPr>
              <w:pStyle w:val="TAC"/>
              <w:rPr>
                <w:ins w:id="15760" w:author="1316" w:date="2024-04-15T12:37:00Z"/>
              </w:rPr>
            </w:pPr>
            <w:ins w:id="15761" w:author="1316" w:date="2024-04-15T12:37:00Z">
              <w:r w:rsidRPr="00105294">
                <w:rPr>
                  <w:sz w:val="16"/>
                  <w:szCs w:val="16"/>
                  <w:lang w:eastAsia="ja-JP"/>
                </w:rPr>
                <w:t>0</w:t>
              </w:r>
            </w:ins>
          </w:p>
        </w:tc>
        <w:tc>
          <w:tcPr>
            <w:tcW w:w="810" w:type="dxa"/>
            <w:gridSpan w:val="2"/>
            <w:tcBorders>
              <w:top w:val="single" w:sz="4" w:space="0" w:color="auto"/>
              <w:left w:val="single" w:sz="4" w:space="0" w:color="auto"/>
              <w:bottom w:val="nil"/>
              <w:right w:val="single" w:sz="4" w:space="0" w:color="auto"/>
            </w:tcBorders>
            <w:hideMark/>
          </w:tcPr>
          <w:p w14:paraId="56B89708" w14:textId="77777777" w:rsidR="00110A1E" w:rsidRPr="00105294" w:rsidRDefault="00110A1E" w:rsidP="005B5E5D">
            <w:pPr>
              <w:pStyle w:val="TAC"/>
              <w:rPr>
                <w:ins w:id="15762" w:author="1316" w:date="2024-04-15T12:37:00Z"/>
              </w:rPr>
            </w:pPr>
            <w:ins w:id="15763" w:author="1316" w:date="2024-04-15T12:37:00Z">
              <w:r w:rsidRPr="00105294">
                <w:rPr>
                  <w:sz w:val="16"/>
                  <w:szCs w:val="16"/>
                  <w:lang w:eastAsia="ja-JP"/>
                </w:rPr>
                <w:t>0</w:t>
              </w:r>
            </w:ins>
          </w:p>
        </w:tc>
        <w:tc>
          <w:tcPr>
            <w:tcW w:w="810" w:type="dxa"/>
            <w:gridSpan w:val="2"/>
            <w:tcBorders>
              <w:top w:val="single" w:sz="4" w:space="0" w:color="auto"/>
              <w:left w:val="single" w:sz="4" w:space="0" w:color="auto"/>
              <w:bottom w:val="nil"/>
              <w:right w:val="single" w:sz="4" w:space="0" w:color="auto"/>
            </w:tcBorders>
            <w:hideMark/>
          </w:tcPr>
          <w:p w14:paraId="0286FEC1" w14:textId="77777777" w:rsidR="00110A1E" w:rsidRPr="00105294" w:rsidRDefault="00110A1E" w:rsidP="005B5E5D">
            <w:pPr>
              <w:pStyle w:val="TAC"/>
              <w:rPr>
                <w:ins w:id="15764" w:author="1316" w:date="2024-04-15T12:37:00Z"/>
              </w:rPr>
            </w:pPr>
            <w:ins w:id="15765" w:author="1316" w:date="2024-04-15T12:37:00Z">
              <w:r w:rsidRPr="00105294">
                <w:rPr>
                  <w:sz w:val="16"/>
                  <w:szCs w:val="16"/>
                  <w:lang w:eastAsia="ja-JP"/>
                </w:rPr>
                <w:t>0</w:t>
              </w:r>
            </w:ins>
          </w:p>
        </w:tc>
        <w:tc>
          <w:tcPr>
            <w:tcW w:w="900" w:type="dxa"/>
            <w:gridSpan w:val="2"/>
            <w:tcBorders>
              <w:top w:val="single" w:sz="4" w:space="0" w:color="auto"/>
              <w:left w:val="single" w:sz="4" w:space="0" w:color="auto"/>
              <w:bottom w:val="nil"/>
              <w:right w:val="single" w:sz="4" w:space="0" w:color="auto"/>
            </w:tcBorders>
            <w:hideMark/>
          </w:tcPr>
          <w:p w14:paraId="0FE7D45C" w14:textId="77777777" w:rsidR="00110A1E" w:rsidRPr="00105294" w:rsidRDefault="00110A1E" w:rsidP="005B5E5D">
            <w:pPr>
              <w:pStyle w:val="TAC"/>
              <w:rPr>
                <w:ins w:id="15766" w:author="1316" w:date="2024-04-15T12:37:00Z"/>
              </w:rPr>
            </w:pPr>
            <w:ins w:id="15767" w:author="1316" w:date="2024-04-15T12:37:00Z">
              <w:r w:rsidRPr="00105294">
                <w:rPr>
                  <w:sz w:val="16"/>
                  <w:szCs w:val="16"/>
                  <w:lang w:eastAsia="ja-JP"/>
                </w:rPr>
                <w:t>0</w:t>
              </w:r>
            </w:ins>
          </w:p>
        </w:tc>
      </w:tr>
      <w:tr w:rsidR="00110A1E" w:rsidRPr="00105294" w14:paraId="439C674B" w14:textId="77777777" w:rsidTr="005B5E5D">
        <w:trPr>
          <w:jc w:val="center"/>
          <w:ins w:id="1576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32CE3F96" w14:textId="77777777" w:rsidR="00110A1E" w:rsidRPr="00105294" w:rsidRDefault="00110A1E" w:rsidP="005B5E5D">
            <w:pPr>
              <w:pStyle w:val="TAL"/>
              <w:rPr>
                <w:ins w:id="15769" w:author="1316" w:date="2024-04-15T12:37:00Z"/>
              </w:rPr>
            </w:pPr>
            <w:ins w:id="15770" w:author="1316" w:date="2024-04-15T12:37:00Z">
              <w:r w:rsidRPr="00105294">
                <w:rPr>
                  <w:sz w:val="16"/>
                  <w:szCs w:val="16"/>
                  <w:lang w:eastAsia="ja-JP"/>
                </w:rPr>
                <w:t>EPRE ratio of PBCH DMRS to SSS</w:t>
              </w:r>
            </w:ins>
          </w:p>
        </w:tc>
        <w:tc>
          <w:tcPr>
            <w:tcW w:w="970" w:type="dxa"/>
            <w:tcBorders>
              <w:top w:val="nil"/>
              <w:left w:val="single" w:sz="4" w:space="0" w:color="auto"/>
              <w:bottom w:val="nil"/>
              <w:right w:val="single" w:sz="4" w:space="0" w:color="auto"/>
            </w:tcBorders>
            <w:hideMark/>
          </w:tcPr>
          <w:p w14:paraId="2D6A1936" w14:textId="77777777" w:rsidR="00110A1E" w:rsidRPr="00105294" w:rsidRDefault="00110A1E" w:rsidP="005B5E5D">
            <w:pPr>
              <w:pStyle w:val="TAC"/>
              <w:rPr>
                <w:ins w:id="15771" w:author="1316" w:date="2024-04-15T12:37:00Z"/>
              </w:rPr>
            </w:pPr>
          </w:p>
        </w:tc>
        <w:tc>
          <w:tcPr>
            <w:tcW w:w="810" w:type="dxa"/>
            <w:tcBorders>
              <w:top w:val="nil"/>
              <w:left w:val="single" w:sz="4" w:space="0" w:color="auto"/>
              <w:bottom w:val="nil"/>
              <w:right w:val="single" w:sz="4" w:space="0" w:color="auto"/>
            </w:tcBorders>
            <w:hideMark/>
          </w:tcPr>
          <w:p w14:paraId="5A55FD8A" w14:textId="77777777" w:rsidR="00110A1E" w:rsidRPr="00105294" w:rsidRDefault="00110A1E" w:rsidP="005B5E5D">
            <w:pPr>
              <w:pStyle w:val="TAC"/>
              <w:rPr>
                <w:ins w:id="1577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2FEC7791" w14:textId="77777777" w:rsidR="00110A1E" w:rsidRPr="00105294" w:rsidRDefault="00110A1E" w:rsidP="005B5E5D">
            <w:pPr>
              <w:pStyle w:val="TAC"/>
              <w:rPr>
                <w:ins w:id="1577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DB3C6C0" w14:textId="77777777" w:rsidR="00110A1E" w:rsidRPr="00105294" w:rsidRDefault="00110A1E" w:rsidP="005B5E5D">
            <w:pPr>
              <w:pStyle w:val="TAC"/>
              <w:rPr>
                <w:ins w:id="1577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4DC7BC2" w14:textId="77777777" w:rsidR="00110A1E" w:rsidRPr="00105294" w:rsidRDefault="00110A1E" w:rsidP="005B5E5D">
            <w:pPr>
              <w:pStyle w:val="TAC"/>
              <w:rPr>
                <w:ins w:id="1577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9848A4E" w14:textId="77777777" w:rsidR="00110A1E" w:rsidRPr="00105294" w:rsidRDefault="00110A1E" w:rsidP="005B5E5D">
            <w:pPr>
              <w:pStyle w:val="TAC"/>
              <w:rPr>
                <w:ins w:id="1577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1CBAC175" w14:textId="77777777" w:rsidR="00110A1E" w:rsidRPr="00105294" w:rsidRDefault="00110A1E" w:rsidP="005B5E5D">
            <w:pPr>
              <w:pStyle w:val="TAC"/>
              <w:rPr>
                <w:ins w:id="15777" w:author="1316" w:date="2024-04-15T12:37:00Z"/>
                <w:rFonts w:ascii="CG Times (WN)" w:hAnsi="CG Times (WN)"/>
              </w:rPr>
            </w:pPr>
          </w:p>
        </w:tc>
      </w:tr>
      <w:tr w:rsidR="00110A1E" w:rsidRPr="00105294" w14:paraId="3B794535" w14:textId="77777777" w:rsidTr="005B5E5D">
        <w:trPr>
          <w:jc w:val="center"/>
          <w:ins w:id="1577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62336E27" w14:textId="77777777" w:rsidR="00110A1E" w:rsidRPr="00105294" w:rsidRDefault="00110A1E" w:rsidP="005B5E5D">
            <w:pPr>
              <w:pStyle w:val="TAL"/>
              <w:rPr>
                <w:ins w:id="15779" w:author="1316" w:date="2024-04-15T12:37:00Z"/>
              </w:rPr>
            </w:pPr>
            <w:ins w:id="15780" w:author="1316" w:date="2024-04-15T12:37:00Z">
              <w:r w:rsidRPr="00105294">
                <w:rPr>
                  <w:sz w:val="16"/>
                  <w:szCs w:val="16"/>
                  <w:lang w:eastAsia="ja-JP"/>
                </w:rPr>
                <w:t>EPRE ratio of PBCH to PBCH DMRS</w:t>
              </w:r>
            </w:ins>
          </w:p>
        </w:tc>
        <w:tc>
          <w:tcPr>
            <w:tcW w:w="970" w:type="dxa"/>
            <w:tcBorders>
              <w:top w:val="nil"/>
              <w:left w:val="single" w:sz="4" w:space="0" w:color="auto"/>
              <w:bottom w:val="nil"/>
              <w:right w:val="single" w:sz="4" w:space="0" w:color="auto"/>
            </w:tcBorders>
            <w:hideMark/>
          </w:tcPr>
          <w:p w14:paraId="6A15BA10" w14:textId="77777777" w:rsidR="00110A1E" w:rsidRPr="00105294" w:rsidRDefault="00110A1E" w:rsidP="005B5E5D">
            <w:pPr>
              <w:pStyle w:val="TAC"/>
              <w:rPr>
                <w:ins w:id="15781" w:author="1316" w:date="2024-04-15T12:37:00Z"/>
              </w:rPr>
            </w:pPr>
          </w:p>
        </w:tc>
        <w:tc>
          <w:tcPr>
            <w:tcW w:w="810" w:type="dxa"/>
            <w:tcBorders>
              <w:top w:val="nil"/>
              <w:left w:val="single" w:sz="4" w:space="0" w:color="auto"/>
              <w:bottom w:val="nil"/>
              <w:right w:val="single" w:sz="4" w:space="0" w:color="auto"/>
            </w:tcBorders>
            <w:hideMark/>
          </w:tcPr>
          <w:p w14:paraId="5E8FE73B" w14:textId="77777777" w:rsidR="00110A1E" w:rsidRPr="00105294" w:rsidRDefault="00110A1E" w:rsidP="005B5E5D">
            <w:pPr>
              <w:pStyle w:val="TAC"/>
              <w:rPr>
                <w:ins w:id="1578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51A6A018" w14:textId="77777777" w:rsidR="00110A1E" w:rsidRPr="00105294" w:rsidRDefault="00110A1E" w:rsidP="005B5E5D">
            <w:pPr>
              <w:pStyle w:val="TAC"/>
              <w:rPr>
                <w:ins w:id="1578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00589483" w14:textId="77777777" w:rsidR="00110A1E" w:rsidRPr="00105294" w:rsidRDefault="00110A1E" w:rsidP="005B5E5D">
            <w:pPr>
              <w:pStyle w:val="TAC"/>
              <w:rPr>
                <w:ins w:id="1578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1460642" w14:textId="77777777" w:rsidR="00110A1E" w:rsidRPr="00105294" w:rsidRDefault="00110A1E" w:rsidP="005B5E5D">
            <w:pPr>
              <w:pStyle w:val="TAC"/>
              <w:rPr>
                <w:ins w:id="1578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566AF34F" w14:textId="77777777" w:rsidR="00110A1E" w:rsidRPr="00105294" w:rsidRDefault="00110A1E" w:rsidP="005B5E5D">
            <w:pPr>
              <w:pStyle w:val="TAC"/>
              <w:rPr>
                <w:ins w:id="1578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6005040D" w14:textId="77777777" w:rsidR="00110A1E" w:rsidRPr="00105294" w:rsidRDefault="00110A1E" w:rsidP="005B5E5D">
            <w:pPr>
              <w:pStyle w:val="TAC"/>
              <w:rPr>
                <w:ins w:id="15787" w:author="1316" w:date="2024-04-15T12:37:00Z"/>
                <w:rFonts w:ascii="CG Times (WN)" w:hAnsi="CG Times (WN)"/>
              </w:rPr>
            </w:pPr>
          </w:p>
        </w:tc>
      </w:tr>
      <w:tr w:rsidR="00110A1E" w:rsidRPr="00105294" w14:paraId="204771EE" w14:textId="77777777" w:rsidTr="005B5E5D">
        <w:trPr>
          <w:jc w:val="center"/>
          <w:ins w:id="1578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3660DDF8" w14:textId="77777777" w:rsidR="00110A1E" w:rsidRPr="00105294" w:rsidRDefault="00110A1E" w:rsidP="005B5E5D">
            <w:pPr>
              <w:pStyle w:val="TAL"/>
              <w:rPr>
                <w:ins w:id="15789" w:author="1316" w:date="2024-04-15T12:37:00Z"/>
              </w:rPr>
            </w:pPr>
            <w:ins w:id="15790" w:author="1316" w:date="2024-04-15T12:37:00Z">
              <w:r w:rsidRPr="00105294">
                <w:rPr>
                  <w:sz w:val="16"/>
                  <w:szCs w:val="16"/>
                  <w:lang w:eastAsia="ja-JP"/>
                </w:rPr>
                <w:t>EPRE ratio of PDCCH DMRS to SSS</w:t>
              </w:r>
            </w:ins>
          </w:p>
        </w:tc>
        <w:tc>
          <w:tcPr>
            <w:tcW w:w="970" w:type="dxa"/>
            <w:tcBorders>
              <w:top w:val="nil"/>
              <w:left w:val="single" w:sz="4" w:space="0" w:color="auto"/>
              <w:bottom w:val="nil"/>
              <w:right w:val="single" w:sz="4" w:space="0" w:color="auto"/>
            </w:tcBorders>
            <w:hideMark/>
          </w:tcPr>
          <w:p w14:paraId="3D303328" w14:textId="77777777" w:rsidR="00110A1E" w:rsidRPr="00105294" w:rsidRDefault="00110A1E" w:rsidP="005B5E5D">
            <w:pPr>
              <w:pStyle w:val="TAC"/>
              <w:rPr>
                <w:ins w:id="15791" w:author="1316" w:date="2024-04-15T12:37:00Z"/>
              </w:rPr>
            </w:pPr>
          </w:p>
        </w:tc>
        <w:tc>
          <w:tcPr>
            <w:tcW w:w="810" w:type="dxa"/>
            <w:tcBorders>
              <w:top w:val="nil"/>
              <w:left w:val="single" w:sz="4" w:space="0" w:color="auto"/>
              <w:bottom w:val="nil"/>
              <w:right w:val="single" w:sz="4" w:space="0" w:color="auto"/>
            </w:tcBorders>
            <w:hideMark/>
          </w:tcPr>
          <w:p w14:paraId="7D276AFB" w14:textId="77777777" w:rsidR="00110A1E" w:rsidRPr="00105294" w:rsidRDefault="00110A1E" w:rsidP="005B5E5D">
            <w:pPr>
              <w:pStyle w:val="TAC"/>
              <w:rPr>
                <w:ins w:id="1579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C401D23" w14:textId="77777777" w:rsidR="00110A1E" w:rsidRPr="00105294" w:rsidRDefault="00110A1E" w:rsidP="005B5E5D">
            <w:pPr>
              <w:pStyle w:val="TAC"/>
              <w:rPr>
                <w:ins w:id="1579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72AAAE97" w14:textId="77777777" w:rsidR="00110A1E" w:rsidRPr="00105294" w:rsidRDefault="00110A1E" w:rsidP="005B5E5D">
            <w:pPr>
              <w:pStyle w:val="TAC"/>
              <w:rPr>
                <w:ins w:id="1579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8F8BFD5" w14:textId="77777777" w:rsidR="00110A1E" w:rsidRPr="00105294" w:rsidRDefault="00110A1E" w:rsidP="005B5E5D">
            <w:pPr>
              <w:pStyle w:val="TAC"/>
              <w:rPr>
                <w:ins w:id="1579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9E4144A" w14:textId="77777777" w:rsidR="00110A1E" w:rsidRPr="00105294" w:rsidRDefault="00110A1E" w:rsidP="005B5E5D">
            <w:pPr>
              <w:pStyle w:val="TAC"/>
              <w:rPr>
                <w:ins w:id="1579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5DEB206A" w14:textId="77777777" w:rsidR="00110A1E" w:rsidRPr="00105294" w:rsidRDefault="00110A1E" w:rsidP="005B5E5D">
            <w:pPr>
              <w:pStyle w:val="TAC"/>
              <w:rPr>
                <w:ins w:id="15797" w:author="1316" w:date="2024-04-15T12:37:00Z"/>
                <w:rFonts w:ascii="CG Times (WN)" w:hAnsi="CG Times (WN)"/>
              </w:rPr>
            </w:pPr>
          </w:p>
        </w:tc>
      </w:tr>
      <w:tr w:rsidR="00110A1E" w:rsidRPr="00105294" w14:paraId="2DB90D35" w14:textId="77777777" w:rsidTr="005B5E5D">
        <w:trPr>
          <w:jc w:val="center"/>
          <w:ins w:id="1579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6FEA6EC1" w14:textId="77777777" w:rsidR="00110A1E" w:rsidRPr="00105294" w:rsidRDefault="00110A1E" w:rsidP="005B5E5D">
            <w:pPr>
              <w:pStyle w:val="TAL"/>
              <w:rPr>
                <w:ins w:id="15799" w:author="1316" w:date="2024-04-15T12:37:00Z"/>
              </w:rPr>
            </w:pPr>
            <w:ins w:id="15800" w:author="1316" w:date="2024-04-15T12:37:00Z">
              <w:r w:rsidRPr="00105294">
                <w:rPr>
                  <w:sz w:val="16"/>
                  <w:szCs w:val="16"/>
                  <w:lang w:eastAsia="ja-JP"/>
                </w:rPr>
                <w:t>EPRE ratio of PDCCH to PDCCH DMRS</w:t>
              </w:r>
            </w:ins>
          </w:p>
        </w:tc>
        <w:tc>
          <w:tcPr>
            <w:tcW w:w="970" w:type="dxa"/>
            <w:tcBorders>
              <w:top w:val="nil"/>
              <w:left w:val="single" w:sz="4" w:space="0" w:color="auto"/>
              <w:bottom w:val="nil"/>
              <w:right w:val="single" w:sz="4" w:space="0" w:color="auto"/>
            </w:tcBorders>
            <w:hideMark/>
          </w:tcPr>
          <w:p w14:paraId="0FA7E444" w14:textId="77777777" w:rsidR="00110A1E" w:rsidRPr="00105294" w:rsidRDefault="00110A1E" w:rsidP="005B5E5D">
            <w:pPr>
              <w:pStyle w:val="TAC"/>
              <w:rPr>
                <w:ins w:id="15801" w:author="1316" w:date="2024-04-15T12:37:00Z"/>
              </w:rPr>
            </w:pPr>
          </w:p>
        </w:tc>
        <w:tc>
          <w:tcPr>
            <w:tcW w:w="810" w:type="dxa"/>
            <w:tcBorders>
              <w:top w:val="nil"/>
              <w:left w:val="single" w:sz="4" w:space="0" w:color="auto"/>
              <w:bottom w:val="nil"/>
              <w:right w:val="single" w:sz="4" w:space="0" w:color="auto"/>
            </w:tcBorders>
            <w:hideMark/>
          </w:tcPr>
          <w:p w14:paraId="36ECCBD0" w14:textId="77777777" w:rsidR="00110A1E" w:rsidRPr="00105294" w:rsidRDefault="00110A1E" w:rsidP="005B5E5D">
            <w:pPr>
              <w:pStyle w:val="TAC"/>
              <w:rPr>
                <w:ins w:id="1580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3553AC80" w14:textId="77777777" w:rsidR="00110A1E" w:rsidRPr="00105294" w:rsidRDefault="00110A1E" w:rsidP="005B5E5D">
            <w:pPr>
              <w:pStyle w:val="TAC"/>
              <w:rPr>
                <w:ins w:id="1580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60D7E58" w14:textId="77777777" w:rsidR="00110A1E" w:rsidRPr="00105294" w:rsidRDefault="00110A1E" w:rsidP="005B5E5D">
            <w:pPr>
              <w:pStyle w:val="TAC"/>
              <w:rPr>
                <w:ins w:id="1580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2EB4D9A0" w14:textId="77777777" w:rsidR="00110A1E" w:rsidRPr="00105294" w:rsidRDefault="00110A1E" w:rsidP="005B5E5D">
            <w:pPr>
              <w:pStyle w:val="TAC"/>
              <w:rPr>
                <w:ins w:id="1580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B0D98ED" w14:textId="77777777" w:rsidR="00110A1E" w:rsidRPr="00105294" w:rsidRDefault="00110A1E" w:rsidP="005B5E5D">
            <w:pPr>
              <w:pStyle w:val="TAC"/>
              <w:rPr>
                <w:ins w:id="1580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03B0B915" w14:textId="77777777" w:rsidR="00110A1E" w:rsidRPr="00105294" w:rsidRDefault="00110A1E" w:rsidP="005B5E5D">
            <w:pPr>
              <w:pStyle w:val="TAC"/>
              <w:rPr>
                <w:ins w:id="15807" w:author="1316" w:date="2024-04-15T12:37:00Z"/>
                <w:rFonts w:ascii="CG Times (WN)" w:hAnsi="CG Times (WN)"/>
              </w:rPr>
            </w:pPr>
          </w:p>
        </w:tc>
      </w:tr>
      <w:tr w:rsidR="00110A1E" w:rsidRPr="00105294" w14:paraId="6C8E4A8F" w14:textId="77777777" w:rsidTr="005B5E5D">
        <w:trPr>
          <w:jc w:val="center"/>
          <w:ins w:id="1580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2F3C7509" w14:textId="77777777" w:rsidR="00110A1E" w:rsidRPr="00105294" w:rsidRDefault="00110A1E" w:rsidP="005B5E5D">
            <w:pPr>
              <w:pStyle w:val="TAL"/>
              <w:rPr>
                <w:ins w:id="15809" w:author="1316" w:date="2024-04-15T12:37:00Z"/>
              </w:rPr>
            </w:pPr>
            <w:ins w:id="15810" w:author="1316" w:date="2024-04-15T12:37:00Z">
              <w:r w:rsidRPr="00105294">
                <w:rPr>
                  <w:sz w:val="16"/>
                  <w:szCs w:val="16"/>
                  <w:lang w:eastAsia="ja-JP"/>
                </w:rPr>
                <w:t xml:space="preserve">EPRE ratio of PDSCH DMRS to SSS </w:t>
              </w:r>
            </w:ins>
          </w:p>
        </w:tc>
        <w:tc>
          <w:tcPr>
            <w:tcW w:w="970" w:type="dxa"/>
            <w:tcBorders>
              <w:top w:val="nil"/>
              <w:left w:val="single" w:sz="4" w:space="0" w:color="auto"/>
              <w:bottom w:val="nil"/>
              <w:right w:val="single" w:sz="4" w:space="0" w:color="auto"/>
            </w:tcBorders>
            <w:hideMark/>
          </w:tcPr>
          <w:p w14:paraId="3D629863" w14:textId="77777777" w:rsidR="00110A1E" w:rsidRPr="00105294" w:rsidRDefault="00110A1E" w:rsidP="005B5E5D">
            <w:pPr>
              <w:pStyle w:val="TAC"/>
              <w:rPr>
                <w:ins w:id="15811" w:author="1316" w:date="2024-04-15T12:37:00Z"/>
              </w:rPr>
            </w:pPr>
          </w:p>
        </w:tc>
        <w:tc>
          <w:tcPr>
            <w:tcW w:w="810" w:type="dxa"/>
            <w:tcBorders>
              <w:top w:val="nil"/>
              <w:left w:val="single" w:sz="4" w:space="0" w:color="auto"/>
              <w:bottom w:val="nil"/>
              <w:right w:val="single" w:sz="4" w:space="0" w:color="auto"/>
            </w:tcBorders>
            <w:hideMark/>
          </w:tcPr>
          <w:p w14:paraId="0A7CD7B3" w14:textId="77777777" w:rsidR="00110A1E" w:rsidRPr="00105294" w:rsidRDefault="00110A1E" w:rsidP="005B5E5D">
            <w:pPr>
              <w:pStyle w:val="TAC"/>
              <w:rPr>
                <w:ins w:id="1581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726B974F" w14:textId="77777777" w:rsidR="00110A1E" w:rsidRPr="00105294" w:rsidRDefault="00110A1E" w:rsidP="005B5E5D">
            <w:pPr>
              <w:pStyle w:val="TAC"/>
              <w:rPr>
                <w:ins w:id="1581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2498B520" w14:textId="77777777" w:rsidR="00110A1E" w:rsidRPr="00105294" w:rsidRDefault="00110A1E" w:rsidP="005B5E5D">
            <w:pPr>
              <w:pStyle w:val="TAC"/>
              <w:rPr>
                <w:ins w:id="1581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169572F" w14:textId="77777777" w:rsidR="00110A1E" w:rsidRPr="00105294" w:rsidRDefault="00110A1E" w:rsidP="005B5E5D">
            <w:pPr>
              <w:pStyle w:val="TAC"/>
              <w:rPr>
                <w:ins w:id="1581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1424F4A" w14:textId="77777777" w:rsidR="00110A1E" w:rsidRPr="00105294" w:rsidRDefault="00110A1E" w:rsidP="005B5E5D">
            <w:pPr>
              <w:pStyle w:val="TAC"/>
              <w:rPr>
                <w:ins w:id="1581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37E8799D" w14:textId="77777777" w:rsidR="00110A1E" w:rsidRPr="00105294" w:rsidRDefault="00110A1E" w:rsidP="005B5E5D">
            <w:pPr>
              <w:pStyle w:val="TAC"/>
              <w:rPr>
                <w:ins w:id="15817" w:author="1316" w:date="2024-04-15T12:37:00Z"/>
                <w:rFonts w:ascii="CG Times (WN)" w:hAnsi="CG Times (WN)"/>
              </w:rPr>
            </w:pPr>
          </w:p>
        </w:tc>
      </w:tr>
      <w:tr w:rsidR="00110A1E" w:rsidRPr="00105294" w14:paraId="56490B80" w14:textId="77777777" w:rsidTr="005B5E5D">
        <w:trPr>
          <w:jc w:val="center"/>
          <w:ins w:id="1581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29CF3794" w14:textId="77777777" w:rsidR="00110A1E" w:rsidRPr="00105294" w:rsidRDefault="00110A1E" w:rsidP="005B5E5D">
            <w:pPr>
              <w:pStyle w:val="TAL"/>
              <w:rPr>
                <w:ins w:id="15819" w:author="1316" w:date="2024-04-15T12:37:00Z"/>
              </w:rPr>
            </w:pPr>
            <w:ins w:id="15820" w:author="1316" w:date="2024-04-15T12:37:00Z">
              <w:r w:rsidRPr="00105294">
                <w:rPr>
                  <w:sz w:val="16"/>
                  <w:szCs w:val="16"/>
                  <w:lang w:eastAsia="ja-JP"/>
                </w:rPr>
                <w:t xml:space="preserve">EPRE ratio of PDSCH to PDSCH </w:t>
              </w:r>
            </w:ins>
          </w:p>
        </w:tc>
        <w:tc>
          <w:tcPr>
            <w:tcW w:w="970" w:type="dxa"/>
            <w:tcBorders>
              <w:top w:val="nil"/>
              <w:left w:val="single" w:sz="4" w:space="0" w:color="auto"/>
              <w:bottom w:val="nil"/>
              <w:right w:val="single" w:sz="4" w:space="0" w:color="auto"/>
            </w:tcBorders>
            <w:hideMark/>
          </w:tcPr>
          <w:p w14:paraId="0D93E456" w14:textId="77777777" w:rsidR="00110A1E" w:rsidRPr="00105294" w:rsidRDefault="00110A1E" w:rsidP="005B5E5D">
            <w:pPr>
              <w:pStyle w:val="TAC"/>
              <w:rPr>
                <w:ins w:id="15821" w:author="1316" w:date="2024-04-15T12:37:00Z"/>
              </w:rPr>
            </w:pPr>
          </w:p>
        </w:tc>
        <w:tc>
          <w:tcPr>
            <w:tcW w:w="810" w:type="dxa"/>
            <w:tcBorders>
              <w:top w:val="nil"/>
              <w:left w:val="single" w:sz="4" w:space="0" w:color="auto"/>
              <w:bottom w:val="nil"/>
              <w:right w:val="single" w:sz="4" w:space="0" w:color="auto"/>
            </w:tcBorders>
            <w:hideMark/>
          </w:tcPr>
          <w:p w14:paraId="7DAB7A3A" w14:textId="77777777" w:rsidR="00110A1E" w:rsidRPr="00105294" w:rsidRDefault="00110A1E" w:rsidP="005B5E5D">
            <w:pPr>
              <w:pStyle w:val="TAC"/>
              <w:rPr>
                <w:ins w:id="1582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367CEBBF" w14:textId="77777777" w:rsidR="00110A1E" w:rsidRPr="00105294" w:rsidRDefault="00110A1E" w:rsidP="005B5E5D">
            <w:pPr>
              <w:pStyle w:val="TAC"/>
              <w:rPr>
                <w:ins w:id="1582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716CCEC8" w14:textId="77777777" w:rsidR="00110A1E" w:rsidRPr="00105294" w:rsidRDefault="00110A1E" w:rsidP="005B5E5D">
            <w:pPr>
              <w:pStyle w:val="TAC"/>
              <w:rPr>
                <w:ins w:id="1582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7645CB09" w14:textId="77777777" w:rsidR="00110A1E" w:rsidRPr="00105294" w:rsidRDefault="00110A1E" w:rsidP="005B5E5D">
            <w:pPr>
              <w:pStyle w:val="TAC"/>
              <w:rPr>
                <w:ins w:id="1582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6E8B0630" w14:textId="77777777" w:rsidR="00110A1E" w:rsidRPr="00105294" w:rsidRDefault="00110A1E" w:rsidP="005B5E5D">
            <w:pPr>
              <w:pStyle w:val="TAC"/>
              <w:rPr>
                <w:ins w:id="1582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66794B42" w14:textId="77777777" w:rsidR="00110A1E" w:rsidRPr="00105294" w:rsidRDefault="00110A1E" w:rsidP="005B5E5D">
            <w:pPr>
              <w:pStyle w:val="TAC"/>
              <w:rPr>
                <w:ins w:id="15827" w:author="1316" w:date="2024-04-15T12:37:00Z"/>
                <w:rFonts w:ascii="CG Times (WN)" w:hAnsi="CG Times (WN)"/>
              </w:rPr>
            </w:pPr>
          </w:p>
        </w:tc>
      </w:tr>
      <w:tr w:rsidR="00110A1E" w:rsidRPr="00105294" w14:paraId="1CE16BE9" w14:textId="77777777" w:rsidTr="005B5E5D">
        <w:trPr>
          <w:jc w:val="center"/>
          <w:ins w:id="1582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4B4B1640" w14:textId="77777777" w:rsidR="00110A1E" w:rsidRPr="00105294" w:rsidRDefault="00110A1E" w:rsidP="005B5E5D">
            <w:pPr>
              <w:pStyle w:val="TAL"/>
              <w:rPr>
                <w:ins w:id="15829" w:author="1316" w:date="2024-04-15T12:37:00Z"/>
              </w:rPr>
            </w:pPr>
            <w:ins w:id="15830" w:author="1316" w:date="2024-04-15T12:37:00Z">
              <w:r w:rsidRPr="00105294">
                <w:rPr>
                  <w:sz w:val="16"/>
                  <w:szCs w:val="16"/>
                  <w:lang w:eastAsia="ja-JP"/>
                </w:rPr>
                <w:t>EPRE ratio of OCNG DMRS to SSS</w:t>
              </w:r>
              <w:r>
                <w:rPr>
                  <w:sz w:val="16"/>
                  <w:szCs w:val="16"/>
                  <w:lang w:eastAsia="ja-JP"/>
                </w:rPr>
                <w:t xml:space="preserve"> </w:t>
              </w:r>
              <w:r w:rsidRPr="00105294">
                <w:rPr>
                  <w:sz w:val="16"/>
                  <w:szCs w:val="16"/>
                  <w:lang w:eastAsia="ja-JP"/>
                </w:rPr>
                <w:t>(Note 1)</w:t>
              </w:r>
            </w:ins>
          </w:p>
        </w:tc>
        <w:tc>
          <w:tcPr>
            <w:tcW w:w="970" w:type="dxa"/>
            <w:tcBorders>
              <w:top w:val="nil"/>
              <w:left w:val="single" w:sz="4" w:space="0" w:color="auto"/>
              <w:bottom w:val="nil"/>
              <w:right w:val="single" w:sz="4" w:space="0" w:color="auto"/>
            </w:tcBorders>
            <w:hideMark/>
          </w:tcPr>
          <w:p w14:paraId="1AA16C8B" w14:textId="77777777" w:rsidR="00110A1E" w:rsidRPr="00105294" w:rsidRDefault="00110A1E" w:rsidP="005B5E5D">
            <w:pPr>
              <w:pStyle w:val="TAC"/>
              <w:rPr>
                <w:ins w:id="15831" w:author="1316" w:date="2024-04-15T12:37:00Z"/>
              </w:rPr>
            </w:pPr>
          </w:p>
        </w:tc>
        <w:tc>
          <w:tcPr>
            <w:tcW w:w="810" w:type="dxa"/>
            <w:tcBorders>
              <w:top w:val="nil"/>
              <w:left w:val="single" w:sz="4" w:space="0" w:color="auto"/>
              <w:bottom w:val="nil"/>
              <w:right w:val="single" w:sz="4" w:space="0" w:color="auto"/>
            </w:tcBorders>
            <w:hideMark/>
          </w:tcPr>
          <w:p w14:paraId="3DCDDB6D" w14:textId="77777777" w:rsidR="00110A1E" w:rsidRPr="00105294" w:rsidRDefault="00110A1E" w:rsidP="005B5E5D">
            <w:pPr>
              <w:pStyle w:val="TAC"/>
              <w:rPr>
                <w:ins w:id="15832"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1D67B0A7" w14:textId="77777777" w:rsidR="00110A1E" w:rsidRPr="00105294" w:rsidRDefault="00110A1E" w:rsidP="005B5E5D">
            <w:pPr>
              <w:pStyle w:val="TAC"/>
              <w:rPr>
                <w:ins w:id="15833"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2DF0B828" w14:textId="77777777" w:rsidR="00110A1E" w:rsidRPr="00105294" w:rsidRDefault="00110A1E" w:rsidP="005B5E5D">
            <w:pPr>
              <w:pStyle w:val="TAC"/>
              <w:rPr>
                <w:ins w:id="15834"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06D5A6EF" w14:textId="77777777" w:rsidR="00110A1E" w:rsidRPr="00105294" w:rsidRDefault="00110A1E" w:rsidP="005B5E5D">
            <w:pPr>
              <w:pStyle w:val="TAC"/>
              <w:rPr>
                <w:ins w:id="15835" w:author="1316" w:date="2024-04-15T12:37:00Z"/>
                <w:rFonts w:ascii="CG Times (WN)" w:hAnsi="CG Times (WN)"/>
              </w:rPr>
            </w:pPr>
          </w:p>
        </w:tc>
        <w:tc>
          <w:tcPr>
            <w:tcW w:w="810" w:type="dxa"/>
            <w:gridSpan w:val="2"/>
            <w:tcBorders>
              <w:top w:val="nil"/>
              <w:left w:val="single" w:sz="4" w:space="0" w:color="auto"/>
              <w:bottom w:val="nil"/>
              <w:right w:val="single" w:sz="4" w:space="0" w:color="auto"/>
            </w:tcBorders>
            <w:hideMark/>
          </w:tcPr>
          <w:p w14:paraId="4D71CE7A" w14:textId="77777777" w:rsidR="00110A1E" w:rsidRPr="00105294" w:rsidRDefault="00110A1E" w:rsidP="005B5E5D">
            <w:pPr>
              <w:pStyle w:val="TAC"/>
              <w:rPr>
                <w:ins w:id="15836" w:author="1316" w:date="2024-04-15T12:37:00Z"/>
                <w:rFonts w:ascii="CG Times (WN)" w:hAnsi="CG Times (WN)"/>
              </w:rPr>
            </w:pPr>
          </w:p>
        </w:tc>
        <w:tc>
          <w:tcPr>
            <w:tcW w:w="900" w:type="dxa"/>
            <w:gridSpan w:val="2"/>
            <w:tcBorders>
              <w:top w:val="nil"/>
              <w:left w:val="single" w:sz="4" w:space="0" w:color="auto"/>
              <w:bottom w:val="nil"/>
              <w:right w:val="single" w:sz="4" w:space="0" w:color="auto"/>
            </w:tcBorders>
            <w:hideMark/>
          </w:tcPr>
          <w:p w14:paraId="220B0C3E" w14:textId="77777777" w:rsidR="00110A1E" w:rsidRPr="00105294" w:rsidRDefault="00110A1E" w:rsidP="005B5E5D">
            <w:pPr>
              <w:pStyle w:val="TAC"/>
              <w:rPr>
                <w:ins w:id="15837" w:author="1316" w:date="2024-04-15T12:37:00Z"/>
                <w:rFonts w:ascii="CG Times (WN)" w:hAnsi="CG Times (WN)"/>
              </w:rPr>
            </w:pPr>
          </w:p>
        </w:tc>
      </w:tr>
      <w:tr w:rsidR="00110A1E" w:rsidRPr="00105294" w14:paraId="36316F35" w14:textId="77777777" w:rsidTr="005B5E5D">
        <w:trPr>
          <w:jc w:val="center"/>
          <w:ins w:id="15838"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0EF584C4" w14:textId="77777777" w:rsidR="00110A1E" w:rsidRPr="00105294" w:rsidRDefault="00110A1E" w:rsidP="005B5E5D">
            <w:pPr>
              <w:pStyle w:val="TAL"/>
              <w:rPr>
                <w:ins w:id="15839" w:author="1316" w:date="2024-04-15T12:37:00Z"/>
              </w:rPr>
            </w:pPr>
            <w:ins w:id="15840" w:author="1316" w:date="2024-04-15T12:37:00Z">
              <w:r w:rsidRPr="00105294">
                <w:rPr>
                  <w:sz w:val="16"/>
                  <w:szCs w:val="16"/>
                  <w:lang w:eastAsia="ja-JP"/>
                </w:rPr>
                <w:t>EPRE ratio of OCNG to OCNG DMRS (Note 1)</w:t>
              </w:r>
            </w:ins>
          </w:p>
        </w:tc>
        <w:tc>
          <w:tcPr>
            <w:tcW w:w="970" w:type="dxa"/>
            <w:tcBorders>
              <w:top w:val="nil"/>
              <w:left w:val="single" w:sz="4" w:space="0" w:color="auto"/>
              <w:bottom w:val="single" w:sz="4" w:space="0" w:color="auto"/>
              <w:right w:val="single" w:sz="4" w:space="0" w:color="auto"/>
            </w:tcBorders>
            <w:hideMark/>
          </w:tcPr>
          <w:p w14:paraId="7BF312BD" w14:textId="77777777" w:rsidR="00110A1E" w:rsidRPr="00105294" w:rsidRDefault="00110A1E" w:rsidP="005B5E5D">
            <w:pPr>
              <w:pStyle w:val="TAC"/>
              <w:rPr>
                <w:ins w:id="15841" w:author="1316" w:date="2024-04-15T12:37:00Z"/>
              </w:rPr>
            </w:pPr>
          </w:p>
        </w:tc>
        <w:tc>
          <w:tcPr>
            <w:tcW w:w="810" w:type="dxa"/>
            <w:tcBorders>
              <w:top w:val="nil"/>
              <w:left w:val="single" w:sz="4" w:space="0" w:color="auto"/>
              <w:bottom w:val="single" w:sz="4" w:space="0" w:color="auto"/>
              <w:right w:val="single" w:sz="4" w:space="0" w:color="auto"/>
            </w:tcBorders>
            <w:hideMark/>
          </w:tcPr>
          <w:p w14:paraId="3722DE10" w14:textId="77777777" w:rsidR="00110A1E" w:rsidRPr="00105294" w:rsidRDefault="00110A1E" w:rsidP="005B5E5D">
            <w:pPr>
              <w:pStyle w:val="TAC"/>
              <w:rPr>
                <w:ins w:id="15842" w:author="1316" w:date="2024-04-15T12:37:00Z"/>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4FADD9F6" w14:textId="77777777" w:rsidR="00110A1E" w:rsidRPr="00105294" w:rsidRDefault="00110A1E" w:rsidP="005B5E5D">
            <w:pPr>
              <w:pStyle w:val="TAC"/>
              <w:rPr>
                <w:ins w:id="15843" w:author="1316" w:date="2024-04-15T12:37:00Z"/>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B8F9D83" w14:textId="77777777" w:rsidR="00110A1E" w:rsidRPr="00105294" w:rsidRDefault="00110A1E" w:rsidP="005B5E5D">
            <w:pPr>
              <w:pStyle w:val="TAC"/>
              <w:rPr>
                <w:ins w:id="15844" w:author="1316" w:date="2024-04-15T12:37:00Z"/>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2F9AA10E" w14:textId="77777777" w:rsidR="00110A1E" w:rsidRPr="00105294" w:rsidRDefault="00110A1E" w:rsidP="005B5E5D">
            <w:pPr>
              <w:pStyle w:val="TAC"/>
              <w:rPr>
                <w:ins w:id="15845" w:author="1316" w:date="2024-04-15T12:37:00Z"/>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A21503B" w14:textId="77777777" w:rsidR="00110A1E" w:rsidRPr="00105294" w:rsidRDefault="00110A1E" w:rsidP="005B5E5D">
            <w:pPr>
              <w:pStyle w:val="TAC"/>
              <w:rPr>
                <w:ins w:id="15846" w:author="1316" w:date="2024-04-15T12:37:00Z"/>
                <w:rFonts w:ascii="CG Times (WN)" w:hAnsi="CG Times (WN)"/>
              </w:rPr>
            </w:pPr>
          </w:p>
        </w:tc>
        <w:tc>
          <w:tcPr>
            <w:tcW w:w="900" w:type="dxa"/>
            <w:gridSpan w:val="2"/>
            <w:tcBorders>
              <w:top w:val="nil"/>
              <w:left w:val="single" w:sz="4" w:space="0" w:color="auto"/>
              <w:bottom w:val="single" w:sz="4" w:space="0" w:color="auto"/>
              <w:right w:val="single" w:sz="4" w:space="0" w:color="auto"/>
            </w:tcBorders>
            <w:hideMark/>
          </w:tcPr>
          <w:p w14:paraId="4B0FBF79" w14:textId="77777777" w:rsidR="00110A1E" w:rsidRPr="00105294" w:rsidRDefault="00110A1E" w:rsidP="005B5E5D">
            <w:pPr>
              <w:pStyle w:val="TAC"/>
              <w:rPr>
                <w:ins w:id="15847" w:author="1316" w:date="2024-04-15T12:37:00Z"/>
                <w:rFonts w:ascii="CG Times (WN)" w:hAnsi="CG Times (WN)"/>
              </w:rPr>
            </w:pPr>
          </w:p>
        </w:tc>
      </w:tr>
      <w:tr w:rsidR="00110A1E" w:rsidRPr="00105294" w14:paraId="231D2CEC" w14:textId="77777777" w:rsidTr="005B5E5D">
        <w:trPr>
          <w:trHeight w:val="75"/>
          <w:jc w:val="center"/>
          <w:ins w:id="15848" w:author="1316" w:date="2024-04-15T12:37:00Z"/>
        </w:trPr>
        <w:tc>
          <w:tcPr>
            <w:tcW w:w="963" w:type="dxa"/>
            <w:tcBorders>
              <w:top w:val="single" w:sz="4" w:space="0" w:color="auto"/>
              <w:left w:val="single" w:sz="4" w:space="0" w:color="auto"/>
              <w:bottom w:val="nil"/>
              <w:right w:val="single" w:sz="4" w:space="0" w:color="auto"/>
            </w:tcBorders>
            <w:hideMark/>
          </w:tcPr>
          <w:p w14:paraId="21840D76" w14:textId="77777777" w:rsidR="00110A1E" w:rsidRPr="00105294" w:rsidRDefault="00110A1E" w:rsidP="005B5E5D">
            <w:pPr>
              <w:pStyle w:val="TAL"/>
              <w:rPr>
                <w:ins w:id="15849" w:author="1316" w:date="2024-04-15T12:37:00Z"/>
                <w:vertAlign w:val="superscript"/>
              </w:rPr>
            </w:pPr>
            <w:ins w:id="15850" w:author="1316" w:date="2024-04-15T12:37:00Z">
              <w:r w:rsidRPr="00105294">
                <w:rPr>
                  <w:rFonts w:eastAsia="Calibri"/>
                  <w:noProof/>
                  <w:position w:val="-12"/>
                </w:rPr>
                <w:object w:dxaOrig="408" w:dyaOrig="312" w14:anchorId="290A2992">
                  <v:shape id="_x0000_i1259" type="#_x0000_t75" style="width:19.8pt;height:12.6pt" o:ole="" fillcolor="window">
                    <v:imagedata r:id="rId9" o:title=""/>
                  </v:shape>
                  <o:OLEObject Type="Embed" ProgID="Equation.3" ShapeID="_x0000_i1259" DrawAspect="Content" ObjectID="_1774786014" r:id="rId277"/>
                </w:object>
              </w:r>
            </w:ins>
            <w:ins w:id="15851" w:author="1316" w:date="2024-04-15T12:37:00Z">
              <w:r w:rsidRPr="00105294">
                <w:rPr>
                  <w:vertAlign w:val="superscript"/>
                </w:rPr>
                <w:t>Note2</w:t>
              </w:r>
            </w:ins>
          </w:p>
        </w:tc>
        <w:tc>
          <w:tcPr>
            <w:tcW w:w="1122" w:type="dxa"/>
            <w:gridSpan w:val="2"/>
            <w:tcBorders>
              <w:top w:val="single" w:sz="4" w:space="0" w:color="auto"/>
              <w:left w:val="single" w:sz="4" w:space="0" w:color="auto"/>
              <w:bottom w:val="nil"/>
              <w:right w:val="single" w:sz="4" w:space="0" w:color="auto"/>
            </w:tcBorders>
            <w:hideMark/>
          </w:tcPr>
          <w:p w14:paraId="62052D19" w14:textId="77777777" w:rsidR="00110A1E" w:rsidRPr="00105294" w:rsidRDefault="00110A1E" w:rsidP="005B5E5D">
            <w:pPr>
              <w:pStyle w:val="TAL"/>
              <w:rPr>
                <w:ins w:id="15852" w:author="1316" w:date="2024-04-15T12:37:00Z"/>
                <w:vertAlign w:val="superscript"/>
              </w:rPr>
            </w:pPr>
            <w:ins w:id="15853" w:author="1316" w:date="2024-04-15T12:37:00Z">
              <w:r w:rsidRPr="00105294">
                <w:t>Config</w:t>
              </w:r>
              <w:r w:rsidRPr="00105294">
                <w:rPr>
                  <w:rFonts w:eastAsia="Malgun Gothic"/>
                  <w:szCs w:val="18"/>
                </w:rPr>
                <w:t xml:space="preserve"> </w:t>
              </w:r>
              <w:r w:rsidRPr="00105294">
                <w:t>1,2,4,5</w:t>
              </w:r>
            </w:ins>
          </w:p>
        </w:tc>
        <w:tc>
          <w:tcPr>
            <w:tcW w:w="1715" w:type="dxa"/>
            <w:tcBorders>
              <w:top w:val="single" w:sz="4" w:space="0" w:color="auto"/>
              <w:left w:val="single" w:sz="4" w:space="0" w:color="auto"/>
              <w:bottom w:val="single" w:sz="4" w:space="0" w:color="auto"/>
              <w:right w:val="single" w:sz="4" w:space="0" w:color="auto"/>
            </w:tcBorders>
            <w:hideMark/>
          </w:tcPr>
          <w:p w14:paraId="7BA011FD" w14:textId="77777777" w:rsidR="00110A1E" w:rsidRPr="00105294" w:rsidRDefault="00110A1E" w:rsidP="005B5E5D">
            <w:pPr>
              <w:pStyle w:val="TAL"/>
              <w:rPr>
                <w:ins w:id="15854" w:author="1316" w:date="2024-04-15T12:37:00Z"/>
              </w:rPr>
            </w:pPr>
            <w:ins w:id="15855" w:author="1316" w:date="2024-04-15T12:37:00Z">
              <w:r w:rsidRPr="00105294">
                <w:t>NR_FDD_FR1_A</w:t>
              </w:r>
            </w:ins>
          </w:p>
          <w:p w14:paraId="46DF050E" w14:textId="77777777" w:rsidR="00110A1E" w:rsidRPr="00105294" w:rsidRDefault="00110A1E" w:rsidP="005B5E5D">
            <w:pPr>
              <w:pStyle w:val="TAL"/>
              <w:rPr>
                <w:ins w:id="15856" w:author="1316" w:date="2024-04-15T12:37:00Z"/>
              </w:rPr>
            </w:pPr>
            <w:ins w:id="15857" w:author="1316" w:date="2024-04-15T12:37:00Z">
              <w:r w:rsidRPr="00105294">
                <w:t xml:space="preserve">NR_TDD_FR1_A </w:t>
              </w:r>
              <w:r w:rsidRPr="00105294">
                <w:rPr>
                  <w:vertAlign w:val="superscript"/>
                </w:rPr>
                <w:t>NOTE 6</w:t>
              </w:r>
            </w:ins>
          </w:p>
        </w:tc>
        <w:tc>
          <w:tcPr>
            <w:tcW w:w="970" w:type="dxa"/>
            <w:tcBorders>
              <w:top w:val="single" w:sz="4" w:space="0" w:color="auto"/>
              <w:left w:val="single" w:sz="4" w:space="0" w:color="auto"/>
              <w:bottom w:val="nil"/>
              <w:right w:val="single" w:sz="4" w:space="0" w:color="auto"/>
            </w:tcBorders>
            <w:hideMark/>
          </w:tcPr>
          <w:p w14:paraId="74D1C486" w14:textId="77777777" w:rsidR="00110A1E" w:rsidRPr="00105294" w:rsidRDefault="00110A1E" w:rsidP="005B5E5D">
            <w:pPr>
              <w:pStyle w:val="TAC"/>
              <w:rPr>
                <w:ins w:id="15858" w:author="1316" w:date="2024-04-15T12:37:00Z"/>
              </w:rPr>
            </w:pPr>
            <w:ins w:id="15859" w:author="1316" w:date="2024-04-15T12:37:00Z">
              <w:r w:rsidRPr="00105294">
                <w:t>dBm/15kHz</w:t>
              </w:r>
            </w:ins>
          </w:p>
        </w:tc>
        <w:tc>
          <w:tcPr>
            <w:tcW w:w="1620" w:type="dxa"/>
            <w:gridSpan w:val="3"/>
            <w:tcBorders>
              <w:top w:val="single" w:sz="4" w:space="0" w:color="auto"/>
              <w:left w:val="single" w:sz="4" w:space="0" w:color="auto"/>
              <w:bottom w:val="nil"/>
              <w:right w:val="single" w:sz="4" w:space="0" w:color="auto"/>
            </w:tcBorders>
            <w:hideMark/>
          </w:tcPr>
          <w:p w14:paraId="2E6D2BBC" w14:textId="77777777" w:rsidR="00110A1E" w:rsidRPr="00105294" w:rsidRDefault="00110A1E" w:rsidP="005B5E5D">
            <w:pPr>
              <w:pStyle w:val="TAC"/>
              <w:rPr>
                <w:ins w:id="15860" w:author="1316" w:date="2024-04-15T12:37:00Z"/>
              </w:rPr>
            </w:pPr>
            <w:ins w:id="15861" w:author="1316" w:date="2024-04-15T12:37:00Z">
              <w:r w:rsidRPr="00105294">
                <w:t>-88</w:t>
              </w:r>
            </w:ins>
          </w:p>
        </w:tc>
        <w:tc>
          <w:tcPr>
            <w:tcW w:w="1620" w:type="dxa"/>
            <w:gridSpan w:val="4"/>
            <w:tcBorders>
              <w:top w:val="single" w:sz="4" w:space="0" w:color="auto"/>
              <w:left w:val="single" w:sz="4" w:space="0" w:color="auto"/>
              <w:bottom w:val="nil"/>
              <w:right w:val="single" w:sz="4" w:space="0" w:color="auto"/>
            </w:tcBorders>
            <w:hideMark/>
          </w:tcPr>
          <w:p w14:paraId="2D33AA3C" w14:textId="77777777" w:rsidR="00110A1E" w:rsidRPr="00105294" w:rsidRDefault="00110A1E" w:rsidP="005B5E5D">
            <w:pPr>
              <w:pStyle w:val="TAC"/>
              <w:rPr>
                <w:ins w:id="15862" w:author="1316" w:date="2024-04-15T12:37:00Z"/>
              </w:rPr>
            </w:pPr>
            <w:ins w:id="15863" w:author="1316" w:date="2024-04-15T12:37:00Z">
              <w:r w:rsidRPr="00105294">
                <w:t>-108.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32167898" w14:textId="77777777" w:rsidR="00110A1E" w:rsidRPr="00105294" w:rsidRDefault="00110A1E" w:rsidP="005B5E5D">
            <w:pPr>
              <w:pStyle w:val="TAC"/>
              <w:rPr>
                <w:ins w:id="15864" w:author="1316" w:date="2024-04-15T12:37:00Z"/>
              </w:rPr>
            </w:pPr>
            <w:ins w:id="15865" w:author="1316" w:date="2024-04-15T12:37:00Z">
              <w:r w:rsidRPr="00105294">
                <w:t>-119.5</w:t>
              </w:r>
            </w:ins>
          </w:p>
        </w:tc>
      </w:tr>
      <w:tr w:rsidR="00110A1E" w:rsidRPr="00105294" w14:paraId="59909DB4" w14:textId="77777777" w:rsidTr="005B5E5D">
        <w:trPr>
          <w:trHeight w:val="75"/>
          <w:jc w:val="center"/>
          <w:ins w:id="15866" w:author="1316" w:date="2024-04-15T12:37:00Z"/>
        </w:trPr>
        <w:tc>
          <w:tcPr>
            <w:tcW w:w="963" w:type="dxa"/>
            <w:tcBorders>
              <w:top w:val="nil"/>
              <w:left w:val="single" w:sz="4" w:space="0" w:color="auto"/>
              <w:bottom w:val="nil"/>
              <w:right w:val="single" w:sz="4" w:space="0" w:color="auto"/>
            </w:tcBorders>
            <w:hideMark/>
          </w:tcPr>
          <w:p w14:paraId="31511B13" w14:textId="77777777" w:rsidR="00110A1E" w:rsidRPr="00105294" w:rsidRDefault="00110A1E" w:rsidP="005B5E5D">
            <w:pPr>
              <w:pStyle w:val="TAL"/>
              <w:rPr>
                <w:ins w:id="15867" w:author="1316" w:date="2024-04-15T12:37:00Z"/>
              </w:rPr>
            </w:pPr>
          </w:p>
        </w:tc>
        <w:tc>
          <w:tcPr>
            <w:tcW w:w="1122" w:type="dxa"/>
            <w:gridSpan w:val="2"/>
            <w:tcBorders>
              <w:top w:val="nil"/>
              <w:left w:val="single" w:sz="4" w:space="0" w:color="auto"/>
              <w:bottom w:val="nil"/>
              <w:right w:val="single" w:sz="4" w:space="0" w:color="auto"/>
            </w:tcBorders>
            <w:hideMark/>
          </w:tcPr>
          <w:p w14:paraId="0F886A5E" w14:textId="77777777" w:rsidR="00110A1E" w:rsidRPr="00105294" w:rsidRDefault="00110A1E" w:rsidP="005B5E5D">
            <w:pPr>
              <w:pStyle w:val="TAL"/>
              <w:rPr>
                <w:ins w:id="15868"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F65500B" w14:textId="77777777" w:rsidR="00110A1E" w:rsidRPr="00105294" w:rsidRDefault="00110A1E" w:rsidP="005B5E5D">
            <w:pPr>
              <w:pStyle w:val="TAL"/>
              <w:rPr>
                <w:ins w:id="15869" w:author="1316" w:date="2024-04-15T12:37:00Z"/>
              </w:rPr>
            </w:pPr>
            <w:ins w:id="15870"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6CBCA32A" w14:textId="77777777" w:rsidR="00110A1E" w:rsidRPr="00105294" w:rsidRDefault="00110A1E" w:rsidP="005B5E5D">
            <w:pPr>
              <w:pStyle w:val="TAC"/>
              <w:rPr>
                <w:ins w:id="15871" w:author="1316" w:date="2024-04-15T12:37:00Z"/>
              </w:rPr>
            </w:pPr>
          </w:p>
        </w:tc>
        <w:tc>
          <w:tcPr>
            <w:tcW w:w="1620" w:type="dxa"/>
            <w:gridSpan w:val="3"/>
            <w:tcBorders>
              <w:top w:val="nil"/>
              <w:left w:val="single" w:sz="4" w:space="0" w:color="auto"/>
              <w:bottom w:val="nil"/>
              <w:right w:val="single" w:sz="4" w:space="0" w:color="auto"/>
            </w:tcBorders>
            <w:hideMark/>
          </w:tcPr>
          <w:p w14:paraId="1BCC7520" w14:textId="77777777" w:rsidR="00110A1E" w:rsidRPr="00105294" w:rsidRDefault="00110A1E" w:rsidP="005B5E5D">
            <w:pPr>
              <w:pStyle w:val="TAC"/>
              <w:rPr>
                <w:ins w:id="15872"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0DB611A3" w14:textId="77777777" w:rsidR="00110A1E" w:rsidRPr="00105294" w:rsidRDefault="00110A1E" w:rsidP="005B5E5D">
            <w:pPr>
              <w:pStyle w:val="TAC"/>
              <w:rPr>
                <w:ins w:id="15873"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CCF58DB" w14:textId="77777777" w:rsidR="00110A1E" w:rsidRPr="00105294" w:rsidRDefault="00110A1E" w:rsidP="005B5E5D">
            <w:pPr>
              <w:pStyle w:val="TAC"/>
              <w:rPr>
                <w:ins w:id="15874" w:author="1316" w:date="2024-04-15T12:37:00Z"/>
              </w:rPr>
            </w:pPr>
            <w:ins w:id="15875" w:author="1316" w:date="2024-04-15T12:37:00Z">
              <w:r w:rsidRPr="00105294">
                <w:t>-119</w:t>
              </w:r>
            </w:ins>
          </w:p>
        </w:tc>
      </w:tr>
      <w:tr w:rsidR="00110A1E" w:rsidRPr="00105294" w14:paraId="38C43ECF" w14:textId="77777777" w:rsidTr="005B5E5D">
        <w:trPr>
          <w:trHeight w:val="75"/>
          <w:jc w:val="center"/>
          <w:ins w:id="15876" w:author="1316" w:date="2024-04-15T12:37:00Z"/>
        </w:trPr>
        <w:tc>
          <w:tcPr>
            <w:tcW w:w="963" w:type="dxa"/>
            <w:tcBorders>
              <w:top w:val="nil"/>
              <w:left w:val="single" w:sz="4" w:space="0" w:color="auto"/>
              <w:bottom w:val="nil"/>
              <w:right w:val="single" w:sz="4" w:space="0" w:color="auto"/>
            </w:tcBorders>
            <w:hideMark/>
          </w:tcPr>
          <w:p w14:paraId="1BFEDB8F" w14:textId="77777777" w:rsidR="00110A1E" w:rsidRPr="00105294" w:rsidRDefault="00110A1E" w:rsidP="005B5E5D">
            <w:pPr>
              <w:pStyle w:val="TAL"/>
              <w:rPr>
                <w:ins w:id="15877" w:author="1316" w:date="2024-04-15T12:37:00Z"/>
              </w:rPr>
            </w:pPr>
          </w:p>
        </w:tc>
        <w:tc>
          <w:tcPr>
            <w:tcW w:w="1122" w:type="dxa"/>
            <w:gridSpan w:val="2"/>
            <w:tcBorders>
              <w:top w:val="nil"/>
              <w:left w:val="single" w:sz="4" w:space="0" w:color="auto"/>
              <w:bottom w:val="nil"/>
              <w:right w:val="single" w:sz="4" w:space="0" w:color="auto"/>
            </w:tcBorders>
            <w:hideMark/>
          </w:tcPr>
          <w:p w14:paraId="1B39B646" w14:textId="77777777" w:rsidR="00110A1E" w:rsidRPr="00105294" w:rsidRDefault="00110A1E" w:rsidP="005B5E5D">
            <w:pPr>
              <w:pStyle w:val="TAL"/>
              <w:rPr>
                <w:ins w:id="15878"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124D2F" w14:textId="77777777" w:rsidR="00110A1E" w:rsidRPr="00105294" w:rsidRDefault="00110A1E" w:rsidP="005B5E5D">
            <w:pPr>
              <w:pStyle w:val="TAL"/>
              <w:rPr>
                <w:ins w:id="15879" w:author="1316" w:date="2024-04-15T12:37:00Z"/>
                <w:lang w:val="sv-SE"/>
              </w:rPr>
            </w:pPr>
            <w:ins w:id="15880" w:author="1316" w:date="2024-04-15T12:37:00Z">
              <w:r w:rsidRPr="00105294">
                <w:rPr>
                  <w:lang w:val="sv-SE"/>
                </w:rPr>
                <w:t>NR_TDD_FR1_C</w:t>
              </w:r>
            </w:ins>
          </w:p>
        </w:tc>
        <w:tc>
          <w:tcPr>
            <w:tcW w:w="970" w:type="dxa"/>
            <w:tcBorders>
              <w:top w:val="nil"/>
              <w:left w:val="single" w:sz="4" w:space="0" w:color="auto"/>
              <w:bottom w:val="nil"/>
              <w:right w:val="single" w:sz="4" w:space="0" w:color="auto"/>
            </w:tcBorders>
            <w:hideMark/>
          </w:tcPr>
          <w:p w14:paraId="2927CEEE" w14:textId="77777777" w:rsidR="00110A1E" w:rsidRPr="00105294" w:rsidRDefault="00110A1E" w:rsidP="005B5E5D">
            <w:pPr>
              <w:pStyle w:val="TAC"/>
              <w:rPr>
                <w:ins w:id="15881" w:author="1316" w:date="2024-04-15T12:37:00Z"/>
                <w:lang w:val="sv-SE"/>
              </w:rPr>
            </w:pPr>
          </w:p>
        </w:tc>
        <w:tc>
          <w:tcPr>
            <w:tcW w:w="1620" w:type="dxa"/>
            <w:gridSpan w:val="3"/>
            <w:tcBorders>
              <w:top w:val="nil"/>
              <w:left w:val="single" w:sz="4" w:space="0" w:color="auto"/>
              <w:bottom w:val="nil"/>
              <w:right w:val="single" w:sz="4" w:space="0" w:color="auto"/>
            </w:tcBorders>
            <w:hideMark/>
          </w:tcPr>
          <w:p w14:paraId="773A458B" w14:textId="77777777" w:rsidR="00110A1E" w:rsidRPr="00105294" w:rsidRDefault="00110A1E" w:rsidP="005B5E5D">
            <w:pPr>
              <w:pStyle w:val="TAC"/>
              <w:rPr>
                <w:ins w:id="15882"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118AD179" w14:textId="77777777" w:rsidR="00110A1E" w:rsidRPr="00105294" w:rsidRDefault="00110A1E" w:rsidP="005B5E5D">
            <w:pPr>
              <w:pStyle w:val="TAC"/>
              <w:rPr>
                <w:ins w:id="15883"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92B8B2" w14:textId="77777777" w:rsidR="00110A1E" w:rsidRPr="00105294" w:rsidRDefault="00110A1E" w:rsidP="005B5E5D">
            <w:pPr>
              <w:pStyle w:val="TAC"/>
              <w:rPr>
                <w:ins w:id="15884" w:author="1316" w:date="2024-04-15T12:37:00Z"/>
              </w:rPr>
            </w:pPr>
            <w:ins w:id="15885" w:author="1316" w:date="2024-04-15T12:37:00Z">
              <w:r w:rsidRPr="00105294">
                <w:t>-118.5</w:t>
              </w:r>
            </w:ins>
          </w:p>
        </w:tc>
      </w:tr>
      <w:tr w:rsidR="00110A1E" w:rsidRPr="00105294" w14:paraId="43C6087F" w14:textId="77777777" w:rsidTr="005B5E5D">
        <w:trPr>
          <w:trHeight w:val="75"/>
          <w:jc w:val="center"/>
          <w:ins w:id="15886" w:author="1316" w:date="2024-04-15T12:37:00Z"/>
        </w:trPr>
        <w:tc>
          <w:tcPr>
            <w:tcW w:w="963" w:type="dxa"/>
            <w:tcBorders>
              <w:top w:val="nil"/>
              <w:left w:val="single" w:sz="4" w:space="0" w:color="auto"/>
              <w:bottom w:val="nil"/>
              <w:right w:val="single" w:sz="4" w:space="0" w:color="auto"/>
            </w:tcBorders>
            <w:hideMark/>
          </w:tcPr>
          <w:p w14:paraId="5BAA633D" w14:textId="77777777" w:rsidR="00110A1E" w:rsidRPr="00105294" w:rsidRDefault="00110A1E" w:rsidP="005B5E5D">
            <w:pPr>
              <w:pStyle w:val="TAL"/>
              <w:rPr>
                <w:ins w:id="15887" w:author="1316" w:date="2024-04-15T12:37:00Z"/>
              </w:rPr>
            </w:pPr>
          </w:p>
        </w:tc>
        <w:tc>
          <w:tcPr>
            <w:tcW w:w="1122" w:type="dxa"/>
            <w:gridSpan w:val="2"/>
            <w:tcBorders>
              <w:top w:val="nil"/>
              <w:left w:val="single" w:sz="4" w:space="0" w:color="auto"/>
              <w:bottom w:val="nil"/>
              <w:right w:val="single" w:sz="4" w:space="0" w:color="auto"/>
            </w:tcBorders>
            <w:hideMark/>
          </w:tcPr>
          <w:p w14:paraId="32AE0569" w14:textId="77777777" w:rsidR="00110A1E" w:rsidRPr="00105294" w:rsidRDefault="00110A1E" w:rsidP="005B5E5D">
            <w:pPr>
              <w:pStyle w:val="TAL"/>
              <w:rPr>
                <w:ins w:id="15888"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9125659" w14:textId="77777777" w:rsidR="00110A1E" w:rsidRPr="00105294" w:rsidRDefault="00110A1E" w:rsidP="005B5E5D">
            <w:pPr>
              <w:pStyle w:val="TAL"/>
              <w:rPr>
                <w:ins w:id="15889" w:author="1316" w:date="2024-04-15T12:37:00Z"/>
                <w:lang w:val="sv-SE"/>
              </w:rPr>
            </w:pPr>
            <w:ins w:id="15890" w:author="1316" w:date="2024-04-15T12:37:00Z">
              <w:r w:rsidRPr="00105294">
                <w:rPr>
                  <w:lang w:val="sv-SE"/>
                </w:rPr>
                <w:t>NR_FDD_FR1_D</w:t>
              </w:r>
            </w:ins>
          </w:p>
          <w:p w14:paraId="2F877FEE" w14:textId="77777777" w:rsidR="00110A1E" w:rsidRPr="00105294" w:rsidRDefault="00110A1E" w:rsidP="005B5E5D">
            <w:pPr>
              <w:pStyle w:val="TAL"/>
              <w:rPr>
                <w:ins w:id="15891" w:author="1316" w:date="2024-04-15T12:37:00Z"/>
                <w:lang w:val="sv-FI"/>
              </w:rPr>
            </w:pPr>
            <w:ins w:id="15892"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7C43A101" w14:textId="77777777" w:rsidR="00110A1E" w:rsidRPr="00105294" w:rsidRDefault="00110A1E" w:rsidP="005B5E5D">
            <w:pPr>
              <w:pStyle w:val="TAC"/>
              <w:rPr>
                <w:ins w:id="15893" w:author="1316" w:date="2024-04-15T12:37:00Z"/>
                <w:lang w:val="sv-FI"/>
              </w:rPr>
            </w:pPr>
          </w:p>
        </w:tc>
        <w:tc>
          <w:tcPr>
            <w:tcW w:w="1620" w:type="dxa"/>
            <w:gridSpan w:val="3"/>
            <w:tcBorders>
              <w:top w:val="nil"/>
              <w:left w:val="single" w:sz="4" w:space="0" w:color="auto"/>
              <w:bottom w:val="nil"/>
              <w:right w:val="single" w:sz="4" w:space="0" w:color="auto"/>
            </w:tcBorders>
            <w:hideMark/>
          </w:tcPr>
          <w:p w14:paraId="49849182" w14:textId="77777777" w:rsidR="00110A1E" w:rsidRPr="00105294" w:rsidRDefault="00110A1E" w:rsidP="005B5E5D">
            <w:pPr>
              <w:pStyle w:val="TAC"/>
              <w:rPr>
                <w:ins w:id="15894"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7DCF02A9" w14:textId="77777777" w:rsidR="00110A1E" w:rsidRPr="00105294" w:rsidRDefault="00110A1E" w:rsidP="005B5E5D">
            <w:pPr>
              <w:pStyle w:val="TAC"/>
              <w:rPr>
                <w:ins w:id="15895"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A616D1" w14:textId="77777777" w:rsidR="00110A1E" w:rsidRPr="00105294" w:rsidRDefault="00110A1E" w:rsidP="005B5E5D">
            <w:pPr>
              <w:pStyle w:val="TAC"/>
              <w:rPr>
                <w:ins w:id="15896" w:author="1316" w:date="2024-04-15T12:37:00Z"/>
              </w:rPr>
            </w:pPr>
            <w:ins w:id="15897" w:author="1316" w:date="2024-04-15T12:37:00Z">
              <w:r w:rsidRPr="00105294">
                <w:t>-118</w:t>
              </w:r>
            </w:ins>
          </w:p>
        </w:tc>
      </w:tr>
      <w:tr w:rsidR="00110A1E" w:rsidRPr="00105294" w14:paraId="7FE2764B" w14:textId="77777777" w:rsidTr="005B5E5D">
        <w:trPr>
          <w:trHeight w:val="75"/>
          <w:jc w:val="center"/>
          <w:ins w:id="15898" w:author="1316" w:date="2024-04-15T12:37:00Z"/>
        </w:trPr>
        <w:tc>
          <w:tcPr>
            <w:tcW w:w="963" w:type="dxa"/>
            <w:tcBorders>
              <w:top w:val="nil"/>
              <w:left w:val="single" w:sz="4" w:space="0" w:color="auto"/>
              <w:bottom w:val="nil"/>
              <w:right w:val="single" w:sz="4" w:space="0" w:color="auto"/>
            </w:tcBorders>
            <w:hideMark/>
          </w:tcPr>
          <w:p w14:paraId="1F40CF4C" w14:textId="77777777" w:rsidR="00110A1E" w:rsidRPr="00105294" w:rsidRDefault="00110A1E" w:rsidP="005B5E5D">
            <w:pPr>
              <w:pStyle w:val="TAL"/>
              <w:rPr>
                <w:ins w:id="15899" w:author="1316" w:date="2024-04-15T12:37:00Z"/>
              </w:rPr>
            </w:pPr>
          </w:p>
        </w:tc>
        <w:tc>
          <w:tcPr>
            <w:tcW w:w="1122" w:type="dxa"/>
            <w:gridSpan w:val="2"/>
            <w:tcBorders>
              <w:top w:val="nil"/>
              <w:left w:val="single" w:sz="4" w:space="0" w:color="auto"/>
              <w:bottom w:val="nil"/>
              <w:right w:val="single" w:sz="4" w:space="0" w:color="auto"/>
            </w:tcBorders>
            <w:hideMark/>
          </w:tcPr>
          <w:p w14:paraId="145D6450" w14:textId="77777777" w:rsidR="00110A1E" w:rsidRPr="00105294" w:rsidRDefault="00110A1E" w:rsidP="005B5E5D">
            <w:pPr>
              <w:pStyle w:val="TAL"/>
              <w:rPr>
                <w:ins w:id="15900"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DDE1266" w14:textId="77777777" w:rsidR="00110A1E" w:rsidRPr="00105294" w:rsidRDefault="00110A1E" w:rsidP="005B5E5D">
            <w:pPr>
              <w:pStyle w:val="TAL"/>
              <w:rPr>
                <w:ins w:id="15901" w:author="1316" w:date="2024-04-15T12:37:00Z"/>
                <w:lang w:val="sv-SE"/>
              </w:rPr>
            </w:pPr>
            <w:ins w:id="15902" w:author="1316" w:date="2024-04-15T12:37:00Z">
              <w:r w:rsidRPr="00105294">
                <w:rPr>
                  <w:lang w:val="sv-SE"/>
                </w:rPr>
                <w:t>NR_FDD_FR1_E</w:t>
              </w:r>
            </w:ins>
          </w:p>
          <w:p w14:paraId="2B74BBE2" w14:textId="77777777" w:rsidR="00110A1E" w:rsidRPr="00105294" w:rsidRDefault="00110A1E" w:rsidP="005B5E5D">
            <w:pPr>
              <w:pStyle w:val="TAL"/>
              <w:rPr>
                <w:ins w:id="15903" w:author="1316" w:date="2024-04-15T12:37:00Z"/>
                <w:lang w:val="sv-FI"/>
              </w:rPr>
            </w:pPr>
            <w:ins w:id="15904"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38588500" w14:textId="77777777" w:rsidR="00110A1E" w:rsidRPr="00105294" w:rsidRDefault="00110A1E" w:rsidP="005B5E5D">
            <w:pPr>
              <w:pStyle w:val="TAC"/>
              <w:rPr>
                <w:ins w:id="15905" w:author="1316" w:date="2024-04-15T12:37:00Z"/>
                <w:lang w:val="sv-FI"/>
              </w:rPr>
            </w:pPr>
          </w:p>
        </w:tc>
        <w:tc>
          <w:tcPr>
            <w:tcW w:w="1620" w:type="dxa"/>
            <w:gridSpan w:val="3"/>
            <w:tcBorders>
              <w:top w:val="nil"/>
              <w:left w:val="single" w:sz="4" w:space="0" w:color="auto"/>
              <w:bottom w:val="nil"/>
              <w:right w:val="single" w:sz="4" w:space="0" w:color="auto"/>
            </w:tcBorders>
            <w:hideMark/>
          </w:tcPr>
          <w:p w14:paraId="36F317CF" w14:textId="77777777" w:rsidR="00110A1E" w:rsidRPr="00105294" w:rsidRDefault="00110A1E" w:rsidP="005B5E5D">
            <w:pPr>
              <w:pStyle w:val="TAC"/>
              <w:rPr>
                <w:ins w:id="15906"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6E52CA1" w14:textId="77777777" w:rsidR="00110A1E" w:rsidRPr="00105294" w:rsidRDefault="00110A1E" w:rsidP="005B5E5D">
            <w:pPr>
              <w:pStyle w:val="TAC"/>
              <w:rPr>
                <w:ins w:id="15907"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EDDA74" w14:textId="77777777" w:rsidR="00110A1E" w:rsidRPr="00105294" w:rsidRDefault="00110A1E" w:rsidP="005B5E5D">
            <w:pPr>
              <w:pStyle w:val="TAC"/>
              <w:rPr>
                <w:ins w:id="15908" w:author="1316" w:date="2024-04-15T12:37:00Z"/>
              </w:rPr>
            </w:pPr>
            <w:ins w:id="15909" w:author="1316" w:date="2024-04-15T12:37:00Z">
              <w:r w:rsidRPr="00105294">
                <w:t>-117.5</w:t>
              </w:r>
            </w:ins>
          </w:p>
        </w:tc>
      </w:tr>
      <w:tr w:rsidR="00110A1E" w:rsidRPr="00105294" w14:paraId="14DFFADE" w14:textId="77777777" w:rsidTr="005B5E5D">
        <w:trPr>
          <w:trHeight w:val="113"/>
          <w:jc w:val="center"/>
          <w:ins w:id="15910" w:author="1316" w:date="2024-04-15T12:37:00Z"/>
        </w:trPr>
        <w:tc>
          <w:tcPr>
            <w:tcW w:w="963" w:type="dxa"/>
            <w:tcBorders>
              <w:top w:val="nil"/>
              <w:left w:val="single" w:sz="4" w:space="0" w:color="auto"/>
              <w:bottom w:val="nil"/>
              <w:right w:val="single" w:sz="4" w:space="0" w:color="auto"/>
            </w:tcBorders>
          </w:tcPr>
          <w:p w14:paraId="2DE11980" w14:textId="77777777" w:rsidR="00110A1E" w:rsidRPr="00105294" w:rsidRDefault="00110A1E" w:rsidP="005B5E5D">
            <w:pPr>
              <w:pStyle w:val="TAL"/>
              <w:rPr>
                <w:ins w:id="15911" w:author="1316" w:date="2024-04-15T12:37:00Z"/>
                <w:vertAlign w:val="superscript"/>
              </w:rPr>
            </w:pPr>
          </w:p>
        </w:tc>
        <w:tc>
          <w:tcPr>
            <w:tcW w:w="1122" w:type="dxa"/>
            <w:gridSpan w:val="2"/>
            <w:tcBorders>
              <w:top w:val="nil"/>
              <w:left w:val="single" w:sz="4" w:space="0" w:color="auto"/>
              <w:bottom w:val="nil"/>
              <w:right w:val="single" w:sz="4" w:space="0" w:color="auto"/>
            </w:tcBorders>
          </w:tcPr>
          <w:p w14:paraId="2F9C1FE3" w14:textId="77777777" w:rsidR="00110A1E" w:rsidRPr="00105294" w:rsidRDefault="00110A1E" w:rsidP="005B5E5D">
            <w:pPr>
              <w:pStyle w:val="TAL"/>
              <w:rPr>
                <w:ins w:id="15912" w:author="1316" w:date="2024-04-15T12:37:00Z"/>
                <w:vertAlign w:val="superscript"/>
              </w:rPr>
            </w:pPr>
          </w:p>
        </w:tc>
        <w:tc>
          <w:tcPr>
            <w:tcW w:w="1715" w:type="dxa"/>
            <w:tcBorders>
              <w:top w:val="single" w:sz="4" w:space="0" w:color="auto"/>
              <w:left w:val="single" w:sz="4" w:space="0" w:color="auto"/>
              <w:bottom w:val="single" w:sz="4" w:space="0" w:color="auto"/>
              <w:right w:val="single" w:sz="4" w:space="0" w:color="auto"/>
            </w:tcBorders>
            <w:hideMark/>
          </w:tcPr>
          <w:p w14:paraId="13801FE2" w14:textId="77777777" w:rsidR="00110A1E" w:rsidRPr="00105294" w:rsidRDefault="00110A1E" w:rsidP="005B5E5D">
            <w:pPr>
              <w:pStyle w:val="TAL"/>
              <w:rPr>
                <w:ins w:id="15913" w:author="1316" w:date="2024-04-15T12:37:00Z"/>
                <w:lang w:val="sv-SE"/>
              </w:rPr>
            </w:pPr>
            <w:ins w:id="15914"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3553E177" w14:textId="77777777" w:rsidR="00110A1E" w:rsidRPr="00105294" w:rsidRDefault="00110A1E" w:rsidP="005B5E5D">
            <w:pPr>
              <w:pStyle w:val="TAC"/>
              <w:rPr>
                <w:ins w:id="15915" w:author="1316" w:date="2024-04-15T12:37:00Z"/>
              </w:rPr>
            </w:pPr>
          </w:p>
        </w:tc>
        <w:tc>
          <w:tcPr>
            <w:tcW w:w="1620" w:type="dxa"/>
            <w:gridSpan w:val="3"/>
            <w:tcBorders>
              <w:top w:val="nil"/>
              <w:left w:val="single" w:sz="4" w:space="0" w:color="auto"/>
              <w:bottom w:val="nil"/>
              <w:right w:val="single" w:sz="4" w:space="0" w:color="auto"/>
            </w:tcBorders>
          </w:tcPr>
          <w:p w14:paraId="6DFD6D31" w14:textId="77777777" w:rsidR="00110A1E" w:rsidRPr="00105294" w:rsidRDefault="00110A1E" w:rsidP="005B5E5D">
            <w:pPr>
              <w:pStyle w:val="TAC"/>
              <w:rPr>
                <w:ins w:id="15916" w:author="1316" w:date="2024-04-15T12:37:00Z"/>
              </w:rPr>
            </w:pPr>
          </w:p>
        </w:tc>
        <w:tc>
          <w:tcPr>
            <w:tcW w:w="1620" w:type="dxa"/>
            <w:gridSpan w:val="4"/>
            <w:tcBorders>
              <w:top w:val="nil"/>
              <w:left w:val="single" w:sz="4" w:space="0" w:color="auto"/>
              <w:bottom w:val="nil"/>
              <w:right w:val="single" w:sz="4" w:space="0" w:color="auto"/>
            </w:tcBorders>
          </w:tcPr>
          <w:p w14:paraId="2E52DE46" w14:textId="77777777" w:rsidR="00110A1E" w:rsidRPr="00105294" w:rsidRDefault="00110A1E" w:rsidP="005B5E5D">
            <w:pPr>
              <w:pStyle w:val="TAC"/>
              <w:rPr>
                <w:ins w:id="15917"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25E571" w14:textId="77777777" w:rsidR="00110A1E" w:rsidRPr="00105294" w:rsidRDefault="00110A1E" w:rsidP="005B5E5D">
            <w:pPr>
              <w:pStyle w:val="TAC"/>
              <w:rPr>
                <w:ins w:id="15918" w:author="1316" w:date="2024-04-15T12:37:00Z"/>
              </w:rPr>
            </w:pPr>
            <w:ins w:id="15919" w:author="1316" w:date="2024-04-15T12:37:00Z">
              <w:r w:rsidRPr="00105294">
                <w:t>-117</w:t>
              </w:r>
            </w:ins>
          </w:p>
        </w:tc>
      </w:tr>
      <w:tr w:rsidR="00110A1E" w:rsidRPr="00105294" w14:paraId="53877E13" w14:textId="77777777" w:rsidTr="005B5E5D">
        <w:trPr>
          <w:trHeight w:val="113"/>
          <w:jc w:val="center"/>
          <w:ins w:id="15920" w:author="1316" w:date="2024-04-15T12:37:00Z"/>
        </w:trPr>
        <w:tc>
          <w:tcPr>
            <w:tcW w:w="963" w:type="dxa"/>
            <w:tcBorders>
              <w:top w:val="nil"/>
              <w:left w:val="single" w:sz="4" w:space="0" w:color="auto"/>
              <w:bottom w:val="nil"/>
              <w:right w:val="single" w:sz="4" w:space="0" w:color="auto"/>
            </w:tcBorders>
            <w:hideMark/>
          </w:tcPr>
          <w:p w14:paraId="6FA7CFD1" w14:textId="77777777" w:rsidR="00110A1E" w:rsidRPr="00105294" w:rsidRDefault="00110A1E" w:rsidP="005B5E5D">
            <w:pPr>
              <w:pStyle w:val="TAL"/>
              <w:rPr>
                <w:ins w:id="15921" w:author="1316" w:date="2024-04-15T12:37:00Z"/>
              </w:rPr>
            </w:pPr>
          </w:p>
        </w:tc>
        <w:tc>
          <w:tcPr>
            <w:tcW w:w="1122" w:type="dxa"/>
            <w:gridSpan w:val="2"/>
            <w:tcBorders>
              <w:top w:val="nil"/>
              <w:left w:val="single" w:sz="4" w:space="0" w:color="auto"/>
              <w:bottom w:val="nil"/>
              <w:right w:val="single" w:sz="4" w:space="0" w:color="auto"/>
            </w:tcBorders>
            <w:hideMark/>
          </w:tcPr>
          <w:p w14:paraId="13DC7579" w14:textId="77777777" w:rsidR="00110A1E" w:rsidRPr="00105294" w:rsidRDefault="00110A1E" w:rsidP="005B5E5D">
            <w:pPr>
              <w:pStyle w:val="TAL"/>
              <w:rPr>
                <w:ins w:id="15922"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934FD8" w14:textId="77777777" w:rsidR="00110A1E" w:rsidRPr="00105294" w:rsidRDefault="00110A1E" w:rsidP="005B5E5D">
            <w:pPr>
              <w:pStyle w:val="TAL"/>
              <w:rPr>
                <w:ins w:id="15923" w:author="1316" w:date="2024-04-15T12:37:00Z"/>
              </w:rPr>
            </w:pPr>
            <w:ins w:id="15924"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2D6ABD61" w14:textId="77777777" w:rsidR="00110A1E" w:rsidRPr="00105294" w:rsidRDefault="00110A1E" w:rsidP="005B5E5D">
            <w:pPr>
              <w:pStyle w:val="TAC"/>
              <w:rPr>
                <w:ins w:id="15925" w:author="1316" w:date="2024-04-15T12:37:00Z"/>
              </w:rPr>
            </w:pPr>
          </w:p>
        </w:tc>
        <w:tc>
          <w:tcPr>
            <w:tcW w:w="1620" w:type="dxa"/>
            <w:gridSpan w:val="3"/>
            <w:tcBorders>
              <w:top w:val="nil"/>
              <w:left w:val="single" w:sz="4" w:space="0" w:color="auto"/>
              <w:bottom w:val="nil"/>
              <w:right w:val="single" w:sz="4" w:space="0" w:color="auto"/>
            </w:tcBorders>
            <w:hideMark/>
          </w:tcPr>
          <w:p w14:paraId="72EFF6A5" w14:textId="77777777" w:rsidR="00110A1E" w:rsidRPr="00105294" w:rsidRDefault="00110A1E" w:rsidP="005B5E5D">
            <w:pPr>
              <w:pStyle w:val="TAC"/>
              <w:rPr>
                <w:ins w:id="15926"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7AD611EC" w14:textId="77777777" w:rsidR="00110A1E" w:rsidRPr="00105294" w:rsidRDefault="00110A1E" w:rsidP="005B5E5D">
            <w:pPr>
              <w:pStyle w:val="TAC"/>
              <w:rPr>
                <w:ins w:id="15927"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7A7FDA" w14:textId="77777777" w:rsidR="00110A1E" w:rsidRPr="00105294" w:rsidRDefault="00110A1E" w:rsidP="005B5E5D">
            <w:pPr>
              <w:pStyle w:val="TAC"/>
              <w:rPr>
                <w:ins w:id="15928" w:author="1316" w:date="2024-04-15T12:37:00Z"/>
              </w:rPr>
            </w:pPr>
            <w:ins w:id="15929" w:author="1316" w:date="2024-04-15T12:37:00Z">
              <w:r w:rsidRPr="00105294">
                <w:t>-116.5</w:t>
              </w:r>
            </w:ins>
          </w:p>
        </w:tc>
      </w:tr>
      <w:tr w:rsidR="00110A1E" w:rsidRPr="00105294" w14:paraId="327432EF" w14:textId="77777777" w:rsidTr="005B5E5D">
        <w:trPr>
          <w:trHeight w:val="113"/>
          <w:jc w:val="center"/>
          <w:ins w:id="15930" w:author="1316" w:date="2024-04-15T12:37:00Z"/>
        </w:trPr>
        <w:tc>
          <w:tcPr>
            <w:tcW w:w="963" w:type="dxa"/>
            <w:tcBorders>
              <w:top w:val="nil"/>
              <w:left w:val="single" w:sz="4" w:space="0" w:color="auto"/>
              <w:bottom w:val="single" w:sz="4" w:space="0" w:color="auto"/>
              <w:right w:val="single" w:sz="4" w:space="0" w:color="auto"/>
            </w:tcBorders>
            <w:hideMark/>
          </w:tcPr>
          <w:p w14:paraId="0FFC7B5E" w14:textId="77777777" w:rsidR="00110A1E" w:rsidRPr="00105294" w:rsidRDefault="00110A1E" w:rsidP="005B5E5D">
            <w:pPr>
              <w:pStyle w:val="TAL"/>
              <w:rPr>
                <w:ins w:id="15931" w:author="1316" w:date="2024-04-15T12:37:00Z"/>
              </w:rPr>
            </w:pPr>
          </w:p>
        </w:tc>
        <w:tc>
          <w:tcPr>
            <w:tcW w:w="1122" w:type="dxa"/>
            <w:gridSpan w:val="2"/>
            <w:tcBorders>
              <w:top w:val="nil"/>
              <w:left w:val="single" w:sz="4" w:space="0" w:color="auto"/>
              <w:bottom w:val="single" w:sz="4" w:space="0" w:color="auto"/>
              <w:right w:val="single" w:sz="4" w:space="0" w:color="auto"/>
            </w:tcBorders>
            <w:hideMark/>
          </w:tcPr>
          <w:p w14:paraId="641589A2" w14:textId="77777777" w:rsidR="00110A1E" w:rsidRPr="00105294" w:rsidRDefault="00110A1E" w:rsidP="005B5E5D">
            <w:pPr>
              <w:pStyle w:val="TAL"/>
              <w:rPr>
                <w:ins w:id="15932"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94DE671" w14:textId="77777777" w:rsidR="00110A1E" w:rsidRPr="00105294" w:rsidRDefault="00110A1E" w:rsidP="005B5E5D">
            <w:pPr>
              <w:pStyle w:val="TAL"/>
              <w:rPr>
                <w:ins w:id="15933" w:author="1316" w:date="2024-04-15T12:37:00Z"/>
              </w:rPr>
            </w:pPr>
            <w:ins w:id="15934"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2C8E47AE" w14:textId="77777777" w:rsidR="00110A1E" w:rsidRPr="00105294" w:rsidRDefault="00110A1E" w:rsidP="005B5E5D">
            <w:pPr>
              <w:pStyle w:val="TAC"/>
              <w:rPr>
                <w:ins w:id="15935" w:author="1316" w:date="2024-04-15T12:37:00Z"/>
              </w:rPr>
            </w:pPr>
          </w:p>
        </w:tc>
        <w:tc>
          <w:tcPr>
            <w:tcW w:w="1620" w:type="dxa"/>
            <w:gridSpan w:val="3"/>
            <w:tcBorders>
              <w:top w:val="nil"/>
              <w:left w:val="single" w:sz="4" w:space="0" w:color="auto"/>
              <w:bottom w:val="single" w:sz="4" w:space="0" w:color="auto"/>
              <w:right w:val="single" w:sz="4" w:space="0" w:color="auto"/>
            </w:tcBorders>
            <w:hideMark/>
          </w:tcPr>
          <w:p w14:paraId="6960B4C0" w14:textId="77777777" w:rsidR="00110A1E" w:rsidRPr="00105294" w:rsidRDefault="00110A1E" w:rsidP="005B5E5D">
            <w:pPr>
              <w:pStyle w:val="TAC"/>
              <w:rPr>
                <w:ins w:id="15936"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E032216" w14:textId="77777777" w:rsidR="00110A1E" w:rsidRPr="00105294" w:rsidRDefault="00110A1E" w:rsidP="005B5E5D">
            <w:pPr>
              <w:pStyle w:val="TAC"/>
              <w:rPr>
                <w:ins w:id="15937"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93F74E5" w14:textId="77777777" w:rsidR="00110A1E" w:rsidRPr="00105294" w:rsidRDefault="00110A1E" w:rsidP="005B5E5D">
            <w:pPr>
              <w:pStyle w:val="TAC"/>
              <w:rPr>
                <w:ins w:id="15938" w:author="1316" w:date="2024-04-15T12:37:00Z"/>
              </w:rPr>
            </w:pPr>
            <w:ins w:id="15939" w:author="1316" w:date="2024-04-15T12:37:00Z">
              <w:r w:rsidRPr="00105294">
                <w:t>-116</w:t>
              </w:r>
            </w:ins>
          </w:p>
        </w:tc>
      </w:tr>
      <w:tr w:rsidR="00110A1E" w:rsidRPr="00105294" w14:paraId="39E7D2E6" w14:textId="77777777" w:rsidTr="005B5E5D">
        <w:trPr>
          <w:trHeight w:val="399"/>
          <w:jc w:val="center"/>
          <w:ins w:id="15940" w:author="1316" w:date="2024-04-15T12:37:00Z"/>
        </w:trPr>
        <w:tc>
          <w:tcPr>
            <w:tcW w:w="963" w:type="dxa"/>
            <w:tcBorders>
              <w:top w:val="single" w:sz="4" w:space="0" w:color="auto"/>
              <w:left w:val="single" w:sz="4" w:space="0" w:color="auto"/>
              <w:bottom w:val="nil"/>
              <w:right w:val="single" w:sz="4" w:space="0" w:color="auto"/>
            </w:tcBorders>
            <w:hideMark/>
          </w:tcPr>
          <w:p w14:paraId="2ED2C814" w14:textId="77777777" w:rsidR="00110A1E" w:rsidRPr="00105294" w:rsidRDefault="00110A1E" w:rsidP="005B5E5D">
            <w:pPr>
              <w:pStyle w:val="TAL"/>
              <w:rPr>
                <w:ins w:id="15941" w:author="1316" w:date="2024-04-15T12:37:00Z"/>
                <w:vertAlign w:val="superscript"/>
              </w:rPr>
            </w:pPr>
            <w:ins w:id="15942" w:author="1316" w:date="2024-04-15T12:37:00Z">
              <w:r w:rsidRPr="00105294">
                <w:rPr>
                  <w:rFonts w:eastAsia="Calibri"/>
                  <w:noProof/>
                  <w:position w:val="-12"/>
                </w:rPr>
                <w:object w:dxaOrig="408" w:dyaOrig="312" w14:anchorId="05E99012">
                  <v:shape id="_x0000_i1260" type="#_x0000_t75" style="width:19.8pt;height:12.6pt" o:ole="" fillcolor="window">
                    <v:imagedata r:id="rId9" o:title=""/>
                  </v:shape>
                  <o:OLEObject Type="Embed" ProgID="Equation.3" ShapeID="_x0000_i1260" DrawAspect="Content" ObjectID="_1774786015" r:id="rId278"/>
                </w:object>
              </w:r>
            </w:ins>
            <w:ins w:id="15943" w:author="1316" w:date="2024-04-15T12:37:00Z">
              <w:r w:rsidRPr="00105294">
                <w:rPr>
                  <w:vertAlign w:val="superscript"/>
                </w:rPr>
                <w:t>Note2</w:t>
              </w:r>
            </w:ins>
          </w:p>
        </w:tc>
        <w:tc>
          <w:tcPr>
            <w:tcW w:w="2837" w:type="dxa"/>
            <w:gridSpan w:val="3"/>
            <w:tcBorders>
              <w:top w:val="single" w:sz="4" w:space="0" w:color="auto"/>
              <w:left w:val="single" w:sz="4" w:space="0" w:color="auto"/>
              <w:bottom w:val="single" w:sz="4" w:space="0" w:color="auto"/>
              <w:right w:val="single" w:sz="4" w:space="0" w:color="auto"/>
            </w:tcBorders>
            <w:hideMark/>
          </w:tcPr>
          <w:p w14:paraId="67526528" w14:textId="77777777" w:rsidR="00110A1E" w:rsidRPr="00105294" w:rsidRDefault="00110A1E" w:rsidP="005B5E5D">
            <w:pPr>
              <w:pStyle w:val="TAL"/>
              <w:rPr>
                <w:ins w:id="15944" w:author="1316" w:date="2024-04-15T12:37:00Z"/>
              </w:rPr>
            </w:pPr>
            <w:ins w:id="15945" w:author="1316" w:date="2024-04-15T12:37:00Z">
              <w:r w:rsidRPr="00105294">
                <w:t>Config</w:t>
              </w:r>
              <w:r w:rsidRPr="00105294">
                <w:rPr>
                  <w:rFonts w:eastAsia="PMingLiU"/>
                </w:rPr>
                <w:t xml:space="preserve"> </w:t>
              </w:r>
              <w:r w:rsidRPr="00105294">
                <w:t>1,2,4,5</w:t>
              </w:r>
            </w:ins>
          </w:p>
        </w:tc>
        <w:tc>
          <w:tcPr>
            <w:tcW w:w="970" w:type="dxa"/>
            <w:tcBorders>
              <w:top w:val="single" w:sz="4" w:space="0" w:color="auto"/>
              <w:left w:val="single" w:sz="4" w:space="0" w:color="auto"/>
              <w:bottom w:val="nil"/>
              <w:right w:val="single" w:sz="4" w:space="0" w:color="auto"/>
            </w:tcBorders>
            <w:hideMark/>
          </w:tcPr>
          <w:p w14:paraId="5EFF8AB8" w14:textId="77777777" w:rsidR="00110A1E" w:rsidRPr="00105294" w:rsidRDefault="00110A1E" w:rsidP="005B5E5D">
            <w:pPr>
              <w:pStyle w:val="TAC"/>
              <w:rPr>
                <w:ins w:id="15946" w:author="1316" w:date="2024-04-15T12:37:00Z"/>
              </w:rPr>
            </w:pPr>
            <w:ins w:id="15947" w:author="1316" w:date="2024-04-15T12:37:00Z">
              <w:r w:rsidRPr="00105294">
                <w:t>dBm/SCS</w:t>
              </w:r>
            </w:ins>
          </w:p>
        </w:tc>
        <w:tc>
          <w:tcPr>
            <w:tcW w:w="1620" w:type="dxa"/>
            <w:gridSpan w:val="3"/>
            <w:tcBorders>
              <w:top w:val="single" w:sz="4" w:space="0" w:color="auto"/>
              <w:left w:val="single" w:sz="4" w:space="0" w:color="auto"/>
              <w:bottom w:val="single" w:sz="4" w:space="0" w:color="auto"/>
              <w:right w:val="single" w:sz="4" w:space="0" w:color="auto"/>
            </w:tcBorders>
            <w:hideMark/>
          </w:tcPr>
          <w:p w14:paraId="0C7990DC" w14:textId="77777777" w:rsidR="00110A1E" w:rsidRPr="00105294" w:rsidRDefault="00110A1E" w:rsidP="005B5E5D">
            <w:pPr>
              <w:pStyle w:val="TAC"/>
              <w:rPr>
                <w:ins w:id="15948" w:author="1316" w:date="2024-04-15T12:37:00Z"/>
              </w:rPr>
            </w:pPr>
            <w:ins w:id="15949" w:author="1316" w:date="2024-04-15T12:37:00Z">
              <w:r w:rsidRPr="00105294">
                <w:t>-88</w:t>
              </w:r>
            </w:ins>
          </w:p>
        </w:tc>
        <w:tc>
          <w:tcPr>
            <w:tcW w:w="1620" w:type="dxa"/>
            <w:gridSpan w:val="4"/>
            <w:tcBorders>
              <w:top w:val="single" w:sz="4" w:space="0" w:color="auto"/>
              <w:left w:val="single" w:sz="4" w:space="0" w:color="auto"/>
              <w:bottom w:val="single" w:sz="4" w:space="0" w:color="auto"/>
              <w:right w:val="single" w:sz="4" w:space="0" w:color="auto"/>
            </w:tcBorders>
            <w:hideMark/>
          </w:tcPr>
          <w:p w14:paraId="2EB6FD7F" w14:textId="77777777" w:rsidR="00110A1E" w:rsidRPr="00105294" w:rsidRDefault="00110A1E" w:rsidP="005B5E5D">
            <w:pPr>
              <w:pStyle w:val="TAC"/>
              <w:rPr>
                <w:ins w:id="15950" w:author="1316" w:date="2024-04-15T12:37:00Z"/>
              </w:rPr>
            </w:pPr>
            <w:ins w:id="15951" w:author="1316" w:date="2024-04-15T12:37:00Z">
              <w:r w:rsidRPr="00105294">
                <w:t>-108.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3D27C61B" w14:textId="77777777" w:rsidR="00110A1E" w:rsidRPr="00105294" w:rsidRDefault="00110A1E" w:rsidP="005B5E5D">
            <w:pPr>
              <w:pStyle w:val="TAC"/>
              <w:rPr>
                <w:ins w:id="15952" w:author="1316" w:date="2024-04-15T12:37:00Z"/>
              </w:rPr>
            </w:pPr>
            <w:ins w:id="15953" w:author="1316" w:date="2024-04-15T12:37:00Z">
              <w:r w:rsidRPr="00105294">
                <w:t>Same as Noc for 15kHz</w:t>
              </w:r>
            </w:ins>
          </w:p>
        </w:tc>
      </w:tr>
      <w:tr w:rsidR="00110A1E" w:rsidRPr="00105294" w14:paraId="7E073FF9" w14:textId="77777777" w:rsidTr="005B5E5D">
        <w:trPr>
          <w:trHeight w:val="58"/>
          <w:jc w:val="center"/>
          <w:ins w:id="15954" w:author="1316" w:date="2024-04-15T12:37:00Z"/>
        </w:trPr>
        <w:tc>
          <w:tcPr>
            <w:tcW w:w="963" w:type="dxa"/>
            <w:tcBorders>
              <w:top w:val="nil"/>
              <w:left w:val="single" w:sz="4" w:space="0" w:color="auto"/>
              <w:bottom w:val="nil"/>
              <w:right w:val="single" w:sz="4" w:space="0" w:color="auto"/>
            </w:tcBorders>
            <w:hideMark/>
          </w:tcPr>
          <w:p w14:paraId="0D929A46" w14:textId="77777777" w:rsidR="00110A1E" w:rsidRPr="00105294" w:rsidRDefault="00110A1E" w:rsidP="005B5E5D">
            <w:pPr>
              <w:pStyle w:val="TAL"/>
              <w:rPr>
                <w:ins w:id="15955" w:author="1316" w:date="2024-04-15T12:37:00Z"/>
              </w:rPr>
            </w:pPr>
          </w:p>
        </w:tc>
        <w:tc>
          <w:tcPr>
            <w:tcW w:w="1122" w:type="dxa"/>
            <w:gridSpan w:val="2"/>
            <w:tcBorders>
              <w:top w:val="single" w:sz="4" w:space="0" w:color="auto"/>
              <w:left w:val="single" w:sz="4" w:space="0" w:color="auto"/>
              <w:bottom w:val="nil"/>
              <w:right w:val="single" w:sz="4" w:space="0" w:color="auto"/>
            </w:tcBorders>
            <w:hideMark/>
          </w:tcPr>
          <w:p w14:paraId="4C35254D" w14:textId="77777777" w:rsidR="00110A1E" w:rsidRPr="00105294" w:rsidRDefault="00110A1E" w:rsidP="005B5E5D">
            <w:pPr>
              <w:pStyle w:val="TAL"/>
              <w:rPr>
                <w:ins w:id="15956" w:author="1316" w:date="2024-04-15T12:37:00Z"/>
                <w:rFonts w:eastAsia="Calibri"/>
              </w:rPr>
            </w:pPr>
            <w:ins w:id="15957" w:author="1316" w:date="2024-04-15T12:37:00Z">
              <w:r w:rsidRPr="00105294">
                <w:t>Config</w:t>
              </w:r>
              <w:r w:rsidRPr="00105294">
                <w:rPr>
                  <w:rFonts w:eastAsia="Malgun Gothic"/>
                  <w:szCs w:val="18"/>
                </w:rPr>
                <w:t xml:space="preserve"> </w:t>
              </w:r>
              <w:r w:rsidRPr="00105294">
                <w:t>3,6</w:t>
              </w:r>
            </w:ins>
          </w:p>
        </w:tc>
        <w:tc>
          <w:tcPr>
            <w:tcW w:w="1715" w:type="dxa"/>
            <w:tcBorders>
              <w:top w:val="single" w:sz="4" w:space="0" w:color="auto"/>
              <w:left w:val="single" w:sz="4" w:space="0" w:color="auto"/>
              <w:bottom w:val="single" w:sz="4" w:space="0" w:color="auto"/>
              <w:right w:val="single" w:sz="4" w:space="0" w:color="auto"/>
            </w:tcBorders>
            <w:hideMark/>
          </w:tcPr>
          <w:p w14:paraId="2DE4EBD1" w14:textId="77777777" w:rsidR="00110A1E" w:rsidRPr="00105294" w:rsidRDefault="00110A1E" w:rsidP="005B5E5D">
            <w:pPr>
              <w:pStyle w:val="TAL"/>
              <w:rPr>
                <w:ins w:id="15958" w:author="1316" w:date="2024-04-15T12:37:00Z"/>
                <w:rFonts w:eastAsia="PMingLiU"/>
              </w:rPr>
            </w:pPr>
            <w:ins w:id="15959" w:author="1316" w:date="2024-04-15T12:37:00Z">
              <w:r w:rsidRPr="00105294">
                <w:t>NR_FDD_FR1_A</w:t>
              </w:r>
            </w:ins>
          </w:p>
          <w:p w14:paraId="42377988" w14:textId="77777777" w:rsidR="00110A1E" w:rsidRPr="00105294" w:rsidRDefault="00110A1E" w:rsidP="005B5E5D">
            <w:pPr>
              <w:pStyle w:val="TAL"/>
              <w:rPr>
                <w:ins w:id="15960" w:author="1316" w:date="2024-04-15T12:37:00Z"/>
              </w:rPr>
            </w:pPr>
            <w:ins w:id="15961" w:author="1316" w:date="2024-04-15T12:37:00Z">
              <w:r w:rsidRPr="00105294">
                <w:t xml:space="preserve">NR_TDD_FR1_A </w:t>
              </w:r>
              <w:r w:rsidRPr="00105294">
                <w:rPr>
                  <w:vertAlign w:val="superscript"/>
                </w:rPr>
                <w:t>NOTE 6</w:t>
              </w:r>
            </w:ins>
          </w:p>
        </w:tc>
        <w:tc>
          <w:tcPr>
            <w:tcW w:w="970" w:type="dxa"/>
            <w:tcBorders>
              <w:top w:val="nil"/>
              <w:left w:val="single" w:sz="4" w:space="0" w:color="auto"/>
              <w:bottom w:val="nil"/>
              <w:right w:val="single" w:sz="4" w:space="0" w:color="auto"/>
            </w:tcBorders>
            <w:hideMark/>
          </w:tcPr>
          <w:p w14:paraId="653E309E" w14:textId="77777777" w:rsidR="00110A1E" w:rsidRPr="00105294" w:rsidRDefault="00110A1E" w:rsidP="005B5E5D">
            <w:pPr>
              <w:pStyle w:val="TAC"/>
              <w:rPr>
                <w:ins w:id="15962" w:author="1316" w:date="2024-04-15T12:37:00Z"/>
              </w:rPr>
            </w:pPr>
          </w:p>
        </w:tc>
        <w:tc>
          <w:tcPr>
            <w:tcW w:w="1620" w:type="dxa"/>
            <w:gridSpan w:val="3"/>
            <w:tcBorders>
              <w:top w:val="single" w:sz="4" w:space="0" w:color="auto"/>
              <w:left w:val="single" w:sz="4" w:space="0" w:color="auto"/>
              <w:bottom w:val="nil"/>
              <w:right w:val="single" w:sz="4" w:space="0" w:color="auto"/>
            </w:tcBorders>
            <w:hideMark/>
          </w:tcPr>
          <w:p w14:paraId="1DDC11EA" w14:textId="77777777" w:rsidR="00110A1E" w:rsidRPr="00105294" w:rsidRDefault="00110A1E" w:rsidP="005B5E5D">
            <w:pPr>
              <w:pStyle w:val="TAC"/>
              <w:rPr>
                <w:ins w:id="15963" w:author="1316" w:date="2024-04-15T12:37:00Z"/>
                <w:rFonts w:eastAsia="PMingLiU"/>
              </w:rPr>
            </w:pPr>
            <w:ins w:id="15964" w:author="1316" w:date="2024-04-15T12:37:00Z">
              <w:r w:rsidRPr="00105294">
                <w:t>-85</w:t>
              </w:r>
            </w:ins>
          </w:p>
        </w:tc>
        <w:tc>
          <w:tcPr>
            <w:tcW w:w="1620" w:type="dxa"/>
            <w:gridSpan w:val="4"/>
            <w:tcBorders>
              <w:top w:val="single" w:sz="4" w:space="0" w:color="auto"/>
              <w:left w:val="single" w:sz="4" w:space="0" w:color="auto"/>
              <w:bottom w:val="nil"/>
              <w:right w:val="single" w:sz="4" w:space="0" w:color="auto"/>
            </w:tcBorders>
            <w:hideMark/>
          </w:tcPr>
          <w:p w14:paraId="1EA802CB" w14:textId="77777777" w:rsidR="00110A1E" w:rsidRPr="00105294" w:rsidRDefault="00110A1E" w:rsidP="005B5E5D">
            <w:pPr>
              <w:pStyle w:val="TAC"/>
              <w:rPr>
                <w:ins w:id="15965" w:author="1316" w:date="2024-04-15T12:37:00Z"/>
              </w:rPr>
            </w:pPr>
            <w:ins w:id="15966" w:author="1316" w:date="2024-04-15T12:37:00Z">
              <w:r w:rsidRPr="00105294">
                <w:t>-105.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2E7FF5D9" w14:textId="77777777" w:rsidR="00110A1E" w:rsidRPr="00105294" w:rsidRDefault="00110A1E" w:rsidP="005B5E5D">
            <w:pPr>
              <w:pStyle w:val="TAC"/>
              <w:rPr>
                <w:ins w:id="15967" w:author="1316" w:date="2024-04-15T12:37:00Z"/>
              </w:rPr>
            </w:pPr>
            <w:ins w:id="15968" w:author="1316" w:date="2024-04-15T12:37:00Z">
              <w:r w:rsidRPr="00105294">
                <w:t>-116.5</w:t>
              </w:r>
            </w:ins>
          </w:p>
        </w:tc>
      </w:tr>
      <w:tr w:rsidR="00110A1E" w:rsidRPr="00105294" w14:paraId="022E5E2E" w14:textId="77777777" w:rsidTr="005B5E5D">
        <w:trPr>
          <w:trHeight w:val="57"/>
          <w:jc w:val="center"/>
          <w:ins w:id="15969" w:author="1316" w:date="2024-04-15T12:37:00Z"/>
        </w:trPr>
        <w:tc>
          <w:tcPr>
            <w:tcW w:w="963" w:type="dxa"/>
            <w:tcBorders>
              <w:top w:val="nil"/>
              <w:left w:val="single" w:sz="4" w:space="0" w:color="auto"/>
              <w:bottom w:val="nil"/>
              <w:right w:val="single" w:sz="4" w:space="0" w:color="auto"/>
            </w:tcBorders>
            <w:hideMark/>
          </w:tcPr>
          <w:p w14:paraId="772E31DC" w14:textId="77777777" w:rsidR="00110A1E" w:rsidRPr="00105294" w:rsidRDefault="00110A1E" w:rsidP="005B5E5D">
            <w:pPr>
              <w:pStyle w:val="TAL"/>
              <w:rPr>
                <w:ins w:id="15970" w:author="1316" w:date="2024-04-15T12:37:00Z"/>
              </w:rPr>
            </w:pPr>
          </w:p>
        </w:tc>
        <w:tc>
          <w:tcPr>
            <w:tcW w:w="1122" w:type="dxa"/>
            <w:gridSpan w:val="2"/>
            <w:tcBorders>
              <w:top w:val="nil"/>
              <w:left w:val="single" w:sz="4" w:space="0" w:color="auto"/>
              <w:bottom w:val="nil"/>
              <w:right w:val="single" w:sz="4" w:space="0" w:color="auto"/>
            </w:tcBorders>
            <w:hideMark/>
          </w:tcPr>
          <w:p w14:paraId="423BAF3F" w14:textId="77777777" w:rsidR="00110A1E" w:rsidRPr="00105294" w:rsidRDefault="00110A1E" w:rsidP="005B5E5D">
            <w:pPr>
              <w:pStyle w:val="TAL"/>
              <w:rPr>
                <w:ins w:id="1597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6BED424" w14:textId="77777777" w:rsidR="00110A1E" w:rsidRPr="00105294" w:rsidRDefault="00110A1E" w:rsidP="005B5E5D">
            <w:pPr>
              <w:pStyle w:val="TAL"/>
              <w:rPr>
                <w:ins w:id="15972" w:author="1316" w:date="2024-04-15T12:37:00Z"/>
                <w:rFonts w:eastAsia="Calibri"/>
              </w:rPr>
            </w:pPr>
            <w:ins w:id="15973"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61DD0ACB" w14:textId="77777777" w:rsidR="00110A1E" w:rsidRPr="00105294" w:rsidRDefault="00110A1E" w:rsidP="005B5E5D">
            <w:pPr>
              <w:pStyle w:val="TAC"/>
              <w:rPr>
                <w:ins w:id="15974" w:author="1316" w:date="2024-04-15T12:37:00Z"/>
                <w:rFonts w:eastAsia="Calibri"/>
              </w:rPr>
            </w:pPr>
          </w:p>
        </w:tc>
        <w:tc>
          <w:tcPr>
            <w:tcW w:w="1620" w:type="dxa"/>
            <w:gridSpan w:val="3"/>
            <w:tcBorders>
              <w:top w:val="nil"/>
              <w:left w:val="single" w:sz="4" w:space="0" w:color="auto"/>
              <w:bottom w:val="nil"/>
              <w:right w:val="single" w:sz="4" w:space="0" w:color="auto"/>
            </w:tcBorders>
            <w:hideMark/>
          </w:tcPr>
          <w:p w14:paraId="77F403E8" w14:textId="77777777" w:rsidR="00110A1E" w:rsidRPr="00105294" w:rsidRDefault="00110A1E" w:rsidP="005B5E5D">
            <w:pPr>
              <w:pStyle w:val="TAC"/>
              <w:rPr>
                <w:ins w:id="15975"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6746C647" w14:textId="77777777" w:rsidR="00110A1E" w:rsidRPr="00105294" w:rsidRDefault="00110A1E" w:rsidP="005B5E5D">
            <w:pPr>
              <w:pStyle w:val="TAC"/>
              <w:rPr>
                <w:ins w:id="15976"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317A52" w14:textId="77777777" w:rsidR="00110A1E" w:rsidRPr="00105294" w:rsidRDefault="00110A1E" w:rsidP="005B5E5D">
            <w:pPr>
              <w:pStyle w:val="TAC"/>
              <w:rPr>
                <w:ins w:id="15977" w:author="1316" w:date="2024-04-15T12:37:00Z"/>
                <w:rFonts w:eastAsia="PMingLiU"/>
              </w:rPr>
            </w:pPr>
            <w:ins w:id="15978" w:author="1316" w:date="2024-04-15T12:37:00Z">
              <w:r w:rsidRPr="00105294">
                <w:t>-116</w:t>
              </w:r>
            </w:ins>
          </w:p>
        </w:tc>
      </w:tr>
      <w:tr w:rsidR="00110A1E" w:rsidRPr="00105294" w14:paraId="7ACA8AF8" w14:textId="77777777" w:rsidTr="005B5E5D">
        <w:trPr>
          <w:trHeight w:val="57"/>
          <w:jc w:val="center"/>
          <w:ins w:id="15979" w:author="1316" w:date="2024-04-15T12:37:00Z"/>
        </w:trPr>
        <w:tc>
          <w:tcPr>
            <w:tcW w:w="963" w:type="dxa"/>
            <w:tcBorders>
              <w:top w:val="nil"/>
              <w:left w:val="single" w:sz="4" w:space="0" w:color="auto"/>
              <w:bottom w:val="nil"/>
              <w:right w:val="single" w:sz="4" w:space="0" w:color="auto"/>
            </w:tcBorders>
            <w:hideMark/>
          </w:tcPr>
          <w:p w14:paraId="47DFBBA4" w14:textId="77777777" w:rsidR="00110A1E" w:rsidRPr="00105294" w:rsidRDefault="00110A1E" w:rsidP="005B5E5D">
            <w:pPr>
              <w:pStyle w:val="TAL"/>
              <w:rPr>
                <w:ins w:id="15980" w:author="1316" w:date="2024-04-15T12:37:00Z"/>
                <w:rFonts w:eastAsia="PMingLiU"/>
              </w:rPr>
            </w:pPr>
          </w:p>
        </w:tc>
        <w:tc>
          <w:tcPr>
            <w:tcW w:w="1122" w:type="dxa"/>
            <w:gridSpan w:val="2"/>
            <w:tcBorders>
              <w:top w:val="nil"/>
              <w:left w:val="single" w:sz="4" w:space="0" w:color="auto"/>
              <w:bottom w:val="nil"/>
              <w:right w:val="single" w:sz="4" w:space="0" w:color="auto"/>
            </w:tcBorders>
            <w:hideMark/>
          </w:tcPr>
          <w:p w14:paraId="6D2E4D82" w14:textId="77777777" w:rsidR="00110A1E" w:rsidRPr="00105294" w:rsidRDefault="00110A1E" w:rsidP="005B5E5D">
            <w:pPr>
              <w:pStyle w:val="TAL"/>
              <w:rPr>
                <w:ins w:id="1598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4605749" w14:textId="77777777" w:rsidR="00110A1E" w:rsidRPr="00105294" w:rsidRDefault="00110A1E" w:rsidP="005B5E5D">
            <w:pPr>
              <w:pStyle w:val="TAL"/>
              <w:rPr>
                <w:ins w:id="15982" w:author="1316" w:date="2024-04-15T12:37:00Z"/>
                <w:lang w:val="sv-SE"/>
              </w:rPr>
            </w:pPr>
            <w:ins w:id="15983" w:author="1316" w:date="2024-04-15T12:37:00Z">
              <w:r w:rsidRPr="00105294">
                <w:t>NR_TDD_FR1_C</w:t>
              </w:r>
            </w:ins>
          </w:p>
        </w:tc>
        <w:tc>
          <w:tcPr>
            <w:tcW w:w="970" w:type="dxa"/>
            <w:tcBorders>
              <w:top w:val="nil"/>
              <w:left w:val="single" w:sz="4" w:space="0" w:color="auto"/>
              <w:bottom w:val="nil"/>
              <w:right w:val="single" w:sz="4" w:space="0" w:color="auto"/>
            </w:tcBorders>
            <w:hideMark/>
          </w:tcPr>
          <w:p w14:paraId="1F014418" w14:textId="77777777" w:rsidR="00110A1E" w:rsidRPr="00105294" w:rsidRDefault="00110A1E" w:rsidP="005B5E5D">
            <w:pPr>
              <w:pStyle w:val="TAC"/>
              <w:rPr>
                <w:ins w:id="15984" w:author="1316" w:date="2024-04-15T12:37:00Z"/>
                <w:lang w:val="sv-SE"/>
              </w:rPr>
            </w:pPr>
          </w:p>
        </w:tc>
        <w:tc>
          <w:tcPr>
            <w:tcW w:w="1620" w:type="dxa"/>
            <w:gridSpan w:val="3"/>
            <w:tcBorders>
              <w:top w:val="nil"/>
              <w:left w:val="single" w:sz="4" w:space="0" w:color="auto"/>
              <w:bottom w:val="nil"/>
              <w:right w:val="single" w:sz="4" w:space="0" w:color="auto"/>
            </w:tcBorders>
            <w:hideMark/>
          </w:tcPr>
          <w:p w14:paraId="0E9E0585" w14:textId="77777777" w:rsidR="00110A1E" w:rsidRPr="00105294" w:rsidRDefault="00110A1E" w:rsidP="005B5E5D">
            <w:pPr>
              <w:pStyle w:val="TAC"/>
              <w:rPr>
                <w:ins w:id="15985"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5F4666A7" w14:textId="77777777" w:rsidR="00110A1E" w:rsidRPr="00105294" w:rsidRDefault="00110A1E" w:rsidP="005B5E5D">
            <w:pPr>
              <w:pStyle w:val="TAC"/>
              <w:rPr>
                <w:ins w:id="15986"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DCFC5F" w14:textId="77777777" w:rsidR="00110A1E" w:rsidRPr="00105294" w:rsidRDefault="00110A1E" w:rsidP="005B5E5D">
            <w:pPr>
              <w:pStyle w:val="TAC"/>
              <w:rPr>
                <w:ins w:id="15987" w:author="1316" w:date="2024-04-15T12:37:00Z"/>
              </w:rPr>
            </w:pPr>
            <w:ins w:id="15988" w:author="1316" w:date="2024-04-15T12:37:00Z">
              <w:r w:rsidRPr="00105294">
                <w:t>-115.5</w:t>
              </w:r>
            </w:ins>
          </w:p>
        </w:tc>
      </w:tr>
      <w:tr w:rsidR="00110A1E" w:rsidRPr="00105294" w14:paraId="1D113024" w14:textId="77777777" w:rsidTr="005B5E5D">
        <w:trPr>
          <w:trHeight w:val="57"/>
          <w:jc w:val="center"/>
          <w:ins w:id="15989" w:author="1316" w:date="2024-04-15T12:37:00Z"/>
        </w:trPr>
        <w:tc>
          <w:tcPr>
            <w:tcW w:w="963" w:type="dxa"/>
            <w:tcBorders>
              <w:top w:val="nil"/>
              <w:left w:val="single" w:sz="4" w:space="0" w:color="auto"/>
              <w:bottom w:val="nil"/>
              <w:right w:val="single" w:sz="4" w:space="0" w:color="auto"/>
            </w:tcBorders>
            <w:hideMark/>
          </w:tcPr>
          <w:p w14:paraId="474250B7" w14:textId="77777777" w:rsidR="00110A1E" w:rsidRPr="00105294" w:rsidRDefault="00110A1E" w:rsidP="005B5E5D">
            <w:pPr>
              <w:pStyle w:val="TAL"/>
              <w:rPr>
                <w:ins w:id="15990" w:author="1316" w:date="2024-04-15T12:37:00Z"/>
              </w:rPr>
            </w:pPr>
          </w:p>
        </w:tc>
        <w:tc>
          <w:tcPr>
            <w:tcW w:w="1122" w:type="dxa"/>
            <w:gridSpan w:val="2"/>
            <w:tcBorders>
              <w:top w:val="nil"/>
              <w:left w:val="single" w:sz="4" w:space="0" w:color="auto"/>
              <w:bottom w:val="nil"/>
              <w:right w:val="single" w:sz="4" w:space="0" w:color="auto"/>
            </w:tcBorders>
            <w:hideMark/>
          </w:tcPr>
          <w:p w14:paraId="561F69CD" w14:textId="77777777" w:rsidR="00110A1E" w:rsidRPr="00105294" w:rsidRDefault="00110A1E" w:rsidP="005B5E5D">
            <w:pPr>
              <w:pStyle w:val="TAL"/>
              <w:rPr>
                <w:ins w:id="1599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E2AB7D7" w14:textId="77777777" w:rsidR="00110A1E" w:rsidRPr="00105294" w:rsidRDefault="00110A1E" w:rsidP="005B5E5D">
            <w:pPr>
              <w:pStyle w:val="TAL"/>
              <w:rPr>
                <w:ins w:id="15992" w:author="1316" w:date="2024-04-15T12:37:00Z"/>
                <w:lang w:val="sv-SE"/>
              </w:rPr>
            </w:pPr>
            <w:ins w:id="15993" w:author="1316" w:date="2024-04-15T12:37:00Z">
              <w:r w:rsidRPr="00105294">
                <w:rPr>
                  <w:lang w:val="sv-SE"/>
                </w:rPr>
                <w:t>NR_FDD_FR1_D</w:t>
              </w:r>
            </w:ins>
          </w:p>
          <w:p w14:paraId="17DB68D5" w14:textId="77777777" w:rsidR="00110A1E" w:rsidRPr="00105294" w:rsidRDefault="00110A1E" w:rsidP="005B5E5D">
            <w:pPr>
              <w:pStyle w:val="TAL"/>
              <w:rPr>
                <w:ins w:id="15994" w:author="1316" w:date="2024-04-15T12:37:00Z"/>
                <w:rFonts w:eastAsia="Calibri"/>
                <w:lang w:val="sv-FI"/>
              </w:rPr>
            </w:pPr>
            <w:ins w:id="15995"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57516FEB" w14:textId="77777777" w:rsidR="00110A1E" w:rsidRPr="00105294" w:rsidRDefault="00110A1E" w:rsidP="005B5E5D">
            <w:pPr>
              <w:pStyle w:val="TAC"/>
              <w:rPr>
                <w:ins w:id="15996" w:author="1316" w:date="2024-04-15T12:37:00Z"/>
                <w:rFonts w:eastAsia="Calibri"/>
                <w:lang w:val="sv-FI"/>
              </w:rPr>
            </w:pPr>
          </w:p>
        </w:tc>
        <w:tc>
          <w:tcPr>
            <w:tcW w:w="1620" w:type="dxa"/>
            <w:gridSpan w:val="3"/>
            <w:tcBorders>
              <w:top w:val="nil"/>
              <w:left w:val="single" w:sz="4" w:space="0" w:color="auto"/>
              <w:bottom w:val="nil"/>
              <w:right w:val="single" w:sz="4" w:space="0" w:color="auto"/>
            </w:tcBorders>
            <w:hideMark/>
          </w:tcPr>
          <w:p w14:paraId="6A3F8194" w14:textId="77777777" w:rsidR="00110A1E" w:rsidRPr="00105294" w:rsidRDefault="00110A1E" w:rsidP="005B5E5D">
            <w:pPr>
              <w:pStyle w:val="TAC"/>
              <w:rPr>
                <w:ins w:id="1599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15B0A98" w14:textId="77777777" w:rsidR="00110A1E" w:rsidRPr="00105294" w:rsidRDefault="00110A1E" w:rsidP="005B5E5D">
            <w:pPr>
              <w:pStyle w:val="TAC"/>
              <w:rPr>
                <w:ins w:id="1599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B23E6A" w14:textId="77777777" w:rsidR="00110A1E" w:rsidRPr="00105294" w:rsidRDefault="00110A1E" w:rsidP="005B5E5D">
            <w:pPr>
              <w:pStyle w:val="TAC"/>
              <w:rPr>
                <w:ins w:id="15999" w:author="1316" w:date="2024-04-15T12:37:00Z"/>
                <w:rFonts w:eastAsia="PMingLiU"/>
              </w:rPr>
            </w:pPr>
            <w:ins w:id="16000" w:author="1316" w:date="2024-04-15T12:37:00Z">
              <w:r w:rsidRPr="00105294">
                <w:t>-115</w:t>
              </w:r>
            </w:ins>
          </w:p>
        </w:tc>
      </w:tr>
      <w:tr w:rsidR="00110A1E" w:rsidRPr="00105294" w14:paraId="398D2768" w14:textId="77777777" w:rsidTr="005B5E5D">
        <w:trPr>
          <w:trHeight w:val="57"/>
          <w:jc w:val="center"/>
          <w:ins w:id="16001" w:author="1316" w:date="2024-04-15T12:37:00Z"/>
        </w:trPr>
        <w:tc>
          <w:tcPr>
            <w:tcW w:w="963" w:type="dxa"/>
            <w:tcBorders>
              <w:top w:val="nil"/>
              <w:left w:val="single" w:sz="4" w:space="0" w:color="auto"/>
              <w:bottom w:val="nil"/>
              <w:right w:val="single" w:sz="4" w:space="0" w:color="auto"/>
            </w:tcBorders>
            <w:hideMark/>
          </w:tcPr>
          <w:p w14:paraId="3770A16E" w14:textId="77777777" w:rsidR="00110A1E" w:rsidRPr="00105294" w:rsidRDefault="00110A1E" w:rsidP="005B5E5D">
            <w:pPr>
              <w:pStyle w:val="TAL"/>
              <w:rPr>
                <w:ins w:id="16002" w:author="1316" w:date="2024-04-15T12:37:00Z"/>
                <w:rFonts w:eastAsia="PMingLiU"/>
              </w:rPr>
            </w:pPr>
          </w:p>
        </w:tc>
        <w:tc>
          <w:tcPr>
            <w:tcW w:w="1122" w:type="dxa"/>
            <w:gridSpan w:val="2"/>
            <w:tcBorders>
              <w:top w:val="nil"/>
              <w:left w:val="single" w:sz="4" w:space="0" w:color="auto"/>
              <w:bottom w:val="nil"/>
              <w:right w:val="single" w:sz="4" w:space="0" w:color="auto"/>
            </w:tcBorders>
            <w:hideMark/>
          </w:tcPr>
          <w:p w14:paraId="76EDD652" w14:textId="77777777" w:rsidR="00110A1E" w:rsidRPr="00105294" w:rsidRDefault="00110A1E" w:rsidP="005B5E5D">
            <w:pPr>
              <w:pStyle w:val="TAL"/>
              <w:rPr>
                <w:ins w:id="1600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D43EE12" w14:textId="77777777" w:rsidR="00110A1E" w:rsidRPr="00105294" w:rsidRDefault="00110A1E" w:rsidP="005B5E5D">
            <w:pPr>
              <w:pStyle w:val="TAL"/>
              <w:rPr>
                <w:ins w:id="16004" w:author="1316" w:date="2024-04-15T12:37:00Z"/>
                <w:lang w:val="sv-SE"/>
              </w:rPr>
            </w:pPr>
            <w:ins w:id="16005" w:author="1316" w:date="2024-04-15T12:37:00Z">
              <w:r w:rsidRPr="00105294">
                <w:rPr>
                  <w:lang w:val="sv-SE"/>
                </w:rPr>
                <w:t>NR_FDD_FR1_E</w:t>
              </w:r>
            </w:ins>
          </w:p>
          <w:p w14:paraId="5210D9C4" w14:textId="77777777" w:rsidR="00110A1E" w:rsidRPr="00105294" w:rsidRDefault="00110A1E" w:rsidP="005B5E5D">
            <w:pPr>
              <w:pStyle w:val="TAL"/>
              <w:rPr>
                <w:ins w:id="16006" w:author="1316" w:date="2024-04-15T12:37:00Z"/>
                <w:rFonts w:eastAsia="Calibri"/>
                <w:lang w:val="sv-FI"/>
              </w:rPr>
            </w:pPr>
            <w:ins w:id="16007"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6B7F1B01" w14:textId="77777777" w:rsidR="00110A1E" w:rsidRPr="00105294" w:rsidRDefault="00110A1E" w:rsidP="005B5E5D">
            <w:pPr>
              <w:pStyle w:val="TAC"/>
              <w:rPr>
                <w:ins w:id="16008" w:author="1316" w:date="2024-04-15T12:37:00Z"/>
                <w:rFonts w:eastAsia="Calibri"/>
                <w:lang w:val="sv-FI"/>
              </w:rPr>
            </w:pPr>
          </w:p>
        </w:tc>
        <w:tc>
          <w:tcPr>
            <w:tcW w:w="1620" w:type="dxa"/>
            <w:gridSpan w:val="3"/>
            <w:tcBorders>
              <w:top w:val="nil"/>
              <w:left w:val="single" w:sz="4" w:space="0" w:color="auto"/>
              <w:bottom w:val="nil"/>
              <w:right w:val="single" w:sz="4" w:space="0" w:color="auto"/>
            </w:tcBorders>
            <w:hideMark/>
          </w:tcPr>
          <w:p w14:paraId="063BD74C" w14:textId="77777777" w:rsidR="00110A1E" w:rsidRPr="00105294" w:rsidRDefault="00110A1E" w:rsidP="005B5E5D">
            <w:pPr>
              <w:pStyle w:val="TAC"/>
              <w:rPr>
                <w:ins w:id="1600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40BF41AC" w14:textId="77777777" w:rsidR="00110A1E" w:rsidRPr="00105294" w:rsidRDefault="00110A1E" w:rsidP="005B5E5D">
            <w:pPr>
              <w:pStyle w:val="TAC"/>
              <w:rPr>
                <w:ins w:id="1601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4472CC5" w14:textId="77777777" w:rsidR="00110A1E" w:rsidRPr="00105294" w:rsidRDefault="00110A1E" w:rsidP="005B5E5D">
            <w:pPr>
              <w:pStyle w:val="TAC"/>
              <w:rPr>
                <w:ins w:id="16011" w:author="1316" w:date="2024-04-15T12:37:00Z"/>
                <w:rFonts w:eastAsia="PMingLiU"/>
              </w:rPr>
            </w:pPr>
            <w:ins w:id="16012" w:author="1316" w:date="2024-04-15T12:37:00Z">
              <w:r w:rsidRPr="00105294">
                <w:t>-114.5</w:t>
              </w:r>
            </w:ins>
          </w:p>
        </w:tc>
      </w:tr>
      <w:tr w:rsidR="00110A1E" w:rsidRPr="00105294" w14:paraId="00C84C0C" w14:textId="77777777" w:rsidTr="005B5E5D">
        <w:trPr>
          <w:trHeight w:val="57"/>
          <w:jc w:val="center"/>
          <w:ins w:id="16013" w:author="1316" w:date="2024-04-15T12:37:00Z"/>
        </w:trPr>
        <w:tc>
          <w:tcPr>
            <w:tcW w:w="963" w:type="dxa"/>
            <w:tcBorders>
              <w:top w:val="nil"/>
              <w:left w:val="single" w:sz="4" w:space="0" w:color="auto"/>
              <w:bottom w:val="nil"/>
              <w:right w:val="single" w:sz="4" w:space="0" w:color="auto"/>
            </w:tcBorders>
          </w:tcPr>
          <w:p w14:paraId="772D9034" w14:textId="77777777" w:rsidR="00110A1E" w:rsidRPr="00105294" w:rsidRDefault="00110A1E" w:rsidP="005B5E5D">
            <w:pPr>
              <w:pStyle w:val="TAL"/>
              <w:rPr>
                <w:ins w:id="16014" w:author="1316" w:date="2024-04-15T12:37:00Z"/>
                <w:vertAlign w:val="superscript"/>
              </w:rPr>
            </w:pPr>
          </w:p>
        </w:tc>
        <w:tc>
          <w:tcPr>
            <w:tcW w:w="1122" w:type="dxa"/>
            <w:gridSpan w:val="2"/>
            <w:tcBorders>
              <w:top w:val="nil"/>
              <w:left w:val="single" w:sz="4" w:space="0" w:color="auto"/>
              <w:bottom w:val="nil"/>
              <w:right w:val="single" w:sz="4" w:space="0" w:color="auto"/>
            </w:tcBorders>
          </w:tcPr>
          <w:p w14:paraId="2A020969" w14:textId="77777777" w:rsidR="00110A1E" w:rsidRPr="00105294" w:rsidRDefault="00110A1E" w:rsidP="005B5E5D">
            <w:pPr>
              <w:pStyle w:val="TAL"/>
              <w:rPr>
                <w:ins w:id="16015" w:author="1316" w:date="2024-04-15T12:37:00Z"/>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B2FD7FD" w14:textId="77777777" w:rsidR="00110A1E" w:rsidRPr="00105294" w:rsidRDefault="00110A1E" w:rsidP="005B5E5D">
            <w:pPr>
              <w:pStyle w:val="TAL"/>
              <w:rPr>
                <w:ins w:id="16016" w:author="1316" w:date="2024-04-15T12:37:00Z"/>
                <w:lang w:val="sv-SE"/>
              </w:rPr>
            </w:pPr>
            <w:ins w:id="16017"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657DCC64" w14:textId="77777777" w:rsidR="00110A1E" w:rsidRPr="00105294" w:rsidRDefault="00110A1E" w:rsidP="005B5E5D">
            <w:pPr>
              <w:pStyle w:val="TAC"/>
              <w:rPr>
                <w:ins w:id="16018" w:author="1316" w:date="2024-04-15T12:37:00Z"/>
              </w:rPr>
            </w:pPr>
          </w:p>
        </w:tc>
        <w:tc>
          <w:tcPr>
            <w:tcW w:w="1620" w:type="dxa"/>
            <w:gridSpan w:val="3"/>
            <w:tcBorders>
              <w:top w:val="nil"/>
              <w:left w:val="single" w:sz="4" w:space="0" w:color="auto"/>
              <w:bottom w:val="nil"/>
              <w:right w:val="single" w:sz="4" w:space="0" w:color="auto"/>
            </w:tcBorders>
          </w:tcPr>
          <w:p w14:paraId="2616FD1C" w14:textId="77777777" w:rsidR="00110A1E" w:rsidRPr="00105294" w:rsidRDefault="00110A1E" w:rsidP="005B5E5D">
            <w:pPr>
              <w:pStyle w:val="TAC"/>
              <w:rPr>
                <w:ins w:id="16019" w:author="1316" w:date="2024-04-15T12:37:00Z"/>
                <w:rFonts w:eastAsia="PMingLiU"/>
              </w:rPr>
            </w:pPr>
          </w:p>
        </w:tc>
        <w:tc>
          <w:tcPr>
            <w:tcW w:w="1620" w:type="dxa"/>
            <w:gridSpan w:val="4"/>
            <w:tcBorders>
              <w:top w:val="nil"/>
              <w:left w:val="single" w:sz="4" w:space="0" w:color="auto"/>
              <w:bottom w:val="nil"/>
              <w:right w:val="single" w:sz="4" w:space="0" w:color="auto"/>
            </w:tcBorders>
          </w:tcPr>
          <w:p w14:paraId="5AF8DA69" w14:textId="77777777" w:rsidR="00110A1E" w:rsidRPr="00105294" w:rsidRDefault="00110A1E" w:rsidP="005B5E5D">
            <w:pPr>
              <w:pStyle w:val="TAC"/>
              <w:rPr>
                <w:ins w:id="16020"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DFD3AD" w14:textId="77777777" w:rsidR="00110A1E" w:rsidRPr="00105294" w:rsidRDefault="00110A1E" w:rsidP="005B5E5D">
            <w:pPr>
              <w:pStyle w:val="TAC"/>
              <w:rPr>
                <w:ins w:id="16021" w:author="1316" w:date="2024-04-15T12:37:00Z"/>
              </w:rPr>
            </w:pPr>
            <w:ins w:id="16022" w:author="1316" w:date="2024-04-15T12:37:00Z">
              <w:r w:rsidRPr="00105294">
                <w:t>-114</w:t>
              </w:r>
            </w:ins>
          </w:p>
        </w:tc>
      </w:tr>
      <w:tr w:rsidR="00110A1E" w:rsidRPr="00105294" w14:paraId="2C86BEB6" w14:textId="77777777" w:rsidTr="005B5E5D">
        <w:trPr>
          <w:trHeight w:val="57"/>
          <w:jc w:val="center"/>
          <w:ins w:id="16023" w:author="1316" w:date="2024-04-15T12:37:00Z"/>
        </w:trPr>
        <w:tc>
          <w:tcPr>
            <w:tcW w:w="963" w:type="dxa"/>
            <w:tcBorders>
              <w:top w:val="nil"/>
              <w:left w:val="single" w:sz="4" w:space="0" w:color="auto"/>
              <w:bottom w:val="nil"/>
              <w:right w:val="single" w:sz="4" w:space="0" w:color="auto"/>
            </w:tcBorders>
            <w:hideMark/>
          </w:tcPr>
          <w:p w14:paraId="1F1A24AE" w14:textId="77777777" w:rsidR="00110A1E" w:rsidRPr="00105294" w:rsidRDefault="00110A1E" w:rsidP="005B5E5D">
            <w:pPr>
              <w:pStyle w:val="TAL"/>
              <w:rPr>
                <w:ins w:id="16024" w:author="1316" w:date="2024-04-15T12:37:00Z"/>
              </w:rPr>
            </w:pPr>
          </w:p>
        </w:tc>
        <w:tc>
          <w:tcPr>
            <w:tcW w:w="1122" w:type="dxa"/>
            <w:gridSpan w:val="2"/>
            <w:tcBorders>
              <w:top w:val="nil"/>
              <w:left w:val="single" w:sz="4" w:space="0" w:color="auto"/>
              <w:bottom w:val="nil"/>
              <w:right w:val="single" w:sz="4" w:space="0" w:color="auto"/>
            </w:tcBorders>
            <w:hideMark/>
          </w:tcPr>
          <w:p w14:paraId="48FDE328" w14:textId="77777777" w:rsidR="00110A1E" w:rsidRPr="00105294" w:rsidRDefault="00110A1E" w:rsidP="005B5E5D">
            <w:pPr>
              <w:pStyle w:val="TAL"/>
              <w:rPr>
                <w:ins w:id="1602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00407F" w14:textId="77777777" w:rsidR="00110A1E" w:rsidRPr="00105294" w:rsidRDefault="00110A1E" w:rsidP="005B5E5D">
            <w:pPr>
              <w:pStyle w:val="TAL"/>
              <w:rPr>
                <w:ins w:id="16026" w:author="1316" w:date="2024-04-15T12:37:00Z"/>
                <w:rFonts w:eastAsia="Calibri"/>
              </w:rPr>
            </w:pPr>
            <w:ins w:id="16027"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57B72AE4" w14:textId="77777777" w:rsidR="00110A1E" w:rsidRPr="00105294" w:rsidRDefault="00110A1E" w:rsidP="005B5E5D">
            <w:pPr>
              <w:pStyle w:val="TAC"/>
              <w:rPr>
                <w:ins w:id="16028" w:author="1316" w:date="2024-04-15T12:37:00Z"/>
                <w:rFonts w:eastAsia="Calibri"/>
              </w:rPr>
            </w:pPr>
          </w:p>
        </w:tc>
        <w:tc>
          <w:tcPr>
            <w:tcW w:w="1620" w:type="dxa"/>
            <w:gridSpan w:val="3"/>
            <w:tcBorders>
              <w:top w:val="nil"/>
              <w:left w:val="single" w:sz="4" w:space="0" w:color="auto"/>
              <w:bottom w:val="nil"/>
              <w:right w:val="single" w:sz="4" w:space="0" w:color="auto"/>
            </w:tcBorders>
            <w:hideMark/>
          </w:tcPr>
          <w:p w14:paraId="28F5561B" w14:textId="77777777" w:rsidR="00110A1E" w:rsidRPr="00105294" w:rsidRDefault="00110A1E" w:rsidP="005B5E5D">
            <w:pPr>
              <w:pStyle w:val="TAC"/>
              <w:rPr>
                <w:ins w:id="1602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66F50526" w14:textId="77777777" w:rsidR="00110A1E" w:rsidRPr="00105294" w:rsidRDefault="00110A1E" w:rsidP="005B5E5D">
            <w:pPr>
              <w:pStyle w:val="TAC"/>
              <w:rPr>
                <w:ins w:id="1603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D37D9C" w14:textId="77777777" w:rsidR="00110A1E" w:rsidRPr="00105294" w:rsidRDefault="00110A1E" w:rsidP="005B5E5D">
            <w:pPr>
              <w:pStyle w:val="TAC"/>
              <w:rPr>
                <w:ins w:id="16031" w:author="1316" w:date="2024-04-15T12:37:00Z"/>
                <w:rFonts w:eastAsia="PMingLiU"/>
              </w:rPr>
            </w:pPr>
            <w:ins w:id="16032" w:author="1316" w:date="2024-04-15T12:37:00Z">
              <w:r w:rsidRPr="00105294">
                <w:t>-114.5</w:t>
              </w:r>
            </w:ins>
          </w:p>
        </w:tc>
      </w:tr>
      <w:tr w:rsidR="00110A1E" w:rsidRPr="00105294" w14:paraId="508B9AD4" w14:textId="77777777" w:rsidTr="005B5E5D">
        <w:trPr>
          <w:trHeight w:val="57"/>
          <w:jc w:val="center"/>
          <w:ins w:id="16033" w:author="1316" w:date="2024-04-15T12:37:00Z"/>
        </w:trPr>
        <w:tc>
          <w:tcPr>
            <w:tcW w:w="963" w:type="dxa"/>
            <w:tcBorders>
              <w:top w:val="nil"/>
              <w:left w:val="single" w:sz="4" w:space="0" w:color="auto"/>
              <w:bottom w:val="single" w:sz="4" w:space="0" w:color="auto"/>
              <w:right w:val="single" w:sz="4" w:space="0" w:color="auto"/>
            </w:tcBorders>
            <w:hideMark/>
          </w:tcPr>
          <w:p w14:paraId="484F1B51" w14:textId="77777777" w:rsidR="00110A1E" w:rsidRPr="00105294" w:rsidRDefault="00110A1E" w:rsidP="005B5E5D">
            <w:pPr>
              <w:pStyle w:val="TAL"/>
              <w:rPr>
                <w:ins w:id="16034" w:author="1316" w:date="2024-04-15T12:37:00Z"/>
                <w:rFonts w:eastAsia="PMingLiU"/>
              </w:rPr>
            </w:pPr>
          </w:p>
        </w:tc>
        <w:tc>
          <w:tcPr>
            <w:tcW w:w="1122" w:type="dxa"/>
            <w:gridSpan w:val="2"/>
            <w:tcBorders>
              <w:top w:val="nil"/>
              <w:left w:val="single" w:sz="4" w:space="0" w:color="auto"/>
              <w:bottom w:val="single" w:sz="4" w:space="0" w:color="auto"/>
              <w:right w:val="single" w:sz="4" w:space="0" w:color="auto"/>
            </w:tcBorders>
            <w:hideMark/>
          </w:tcPr>
          <w:p w14:paraId="1DD7CC0B" w14:textId="77777777" w:rsidR="00110A1E" w:rsidRPr="00105294" w:rsidRDefault="00110A1E" w:rsidP="005B5E5D">
            <w:pPr>
              <w:pStyle w:val="TAL"/>
              <w:rPr>
                <w:ins w:id="1603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ABB7EC2" w14:textId="77777777" w:rsidR="00110A1E" w:rsidRPr="00105294" w:rsidRDefault="00110A1E" w:rsidP="005B5E5D">
            <w:pPr>
              <w:pStyle w:val="TAL"/>
              <w:rPr>
                <w:ins w:id="16036" w:author="1316" w:date="2024-04-15T12:37:00Z"/>
                <w:rFonts w:eastAsia="Calibri"/>
              </w:rPr>
            </w:pPr>
            <w:ins w:id="16037"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05FAE499" w14:textId="77777777" w:rsidR="00110A1E" w:rsidRPr="00105294" w:rsidRDefault="00110A1E" w:rsidP="005B5E5D">
            <w:pPr>
              <w:pStyle w:val="TAC"/>
              <w:rPr>
                <w:ins w:id="16038" w:author="1316" w:date="2024-04-15T12:37:00Z"/>
                <w:rFonts w:eastAsia="Calibri"/>
              </w:rPr>
            </w:pPr>
          </w:p>
        </w:tc>
        <w:tc>
          <w:tcPr>
            <w:tcW w:w="1620" w:type="dxa"/>
            <w:gridSpan w:val="3"/>
            <w:tcBorders>
              <w:top w:val="nil"/>
              <w:left w:val="single" w:sz="4" w:space="0" w:color="auto"/>
              <w:bottom w:val="single" w:sz="4" w:space="0" w:color="auto"/>
              <w:right w:val="single" w:sz="4" w:space="0" w:color="auto"/>
            </w:tcBorders>
            <w:hideMark/>
          </w:tcPr>
          <w:p w14:paraId="05206879" w14:textId="77777777" w:rsidR="00110A1E" w:rsidRPr="00105294" w:rsidRDefault="00110A1E" w:rsidP="005B5E5D">
            <w:pPr>
              <w:pStyle w:val="TAC"/>
              <w:rPr>
                <w:ins w:id="16039"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754A7D9" w14:textId="77777777" w:rsidR="00110A1E" w:rsidRPr="00105294" w:rsidRDefault="00110A1E" w:rsidP="005B5E5D">
            <w:pPr>
              <w:pStyle w:val="TAC"/>
              <w:rPr>
                <w:ins w:id="1604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B80B06" w14:textId="77777777" w:rsidR="00110A1E" w:rsidRPr="00105294" w:rsidRDefault="00110A1E" w:rsidP="005B5E5D">
            <w:pPr>
              <w:pStyle w:val="TAC"/>
              <w:rPr>
                <w:ins w:id="16041" w:author="1316" w:date="2024-04-15T12:37:00Z"/>
                <w:rFonts w:eastAsia="PMingLiU"/>
              </w:rPr>
            </w:pPr>
            <w:ins w:id="16042" w:author="1316" w:date="2024-04-15T12:37:00Z">
              <w:r w:rsidRPr="00105294">
                <w:t>-113</w:t>
              </w:r>
            </w:ins>
          </w:p>
        </w:tc>
      </w:tr>
      <w:tr w:rsidR="00110A1E" w:rsidRPr="00105294" w14:paraId="161F3535" w14:textId="77777777" w:rsidTr="005B5E5D">
        <w:trPr>
          <w:jc w:val="center"/>
          <w:ins w:id="16043"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16BF92F5" w14:textId="77777777" w:rsidR="00110A1E" w:rsidRPr="00105294" w:rsidRDefault="00110A1E" w:rsidP="005B5E5D">
            <w:pPr>
              <w:pStyle w:val="TAL"/>
              <w:rPr>
                <w:ins w:id="16044" w:author="1316" w:date="2024-04-15T12:37:00Z"/>
                <w:i/>
              </w:rPr>
            </w:pPr>
            <w:ins w:id="16045" w:author="1316" w:date="2024-04-15T12:37:00Z">
              <w:r w:rsidRPr="00105294">
                <w:rPr>
                  <w:rFonts w:eastAsia="Calibri"/>
                  <w:i/>
                  <w:noProof/>
                  <w:position w:val="-12"/>
                </w:rPr>
                <w:object w:dxaOrig="612" w:dyaOrig="312" w14:anchorId="6C48C7B2">
                  <v:shape id="_x0000_i1261" type="#_x0000_t75" style="width:33pt;height:12.6pt" o:ole="" fillcolor="window">
                    <v:imagedata r:id="rId44" o:title=""/>
                  </v:shape>
                  <o:OLEObject Type="Embed" ProgID="Equation.3" ShapeID="_x0000_i1261" DrawAspect="Content" ObjectID="_1774786016" r:id="rId279"/>
                </w:object>
              </w:r>
            </w:ins>
          </w:p>
        </w:tc>
        <w:tc>
          <w:tcPr>
            <w:tcW w:w="970" w:type="dxa"/>
            <w:tcBorders>
              <w:top w:val="single" w:sz="4" w:space="0" w:color="auto"/>
              <w:left w:val="single" w:sz="4" w:space="0" w:color="auto"/>
              <w:bottom w:val="single" w:sz="4" w:space="0" w:color="auto"/>
              <w:right w:val="single" w:sz="4" w:space="0" w:color="auto"/>
            </w:tcBorders>
            <w:hideMark/>
          </w:tcPr>
          <w:p w14:paraId="4E756F9C" w14:textId="77777777" w:rsidR="00110A1E" w:rsidRPr="00105294" w:rsidRDefault="00110A1E" w:rsidP="005B5E5D">
            <w:pPr>
              <w:pStyle w:val="TAC"/>
              <w:rPr>
                <w:ins w:id="16046" w:author="1316" w:date="2024-04-15T12:37:00Z"/>
              </w:rPr>
            </w:pPr>
            <w:ins w:id="16047" w:author="1316" w:date="2024-04-15T12:37:00Z">
              <w:r w:rsidRPr="00105294">
                <w:t>dB</w:t>
              </w:r>
            </w:ins>
          </w:p>
        </w:tc>
        <w:tc>
          <w:tcPr>
            <w:tcW w:w="1620" w:type="dxa"/>
            <w:gridSpan w:val="3"/>
            <w:tcBorders>
              <w:top w:val="single" w:sz="4" w:space="0" w:color="auto"/>
              <w:left w:val="single" w:sz="4" w:space="0" w:color="auto"/>
              <w:bottom w:val="single" w:sz="4" w:space="0" w:color="auto"/>
              <w:right w:val="single" w:sz="4" w:space="0" w:color="auto"/>
            </w:tcBorders>
            <w:hideMark/>
          </w:tcPr>
          <w:p w14:paraId="0A478CC4" w14:textId="77777777" w:rsidR="00110A1E" w:rsidRPr="00105294" w:rsidRDefault="00110A1E" w:rsidP="005B5E5D">
            <w:pPr>
              <w:pStyle w:val="TAC"/>
              <w:rPr>
                <w:ins w:id="16048" w:author="1316" w:date="2024-04-15T12:37:00Z"/>
              </w:rPr>
            </w:pPr>
            <w:ins w:id="16049" w:author="1316" w:date="2024-04-15T12:37:00Z">
              <w:r w:rsidRPr="00105294">
                <w:t>-1.75</w:t>
              </w:r>
            </w:ins>
          </w:p>
        </w:tc>
        <w:tc>
          <w:tcPr>
            <w:tcW w:w="1620" w:type="dxa"/>
            <w:gridSpan w:val="4"/>
            <w:tcBorders>
              <w:top w:val="single" w:sz="4" w:space="0" w:color="auto"/>
              <w:left w:val="single" w:sz="4" w:space="0" w:color="auto"/>
              <w:bottom w:val="single" w:sz="4" w:space="0" w:color="auto"/>
              <w:right w:val="single" w:sz="4" w:space="0" w:color="auto"/>
            </w:tcBorders>
            <w:hideMark/>
          </w:tcPr>
          <w:p w14:paraId="75EFED8D" w14:textId="77777777" w:rsidR="00110A1E" w:rsidRPr="00105294" w:rsidRDefault="00110A1E" w:rsidP="005B5E5D">
            <w:pPr>
              <w:pStyle w:val="TAC"/>
              <w:rPr>
                <w:ins w:id="16050" w:author="1316" w:date="2024-04-15T12:37:00Z"/>
              </w:rPr>
            </w:pPr>
            <w:ins w:id="16051" w:author="1316" w:date="2024-04-15T12:37:00Z">
              <w:r w:rsidRPr="00105294">
                <w:t>20</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10793CD3" w14:textId="77777777" w:rsidR="00110A1E" w:rsidRPr="00105294" w:rsidRDefault="00110A1E" w:rsidP="005B5E5D">
            <w:pPr>
              <w:pStyle w:val="TAC"/>
              <w:rPr>
                <w:ins w:id="16052" w:author="1316" w:date="2024-04-15T12:37:00Z"/>
              </w:rPr>
            </w:pPr>
            <w:ins w:id="16053" w:author="1316" w:date="2024-04-15T12:37:00Z">
              <w:r w:rsidRPr="00105294">
                <w:t>-4.0</w:t>
              </w:r>
            </w:ins>
          </w:p>
        </w:tc>
      </w:tr>
      <w:tr w:rsidR="00110A1E" w:rsidRPr="00105294" w14:paraId="2576D8EA" w14:textId="77777777" w:rsidTr="005B5E5D">
        <w:trPr>
          <w:jc w:val="center"/>
          <w:ins w:id="16054"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464901D4" w14:textId="77777777" w:rsidR="00110A1E" w:rsidRPr="00105294" w:rsidRDefault="00110A1E" w:rsidP="005B5E5D">
            <w:pPr>
              <w:pStyle w:val="TAL"/>
              <w:rPr>
                <w:ins w:id="16055" w:author="1316" w:date="2024-04-15T12:37:00Z"/>
              </w:rPr>
            </w:pPr>
            <w:ins w:id="16056" w:author="1316" w:date="2024-04-15T12:37:00Z">
              <w:r w:rsidRPr="00105294">
                <w:rPr>
                  <w:rFonts w:eastAsia="Calibri"/>
                  <w:noProof/>
                  <w:position w:val="-12"/>
                </w:rPr>
                <w:object w:dxaOrig="936" w:dyaOrig="312" w14:anchorId="3F21EA9B">
                  <v:shape id="_x0000_i1262" type="#_x0000_t75" style="width:45.6pt;height:12.6pt" o:ole="" fillcolor="window">
                    <v:imagedata r:id="rId46" o:title=""/>
                  </v:shape>
                  <o:OLEObject Type="Embed" ProgID="Equation.3" ShapeID="_x0000_i1262" DrawAspect="Content" ObjectID="_1774786017" r:id="rId280"/>
                </w:object>
              </w:r>
            </w:ins>
          </w:p>
        </w:tc>
        <w:tc>
          <w:tcPr>
            <w:tcW w:w="970" w:type="dxa"/>
            <w:tcBorders>
              <w:top w:val="single" w:sz="4" w:space="0" w:color="auto"/>
              <w:left w:val="single" w:sz="4" w:space="0" w:color="auto"/>
              <w:bottom w:val="single" w:sz="4" w:space="0" w:color="auto"/>
              <w:right w:val="single" w:sz="4" w:space="0" w:color="auto"/>
            </w:tcBorders>
            <w:hideMark/>
          </w:tcPr>
          <w:p w14:paraId="79D7F81B" w14:textId="77777777" w:rsidR="00110A1E" w:rsidRPr="00105294" w:rsidRDefault="00110A1E" w:rsidP="005B5E5D">
            <w:pPr>
              <w:pStyle w:val="TAC"/>
              <w:rPr>
                <w:ins w:id="16057" w:author="1316" w:date="2024-04-15T12:37:00Z"/>
              </w:rPr>
            </w:pPr>
            <w:ins w:id="16058" w:author="1316" w:date="2024-04-15T12:37:00Z">
              <w:r w:rsidRPr="00105294">
                <w:t>dB</w:t>
              </w:r>
            </w:ins>
          </w:p>
        </w:tc>
        <w:tc>
          <w:tcPr>
            <w:tcW w:w="1620" w:type="dxa"/>
            <w:gridSpan w:val="3"/>
            <w:tcBorders>
              <w:top w:val="single" w:sz="4" w:space="0" w:color="auto"/>
              <w:left w:val="single" w:sz="4" w:space="0" w:color="auto"/>
              <w:bottom w:val="single" w:sz="4" w:space="0" w:color="auto"/>
              <w:right w:val="single" w:sz="4" w:space="0" w:color="auto"/>
            </w:tcBorders>
            <w:hideMark/>
          </w:tcPr>
          <w:p w14:paraId="6D5618B2" w14:textId="77777777" w:rsidR="00110A1E" w:rsidRPr="00105294" w:rsidRDefault="00110A1E" w:rsidP="005B5E5D">
            <w:pPr>
              <w:pStyle w:val="TAC"/>
              <w:rPr>
                <w:ins w:id="16059" w:author="1316" w:date="2024-04-15T12:37:00Z"/>
              </w:rPr>
            </w:pPr>
            <w:ins w:id="16060" w:author="1316" w:date="2024-04-15T12:37:00Z">
              <w:r w:rsidRPr="00105294">
                <w:t>-1.75</w:t>
              </w:r>
            </w:ins>
          </w:p>
        </w:tc>
        <w:tc>
          <w:tcPr>
            <w:tcW w:w="1620" w:type="dxa"/>
            <w:gridSpan w:val="4"/>
            <w:tcBorders>
              <w:top w:val="single" w:sz="4" w:space="0" w:color="auto"/>
              <w:left w:val="single" w:sz="4" w:space="0" w:color="auto"/>
              <w:bottom w:val="single" w:sz="4" w:space="0" w:color="auto"/>
              <w:right w:val="single" w:sz="4" w:space="0" w:color="auto"/>
            </w:tcBorders>
            <w:hideMark/>
          </w:tcPr>
          <w:p w14:paraId="1AFE4C4B" w14:textId="77777777" w:rsidR="00110A1E" w:rsidRPr="00105294" w:rsidRDefault="00110A1E" w:rsidP="005B5E5D">
            <w:pPr>
              <w:pStyle w:val="TAC"/>
              <w:rPr>
                <w:ins w:id="16061" w:author="1316" w:date="2024-04-15T12:37:00Z"/>
              </w:rPr>
            </w:pPr>
            <w:ins w:id="16062" w:author="1316" w:date="2024-04-15T12:37:00Z">
              <w:r w:rsidRPr="00105294">
                <w:t>20</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28C194D1" w14:textId="77777777" w:rsidR="00110A1E" w:rsidRPr="00105294" w:rsidRDefault="00110A1E" w:rsidP="005B5E5D">
            <w:pPr>
              <w:pStyle w:val="TAC"/>
              <w:rPr>
                <w:ins w:id="16063" w:author="1316" w:date="2024-04-15T12:37:00Z"/>
              </w:rPr>
            </w:pPr>
            <w:ins w:id="16064" w:author="1316" w:date="2024-04-15T12:37:00Z">
              <w:r w:rsidRPr="00105294">
                <w:t>-4.0</w:t>
              </w:r>
            </w:ins>
          </w:p>
        </w:tc>
      </w:tr>
      <w:tr w:rsidR="00110A1E" w:rsidRPr="00105294" w14:paraId="231B2A88" w14:textId="77777777" w:rsidTr="005B5E5D">
        <w:trPr>
          <w:trHeight w:val="43"/>
          <w:jc w:val="center"/>
          <w:ins w:id="16065" w:author="1316" w:date="2024-04-15T12:37:00Z"/>
        </w:trPr>
        <w:tc>
          <w:tcPr>
            <w:tcW w:w="963" w:type="dxa"/>
            <w:tcBorders>
              <w:top w:val="single" w:sz="4" w:space="0" w:color="auto"/>
              <w:left w:val="single" w:sz="4" w:space="0" w:color="auto"/>
              <w:bottom w:val="nil"/>
              <w:right w:val="single" w:sz="4" w:space="0" w:color="auto"/>
            </w:tcBorders>
            <w:hideMark/>
          </w:tcPr>
          <w:p w14:paraId="5B6C4B51" w14:textId="77777777" w:rsidR="00110A1E" w:rsidRPr="00105294" w:rsidRDefault="00110A1E" w:rsidP="005B5E5D">
            <w:pPr>
              <w:pStyle w:val="TAL"/>
              <w:rPr>
                <w:ins w:id="16066" w:author="1316" w:date="2024-04-15T12:37:00Z"/>
                <w:rFonts w:eastAsia="Calibri"/>
              </w:rPr>
            </w:pPr>
            <w:ins w:id="16067" w:author="1316" w:date="2024-04-15T12:37:00Z">
              <w:r w:rsidRPr="00105294">
                <w:t>CSI-RSRP</w:t>
              </w:r>
              <w:r w:rsidRPr="00105294">
                <w:rPr>
                  <w:vertAlign w:val="superscript"/>
                </w:rPr>
                <w:t>Note3</w:t>
              </w:r>
            </w:ins>
          </w:p>
        </w:tc>
        <w:tc>
          <w:tcPr>
            <w:tcW w:w="1122" w:type="dxa"/>
            <w:gridSpan w:val="2"/>
            <w:tcBorders>
              <w:top w:val="single" w:sz="4" w:space="0" w:color="auto"/>
              <w:left w:val="single" w:sz="4" w:space="0" w:color="auto"/>
              <w:bottom w:val="nil"/>
              <w:right w:val="single" w:sz="4" w:space="0" w:color="auto"/>
            </w:tcBorders>
            <w:hideMark/>
          </w:tcPr>
          <w:p w14:paraId="6492591C" w14:textId="77777777" w:rsidR="00110A1E" w:rsidRPr="00105294" w:rsidRDefault="00110A1E" w:rsidP="005B5E5D">
            <w:pPr>
              <w:pStyle w:val="TAL"/>
              <w:rPr>
                <w:ins w:id="16068" w:author="1316" w:date="2024-04-15T12:37:00Z"/>
                <w:rFonts w:eastAsia="Calibri"/>
              </w:rPr>
            </w:pPr>
            <w:ins w:id="16069" w:author="1316" w:date="2024-04-15T12:37:00Z">
              <w:r w:rsidRPr="00105294">
                <w:t>Config</w:t>
              </w:r>
              <w:r w:rsidRPr="00105294">
                <w:rPr>
                  <w:rFonts w:eastAsia="Malgun Gothic"/>
                  <w:szCs w:val="18"/>
                </w:rPr>
                <w:t xml:space="preserve"> </w:t>
              </w:r>
              <w:r w:rsidRPr="00105294">
                <w:t>1,2,4,5</w:t>
              </w:r>
            </w:ins>
          </w:p>
        </w:tc>
        <w:tc>
          <w:tcPr>
            <w:tcW w:w="1715" w:type="dxa"/>
            <w:tcBorders>
              <w:top w:val="single" w:sz="4" w:space="0" w:color="auto"/>
              <w:left w:val="single" w:sz="4" w:space="0" w:color="auto"/>
              <w:bottom w:val="single" w:sz="4" w:space="0" w:color="auto"/>
              <w:right w:val="single" w:sz="4" w:space="0" w:color="auto"/>
            </w:tcBorders>
            <w:hideMark/>
          </w:tcPr>
          <w:p w14:paraId="5D717C95" w14:textId="77777777" w:rsidR="00110A1E" w:rsidRPr="00105294" w:rsidRDefault="00110A1E" w:rsidP="005B5E5D">
            <w:pPr>
              <w:pStyle w:val="TAL"/>
              <w:rPr>
                <w:ins w:id="16070" w:author="1316" w:date="2024-04-15T12:37:00Z"/>
                <w:rFonts w:eastAsia="PMingLiU"/>
              </w:rPr>
            </w:pPr>
            <w:ins w:id="16071" w:author="1316" w:date="2024-04-15T12:37:00Z">
              <w:r w:rsidRPr="00105294">
                <w:t>NR_FDD_FR1_A</w:t>
              </w:r>
            </w:ins>
          </w:p>
          <w:p w14:paraId="65C5522B" w14:textId="77777777" w:rsidR="00110A1E" w:rsidRPr="00105294" w:rsidRDefault="00110A1E" w:rsidP="005B5E5D">
            <w:pPr>
              <w:pStyle w:val="TAL"/>
              <w:rPr>
                <w:ins w:id="16072" w:author="1316" w:date="2024-04-15T12:37:00Z"/>
              </w:rPr>
            </w:pPr>
            <w:ins w:id="16073" w:author="1316" w:date="2024-04-15T12:37:00Z">
              <w:r w:rsidRPr="00105294">
                <w:t xml:space="preserve">NR_TDD_FR1_A </w:t>
              </w:r>
              <w:r w:rsidRPr="00105294">
                <w:rPr>
                  <w:vertAlign w:val="superscript"/>
                </w:rPr>
                <w:t>NOTE 6</w:t>
              </w:r>
            </w:ins>
          </w:p>
        </w:tc>
        <w:tc>
          <w:tcPr>
            <w:tcW w:w="970" w:type="dxa"/>
            <w:tcBorders>
              <w:top w:val="single" w:sz="4" w:space="0" w:color="auto"/>
              <w:left w:val="single" w:sz="4" w:space="0" w:color="auto"/>
              <w:bottom w:val="nil"/>
              <w:right w:val="single" w:sz="4" w:space="0" w:color="auto"/>
            </w:tcBorders>
            <w:hideMark/>
          </w:tcPr>
          <w:p w14:paraId="5DEE26FE" w14:textId="77777777" w:rsidR="00110A1E" w:rsidRPr="00105294" w:rsidRDefault="00110A1E" w:rsidP="005B5E5D">
            <w:pPr>
              <w:pStyle w:val="TAC"/>
              <w:rPr>
                <w:ins w:id="16074" w:author="1316" w:date="2024-04-15T12:37:00Z"/>
                <w:rFonts w:eastAsia="PMingLiU"/>
              </w:rPr>
            </w:pPr>
            <w:ins w:id="16075" w:author="1316" w:date="2024-04-15T12:37:00Z">
              <w:r w:rsidRPr="00105294">
                <w:t>dBm/SCS</w:t>
              </w:r>
            </w:ins>
          </w:p>
        </w:tc>
        <w:tc>
          <w:tcPr>
            <w:tcW w:w="1620" w:type="dxa"/>
            <w:gridSpan w:val="3"/>
            <w:tcBorders>
              <w:top w:val="single" w:sz="4" w:space="0" w:color="auto"/>
              <w:left w:val="single" w:sz="4" w:space="0" w:color="auto"/>
              <w:bottom w:val="nil"/>
              <w:right w:val="single" w:sz="4" w:space="0" w:color="auto"/>
            </w:tcBorders>
            <w:hideMark/>
          </w:tcPr>
          <w:p w14:paraId="145AC348" w14:textId="77777777" w:rsidR="00110A1E" w:rsidRPr="00105294" w:rsidRDefault="00110A1E" w:rsidP="005B5E5D">
            <w:pPr>
              <w:pStyle w:val="TAC"/>
              <w:rPr>
                <w:ins w:id="16076" w:author="1316" w:date="2024-04-15T12:37:00Z"/>
              </w:rPr>
            </w:pPr>
            <w:ins w:id="16077" w:author="1316" w:date="2024-04-15T12:37:00Z">
              <w:r w:rsidRPr="00105294">
                <w:t>-89.75</w:t>
              </w:r>
            </w:ins>
          </w:p>
        </w:tc>
        <w:tc>
          <w:tcPr>
            <w:tcW w:w="1620" w:type="dxa"/>
            <w:gridSpan w:val="4"/>
            <w:tcBorders>
              <w:top w:val="single" w:sz="4" w:space="0" w:color="auto"/>
              <w:left w:val="single" w:sz="4" w:space="0" w:color="auto"/>
              <w:bottom w:val="nil"/>
              <w:right w:val="single" w:sz="4" w:space="0" w:color="auto"/>
            </w:tcBorders>
            <w:hideMark/>
          </w:tcPr>
          <w:p w14:paraId="79024EEF" w14:textId="77777777" w:rsidR="00110A1E" w:rsidRPr="00105294" w:rsidRDefault="00110A1E" w:rsidP="005B5E5D">
            <w:pPr>
              <w:pStyle w:val="TAC"/>
              <w:rPr>
                <w:ins w:id="16078" w:author="1316" w:date="2024-04-15T12:37:00Z"/>
              </w:rPr>
            </w:pPr>
            <w:ins w:id="16079" w:author="1316" w:date="2024-04-15T12:37:00Z">
              <w:r w:rsidRPr="00105294">
                <w:t>-</w:t>
              </w:r>
              <w:r w:rsidRPr="00105294">
                <w:rPr>
                  <w:lang w:eastAsia="zh-TW"/>
                </w:rPr>
                <w:t>8</w:t>
              </w:r>
              <w:r w:rsidRPr="00105294">
                <w:t>8.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689B265A" w14:textId="77777777" w:rsidR="00110A1E" w:rsidRPr="00105294" w:rsidRDefault="00110A1E" w:rsidP="005B5E5D">
            <w:pPr>
              <w:pStyle w:val="TAC"/>
              <w:rPr>
                <w:ins w:id="16080" w:author="1316" w:date="2024-04-15T12:37:00Z"/>
              </w:rPr>
            </w:pPr>
            <w:ins w:id="16081" w:author="1316" w:date="2024-04-15T12:37:00Z">
              <w:r w:rsidRPr="00105294">
                <w:t>-123.5</w:t>
              </w:r>
            </w:ins>
          </w:p>
        </w:tc>
      </w:tr>
      <w:tr w:rsidR="00110A1E" w:rsidRPr="00105294" w14:paraId="2D25FA32" w14:textId="77777777" w:rsidTr="005B5E5D">
        <w:trPr>
          <w:trHeight w:val="43"/>
          <w:jc w:val="center"/>
          <w:ins w:id="16082" w:author="1316" w:date="2024-04-15T12:37:00Z"/>
        </w:trPr>
        <w:tc>
          <w:tcPr>
            <w:tcW w:w="963" w:type="dxa"/>
            <w:tcBorders>
              <w:top w:val="nil"/>
              <w:left w:val="single" w:sz="4" w:space="0" w:color="auto"/>
              <w:bottom w:val="nil"/>
              <w:right w:val="single" w:sz="4" w:space="0" w:color="auto"/>
            </w:tcBorders>
            <w:hideMark/>
          </w:tcPr>
          <w:p w14:paraId="643B6318" w14:textId="77777777" w:rsidR="00110A1E" w:rsidRPr="00105294" w:rsidRDefault="00110A1E" w:rsidP="005B5E5D">
            <w:pPr>
              <w:pStyle w:val="TAL"/>
              <w:rPr>
                <w:ins w:id="16083" w:author="1316" w:date="2024-04-15T12:37:00Z"/>
              </w:rPr>
            </w:pPr>
          </w:p>
        </w:tc>
        <w:tc>
          <w:tcPr>
            <w:tcW w:w="1122" w:type="dxa"/>
            <w:gridSpan w:val="2"/>
            <w:tcBorders>
              <w:top w:val="nil"/>
              <w:left w:val="single" w:sz="4" w:space="0" w:color="auto"/>
              <w:bottom w:val="nil"/>
              <w:right w:val="single" w:sz="4" w:space="0" w:color="auto"/>
            </w:tcBorders>
            <w:hideMark/>
          </w:tcPr>
          <w:p w14:paraId="555578B1" w14:textId="77777777" w:rsidR="00110A1E" w:rsidRPr="00105294" w:rsidRDefault="00110A1E" w:rsidP="005B5E5D">
            <w:pPr>
              <w:pStyle w:val="TAL"/>
              <w:rPr>
                <w:ins w:id="16084"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040A7F" w14:textId="77777777" w:rsidR="00110A1E" w:rsidRPr="00105294" w:rsidRDefault="00110A1E" w:rsidP="005B5E5D">
            <w:pPr>
              <w:pStyle w:val="TAL"/>
              <w:rPr>
                <w:ins w:id="16085" w:author="1316" w:date="2024-04-15T12:37:00Z"/>
                <w:rFonts w:eastAsia="Calibri"/>
              </w:rPr>
            </w:pPr>
            <w:ins w:id="16086"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75138F10" w14:textId="77777777" w:rsidR="00110A1E" w:rsidRPr="00105294" w:rsidRDefault="00110A1E" w:rsidP="005B5E5D">
            <w:pPr>
              <w:pStyle w:val="TAC"/>
              <w:rPr>
                <w:ins w:id="16087" w:author="1316" w:date="2024-04-15T12:37:00Z"/>
                <w:rFonts w:eastAsia="Calibri"/>
              </w:rPr>
            </w:pPr>
          </w:p>
        </w:tc>
        <w:tc>
          <w:tcPr>
            <w:tcW w:w="1620" w:type="dxa"/>
            <w:gridSpan w:val="3"/>
            <w:tcBorders>
              <w:top w:val="nil"/>
              <w:left w:val="single" w:sz="4" w:space="0" w:color="auto"/>
              <w:bottom w:val="nil"/>
              <w:right w:val="single" w:sz="4" w:space="0" w:color="auto"/>
            </w:tcBorders>
            <w:hideMark/>
          </w:tcPr>
          <w:p w14:paraId="0A644C5B" w14:textId="77777777" w:rsidR="00110A1E" w:rsidRPr="00105294" w:rsidRDefault="00110A1E" w:rsidP="005B5E5D">
            <w:pPr>
              <w:pStyle w:val="TAC"/>
              <w:rPr>
                <w:ins w:id="16088"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44D1F622" w14:textId="77777777" w:rsidR="00110A1E" w:rsidRPr="00105294" w:rsidRDefault="00110A1E" w:rsidP="005B5E5D">
            <w:pPr>
              <w:pStyle w:val="TAC"/>
              <w:rPr>
                <w:ins w:id="16089"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5DC3D3C" w14:textId="77777777" w:rsidR="00110A1E" w:rsidRPr="00105294" w:rsidRDefault="00110A1E" w:rsidP="005B5E5D">
            <w:pPr>
              <w:pStyle w:val="TAC"/>
              <w:rPr>
                <w:ins w:id="16090" w:author="1316" w:date="2024-04-15T12:37:00Z"/>
              </w:rPr>
            </w:pPr>
            <w:ins w:id="16091" w:author="1316" w:date="2024-04-15T12:37:00Z">
              <w:r w:rsidRPr="00105294">
                <w:t>-123</w:t>
              </w:r>
            </w:ins>
          </w:p>
        </w:tc>
      </w:tr>
      <w:tr w:rsidR="00110A1E" w:rsidRPr="00105294" w14:paraId="3A7E7F44" w14:textId="77777777" w:rsidTr="005B5E5D">
        <w:trPr>
          <w:trHeight w:val="43"/>
          <w:jc w:val="center"/>
          <w:ins w:id="16092" w:author="1316" w:date="2024-04-15T12:37:00Z"/>
        </w:trPr>
        <w:tc>
          <w:tcPr>
            <w:tcW w:w="963" w:type="dxa"/>
            <w:tcBorders>
              <w:top w:val="nil"/>
              <w:left w:val="single" w:sz="4" w:space="0" w:color="auto"/>
              <w:bottom w:val="nil"/>
              <w:right w:val="single" w:sz="4" w:space="0" w:color="auto"/>
            </w:tcBorders>
            <w:hideMark/>
          </w:tcPr>
          <w:p w14:paraId="24FC0A03" w14:textId="77777777" w:rsidR="00110A1E" w:rsidRPr="00105294" w:rsidRDefault="00110A1E" w:rsidP="005B5E5D">
            <w:pPr>
              <w:pStyle w:val="TAL"/>
              <w:rPr>
                <w:ins w:id="16093" w:author="1316" w:date="2024-04-15T12:37:00Z"/>
              </w:rPr>
            </w:pPr>
          </w:p>
        </w:tc>
        <w:tc>
          <w:tcPr>
            <w:tcW w:w="1122" w:type="dxa"/>
            <w:gridSpan w:val="2"/>
            <w:tcBorders>
              <w:top w:val="nil"/>
              <w:left w:val="single" w:sz="4" w:space="0" w:color="auto"/>
              <w:bottom w:val="nil"/>
              <w:right w:val="single" w:sz="4" w:space="0" w:color="auto"/>
            </w:tcBorders>
            <w:hideMark/>
          </w:tcPr>
          <w:p w14:paraId="7418D141" w14:textId="77777777" w:rsidR="00110A1E" w:rsidRPr="00105294" w:rsidRDefault="00110A1E" w:rsidP="005B5E5D">
            <w:pPr>
              <w:pStyle w:val="TAL"/>
              <w:rPr>
                <w:ins w:id="16094"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720A558" w14:textId="77777777" w:rsidR="00110A1E" w:rsidRPr="00105294" w:rsidRDefault="00110A1E" w:rsidP="005B5E5D">
            <w:pPr>
              <w:pStyle w:val="TAL"/>
              <w:rPr>
                <w:ins w:id="16095" w:author="1316" w:date="2024-04-15T12:37:00Z"/>
                <w:rFonts w:eastAsia="Calibri"/>
              </w:rPr>
            </w:pPr>
            <w:ins w:id="16096" w:author="1316" w:date="2024-04-15T12:37:00Z">
              <w:r w:rsidRPr="00105294">
                <w:t>NR_TDD_FR1_C</w:t>
              </w:r>
            </w:ins>
          </w:p>
        </w:tc>
        <w:tc>
          <w:tcPr>
            <w:tcW w:w="970" w:type="dxa"/>
            <w:tcBorders>
              <w:top w:val="nil"/>
              <w:left w:val="single" w:sz="4" w:space="0" w:color="auto"/>
              <w:bottom w:val="nil"/>
              <w:right w:val="single" w:sz="4" w:space="0" w:color="auto"/>
            </w:tcBorders>
            <w:hideMark/>
          </w:tcPr>
          <w:p w14:paraId="3A740F30" w14:textId="77777777" w:rsidR="00110A1E" w:rsidRPr="00105294" w:rsidRDefault="00110A1E" w:rsidP="005B5E5D">
            <w:pPr>
              <w:pStyle w:val="TAC"/>
              <w:rPr>
                <w:ins w:id="16097" w:author="1316" w:date="2024-04-15T12:37:00Z"/>
                <w:rFonts w:eastAsia="Calibri"/>
              </w:rPr>
            </w:pPr>
          </w:p>
        </w:tc>
        <w:tc>
          <w:tcPr>
            <w:tcW w:w="1620" w:type="dxa"/>
            <w:gridSpan w:val="3"/>
            <w:tcBorders>
              <w:top w:val="nil"/>
              <w:left w:val="single" w:sz="4" w:space="0" w:color="auto"/>
              <w:bottom w:val="nil"/>
              <w:right w:val="single" w:sz="4" w:space="0" w:color="auto"/>
            </w:tcBorders>
            <w:hideMark/>
          </w:tcPr>
          <w:p w14:paraId="117785C6" w14:textId="77777777" w:rsidR="00110A1E" w:rsidRPr="00105294" w:rsidRDefault="00110A1E" w:rsidP="005B5E5D">
            <w:pPr>
              <w:pStyle w:val="TAC"/>
              <w:rPr>
                <w:ins w:id="16098"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153AE89" w14:textId="77777777" w:rsidR="00110A1E" w:rsidRPr="00105294" w:rsidRDefault="00110A1E" w:rsidP="005B5E5D">
            <w:pPr>
              <w:pStyle w:val="TAC"/>
              <w:rPr>
                <w:ins w:id="16099"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5B7AAF" w14:textId="77777777" w:rsidR="00110A1E" w:rsidRPr="00105294" w:rsidRDefault="00110A1E" w:rsidP="005B5E5D">
            <w:pPr>
              <w:pStyle w:val="TAC"/>
              <w:rPr>
                <w:ins w:id="16100" w:author="1316" w:date="2024-04-15T12:37:00Z"/>
              </w:rPr>
            </w:pPr>
            <w:ins w:id="16101" w:author="1316" w:date="2024-04-15T12:37:00Z">
              <w:r w:rsidRPr="00105294">
                <w:t>-122.5</w:t>
              </w:r>
            </w:ins>
          </w:p>
        </w:tc>
      </w:tr>
      <w:tr w:rsidR="00110A1E" w:rsidRPr="00105294" w14:paraId="6AB79C5B" w14:textId="77777777" w:rsidTr="005B5E5D">
        <w:trPr>
          <w:trHeight w:val="43"/>
          <w:jc w:val="center"/>
          <w:ins w:id="16102" w:author="1316" w:date="2024-04-15T12:37:00Z"/>
        </w:trPr>
        <w:tc>
          <w:tcPr>
            <w:tcW w:w="963" w:type="dxa"/>
            <w:tcBorders>
              <w:top w:val="nil"/>
              <w:left w:val="single" w:sz="4" w:space="0" w:color="auto"/>
              <w:bottom w:val="nil"/>
              <w:right w:val="single" w:sz="4" w:space="0" w:color="auto"/>
            </w:tcBorders>
            <w:hideMark/>
          </w:tcPr>
          <w:p w14:paraId="21E51890" w14:textId="77777777" w:rsidR="00110A1E" w:rsidRPr="00105294" w:rsidRDefault="00110A1E" w:rsidP="005B5E5D">
            <w:pPr>
              <w:pStyle w:val="TAL"/>
              <w:rPr>
                <w:ins w:id="16103" w:author="1316" w:date="2024-04-15T12:37:00Z"/>
              </w:rPr>
            </w:pPr>
          </w:p>
        </w:tc>
        <w:tc>
          <w:tcPr>
            <w:tcW w:w="1122" w:type="dxa"/>
            <w:gridSpan w:val="2"/>
            <w:tcBorders>
              <w:top w:val="nil"/>
              <w:left w:val="single" w:sz="4" w:space="0" w:color="auto"/>
              <w:bottom w:val="nil"/>
              <w:right w:val="single" w:sz="4" w:space="0" w:color="auto"/>
            </w:tcBorders>
            <w:hideMark/>
          </w:tcPr>
          <w:p w14:paraId="6CEC2360" w14:textId="77777777" w:rsidR="00110A1E" w:rsidRPr="00105294" w:rsidRDefault="00110A1E" w:rsidP="005B5E5D">
            <w:pPr>
              <w:pStyle w:val="TAL"/>
              <w:rPr>
                <w:ins w:id="16104"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A161CA0" w14:textId="77777777" w:rsidR="00110A1E" w:rsidRPr="00105294" w:rsidRDefault="00110A1E" w:rsidP="005B5E5D">
            <w:pPr>
              <w:pStyle w:val="TAL"/>
              <w:rPr>
                <w:ins w:id="16105" w:author="1316" w:date="2024-04-15T12:37:00Z"/>
                <w:lang w:val="sv-SE"/>
              </w:rPr>
            </w:pPr>
            <w:ins w:id="16106" w:author="1316" w:date="2024-04-15T12:37:00Z">
              <w:r w:rsidRPr="00105294">
                <w:rPr>
                  <w:lang w:val="sv-SE"/>
                </w:rPr>
                <w:t>NR_FDD_FR1_D</w:t>
              </w:r>
            </w:ins>
          </w:p>
          <w:p w14:paraId="7D54FE9D" w14:textId="77777777" w:rsidR="00110A1E" w:rsidRPr="00105294" w:rsidRDefault="00110A1E" w:rsidP="005B5E5D">
            <w:pPr>
              <w:pStyle w:val="TAL"/>
              <w:rPr>
                <w:ins w:id="16107" w:author="1316" w:date="2024-04-15T12:37:00Z"/>
                <w:rFonts w:eastAsia="Calibri"/>
                <w:lang w:val="sv-FI"/>
              </w:rPr>
            </w:pPr>
            <w:ins w:id="16108"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40B8BABB" w14:textId="77777777" w:rsidR="00110A1E" w:rsidRPr="00105294" w:rsidRDefault="00110A1E" w:rsidP="005B5E5D">
            <w:pPr>
              <w:pStyle w:val="TAC"/>
              <w:rPr>
                <w:ins w:id="16109" w:author="1316" w:date="2024-04-15T12:37:00Z"/>
                <w:rFonts w:eastAsia="Calibri"/>
                <w:lang w:val="sv-FI"/>
              </w:rPr>
            </w:pPr>
          </w:p>
        </w:tc>
        <w:tc>
          <w:tcPr>
            <w:tcW w:w="1620" w:type="dxa"/>
            <w:gridSpan w:val="3"/>
            <w:tcBorders>
              <w:top w:val="nil"/>
              <w:left w:val="single" w:sz="4" w:space="0" w:color="auto"/>
              <w:bottom w:val="nil"/>
              <w:right w:val="single" w:sz="4" w:space="0" w:color="auto"/>
            </w:tcBorders>
            <w:hideMark/>
          </w:tcPr>
          <w:p w14:paraId="09E06EC7" w14:textId="77777777" w:rsidR="00110A1E" w:rsidRPr="00105294" w:rsidRDefault="00110A1E" w:rsidP="005B5E5D">
            <w:pPr>
              <w:pStyle w:val="TAC"/>
              <w:rPr>
                <w:ins w:id="16110"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02068FC7" w14:textId="77777777" w:rsidR="00110A1E" w:rsidRPr="00105294" w:rsidRDefault="00110A1E" w:rsidP="005B5E5D">
            <w:pPr>
              <w:pStyle w:val="TAC"/>
              <w:rPr>
                <w:ins w:id="16111"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0C683B5" w14:textId="77777777" w:rsidR="00110A1E" w:rsidRPr="00105294" w:rsidRDefault="00110A1E" w:rsidP="005B5E5D">
            <w:pPr>
              <w:pStyle w:val="TAC"/>
              <w:rPr>
                <w:ins w:id="16112" w:author="1316" w:date="2024-04-15T12:37:00Z"/>
              </w:rPr>
            </w:pPr>
            <w:ins w:id="16113" w:author="1316" w:date="2024-04-15T12:37:00Z">
              <w:r w:rsidRPr="00105294">
                <w:t>-122</w:t>
              </w:r>
            </w:ins>
          </w:p>
        </w:tc>
      </w:tr>
      <w:tr w:rsidR="00110A1E" w:rsidRPr="00105294" w14:paraId="7D562977" w14:textId="77777777" w:rsidTr="005B5E5D">
        <w:trPr>
          <w:trHeight w:val="43"/>
          <w:jc w:val="center"/>
          <w:ins w:id="16114" w:author="1316" w:date="2024-04-15T12:37:00Z"/>
        </w:trPr>
        <w:tc>
          <w:tcPr>
            <w:tcW w:w="963" w:type="dxa"/>
            <w:tcBorders>
              <w:top w:val="nil"/>
              <w:left w:val="single" w:sz="4" w:space="0" w:color="auto"/>
              <w:bottom w:val="nil"/>
              <w:right w:val="single" w:sz="4" w:space="0" w:color="auto"/>
            </w:tcBorders>
            <w:hideMark/>
          </w:tcPr>
          <w:p w14:paraId="20F64B97" w14:textId="77777777" w:rsidR="00110A1E" w:rsidRPr="00105294" w:rsidRDefault="00110A1E" w:rsidP="005B5E5D">
            <w:pPr>
              <w:pStyle w:val="TAL"/>
              <w:rPr>
                <w:ins w:id="16115" w:author="1316" w:date="2024-04-15T12:37:00Z"/>
              </w:rPr>
            </w:pPr>
          </w:p>
        </w:tc>
        <w:tc>
          <w:tcPr>
            <w:tcW w:w="1122" w:type="dxa"/>
            <w:gridSpan w:val="2"/>
            <w:tcBorders>
              <w:top w:val="nil"/>
              <w:left w:val="single" w:sz="4" w:space="0" w:color="auto"/>
              <w:bottom w:val="nil"/>
              <w:right w:val="single" w:sz="4" w:space="0" w:color="auto"/>
            </w:tcBorders>
            <w:hideMark/>
          </w:tcPr>
          <w:p w14:paraId="23BEB55A" w14:textId="77777777" w:rsidR="00110A1E" w:rsidRPr="00105294" w:rsidRDefault="00110A1E" w:rsidP="005B5E5D">
            <w:pPr>
              <w:pStyle w:val="TAL"/>
              <w:rPr>
                <w:ins w:id="16116"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63FFAD6" w14:textId="77777777" w:rsidR="00110A1E" w:rsidRPr="00105294" w:rsidRDefault="00110A1E" w:rsidP="005B5E5D">
            <w:pPr>
              <w:pStyle w:val="TAL"/>
              <w:rPr>
                <w:ins w:id="16117" w:author="1316" w:date="2024-04-15T12:37:00Z"/>
                <w:lang w:val="sv-SE"/>
              </w:rPr>
            </w:pPr>
            <w:ins w:id="16118" w:author="1316" w:date="2024-04-15T12:37:00Z">
              <w:r w:rsidRPr="00105294">
                <w:rPr>
                  <w:lang w:val="sv-SE"/>
                </w:rPr>
                <w:t>NR_FDD_FR1_E</w:t>
              </w:r>
            </w:ins>
          </w:p>
          <w:p w14:paraId="3F86C5F9" w14:textId="77777777" w:rsidR="00110A1E" w:rsidRPr="00105294" w:rsidRDefault="00110A1E" w:rsidP="005B5E5D">
            <w:pPr>
              <w:pStyle w:val="TAL"/>
              <w:rPr>
                <w:ins w:id="16119" w:author="1316" w:date="2024-04-15T12:37:00Z"/>
                <w:rFonts w:eastAsia="Calibri"/>
                <w:lang w:val="sv-FI"/>
              </w:rPr>
            </w:pPr>
            <w:ins w:id="16120"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3065C051" w14:textId="77777777" w:rsidR="00110A1E" w:rsidRPr="00105294" w:rsidRDefault="00110A1E" w:rsidP="005B5E5D">
            <w:pPr>
              <w:pStyle w:val="TAC"/>
              <w:rPr>
                <w:ins w:id="16121" w:author="1316" w:date="2024-04-15T12:37:00Z"/>
                <w:rFonts w:eastAsia="Calibri"/>
                <w:lang w:val="sv-FI"/>
              </w:rPr>
            </w:pPr>
          </w:p>
        </w:tc>
        <w:tc>
          <w:tcPr>
            <w:tcW w:w="1620" w:type="dxa"/>
            <w:gridSpan w:val="3"/>
            <w:tcBorders>
              <w:top w:val="nil"/>
              <w:left w:val="single" w:sz="4" w:space="0" w:color="auto"/>
              <w:bottom w:val="nil"/>
              <w:right w:val="single" w:sz="4" w:space="0" w:color="auto"/>
            </w:tcBorders>
            <w:hideMark/>
          </w:tcPr>
          <w:p w14:paraId="4A8FBB9E" w14:textId="77777777" w:rsidR="00110A1E" w:rsidRPr="00105294" w:rsidRDefault="00110A1E" w:rsidP="005B5E5D">
            <w:pPr>
              <w:pStyle w:val="TAC"/>
              <w:rPr>
                <w:ins w:id="16122"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071D6E39" w14:textId="77777777" w:rsidR="00110A1E" w:rsidRPr="00105294" w:rsidRDefault="00110A1E" w:rsidP="005B5E5D">
            <w:pPr>
              <w:pStyle w:val="TAC"/>
              <w:rPr>
                <w:ins w:id="16123"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F1A41AC" w14:textId="77777777" w:rsidR="00110A1E" w:rsidRPr="00105294" w:rsidRDefault="00110A1E" w:rsidP="005B5E5D">
            <w:pPr>
              <w:pStyle w:val="TAC"/>
              <w:rPr>
                <w:ins w:id="16124" w:author="1316" w:date="2024-04-15T12:37:00Z"/>
              </w:rPr>
            </w:pPr>
            <w:ins w:id="16125" w:author="1316" w:date="2024-04-15T12:37:00Z">
              <w:r w:rsidRPr="00105294">
                <w:t>-121.5</w:t>
              </w:r>
            </w:ins>
          </w:p>
        </w:tc>
      </w:tr>
      <w:tr w:rsidR="00110A1E" w:rsidRPr="00105294" w14:paraId="6F374000" w14:textId="77777777" w:rsidTr="005B5E5D">
        <w:trPr>
          <w:trHeight w:val="43"/>
          <w:jc w:val="center"/>
          <w:ins w:id="16126" w:author="1316" w:date="2024-04-15T12:37:00Z"/>
        </w:trPr>
        <w:tc>
          <w:tcPr>
            <w:tcW w:w="963" w:type="dxa"/>
            <w:tcBorders>
              <w:top w:val="nil"/>
              <w:left w:val="single" w:sz="4" w:space="0" w:color="auto"/>
              <w:bottom w:val="nil"/>
              <w:right w:val="single" w:sz="4" w:space="0" w:color="auto"/>
            </w:tcBorders>
          </w:tcPr>
          <w:p w14:paraId="6D81AD18" w14:textId="77777777" w:rsidR="00110A1E" w:rsidRPr="00105294" w:rsidRDefault="00110A1E" w:rsidP="005B5E5D">
            <w:pPr>
              <w:pStyle w:val="TAL"/>
              <w:rPr>
                <w:ins w:id="16127" w:author="1316" w:date="2024-04-15T12:37:00Z"/>
                <w:rFonts w:eastAsia="Calibri"/>
              </w:rPr>
            </w:pPr>
          </w:p>
        </w:tc>
        <w:tc>
          <w:tcPr>
            <w:tcW w:w="1122" w:type="dxa"/>
            <w:gridSpan w:val="2"/>
            <w:tcBorders>
              <w:top w:val="nil"/>
              <w:left w:val="single" w:sz="4" w:space="0" w:color="auto"/>
              <w:bottom w:val="nil"/>
              <w:right w:val="single" w:sz="4" w:space="0" w:color="auto"/>
            </w:tcBorders>
          </w:tcPr>
          <w:p w14:paraId="22DA5D18" w14:textId="77777777" w:rsidR="00110A1E" w:rsidRPr="00105294" w:rsidRDefault="00110A1E" w:rsidP="005B5E5D">
            <w:pPr>
              <w:pStyle w:val="TAL"/>
              <w:rPr>
                <w:ins w:id="16128" w:author="1316" w:date="2024-04-15T12:37:00Z"/>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E32206F" w14:textId="77777777" w:rsidR="00110A1E" w:rsidRPr="00105294" w:rsidRDefault="00110A1E" w:rsidP="005B5E5D">
            <w:pPr>
              <w:pStyle w:val="TAL"/>
              <w:rPr>
                <w:ins w:id="16129" w:author="1316" w:date="2024-04-15T12:37:00Z"/>
                <w:lang w:val="sv-SE"/>
              </w:rPr>
            </w:pPr>
            <w:ins w:id="16130"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54131D70" w14:textId="77777777" w:rsidR="00110A1E" w:rsidRPr="00105294" w:rsidRDefault="00110A1E" w:rsidP="005B5E5D">
            <w:pPr>
              <w:pStyle w:val="TAC"/>
              <w:rPr>
                <w:ins w:id="16131" w:author="1316" w:date="2024-04-15T12:37:00Z"/>
                <w:rFonts w:eastAsia="PMingLiU"/>
              </w:rPr>
            </w:pPr>
          </w:p>
        </w:tc>
        <w:tc>
          <w:tcPr>
            <w:tcW w:w="1620" w:type="dxa"/>
            <w:gridSpan w:val="3"/>
            <w:tcBorders>
              <w:top w:val="nil"/>
              <w:left w:val="single" w:sz="4" w:space="0" w:color="auto"/>
              <w:bottom w:val="nil"/>
              <w:right w:val="single" w:sz="4" w:space="0" w:color="auto"/>
            </w:tcBorders>
          </w:tcPr>
          <w:p w14:paraId="7C5D26BA" w14:textId="77777777" w:rsidR="00110A1E" w:rsidRPr="00105294" w:rsidRDefault="00110A1E" w:rsidP="005B5E5D">
            <w:pPr>
              <w:pStyle w:val="TAC"/>
              <w:rPr>
                <w:ins w:id="16132" w:author="1316" w:date="2024-04-15T12:37:00Z"/>
              </w:rPr>
            </w:pPr>
          </w:p>
        </w:tc>
        <w:tc>
          <w:tcPr>
            <w:tcW w:w="1620" w:type="dxa"/>
            <w:gridSpan w:val="4"/>
            <w:tcBorders>
              <w:top w:val="nil"/>
              <w:left w:val="single" w:sz="4" w:space="0" w:color="auto"/>
              <w:bottom w:val="nil"/>
              <w:right w:val="single" w:sz="4" w:space="0" w:color="auto"/>
            </w:tcBorders>
          </w:tcPr>
          <w:p w14:paraId="1CA3B3FF" w14:textId="77777777" w:rsidR="00110A1E" w:rsidRPr="00105294" w:rsidRDefault="00110A1E" w:rsidP="005B5E5D">
            <w:pPr>
              <w:pStyle w:val="TAC"/>
              <w:rPr>
                <w:ins w:id="16133"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F3CEC04" w14:textId="77777777" w:rsidR="00110A1E" w:rsidRPr="00105294" w:rsidRDefault="00110A1E" w:rsidP="005B5E5D">
            <w:pPr>
              <w:pStyle w:val="TAC"/>
              <w:rPr>
                <w:ins w:id="16134" w:author="1316" w:date="2024-04-15T12:37:00Z"/>
              </w:rPr>
            </w:pPr>
            <w:ins w:id="16135" w:author="1316" w:date="2024-04-15T12:37:00Z">
              <w:r w:rsidRPr="00105294">
                <w:t>-121</w:t>
              </w:r>
            </w:ins>
          </w:p>
        </w:tc>
      </w:tr>
      <w:tr w:rsidR="00110A1E" w:rsidRPr="00105294" w14:paraId="1B4D71E9" w14:textId="77777777" w:rsidTr="005B5E5D">
        <w:trPr>
          <w:trHeight w:val="43"/>
          <w:jc w:val="center"/>
          <w:ins w:id="16136" w:author="1316" w:date="2024-04-15T12:37:00Z"/>
        </w:trPr>
        <w:tc>
          <w:tcPr>
            <w:tcW w:w="963" w:type="dxa"/>
            <w:tcBorders>
              <w:top w:val="nil"/>
              <w:left w:val="single" w:sz="4" w:space="0" w:color="auto"/>
              <w:bottom w:val="nil"/>
              <w:right w:val="single" w:sz="4" w:space="0" w:color="auto"/>
            </w:tcBorders>
            <w:hideMark/>
          </w:tcPr>
          <w:p w14:paraId="359F2514" w14:textId="77777777" w:rsidR="00110A1E" w:rsidRPr="00105294" w:rsidRDefault="00110A1E" w:rsidP="005B5E5D">
            <w:pPr>
              <w:pStyle w:val="TAL"/>
              <w:rPr>
                <w:ins w:id="16137" w:author="1316" w:date="2024-04-15T12:37:00Z"/>
              </w:rPr>
            </w:pPr>
          </w:p>
        </w:tc>
        <w:tc>
          <w:tcPr>
            <w:tcW w:w="1122" w:type="dxa"/>
            <w:gridSpan w:val="2"/>
            <w:tcBorders>
              <w:top w:val="nil"/>
              <w:left w:val="single" w:sz="4" w:space="0" w:color="auto"/>
              <w:bottom w:val="nil"/>
              <w:right w:val="single" w:sz="4" w:space="0" w:color="auto"/>
            </w:tcBorders>
            <w:hideMark/>
          </w:tcPr>
          <w:p w14:paraId="355E4B74" w14:textId="77777777" w:rsidR="00110A1E" w:rsidRPr="00105294" w:rsidRDefault="00110A1E" w:rsidP="005B5E5D">
            <w:pPr>
              <w:pStyle w:val="TAL"/>
              <w:rPr>
                <w:ins w:id="16138"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817D26" w14:textId="77777777" w:rsidR="00110A1E" w:rsidRPr="00105294" w:rsidRDefault="00110A1E" w:rsidP="005B5E5D">
            <w:pPr>
              <w:pStyle w:val="TAL"/>
              <w:rPr>
                <w:ins w:id="16139" w:author="1316" w:date="2024-04-15T12:37:00Z"/>
                <w:rFonts w:eastAsia="Calibri"/>
              </w:rPr>
            </w:pPr>
            <w:ins w:id="16140"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6BAB1D1A" w14:textId="77777777" w:rsidR="00110A1E" w:rsidRPr="00105294" w:rsidRDefault="00110A1E" w:rsidP="005B5E5D">
            <w:pPr>
              <w:pStyle w:val="TAC"/>
              <w:rPr>
                <w:ins w:id="16141" w:author="1316" w:date="2024-04-15T12:37:00Z"/>
                <w:rFonts w:eastAsia="Calibri"/>
              </w:rPr>
            </w:pPr>
          </w:p>
        </w:tc>
        <w:tc>
          <w:tcPr>
            <w:tcW w:w="1620" w:type="dxa"/>
            <w:gridSpan w:val="3"/>
            <w:tcBorders>
              <w:top w:val="nil"/>
              <w:left w:val="single" w:sz="4" w:space="0" w:color="auto"/>
              <w:bottom w:val="nil"/>
              <w:right w:val="single" w:sz="4" w:space="0" w:color="auto"/>
            </w:tcBorders>
            <w:hideMark/>
          </w:tcPr>
          <w:p w14:paraId="1E8869DB" w14:textId="77777777" w:rsidR="00110A1E" w:rsidRPr="00105294" w:rsidRDefault="00110A1E" w:rsidP="005B5E5D">
            <w:pPr>
              <w:pStyle w:val="TAC"/>
              <w:rPr>
                <w:ins w:id="16142"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7251B053" w14:textId="77777777" w:rsidR="00110A1E" w:rsidRPr="00105294" w:rsidRDefault="00110A1E" w:rsidP="005B5E5D">
            <w:pPr>
              <w:pStyle w:val="TAC"/>
              <w:rPr>
                <w:ins w:id="16143"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2E66214" w14:textId="77777777" w:rsidR="00110A1E" w:rsidRPr="00105294" w:rsidRDefault="00110A1E" w:rsidP="005B5E5D">
            <w:pPr>
              <w:pStyle w:val="TAC"/>
              <w:rPr>
                <w:ins w:id="16144" w:author="1316" w:date="2024-04-15T12:37:00Z"/>
              </w:rPr>
            </w:pPr>
            <w:ins w:id="16145" w:author="1316" w:date="2024-04-15T12:37:00Z">
              <w:r w:rsidRPr="00105294">
                <w:t>-120.5</w:t>
              </w:r>
            </w:ins>
          </w:p>
        </w:tc>
      </w:tr>
      <w:tr w:rsidR="00110A1E" w:rsidRPr="00105294" w14:paraId="367393A4" w14:textId="77777777" w:rsidTr="005B5E5D">
        <w:trPr>
          <w:trHeight w:val="43"/>
          <w:jc w:val="center"/>
          <w:ins w:id="16146" w:author="1316" w:date="2024-04-15T12:37:00Z"/>
        </w:trPr>
        <w:tc>
          <w:tcPr>
            <w:tcW w:w="963" w:type="dxa"/>
            <w:tcBorders>
              <w:top w:val="nil"/>
              <w:left w:val="single" w:sz="4" w:space="0" w:color="auto"/>
              <w:bottom w:val="nil"/>
              <w:right w:val="single" w:sz="4" w:space="0" w:color="auto"/>
            </w:tcBorders>
            <w:hideMark/>
          </w:tcPr>
          <w:p w14:paraId="0517A68E" w14:textId="77777777" w:rsidR="00110A1E" w:rsidRPr="00105294" w:rsidRDefault="00110A1E" w:rsidP="005B5E5D">
            <w:pPr>
              <w:pStyle w:val="TAL"/>
              <w:rPr>
                <w:ins w:id="16147" w:author="1316" w:date="2024-04-15T12:37:00Z"/>
              </w:rPr>
            </w:pPr>
          </w:p>
        </w:tc>
        <w:tc>
          <w:tcPr>
            <w:tcW w:w="1122" w:type="dxa"/>
            <w:gridSpan w:val="2"/>
            <w:tcBorders>
              <w:top w:val="nil"/>
              <w:left w:val="single" w:sz="4" w:space="0" w:color="auto"/>
              <w:bottom w:val="single" w:sz="4" w:space="0" w:color="auto"/>
              <w:right w:val="single" w:sz="4" w:space="0" w:color="auto"/>
            </w:tcBorders>
            <w:hideMark/>
          </w:tcPr>
          <w:p w14:paraId="775D3DD2" w14:textId="77777777" w:rsidR="00110A1E" w:rsidRPr="00105294" w:rsidRDefault="00110A1E" w:rsidP="005B5E5D">
            <w:pPr>
              <w:pStyle w:val="TAL"/>
              <w:rPr>
                <w:ins w:id="16148"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198FE2" w14:textId="77777777" w:rsidR="00110A1E" w:rsidRPr="00105294" w:rsidRDefault="00110A1E" w:rsidP="005B5E5D">
            <w:pPr>
              <w:pStyle w:val="TAL"/>
              <w:rPr>
                <w:ins w:id="16149" w:author="1316" w:date="2024-04-15T12:37:00Z"/>
                <w:rFonts w:eastAsia="Calibri"/>
              </w:rPr>
            </w:pPr>
            <w:ins w:id="16150" w:author="1316" w:date="2024-04-15T12:37:00Z">
              <w:r w:rsidRPr="00105294">
                <w:rPr>
                  <w:lang w:val="sv-SE"/>
                </w:rPr>
                <w:t>NR_FDD_FR1_H</w:t>
              </w:r>
            </w:ins>
          </w:p>
        </w:tc>
        <w:tc>
          <w:tcPr>
            <w:tcW w:w="970" w:type="dxa"/>
            <w:tcBorders>
              <w:top w:val="nil"/>
              <w:left w:val="single" w:sz="4" w:space="0" w:color="auto"/>
              <w:bottom w:val="nil"/>
              <w:right w:val="single" w:sz="4" w:space="0" w:color="auto"/>
            </w:tcBorders>
            <w:hideMark/>
          </w:tcPr>
          <w:p w14:paraId="22B1AED7" w14:textId="77777777" w:rsidR="00110A1E" w:rsidRPr="00105294" w:rsidRDefault="00110A1E" w:rsidP="005B5E5D">
            <w:pPr>
              <w:pStyle w:val="TAC"/>
              <w:rPr>
                <w:ins w:id="16151" w:author="1316" w:date="2024-04-15T12:37:00Z"/>
                <w:rFonts w:eastAsia="Calibri"/>
              </w:rPr>
            </w:pPr>
          </w:p>
        </w:tc>
        <w:tc>
          <w:tcPr>
            <w:tcW w:w="1620" w:type="dxa"/>
            <w:gridSpan w:val="3"/>
            <w:tcBorders>
              <w:top w:val="nil"/>
              <w:left w:val="single" w:sz="4" w:space="0" w:color="auto"/>
              <w:bottom w:val="single" w:sz="4" w:space="0" w:color="auto"/>
              <w:right w:val="single" w:sz="4" w:space="0" w:color="auto"/>
            </w:tcBorders>
            <w:hideMark/>
          </w:tcPr>
          <w:p w14:paraId="158D2A80" w14:textId="77777777" w:rsidR="00110A1E" w:rsidRPr="00105294" w:rsidRDefault="00110A1E" w:rsidP="005B5E5D">
            <w:pPr>
              <w:pStyle w:val="TAC"/>
              <w:rPr>
                <w:ins w:id="16152"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63A43369" w14:textId="77777777" w:rsidR="00110A1E" w:rsidRPr="00105294" w:rsidRDefault="00110A1E" w:rsidP="005B5E5D">
            <w:pPr>
              <w:pStyle w:val="TAC"/>
              <w:rPr>
                <w:ins w:id="16153"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5524DA" w14:textId="77777777" w:rsidR="00110A1E" w:rsidRPr="00105294" w:rsidRDefault="00110A1E" w:rsidP="005B5E5D">
            <w:pPr>
              <w:pStyle w:val="TAC"/>
              <w:rPr>
                <w:ins w:id="16154" w:author="1316" w:date="2024-04-15T12:37:00Z"/>
              </w:rPr>
            </w:pPr>
            <w:ins w:id="16155" w:author="1316" w:date="2024-04-15T12:37:00Z">
              <w:r w:rsidRPr="00105294">
                <w:t>-120</w:t>
              </w:r>
            </w:ins>
          </w:p>
        </w:tc>
      </w:tr>
      <w:tr w:rsidR="00110A1E" w:rsidRPr="00105294" w14:paraId="2CBEE3D8" w14:textId="77777777" w:rsidTr="005B5E5D">
        <w:trPr>
          <w:trHeight w:val="150"/>
          <w:jc w:val="center"/>
          <w:ins w:id="16156" w:author="1316" w:date="2024-04-15T12:37:00Z"/>
        </w:trPr>
        <w:tc>
          <w:tcPr>
            <w:tcW w:w="963" w:type="dxa"/>
            <w:tcBorders>
              <w:top w:val="nil"/>
              <w:left w:val="single" w:sz="4" w:space="0" w:color="auto"/>
              <w:bottom w:val="nil"/>
              <w:right w:val="single" w:sz="4" w:space="0" w:color="auto"/>
            </w:tcBorders>
            <w:hideMark/>
          </w:tcPr>
          <w:p w14:paraId="0AF3C942" w14:textId="77777777" w:rsidR="00110A1E" w:rsidRPr="00105294" w:rsidRDefault="00110A1E" w:rsidP="005B5E5D">
            <w:pPr>
              <w:pStyle w:val="TAL"/>
              <w:rPr>
                <w:ins w:id="16157" w:author="1316" w:date="2024-04-15T12:37:00Z"/>
              </w:rPr>
            </w:pPr>
          </w:p>
        </w:tc>
        <w:tc>
          <w:tcPr>
            <w:tcW w:w="1122" w:type="dxa"/>
            <w:gridSpan w:val="2"/>
            <w:tcBorders>
              <w:top w:val="single" w:sz="4" w:space="0" w:color="auto"/>
              <w:left w:val="single" w:sz="4" w:space="0" w:color="auto"/>
              <w:bottom w:val="nil"/>
              <w:right w:val="single" w:sz="4" w:space="0" w:color="auto"/>
            </w:tcBorders>
            <w:hideMark/>
          </w:tcPr>
          <w:p w14:paraId="457C91D0" w14:textId="77777777" w:rsidR="00110A1E" w:rsidRPr="00105294" w:rsidRDefault="00110A1E" w:rsidP="005B5E5D">
            <w:pPr>
              <w:pStyle w:val="TAL"/>
              <w:rPr>
                <w:ins w:id="16158" w:author="1316" w:date="2024-04-15T12:37:00Z"/>
              </w:rPr>
            </w:pPr>
            <w:ins w:id="16159" w:author="1316" w:date="2024-04-15T12:37:00Z">
              <w:r w:rsidRPr="00105294">
                <w:t>Config</w:t>
              </w:r>
              <w:r w:rsidRPr="00105294">
                <w:rPr>
                  <w:rFonts w:eastAsia="Malgun Gothic"/>
                  <w:szCs w:val="18"/>
                </w:rPr>
                <w:t xml:space="preserve"> </w:t>
              </w:r>
              <w:r w:rsidRPr="00105294">
                <w:t>3,6</w:t>
              </w:r>
            </w:ins>
          </w:p>
        </w:tc>
        <w:tc>
          <w:tcPr>
            <w:tcW w:w="1715" w:type="dxa"/>
            <w:tcBorders>
              <w:top w:val="single" w:sz="4" w:space="0" w:color="auto"/>
              <w:left w:val="single" w:sz="4" w:space="0" w:color="auto"/>
              <w:bottom w:val="single" w:sz="4" w:space="0" w:color="auto"/>
              <w:right w:val="single" w:sz="4" w:space="0" w:color="auto"/>
            </w:tcBorders>
            <w:hideMark/>
          </w:tcPr>
          <w:p w14:paraId="56F2B22D" w14:textId="77777777" w:rsidR="00110A1E" w:rsidRPr="00105294" w:rsidRDefault="00110A1E" w:rsidP="005B5E5D">
            <w:pPr>
              <w:pStyle w:val="TAL"/>
              <w:rPr>
                <w:ins w:id="16160" w:author="1316" w:date="2024-04-15T12:37:00Z"/>
              </w:rPr>
            </w:pPr>
            <w:ins w:id="16161" w:author="1316" w:date="2024-04-15T12:37:00Z">
              <w:r w:rsidRPr="00105294">
                <w:t>NR_FDD_FR1_A</w:t>
              </w:r>
            </w:ins>
          </w:p>
          <w:p w14:paraId="37AA4B7B" w14:textId="77777777" w:rsidR="00110A1E" w:rsidRPr="00105294" w:rsidRDefault="00110A1E" w:rsidP="005B5E5D">
            <w:pPr>
              <w:pStyle w:val="TAL"/>
              <w:rPr>
                <w:ins w:id="16162" w:author="1316" w:date="2024-04-15T12:37:00Z"/>
              </w:rPr>
            </w:pPr>
            <w:ins w:id="16163" w:author="1316" w:date="2024-04-15T12:37:00Z">
              <w:r w:rsidRPr="00105294">
                <w:t xml:space="preserve">NR_TDD_FR1_A </w:t>
              </w:r>
              <w:r w:rsidRPr="00105294">
                <w:rPr>
                  <w:vertAlign w:val="superscript"/>
                </w:rPr>
                <w:t>NOTE 6</w:t>
              </w:r>
            </w:ins>
          </w:p>
        </w:tc>
        <w:tc>
          <w:tcPr>
            <w:tcW w:w="970" w:type="dxa"/>
            <w:tcBorders>
              <w:top w:val="nil"/>
              <w:left w:val="single" w:sz="4" w:space="0" w:color="auto"/>
              <w:bottom w:val="nil"/>
              <w:right w:val="single" w:sz="4" w:space="0" w:color="auto"/>
            </w:tcBorders>
            <w:hideMark/>
          </w:tcPr>
          <w:p w14:paraId="1B1E6D13" w14:textId="77777777" w:rsidR="00110A1E" w:rsidRPr="00105294" w:rsidRDefault="00110A1E" w:rsidP="005B5E5D">
            <w:pPr>
              <w:pStyle w:val="TAC"/>
              <w:rPr>
                <w:ins w:id="16164" w:author="1316" w:date="2024-04-15T12:37:00Z"/>
              </w:rPr>
            </w:pPr>
          </w:p>
        </w:tc>
        <w:tc>
          <w:tcPr>
            <w:tcW w:w="1620" w:type="dxa"/>
            <w:gridSpan w:val="3"/>
            <w:tcBorders>
              <w:top w:val="single" w:sz="4" w:space="0" w:color="auto"/>
              <w:left w:val="single" w:sz="4" w:space="0" w:color="auto"/>
              <w:bottom w:val="nil"/>
              <w:right w:val="single" w:sz="4" w:space="0" w:color="auto"/>
            </w:tcBorders>
            <w:hideMark/>
          </w:tcPr>
          <w:p w14:paraId="794B3F00" w14:textId="77777777" w:rsidR="00110A1E" w:rsidRPr="00105294" w:rsidRDefault="00110A1E" w:rsidP="005B5E5D">
            <w:pPr>
              <w:pStyle w:val="TAC"/>
              <w:rPr>
                <w:ins w:id="16165" w:author="1316" w:date="2024-04-15T12:37:00Z"/>
              </w:rPr>
            </w:pPr>
            <w:ins w:id="16166" w:author="1316" w:date="2024-04-15T12:37:00Z">
              <w:r w:rsidRPr="00105294">
                <w:t>-</w:t>
              </w:r>
              <w:r w:rsidRPr="00105294">
                <w:rPr>
                  <w:lang w:eastAsia="zh-TW"/>
                </w:rPr>
                <w:t>86</w:t>
              </w:r>
              <w:r w:rsidRPr="00105294">
                <w:t>.75</w:t>
              </w:r>
            </w:ins>
          </w:p>
        </w:tc>
        <w:tc>
          <w:tcPr>
            <w:tcW w:w="1620" w:type="dxa"/>
            <w:gridSpan w:val="4"/>
            <w:tcBorders>
              <w:top w:val="single" w:sz="4" w:space="0" w:color="auto"/>
              <w:left w:val="single" w:sz="4" w:space="0" w:color="auto"/>
              <w:bottom w:val="nil"/>
              <w:right w:val="single" w:sz="4" w:space="0" w:color="auto"/>
            </w:tcBorders>
            <w:hideMark/>
          </w:tcPr>
          <w:p w14:paraId="56BCDFAE" w14:textId="77777777" w:rsidR="00110A1E" w:rsidRPr="00105294" w:rsidRDefault="00110A1E" w:rsidP="005B5E5D">
            <w:pPr>
              <w:pStyle w:val="TAC"/>
              <w:rPr>
                <w:ins w:id="16167" w:author="1316" w:date="2024-04-15T12:37:00Z"/>
              </w:rPr>
            </w:pPr>
            <w:ins w:id="16168" w:author="1316" w:date="2024-04-15T12:37:00Z">
              <w:r w:rsidRPr="00105294">
                <w:t>-</w:t>
              </w:r>
              <w:r w:rsidRPr="00105294">
                <w:rPr>
                  <w:lang w:eastAsia="zh-TW"/>
                </w:rPr>
                <w:t>85</w:t>
              </w:r>
              <w:r w:rsidRPr="00105294">
                <w:t>.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26DDF9A5" w14:textId="77777777" w:rsidR="00110A1E" w:rsidRPr="00105294" w:rsidRDefault="00110A1E" w:rsidP="005B5E5D">
            <w:pPr>
              <w:pStyle w:val="TAC"/>
              <w:rPr>
                <w:ins w:id="16169" w:author="1316" w:date="2024-04-15T12:37:00Z"/>
                <w:sz w:val="16"/>
              </w:rPr>
            </w:pPr>
            <w:ins w:id="16170" w:author="1316" w:date="2024-04-15T12:37:00Z">
              <w:r w:rsidRPr="00105294">
                <w:t>-1</w:t>
              </w:r>
              <w:r w:rsidRPr="00105294">
                <w:rPr>
                  <w:lang w:eastAsia="zh-TW"/>
                </w:rPr>
                <w:t>20</w:t>
              </w:r>
              <w:r w:rsidRPr="00105294">
                <w:t>.5</w:t>
              </w:r>
            </w:ins>
          </w:p>
        </w:tc>
      </w:tr>
      <w:tr w:rsidR="00110A1E" w:rsidRPr="00105294" w14:paraId="0A7FE9C5" w14:textId="77777777" w:rsidTr="005B5E5D">
        <w:trPr>
          <w:trHeight w:val="150"/>
          <w:jc w:val="center"/>
          <w:ins w:id="16171" w:author="1316" w:date="2024-04-15T12:37:00Z"/>
        </w:trPr>
        <w:tc>
          <w:tcPr>
            <w:tcW w:w="963" w:type="dxa"/>
            <w:tcBorders>
              <w:top w:val="nil"/>
              <w:left w:val="single" w:sz="4" w:space="0" w:color="auto"/>
              <w:bottom w:val="nil"/>
              <w:right w:val="single" w:sz="4" w:space="0" w:color="auto"/>
            </w:tcBorders>
            <w:hideMark/>
          </w:tcPr>
          <w:p w14:paraId="32379216" w14:textId="77777777" w:rsidR="00110A1E" w:rsidRPr="00105294" w:rsidRDefault="00110A1E" w:rsidP="005B5E5D">
            <w:pPr>
              <w:pStyle w:val="TAL"/>
              <w:rPr>
                <w:ins w:id="16172" w:author="1316" w:date="2024-04-15T12:37:00Z"/>
                <w:sz w:val="16"/>
              </w:rPr>
            </w:pPr>
          </w:p>
        </w:tc>
        <w:tc>
          <w:tcPr>
            <w:tcW w:w="1122" w:type="dxa"/>
            <w:gridSpan w:val="2"/>
            <w:tcBorders>
              <w:top w:val="nil"/>
              <w:left w:val="single" w:sz="4" w:space="0" w:color="auto"/>
              <w:bottom w:val="nil"/>
              <w:right w:val="single" w:sz="4" w:space="0" w:color="auto"/>
            </w:tcBorders>
            <w:hideMark/>
          </w:tcPr>
          <w:p w14:paraId="18EC2DD0" w14:textId="77777777" w:rsidR="00110A1E" w:rsidRPr="00105294" w:rsidRDefault="00110A1E" w:rsidP="005B5E5D">
            <w:pPr>
              <w:pStyle w:val="TAL"/>
              <w:rPr>
                <w:ins w:id="1617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7A6338B" w14:textId="77777777" w:rsidR="00110A1E" w:rsidRPr="00105294" w:rsidRDefault="00110A1E" w:rsidP="005B5E5D">
            <w:pPr>
              <w:pStyle w:val="TAL"/>
              <w:rPr>
                <w:ins w:id="16174" w:author="1316" w:date="2024-04-15T12:37:00Z"/>
              </w:rPr>
            </w:pPr>
            <w:ins w:id="16175"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7E143110" w14:textId="77777777" w:rsidR="00110A1E" w:rsidRPr="00105294" w:rsidRDefault="00110A1E" w:rsidP="005B5E5D">
            <w:pPr>
              <w:pStyle w:val="TAC"/>
              <w:rPr>
                <w:ins w:id="16176" w:author="1316" w:date="2024-04-15T12:37:00Z"/>
              </w:rPr>
            </w:pPr>
          </w:p>
        </w:tc>
        <w:tc>
          <w:tcPr>
            <w:tcW w:w="1620" w:type="dxa"/>
            <w:gridSpan w:val="3"/>
            <w:tcBorders>
              <w:top w:val="nil"/>
              <w:left w:val="single" w:sz="4" w:space="0" w:color="auto"/>
              <w:bottom w:val="nil"/>
              <w:right w:val="single" w:sz="4" w:space="0" w:color="auto"/>
            </w:tcBorders>
            <w:hideMark/>
          </w:tcPr>
          <w:p w14:paraId="67AB1D49" w14:textId="77777777" w:rsidR="00110A1E" w:rsidRPr="00105294" w:rsidRDefault="00110A1E" w:rsidP="005B5E5D">
            <w:pPr>
              <w:pStyle w:val="TAC"/>
              <w:rPr>
                <w:ins w:id="1617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A8F57B5" w14:textId="77777777" w:rsidR="00110A1E" w:rsidRPr="00105294" w:rsidRDefault="00110A1E" w:rsidP="005B5E5D">
            <w:pPr>
              <w:pStyle w:val="TAC"/>
              <w:rPr>
                <w:ins w:id="1617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8247A97" w14:textId="77777777" w:rsidR="00110A1E" w:rsidRPr="00105294" w:rsidRDefault="00110A1E" w:rsidP="005B5E5D">
            <w:pPr>
              <w:pStyle w:val="TAC"/>
              <w:rPr>
                <w:ins w:id="16179" w:author="1316" w:date="2024-04-15T12:37:00Z"/>
                <w:sz w:val="16"/>
              </w:rPr>
            </w:pPr>
            <w:ins w:id="16180" w:author="1316" w:date="2024-04-15T12:37:00Z">
              <w:r w:rsidRPr="00105294">
                <w:t>-1</w:t>
              </w:r>
              <w:r w:rsidRPr="00105294">
                <w:rPr>
                  <w:lang w:eastAsia="zh-TW"/>
                </w:rPr>
                <w:t>20</w:t>
              </w:r>
            </w:ins>
          </w:p>
        </w:tc>
      </w:tr>
      <w:tr w:rsidR="00110A1E" w:rsidRPr="00105294" w14:paraId="052109E0" w14:textId="77777777" w:rsidTr="005B5E5D">
        <w:trPr>
          <w:trHeight w:val="150"/>
          <w:jc w:val="center"/>
          <w:ins w:id="16181" w:author="1316" w:date="2024-04-15T12:37:00Z"/>
        </w:trPr>
        <w:tc>
          <w:tcPr>
            <w:tcW w:w="963" w:type="dxa"/>
            <w:tcBorders>
              <w:top w:val="nil"/>
              <w:left w:val="single" w:sz="4" w:space="0" w:color="auto"/>
              <w:bottom w:val="nil"/>
              <w:right w:val="single" w:sz="4" w:space="0" w:color="auto"/>
            </w:tcBorders>
            <w:hideMark/>
          </w:tcPr>
          <w:p w14:paraId="6837E828" w14:textId="77777777" w:rsidR="00110A1E" w:rsidRPr="00105294" w:rsidRDefault="00110A1E" w:rsidP="005B5E5D">
            <w:pPr>
              <w:pStyle w:val="TAL"/>
              <w:rPr>
                <w:ins w:id="16182" w:author="1316" w:date="2024-04-15T12:37:00Z"/>
                <w:sz w:val="16"/>
              </w:rPr>
            </w:pPr>
          </w:p>
        </w:tc>
        <w:tc>
          <w:tcPr>
            <w:tcW w:w="1122" w:type="dxa"/>
            <w:gridSpan w:val="2"/>
            <w:tcBorders>
              <w:top w:val="nil"/>
              <w:left w:val="single" w:sz="4" w:space="0" w:color="auto"/>
              <w:bottom w:val="nil"/>
              <w:right w:val="single" w:sz="4" w:space="0" w:color="auto"/>
            </w:tcBorders>
            <w:hideMark/>
          </w:tcPr>
          <w:p w14:paraId="43D22C36" w14:textId="77777777" w:rsidR="00110A1E" w:rsidRPr="00105294" w:rsidRDefault="00110A1E" w:rsidP="005B5E5D">
            <w:pPr>
              <w:pStyle w:val="TAL"/>
              <w:rPr>
                <w:ins w:id="1618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0F6D9BF" w14:textId="77777777" w:rsidR="00110A1E" w:rsidRPr="00105294" w:rsidRDefault="00110A1E" w:rsidP="005B5E5D">
            <w:pPr>
              <w:pStyle w:val="TAL"/>
              <w:rPr>
                <w:ins w:id="16184" w:author="1316" w:date="2024-04-15T12:37:00Z"/>
                <w:lang w:val="sv-SE"/>
              </w:rPr>
            </w:pPr>
            <w:ins w:id="16185" w:author="1316" w:date="2024-04-15T12:37:00Z">
              <w:r w:rsidRPr="00105294">
                <w:t>NR_TDD_FR1_C</w:t>
              </w:r>
            </w:ins>
          </w:p>
        </w:tc>
        <w:tc>
          <w:tcPr>
            <w:tcW w:w="970" w:type="dxa"/>
            <w:tcBorders>
              <w:top w:val="nil"/>
              <w:left w:val="single" w:sz="4" w:space="0" w:color="auto"/>
              <w:bottom w:val="nil"/>
              <w:right w:val="single" w:sz="4" w:space="0" w:color="auto"/>
            </w:tcBorders>
            <w:hideMark/>
          </w:tcPr>
          <w:p w14:paraId="490C7530" w14:textId="77777777" w:rsidR="00110A1E" w:rsidRPr="00105294" w:rsidRDefault="00110A1E" w:rsidP="005B5E5D">
            <w:pPr>
              <w:pStyle w:val="TAC"/>
              <w:rPr>
                <w:ins w:id="16186" w:author="1316" w:date="2024-04-15T12:37:00Z"/>
                <w:lang w:val="sv-SE"/>
              </w:rPr>
            </w:pPr>
          </w:p>
        </w:tc>
        <w:tc>
          <w:tcPr>
            <w:tcW w:w="1620" w:type="dxa"/>
            <w:gridSpan w:val="3"/>
            <w:tcBorders>
              <w:top w:val="nil"/>
              <w:left w:val="single" w:sz="4" w:space="0" w:color="auto"/>
              <w:bottom w:val="nil"/>
              <w:right w:val="single" w:sz="4" w:space="0" w:color="auto"/>
            </w:tcBorders>
            <w:hideMark/>
          </w:tcPr>
          <w:p w14:paraId="7DF89590" w14:textId="77777777" w:rsidR="00110A1E" w:rsidRPr="00105294" w:rsidRDefault="00110A1E" w:rsidP="005B5E5D">
            <w:pPr>
              <w:pStyle w:val="TAC"/>
              <w:rPr>
                <w:ins w:id="1618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448EC16E" w14:textId="77777777" w:rsidR="00110A1E" w:rsidRPr="00105294" w:rsidRDefault="00110A1E" w:rsidP="005B5E5D">
            <w:pPr>
              <w:pStyle w:val="TAC"/>
              <w:rPr>
                <w:ins w:id="1618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9F6637" w14:textId="77777777" w:rsidR="00110A1E" w:rsidRPr="00105294" w:rsidRDefault="00110A1E" w:rsidP="005B5E5D">
            <w:pPr>
              <w:pStyle w:val="TAC"/>
              <w:rPr>
                <w:ins w:id="16189" w:author="1316" w:date="2024-04-15T12:37:00Z"/>
              </w:rPr>
            </w:pPr>
            <w:ins w:id="16190" w:author="1316" w:date="2024-04-15T12:37:00Z">
              <w:r w:rsidRPr="00105294">
                <w:t>-1</w:t>
              </w:r>
              <w:r w:rsidRPr="00105294">
                <w:rPr>
                  <w:lang w:eastAsia="zh-TW"/>
                </w:rPr>
                <w:t>19</w:t>
              </w:r>
              <w:r w:rsidRPr="00105294">
                <w:t>.5</w:t>
              </w:r>
            </w:ins>
          </w:p>
        </w:tc>
      </w:tr>
      <w:tr w:rsidR="00110A1E" w:rsidRPr="00105294" w14:paraId="14B43BB0" w14:textId="77777777" w:rsidTr="005B5E5D">
        <w:trPr>
          <w:trHeight w:val="150"/>
          <w:jc w:val="center"/>
          <w:ins w:id="16191" w:author="1316" w:date="2024-04-15T12:37:00Z"/>
        </w:trPr>
        <w:tc>
          <w:tcPr>
            <w:tcW w:w="963" w:type="dxa"/>
            <w:tcBorders>
              <w:top w:val="nil"/>
              <w:left w:val="single" w:sz="4" w:space="0" w:color="auto"/>
              <w:bottom w:val="nil"/>
              <w:right w:val="single" w:sz="4" w:space="0" w:color="auto"/>
            </w:tcBorders>
            <w:hideMark/>
          </w:tcPr>
          <w:p w14:paraId="5F848B33" w14:textId="77777777" w:rsidR="00110A1E" w:rsidRPr="00105294" w:rsidRDefault="00110A1E" w:rsidP="005B5E5D">
            <w:pPr>
              <w:pStyle w:val="TAL"/>
              <w:rPr>
                <w:ins w:id="16192" w:author="1316" w:date="2024-04-15T12:37:00Z"/>
              </w:rPr>
            </w:pPr>
          </w:p>
        </w:tc>
        <w:tc>
          <w:tcPr>
            <w:tcW w:w="1122" w:type="dxa"/>
            <w:gridSpan w:val="2"/>
            <w:tcBorders>
              <w:top w:val="nil"/>
              <w:left w:val="single" w:sz="4" w:space="0" w:color="auto"/>
              <w:bottom w:val="nil"/>
              <w:right w:val="single" w:sz="4" w:space="0" w:color="auto"/>
            </w:tcBorders>
            <w:hideMark/>
          </w:tcPr>
          <w:p w14:paraId="7ADCFF89" w14:textId="77777777" w:rsidR="00110A1E" w:rsidRPr="00105294" w:rsidRDefault="00110A1E" w:rsidP="005B5E5D">
            <w:pPr>
              <w:pStyle w:val="TAL"/>
              <w:rPr>
                <w:ins w:id="1619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442D13" w14:textId="77777777" w:rsidR="00110A1E" w:rsidRPr="00105294" w:rsidRDefault="00110A1E" w:rsidP="005B5E5D">
            <w:pPr>
              <w:pStyle w:val="TAL"/>
              <w:rPr>
                <w:ins w:id="16194" w:author="1316" w:date="2024-04-15T12:37:00Z"/>
                <w:lang w:val="sv-SE"/>
              </w:rPr>
            </w:pPr>
            <w:ins w:id="16195" w:author="1316" w:date="2024-04-15T12:37:00Z">
              <w:r w:rsidRPr="00105294">
                <w:rPr>
                  <w:lang w:val="sv-SE"/>
                </w:rPr>
                <w:t>NR_FDD_FR1_D</w:t>
              </w:r>
            </w:ins>
          </w:p>
          <w:p w14:paraId="5181E095" w14:textId="77777777" w:rsidR="00110A1E" w:rsidRPr="00105294" w:rsidRDefault="00110A1E" w:rsidP="005B5E5D">
            <w:pPr>
              <w:pStyle w:val="TAL"/>
              <w:rPr>
                <w:ins w:id="16196" w:author="1316" w:date="2024-04-15T12:37:00Z"/>
                <w:lang w:val="sv-FI"/>
              </w:rPr>
            </w:pPr>
            <w:ins w:id="16197"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7E91942F" w14:textId="77777777" w:rsidR="00110A1E" w:rsidRPr="00105294" w:rsidRDefault="00110A1E" w:rsidP="005B5E5D">
            <w:pPr>
              <w:pStyle w:val="TAC"/>
              <w:rPr>
                <w:ins w:id="16198" w:author="1316" w:date="2024-04-15T12:37:00Z"/>
                <w:lang w:val="sv-FI"/>
              </w:rPr>
            </w:pPr>
          </w:p>
        </w:tc>
        <w:tc>
          <w:tcPr>
            <w:tcW w:w="1620" w:type="dxa"/>
            <w:gridSpan w:val="3"/>
            <w:tcBorders>
              <w:top w:val="nil"/>
              <w:left w:val="single" w:sz="4" w:space="0" w:color="auto"/>
              <w:bottom w:val="nil"/>
              <w:right w:val="single" w:sz="4" w:space="0" w:color="auto"/>
            </w:tcBorders>
            <w:hideMark/>
          </w:tcPr>
          <w:p w14:paraId="31EECA08" w14:textId="77777777" w:rsidR="00110A1E" w:rsidRPr="00105294" w:rsidRDefault="00110A1E" w:rsidP="005B5E5D">
            <w:pPr>
              <w:pStyle w:val="TAC"/>
              <w:rPr>
                <w:ins w:id="1619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0C97198" w14:textId="77777777" w:rsidR="00110A1E" w:rsidRPr="00105294" w:rsidRDefault="00110A1E" w:rsidP="005B5E5D">
            <w:pPr>
              <w:pStyle w:val="TAC"/>
              <w:rPr>
                <w:ins w:id="1620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B17A225" w14:textId="77777777" w:rsidR="00110A1E" w:rsidRPr="00105294" w:rsidRDefault="00110A1E" w:rsidP="005B5E5D">
            <w:pPr>
              <w:pStyle w:val="TAC"/>
              <w:rPr>
                <w:ins w:id="16201" w:author="1316" w:date="2024-04-15T12:37:00Z"/>
                <w:sz w:val="16"/>
              </w:rPr>
            </w:pPr>
            <w:ins w:id="16202" w:author="1316" w:date="2024-04-15T12:37:00Z">
              <w:r w:rsidRPr="00105294">
                <w:t>-1</w:t>
              </w:r>
              <w:r w:rsidRPr="00105294">
                <w:rPr>
                  <w:lang w:eastAsia="zh-TW"/>
                </w:rPr>
                <w:t>19</w:t>
              </w:r>
            </w:ins>
          </w:p>
        </w:tc>
      </w:tr>
      <w:tr w:rsidR="00110A1E" w:rsidRPr="00105294" w14:paraId="53367B61" w14:textId="77777777" w:rsidTr="005B5E5D">
        <w:trPr>
          <w:trHeight w:val="150"/>
          <w:jc w:val="center"/>
          <w:ins w:id="16203" w:author="1316" w:date="2024-04-15T12:37:00Z"/>
        </w:trPr>
        <w:tc>
          <w:tcPr>
            <w:tcW w:w="963" w:type="dxa"/>
            <w:tcBorders>
              <w:top w:val="nil"/>
              <w:left w:val="single" w:sz="4" w:space="0" w:color="auto"/>
              <w:bottom w:val="nil"/>
              <w:right w:val="single" w:sz="4" w:space="0" w:color="auto"/>
            </w:tcBorders>
            <w:hideMark/>
          </w:tcPr>
          <w:p w14:paraId="61628509" w14:textId="77777777" w:rsidR="00110A1E" w:rsidRPr="00105294" w:rsidRDefault="00110A1E" w:rsidP="005B5E5D">
            <w:pPr>
              <w:pStyle w:val="TAL"/>
              <w:rPr>
                <w:ins w:id="16204" w:author="1316" w:date="2024-04-15T12:37:00Z"/>
                <w:sz w:val="16"/>
              </w:rPr>
            </w:pPr>
          </w:p>
        </w:tc>
        <w:tc>
          <w:tcPr>
            <w:tcW w:w="1122" w:type="dxa"/>
            <w:gridSpan w:val="2"/>
            <w:tcBorders>
              <w:top w:val="nil"/>
              <w:left w:val="single" w:sz="4" w:space="0" w:color="auto"/>
              <w:bottom w:val="nil"/>
              <w:right w:val="single" w:sz="4" w:space="0" w:color="auto"/>
            </w:tcBorders>
            <w:hideMark/>
          </w:tcPr>
          <w:p w14:paraId="1B9689A8" w14:textId="77777777" w:rsidR="00110A1E" w:rsidRPr="00105294" w:rsidRDefault="00110A1E" w:rsidP="005B5E5D">
            <w:pPr>
              <w:pStyle w:val="TAL"/>
              <w:rPr>
                <w:ins w:id="1620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92BAE45" w14:textId="77777777" w:rsidR="00110A1E" w:rsidRPr="00105294" w:rsidRDefault="00110A1E" w:rsidP="005B5E5D">
            <w:pPr>
              <w:pStyle w:val="TAL"/>
              <w:rPr>
                <w:ins w:id="16206" w:author="1316" w:date="2024-04-15T12:37:00Z"/>
                <w:lang w:val="sv-SE"/>
              </w:rPr>
            </w:pPr>
            <w:ins w:id="16207" w:author="1316" w:date="2024-04-15T12:37:00Z">
              <w:r w:rsidRPr="00105294">
                <w:rPr>
                  <w:lang w:val="sv-SE"/>
                </w:rPr>
                <w:t>NR_FDD_FR1_E</w:t>
              </w:r>
            </w:ins>
          </w:p>
          <w:p w14:paraId="1BC98EC5" w14:textId="77777777" w:rsidR="00110A1E" w:rsidRPr="00105294" w:rsidRDefault="00110A1E" w:rsidP="005B5E5D">
            <w:pPr>
              <w:pStyle w:val="TAL"/>
              <w:rPr>
                <w:ins w:id="16208" w:author="1316" w:date="2024-04-15T12:37:00Z"/>
                <w:lang w:val="sv-FI"/>
              </w:rPr>
            </w:pPr>
            <w:ins w:id="16209"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1E76DF3B" w14:textId="77777777" w:rsidR="00110A1E" w:rsidRPr="00105294" w:rsidRDefault="00110A1E" w:rsidP="005B5E5D">
            <w:pPr>
              <w:pStyle w:val="TAC"/>
              <w:rPr>
                <w:ins w:id="16210" w:author="1316" w:date="2024-04-15T12:37:00Z"/>
                <w:lang w:val="sv-FI"/>
              </w:rPr>
            </w:pPr>
          </w:p>
        </w:tc>
        <w:tc>
          <w:tcPr>
            <w:tcW w:w="1620" w:type="dxa"/>
            <w:gridSpan w:val="3"/>
            <w:tcBorders>
              <w:top w:val="nil"/>
              <w:left w:val="single" w:sz="4" w:space="0" w:color="auto"/>
              <w:bottom w:val="nil"/>
              <w:right w:val="single" w:sz="4" w:space="0" w:color="auto"/>
            </w:tcBorders>
            <w:hideMark/>
          </w:tcPr>
          <w:p w14:paraId="515E8EBC" w14:textId="77777777" w:rsidR="00110A1E" w:rsidRPr="00105294" w:rsidRDefault="00110A1E" w:rsidP="005B5E5D">
            <w:pPr>
              <w:pStyle w:val="TAC"/>
              <w:rPr>
                <w:ins w:id="16211"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39693E5" w14:textId="77777777" w:rsidR="00110A1E" w:rsidRPr="00105294" w:rsidRDefault="00110A1E" w:rsidP="005B5E5D">
            <w:pPr>
              <w:pStyle w:val="TAC"/>
              <w:rPr>
                <w:ins w:id="1621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2B48A9D" w14:textId="77777777" w:rsidR="00110A1E" w:rsidRPr="00105294" w:rsidRDefault="00110A1E" w:rsidP="005B5E5D">
            <w:pPr>
              <w:pStyle w:val="TAC"/>
              <w:rPr>
                <w:ins w:id="16213" w:author="1316" w:date="2024-04-15T12:37:00Z"/>
                <w:sz w:val="16"/>
              </w:rPr>
            </w:pPr>
            <w:ins w:id="16214" w:author="1316" w:date="2024-04-15T12:37:00Z">
              <w:r w:rsidRPr="00105294">
                <w:t>-1</w:t>
              </w:r>
              <w:r w:rsidRPr="00105294">
                <w:rPr>
                  <w:lang w:eastAsia="zh-TW"/>
                </w:rPr>
                <w:t>18</w:t>
              </w:r>
              <w:r w:rsidRPr="00105294">
                <w:t>.5</w:t>
              </w:r>
            </w:ins>
          </w:p>
        </w:tc>
      </w:tr>
      <w:tr w:rsidR="00110A1E" w:rsidRPr="00105294" w14:paraId="25BC926D" w14:textId="77777777" w:rsidTr="005B5E5D">
        <w:trPr>
          <w:trHeight w:val="150"/>
          <w:jc w:val="center"/>
          <w:ins w:id="16215" w:author="1316" w:date="2024-04-15T12:37:00Z"/>
        </w:trPr>
        <w:tc>
          <w:tcPr>
            <w:tcW w:w="963" w:type="dxa"/>
            <w:tcBorders>
              <w:top w:val="nil"/>
              <w:left w:val="single" w:sz="4" w:space="0" w:color="auto"/>
              <w:bottom w:val="nil"/>
              <w:right w:val="single" w:sz="4" w:space="0" w:color="auto"/>
            </w:tcBorders>
          </w:tcPr>
          <w:p w14:paraId="6C2829FA" w14:textId="77777777" w:rsidR="00110A1E" w:rsidRPr="00105294" w:rsidRDefault="00110A1E" w:rsidP="005B5E5D">
            <w:pPr>
              <w:pStyle w:val="TAL"/>
              <w:rPr>
                <w:ins w:id="16216" w:author="1316" w:date="2024-04-15T12:37:00Z"/>
                <w:rFonts w:eastAsia="Calibri"/>
              </w:rPr>
            </w:pPr>
          </w:p>
        </w:tc>
        <w:tc>
          <w:tcPr>
            <w:tcW w:w="1122" w:type="dxa"/>
            <w:gridSpan w:val="2"/>
            <w:tcBorders>
              <w:top w:val="nil"/>
              <w:left w:val="single" w:sz="4" w:space="0" w:color="auto"/>
              <w:bottom w:val="nil"/>
              <w:right w:val="single" w:sz="4" w:space="0" w:color="auto"/>
            </w:tcBorders>
          </w:tcPr>
          <w:p w14:paraId="5BDF51AE" w14:textId="77777777" w:rsidR="00110A1E" w:rsidRPr="00105294" w:rsidRDefault="00110A1E" w:rsidP="005B5E5D">
            <w:pPr>
              <w:pStyle w:val="TAL"/>
              <w:rPr>
                <w:ins w:id="16217"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214D75C7" w14:textId="77777777" w:rsidR="00110A1E" w:rsidRPr="00105294" w:rsidRDefault="00110A1E" w:rsidP="005B5E5D">
            <w:pPr>
              <w:pStyle w:val="TAL"/>
              <w:rPr>
                <w:ins w:id="16218" w:author="1316" w:date="2024-04-15T12:37:00Z"/>
                <w:lang w:val="sv-SE"/>
              </w:rPr>
            </w:pPr>
            <w:ins w:id="16219"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33AC068C" w14:textId="77777777" w:rsidR="00110A1E" w:rsidRPr="00105294" w:rsidRDefault="00110A1E" w:rsidP="005B5E5D">
            <w:pPr>
              <w:pStyle w:val="TAC"/>
              <w:rPr>
                <w:ins w:id="16220" w:author="1316" w:date="2024-04-15T12:37:00Z"/>
                <w:rFonts w:eastAsia="PMingLiU"/>
              </w:rPr>
            </w:pPr>
          </w:p>
        </w:tc>
        <w:tc>
          <w:tcPr>
            <w:tcW w:w="1620" w:type="dxa"/>
            <w:gridSpan w:val="3"/>
            <w:tcBorders>
              <w:top w:val="nil"/>
              <w:left w:val="single" w:sz="4" w:space="0" w:color="auto"/>
              <w:bottom w:val="nil"/>
              <w:right w:val="single" w:sz="4" w:space="0" w:color="auto"/>
            </w:tcBorders>
          </w:tcPr>
          <w:p w14:paraId="6983E5A0" w14:textId="77777777" w:rsidR="00110A1E" w:rsidRPr="00105294" w:rsidRDefault="00110A1E" w:rsidP="005B5E5D">
            <w:pPr>
              <w:pStyle w:val="TAC"/>
              <w:rPr>
                <w:ins w:id="16221" w:author="1316" w:date="2024-04-15T12:37:00Z"/>
              </w:rPr>
            </w:pPr>
          </w:p>
        </w:tc>
        <w:tc>
          <w:tcPr>
            <w:tcW w:w="1620" w:type="dxa"/>
            <w:gridSpan w:val="4"/>
            <w:tcBorders>
              <w:top w:val="nil"/>
              <w:left w:val="single" w:sz="4" w:space="0" w:color="auto"/>
              <w:bottom w:val="nil"/>
              <w:right w:val="single" w:sz="4" w:space="0" w:color="auto"/>
            </w:tcBorders>
          </w:tcPr>
          <w:p w14:paraId="040D10E2" w14:textId="77777777" w:rsidR="00110A1E" w:rsidRPr="00105294" w:rsidRDefault="00110A1E" w:rsidP="005B5E5D">
            <w:pPr>
              <w:pStyle w:val="TAC"/>
              <w:rPr>
                <w:ins w:id="16222"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44D54D8" w14:textId="77777777" w:rsidR="00110A1E" w:rsidRPr="00105294" w:rsidRDefault="00110A1E" w:rsidP="005B5E5D">
            <w:pPr>
              <w:pStyle w:val="TAC"/>
              <w:rPr>
                <w:ins w:id="16223" w:author="1316" w:date="2024-04-15T12:37:00Z"/>
              </w:rPr>
            </w:pPr>
            <w:ins w:id="16224" w:author="1316" w:date="2024-04-15T12:37:00Z">
              <w:r w:rsidRPr="00105294">
                <w:t>-118</w:t>
              </w:r>
            </w:ins>
          </w:p>
        </w:tc>
      </w:tr>
      <w:tr w:rsidR="00110A1E" w:rsidRPr="00105294" w14:paraId="2C837B04" w14:textId="77777777" w:rsidTr="005B5E5D">
        <w:trPr>
          <w:trHeight w:val="150"/>
          <w:jc w:val="center"/>
          <w:ins w:id="16225" w:author="1316" w:date="2024-04-15T12:37:00Z"/>
        </w:trPr>
        <w:tc>
          <w:tcPr>
            <w:tcW w:w="963" w:type="dxa"/>
            <w:tcBorders>
              <w:top w:val="nil"/>
              <w:left w:val="single" w:sz="4" w:space="0" w:color="auto"/>
              <w:bottom w:val="nil"/>
              <w:right w:val="single" w:sz="4" w:space="0" w:color="auto"/>
            </w:tcBorders>
            <w:hideMark/>
          </w:tcPr>
          <w:p w14:paraId="4E4A1CAA" w14:textId="77777777" w:rsidR="00110A1E" w:rsidRPr="00105294" w:rsidRDefault="00110A1E" w:rsidP="005B5E5D">
            <w:pPr>
              <w:pStyle w:val="TAL"/>
              <w:rPr>
                <w:ins w:id="16226" w:author="1316" w:date="2024-04-15T12:37:00Z"/>
              </w:rPr>
            </w:pPr>
          </w:p>
        </w:tc>
        <w:tc>
          <w:tcPr>
            <w:tcW w:w="1122" w:type="dxa"/>
            <w:gridSpan w:val="2"/>
            <w:tcBorders>
              <w:top w:val="nil"/>
              <w:left w:val="single" w:sz="4" w:space="0" w:color="auto"/>
              <w:bottom w:val="nil"/>
              <w:right w:val="single" w:sz="4" w:space="0" w:color="auto"/>
            </w:tcBorders>
            <w:hideMark/>
          </w:tcPr>
          <w:p w14:paraId="0C3A8106" w14:textId="77777777" w:rsidR="00110A1E" w:rsidRPr="00105294" w:rsidRDefault="00110A1E" w:rsidP="005B5E5D">
            <w:pPr>
              <w:pStyle w:val="TAL"/>
              <w:rPr>
                <w:ins w:id="1622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B747FCC" w14:textId="77777777" w:rsidR="00110A1E" w:rsidRPr="00105294" w:rsidRDefault="00110A1E" w:rsidP="005B5E5D">
            <w:pPr>
              <w:pStyle w:val="TAL"/>
              <w:rPr>
                <w:ins w:id="16228" w:author="1316" w:date="2024-04-15T12:37:00Z"/>
              </w:rPr>
            </w:pPr>
            <w:ins w:id="16229"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7F578CEC" w14:textId="77777777" w:rsidR="00110A1E" w:rsidRPr="00105294" w:rsidRDefault="00110A1E" w:rsidP="005B5E5D">
            <w:pPr>
              <w:pStyle w:val="TAC"/>
              <w:rPr>
                <w:ins w:id="16230" w:author="1316" w:date="2024-04-15T12:37:00Z"/>
              </w:rPr>
            </w:pPr>
          </w:p>
        </w:tc>
        <w:tc>
          <w:tcPr>
            <w:tcW w:w="1620" w:type="dxa"/>
            <w:gridSpan w:val="3"/>
            <w:tcBorders>
              <w:top w:val="nil"/>
              <w:left w:val="single" w:sz="4" w:space="0" w:color="auto"/>
              <w:bottom w:val="nil"/>
              <w:right w:val="single" w:sz="4" w:space="0" w:color="auto"/>
            </w:tcBorders>
            <w:hideMark/>
          </w:tcPr>
          <w:p w14:paraId="5CC63571" w14:textId="77777777" w:rsidR="00110A1E" w:rsidRPr="00105294" w:rsidRDefault="00110A1E" w:rsidP="005B5E5D">
            <w:pPr>
              <w:pStyle w:val="TAC"/>
              <w:rPr>
                <w:ins w:id="16231"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AFD05B2" w14:textId="77777777" w:rsidR="00110A1E" w:rsidRPr="00105294" w:rsidRDefault="00110A1E" w:rsidP="005B5E5D">
            <w:pPr>
              <w:pStyle w:val="TAC"/>
              <w:rPr>
                <w:ins w:id="1623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D048BF" w14:textId="77777777" w:rsidR="00110A1E" w:rsidRPr="00105294" w:rsidRDefault="00110A1E" w:rsidP="005B5E5D">
            <w:pPr>
              <w:pStyle w:val="TAC"/>
              <w:rPr>
                <w:ins w:id="16233" w:author="1316" w:date="2024-04-15T12:37:00Z"/>
                <w:sz w:val="16"/>
              </w:rPr>
            </w:pPr>
            <w:ins w:id="16234" w:author="1316" w:date="2024-04-15T12:37:00Z">
              <w:r w:rsidRPr="00105294">
                <w:t>-1</w:t>
              </w:r>
              <w:r w:rsidRPr="00105294">
                <w:rPr>
                  <w:lang w:eastAsia="zh-TW"/>
                </w:rPr>
                <w:t>17</w:t>
              </w:r>
              <w:r w:rsidRPr="00105294">
                <w:t>.5</w:t>
              </w:r>
            </w:ins>
          </w:p>
        </w:tc>
      </w:tr>
      <w:tr w:rsidR="00110A1E" w:rsidRPr="00105294" w14:paraId="06F44D03" w14:textId="77777777" w:rsidTr="005B5E5D">
        <w:trPr>
          <w:trHeight w:val="150"/>
          <w:jc w:val="center"/>
          <w:ins w:id="16235" w:author="1316" w:date="2024-04-15T12:37:00Z"/>
        </w:trPr>
        <w:tc>
          <w:tcPr>
            <w:tcW w:w="963" w:type="dxa"/>
            <w:tcBorders>
              <w:top w:val="nil"/>
              <w:left w:val="single" w:sz="4" w:space="0" w:color="auto"/>
              <w:bottom w:val="single" w:sz="4" w:space="0" w:color="auto"/>
              <w:right w:val="single" w:sz="4" w:space="0" w:color="auto"/>
            </w:tcBorders>
            <w:hideMark/>
          </w:tcPr>
          <w:p w14:paraId="4B1301B3" w14:textId="77777777" w:rsidR="00110A1E" w:rsidRPr="00105294" w:rsidRDefault="00110A1E" w:rsidP="005B5E5D">
            <w:pPr>
              <w:pStyle w:val="TAL"/>
              <w:rPr>
                <w:ins w:id="16236" w:author="1316" w:date="2024-04-15T12:37:00Z"/>
                <w:sz w:val="16"/>
              </w:rPr>
            </w:pPr>
          </w:p>
        </w:tc>
        <w:tc>
          <w:tcPr>
            <w:tcW w:w="1122" w:type="dxa"/>
            <w:gridSpan w:val="2"/>
            <w:tcBorders>
              <w:top w:val="nil"/>
              <w:left w:val="single" w:sz="4" w:space="0" w:color="auto"/>
              <w:bottom w:val="single" w:sz="4" w:space="0" w:color="auto"/>
              <w:right w:val="single" w:sz="4" w:space="0" w:color="auto"/>
            </w:tcBorders>
            <w:hideMark/>
          </w:tcPr>
          <w:p w14:paraId="3335012D" w14:textId="77777777" w:rsidR="00110A1E" w:rsidRPr="00105294" w:rsidRDefault="00110A1E" w:rsidP="005B5E5D">
            <w:pPr>
              <w:pStyle w:val="TAL"/>
              <w:rPr>
                <w:ins w:id="1623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37AEA53" w14:textId="77777777" w:rsidR="00110A1E" w:rsidRPr="00105294" w:rsidRDefault="00110A1E" w:rsidP="005B5E5D">
            <w:pPr>
              <w:pStyle w:val="TAL"/>
              <w:rPr>
                <w:ins w:id="16238" w:author="1316" w:date="2024-04-15T12:37:00Z"/>
              </w:rPr>
            </w:pPr>
            <w:ins w:id="16239"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6D7C36DC" w14:textId="77777777" w:rsidR="00110A1E" w:rsidRPr="00105294" w:rsidRDefault="00110A1E" w:rsidP="005B5E5D">
            <w:pPr>
              <w:pStyle w:val="TAC"/>
              <w:rPr>
                <w:ins w:id="16240" w:author="1316" w:date="2024-04-15T12:37:00Z"/>
              </w:rPr>
            </w:pPr>
          </w:p>
        </w:tc>
        <w:tc>
          <w:tcPr>
            <w:tcW w:w="1620" w:type="dxa"/>
            <w:gridSpan w:val="3"/>
            <w:tcBorders>
              <w:top w:val="nil"/>
              <w:left w:val="single" w:sz="4" w:space="0" w:color="auto"/>
              <w:bottom w:val="single" w:sz="4" w:space="0" w:color="auto"/>
              <w:right w:val="single" w:sz="4" w:space="0" w:color="auto"/>
            </w:tcBorders>
            <w:hideMark/>
          </w:tcPr>
          <w:p w14:paraId="5151856A" w14:textId="77777777" w:rsidR="00110A1E" w:rsidRPr="00105294" w:rsidRDefault="00110A1E" w:rsidP="005B5E5D">
            <w:pPr>
              <w:pStyle w:val="TAC"/>
              <w:rPr>
                <w:ins w:id="16241"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F781823" w14:textId="77777777" w:rsidR="00110A1E" w:rsidRPr="00105294" w:rsidRDefault="00110A1E" w:rsidP="005B5E5D">
            <w:pPr>
              <w:pStyle w:val="TAC"/>
              <w:rPr>
                <w:ins w:id="1624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42CE61" w14:textId="77777777" w:rsidR="00110A1E" w:rsidRPr="00105294" w:rsidRDefault="00110A1E" w:rsidP="005B5E5D">
            <w:pPr>
              <w:pStyle w:val="TAC"/>
              <w:rPr>
                <w:ins w:id="16243" w:author="1316" w:date="2024-04-15T12:37:00Z"/>
                <w:sz w:val="16"/>
              </w:rPr>
            </w:pPr>
            <w:ins w:id="16244" w:author="1316" w:date="2024-04-15T12:37:00Z">
              <w:r w:rsidRPr="00105294">
                <w:t>-1</w:t>
              </w:r>
              <w:r w:rsidRPr="00105294">
                <w:rPr>
                  <w:lang w:eastAsia="zh-TW"/>
                </w:rPr>
                <w:t>17</w:t>
              </w:r>
            </w:ins>
          </w:p>
        </w:tc>
      </w:tr>
      <w:tr w:rsidR="00110A1E" w:rsidRPr="00105294" w14:paraId="3D55FD26" w14:textId="77777777" w:rsidTr="005B5E5D">
        <w:trPr>
          <w:trHeight w:val="150"/>
          <w:jc w:val="center"/>
          <w:ins w:id="16245" w:author="1316" w:date="2024-04-15T12:37:00Z"/>
        </w:trPr>
        <w:tc>
          <w:tcPr>
            <w:tcW w:w="2085" w:type="dxa"/>
            <w:gridSpan w:val="3"/>
            <w:tcBorders>
              <w:top w:val="single" w:sz="4" w:space="0" w:color="auto"/>
              <w:left w:val="single" w:sz="4" w:space="0" w:color="auto"/>
              <w:bottom w:val="nil"/>
              <w:right w:val="single" w:sz="4" w:space="0" w:color="auto"/>
            </w:tcBorders>
            <w:hideMark/>
          </w:tcPr>
          <w:p w14:paraId="653B239C" w14:textId="77777777" w:rsidR="00110A1E" w:rsidRPr="00105294" w:rsidRDefault="00110A1E" w:rsidP="005B5E5D">
            <w:pPr>
              <w:pStyle w:val="TAL"/>
              <w:rPr>
                <w:ins w:id="16246" w:author="1316" w:date="2024-04-15T12:37:00Z"/>
              </w:rPr>
            </w:pPr>
            <w:ins w:id="16247" w:author="1316" w:date="2024-04-15T12:37:00Z">
              <w:r w:rsidRPr="00105294">
                <w:t>CSI-SINR</w:t>
              </w:r>
              <w:r w:rsidRPr="00105294">
                <w:rPr>
                  <w:vertAlign w:val="superscript"/>
                </w:rPr>
                <w:t xml:space="preserve"> Note3</w:t>
              </w:r>
            </w:ins>
          </w:p>
        </w:tc>
        <w:tc>
          <w:tcPr>
            <w:tcW w:w="1715" w:type="dxa"/>
            <w:tcBorders>
              <w:top w:val="single" w:sz="4" w:space="0" w:color="auto"/>
              <w:left w:val="single" w:sz="4" w:space="0" w:color="auto"/>
              <w:bottom w:val="single" w:sz="4" w:space="0" w:color="auto"/>
              <w:right w:val="single" w:sz="4" w:space="0" w:color="auto"/>
            </w:tcBorders>
            <w:hideMark/>
          </w:tcPr>
          <w:p w14:paraId="28D2085E" w14:textId="77777777" w:rsidR="00110A1E" w:rsidRPr="00105294" w:rsidRDefault="00110A1E" w:rsidP="005B5E5D">
            <w:pPr>
              <w:pStyle w:val="TAL"/>
              <w:rPr>
                <w:ins w:id="16248" w:author="1316" w:date="2024-04-15T12:37:00Z"/>
              </w:rPr>
            </w:pPr>
            <w:ins w:id="16249" w:author="1316" w:date="2024-04-15T12:37:00Z">
              <w:r w:rsidRPr="00105294">
                <w:t>NR_FDD_FR1_A</w:t>
              </w:r>
            </w:ins>
          </w:p>
          <w:p w14:paraId="1C97B8D2" w14:textId="77777777" w:rsidR="00110A1E" w:rsidRPr="00105294" w:rsidRDefault="00110A1E" w:rsidP="005B5E5D">
            <w:pPr>
              <w:pStyle w:val="TAL"/>
              <w:rPr>
                <w:ins w:id="16250" w:author="1316" w:date="2024-04-15T12:37:00Z"/>
              </w:rPr>
            </w:pPr>
            <w:ins w:id="16251" w:author="1316" w:date="2024-04-15T12:37:00Z">
              <w:r w:rsidRPr="00105294">
                <w:t xml:space="preserve">NR_TDD_FR1_A </w:t>
              </w:r>
              <w:r w:rsidRPr="00105294">
                <w:rPr>
                  <w:vertAlign w:val="superscript"/>
                </w:rPr>
                <w:t>NOTE 6</w:t>
              </w:r>
            </w:ins>
          </w:p>
        </w:tc>
        <w:tc>
          <w:tcPr>
            <w:tcW w:w="970" w:type="dxa"/>
            <w:tcBorders>
              <w:top w:val="single" w:sz="4" w:space="0" w:color="auto"/>
              <w:left w:val="single" w:sz="4" w:space="0" w:color="auto"/>
              <w:bottom w:val="nil"/>
              <w:right w:val="single" w:sz="4" w:space="0" w:color="auto"/>
            </w:tcBorders>
            <w:hideMark/>
          </w:tcPr>
          <w:p w14:paraId="039A0C63" w14:textId="77777777" w:rsidR="00110A1E" w:rsidRPr="00105294" w:rsidRDefault="00110A1E" w:rsidP="005B5E5D">
            <w:pPr>
              <w:pStyle w:val="TAC"/>
              <w:rPr>
                <w:ins w:id="16252" w:author="1316" w:date="2024-04-15T12:37:00Z"/>
              </w:rPr>
            </w:pPr>
            <w:ins w:id="16253" w:author="1316" w:date="2024-04-15T12:37:00Z">
              <w:r w:rsidRPr="00105294">
                <w:t>dB</w:t>
              </w:r>
            </w:ins>
          </w:p>
        </w:tc>
        <w:tc>
          <w:tcPr>
            <w:tcW w:w="1620" w:type="dxa"/>
            <w:gridSpan w:val="3"/>
            <w:tcBorders>
              <w:top w:val="single" w:sz="4" w:space="0" w:color="auto"/>
              <w:left w:val="single" w:sz="4" w:space="0" w:color="auto"/>
              <w:bottom w:val="nil"/>
              <w:right w:val="single" w:sz="4" w:space="0" w:color="auto"/>
            </w:tcBorders>
            <w:hideMark/>
          </w:tcPr>
          <w:p w14:paraId="47D9D901" w14:textId="77777777" w:rsidR="00110A1E" w:rsidRPr="00105294" w:rsidRDefault="00110A1E" w:rsidP="005B5E5D">
            <w:pPr>
              <w:pStyle w:val="TAC"/>
              <w:rPr>
                <w:ins w:id="16254" w:author="1316" w:date="2024-04-15T12:37:00Z"/>
              </w:rPr>
            </w:pPr>
            <w:ins w:id="16255" w:author="1316" w:date="2024-04-15T12:37:00Z">
              <w:r w:rsidRPr="00105294">
                <w:t>-1.75</w:t>
              </w:r>
            </w:ins>
          </w:p>
        </w:tc>
        <w:tc>
          <w:tcPr>
            <w:tcW w:w="1620" w:type="dxa"/>
            <w:gridSpan w:val="4"/>
            <w:tcBorders>
              <w:top w:val="single" w:sz="4" w:space="0" w:color="auto"/>
              <w:left w:val="single" w:sz="4" w:space="0" w:color="auto"/>
              <w:bottom w:val="nil"/>
              <w:right w:val="single" w:sz="4" w:space="0" w:color="auto"/>
            </w:tcBorders>
            <w:hideMark/>
          </w:tcPr>
          <w:p w14:paraId="0B66C732" w14:textId="77777777" w:rsidR="00110A1E" w:rsidRPr="00105294" w:rsidRDefault="00110A1E" w:rsidP="005B5E5D">
            <w:pPr>
              <w:pStyle w:val="TAC"/>
              <w:rPr>
                <w:ins w:id="16256" w:author="1316" w:date="2024-04-15T12:37:00Z"/>
              </w:rPr>
            </w:pPr>
            <w:ins w:id="16257" w:author="1316" w:date="2024-04-15T12:37:00Z">
              <w:r w:rsidRPr="00105294">
                <w:t>20</w:t>
              </w:r>
            </w:ins>
          </w:p>
        </w:tc>
        <w:tc>
          <w:tcPr>
            <w:tcW w:w="1710" w:type="dxa"/>
            <w:gridSpan w:val="4"/>
            <w:tcBorders>
              <w:top w:val="single" w:sz="4" w:space="0" w:color="auto"/>
              <w:left w:val="single" w:sz="4" w:space="0" w:color="auto"/>
              <w:bottom w:val="nil"/>
              <w:right w:val="single" w:sz="4" w:space="0" w:color="auto"/>
            </w:tcBorders>
            <w:hideMark/>
          </w:tcPr>
          <w:p w14:paraId="00F475C0" w14:textId="77777777" w:rsidR="00110A1E" w:rsidRPr="00105294" w:rsidRDefault="00110A1E" w:rsidP="005B5E5D">
            <w:pPr>
              <w:pStyle w:val="TAC"/>
              <w:rPr>
                <w:ins w:id="16258" w:author="1316" w:date="2024-04-15T12:37:00Z"/>
              </w:rPr>
            </w:pPr>
            <w:ins w:id="16259" w:author="1316" w:date="2024-04-15T12:37:00Z">
              <w:r w:rsidRPr="00105294">
                <w:t>-4.0</w:t>
              </w:r>
            </w:ins>
          </w:p>
        </w:tc>
      </w:tr>
      <w:tr w:rsidR="00110A1E" w:rsidRPr="00105294" w14:paraId="05B6EEDB" w14:textId="77777777" w:rsidTr="005B5E5D">
        <w:trPr>
          <w:trHeight w:val="150"/>
          <w:jc w:val="center"/>
          <w:ins w:id="16260" w:author="1316" w:date="2024-04-15T12:37:00Z"/>
        </w:trPr>
        <w:tc>
          <w:tcPr>
            <w:tcW w:w="2085" w:type="dxa"/>
            <w:gridSpan w:val="3"/>
            <w:tcBorders>
              <w:top w:val="nil"/>
              <w:left w:val="single" w:sz="4" w:space="0" w:color="auto"/>
              <w:bottom w:val="nil"/>
              <w:right w:val="single" w:sz="4" w:space="0" w:color="auto"/>
            </w:tcBorders>
            <w:hideMark/>
          </w:tcPr>
          <w:p w14:paraId="26DD6FB4" w14:textId="77777777" w:rsidR="00110A1E" w:rsidRPr="00105294" w:rsidRDefault="00110A1E" w:rsidP="005B5E5D">
            <w:pPr>
              <w:pStyle w:val="TAL"/>
              <w:rPr>
                <w:ins w:id="16261"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1813039E" w14:textId="77777777" w:rsidR="00110A1E" w:rsidRPr="00105294" w:rsidRDefault="00110A1E" w:rsidP="005B5E5D">
            <w:pPr>
              <w:pStyle w:val="TAL"/>
              <w:rPr>
                <w:ins w:id="16262" w:author="1316" w:date="2024-04-15T12:37:00Z"/>
                <w:lang w:val="sv-SE"/>
              </w:rPr>
            </w:pPr>
            <w:ins w:id="16263"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2C7E72DB" w14:textId="77777777" w:rsidR="00110A1E" w:rsidRPr="00105294" w:rsidRDefault="00110A1E" w:rsidP="005B5E5D">
            <w:pPr>
              <w:pStyle w:val="TAC"/>
              <w:rPr>
                <w:ins w:id="16264" w:author="1316" w:date="2024-04-15T12:37:00Z"/>
                <w:lang w:val="sv-SE"/>
              </w:rPr>
            </w:pPr>
          </w:p>
        </w:tc>
        <w:tc>
          <w:tcPr>
            <w:tcW w:w="1620" w:type="dxa"/>
            <w:gridSpan w:val="3"/>
            <w:tcBorders>
              <w:top w:val="nil"/>
              <w:left w:val="single" w:sz="4" w:space="0" w:color="auto"/>
              <w:bottom w:val="nil"/>
              <w:right w:val="single" w:sz="4" w:space="0" w:color="auto"/>
            </w:tcBorders>
            <w:hideMark/>
          </w:tcPr>
          <w:p w14:paraId="0A0906B7" w14:textId="77777777" w:rsidR="00110A1E" w:rsidRPr="00105294" w:rsidRDefault="00110A1E" w:rsidP="005B5E5D">
            <w:pPr>
              <w:pStyle w:val="TAC"/>
              <w:rPr>
                <w:ins w:id="16265"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17535514" w14:textId="77777777" w:rsidR="00110A1E" w:rsidRPr="00105294" w:rsidRDefault="00110A1E" w:rsidP="005B5E5D">
            <w:pPr>
              <w:pStyle w:val="TAC"/>
              <w:rPr>
                <w:ins w:id="16266" w:author="1316" w:date="2024-04-15T12:37:00Z"/>
                <w:rFonts w:ascii="CG Times (WN)" w:hAnsi="CG Times (WN)"/>
              </w:rPr>
            </w:pPr>
          </w:p>
        </w:tc>
        <w:tc>
          <w:tcPr>
            <w:tcW w:w="1710" w:type="dxa"/>
            <w:gridSpan w:val="4"/>
            <w:tcBorders>
              <w:top w:val="nil"/>
              <w:left w:val="single" w:sz="4" w:space="0" w:color="auto"/>
              <w:bottom w:val="nil"/>
              <w:right w:val="single" w:sz="4" w:space="0" w:color="auto"/>
            </w:tcBorders>
            <w:hideMark/>
          </w:tcPr>
          <w:p w14:paraId="72F39563" w14:textId="77777777" w:rsidR="00110A1E" w:rsidRPr="00105294" w:rsidRDefault="00110A1E" w:rsidP="005B5E5D">
            <w:pPr>
              <w:pStyle w:val="TAC"/>
              <w:rPr>
                <w:ins w:id="16267" w:author="1316" w:date="2024-04-15T12:37:00Z"/>
                <w:rFonts w:ascii="CG Times (WN)" w:hAnsi="CG Times (WN)"/>
              </w:rPr>
            </w:pPr>
          </w:p>
        </w:tc>
      </w:tr>
      <w:tr w:rsidR="00110A1E" w:rsidRPr="00105294" w14:paraId="34ECBE78" w14:textId="77777777" w:rsidTr="005B5E5D">
        <w:trPr>
          <w:trHeight w:val="150"/>
          <w:jc w:val="center"/>
          <w:ins w:id="16268" w:author="1316" w:date="2024-04-15T12:37:00Z"/>
        </w:trPr>
        <w:tc>
          <w:tcPr>
            <w:tcW w:w="2085" w:type="dxa"/>
            <w:gridSpan w:val="3"/>
            <w:tcBorders>
              <w:top w:val="nil"/>
              <w:left w:val="single" w:sz="4" w:space="0" w:color="auto"/>
              <w:bottom w:val="nil"/>
              <w:right w:val="single" w:sz="4" w:space="0" w:color="auto"/>
            </w:tcBorders>
            <w:hideMark/>
          </w:tcPr>
          <w:p w14:paraId="55F5ECA6" w14:textId="77777777" w:rsidR="00110A1E" w:rsidRPr="00105294" w:rsidRDefault="00110A1E" w:rsidP="005B5E5D">
            <w:pPr>
              <w:pStyle w:val="TAL"/>
              <w:rPr>
                <w:ins w:id="16269"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68472C5" w14:textId="77777777" w:rsidR="00110A1E" w:rsidRPr="00105294" w:rsidRDefault="00110A1E" w:rsidP="005B5E5D">
            <w:pPr>
              <w:pStyle w:val="TAL"/>
              <w:rPr>
                <w:ins w:id="16270" w:author="1316" w:date="2024-04-15T12:37:00Z"/>
                <w:lang w:val="sv-SE"/>
              </w:rPr>
            </w:pPr>
            <w:ins w:id="16271" w:author="1316" w:date="2024-04-15T12:37:00Z">
              <w:r w:rsidRPr="00105294">
                <w:t>NR_TDD_FR1_C</w:t>
              </w:r>
            </w:ins>
          </w:p>
        </w:tc>
        <w:tc>
          <w:tcPr>
            <w:tcW w:w="970" w:type="dxa"/>
            <w:tcBorders>
              <w:top w:val="nil"/>
              <w:left w:val="single" w:sz="4" w:space="0" w:color="auto"/>
              <w:bottom w:val="nil"/>
              <w:right w:val="single" w:sz="4" w:space="0" w:color="auto"/>
            </w:tcBorders>
            <w:hideMark/>
          </w:tcPr>
          <w:p w14:paraId="3233E0EF" w14:textId="77777777" w:rsidR="00110A1E" w:rsidRPr="00105294" w:rsidRDefault="00110A1E" w:rsidP="005B5E5D">
            <w:pPr>
              <w:pStyle w:val="TAC"/>
              <w:rPr>
                <w:ins w:id="16272" w:author="1316" w:date="2024-04-15T12:37:00Z"/>
                <w:lang w:val="sv-SE"/>
              </w:rPr>
            </w:pPr>
          </w:p>
        </w:tc>
        <w:tc>
          <w:tcPr>
            <w:tcW w:w="1620" w:type="dxa"/>
            <w:gridSpan w:val="3"/>
            <w:tcBorders>
              <w:top w:val="nil"/>
              <w:left w:val="single" w:sz="4" w:space="0" w:color="auto"/>
              <w:bottom w:val="nil"/>
              <w:right w:val="single" w:sz="4" w:space="0" w:color="auto"/>
            </w:tcBorders>
            <w:hideMark/>
          </w:tcPr>
          <w:p w14:paraId="0B4903D9" w14:textId="77777777" w:rsidR="00110A1E" w:rsidRPr="00105294" w:rsidRDefault="00110A1E" w:rsidP="005B5E5D">
            <w:pPr>
              <w:pStyle w:val="TAC"/>
              <w:rPr>
                <w:ins w:id="16273"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0B255934" w14:textId="77777777" w:rsidR="00110A1E" w:rsidRPr="00105294" w:rsidRDefault="00110A1E" w:rsidP="005B5E5D">
            <w:pPr>
              <w:pStyle w:val="TAC"/>
              <w:rPr>
                <w:ins w:id="16274" w:author="1316" w:date="2024-04-15T12:37:00Z"/>
                <w:rFonts w:ascii="CG Times (WN)" w:hAnsi="CG Times (WN)"/>
              </w:rPr>
            </w:pPr>
          </w:p>
        </w:tc>
        <w:tc>
          <w:tcPr>
            <w:tcW w:w="1710" w:type="dxa"/>
            <w:gridSpan w:val="4"/>
            <w:tcBorders>
              <w:top w:val="nil"/>
              <w:left w:val="single" w:sz="4" w:space="0" w:color="auto"/>
              <w:bottom w:val="nil"/>
              <w:right w:val="single" w:sz="4" w:space="0" w:color="auto"/>
            </w:tcBorders>
            <w:hideMark/>
          </w:tcPr>
          <w:p w14:paraId="32DBCA4D" w14:textId="77777777" w:rsidR="00110A1E" w:rsidRPr="00105294" w:rsidRDefault="00110A1E" w:rsidP="005B5E5D">
            <w:pPr>
              <w:pStyle w:val="TAC"/>
              <w:rPr>
                <w:ins w:id="16275" w:author="1316" w:date="2024-04-15T12:37:00Z"/>
                <w:rFonts w:ascii="CG Times (WN)" w:hAnsi="CG Times (WN)"/>
              </w:rPr>
            </w:pPr>
          </w:p>
        </w:tc>
      </w:tr>
      <w:tr w:rsidR="00110A1E" w:rsidRPr="00105294" w14:paraId="6800F6F4" w14:textId="77777777" w:rsidTr="005B5E5D">
        <w:trPr>
          <w:trHeight w:val="150"/>
          <w:jc w:val="center"/>
          <w:ins w:id="16276" w:author="1316" w:date="2024-04-15T12:37:00Z"/>
        </w:trPr>
        <w:tc>
          <w:tcPr>
            <w:tcW w:w="2085" w:type="dxa"/>
            <w:gridSpan w:val="3"/>
            <w:tcBorders>
              <w:top w:val="nil"/>
              <w:left w:val="single" w:sz="4" w:space="0" w:color="auto"/>
              <w:bottom w:val="nil"/>
              <w:right w:val="single" w:sz="4" w:space="0" w:color="auto"/>
            </w:tcBorders>
            <w:hideMark/>
          </w:tcPr>
          <w:p w14:paraId="7953DAE8" w14:textId="77777777" w:rsidR="00110A1E" w:rsidRPr="00105294" w:rsidRDefault="00110A1E" w:rsidP="005B5E5D">
            <w:pPr>
              <w:pStyle w:val="TAL"/>
              <w:rPr>
                <w:ins w:id="1627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01E3E7" w14:textId="77777777" w:rsidR="00110A1E" w:rsidRPr="00105294" w:rsidRDefault="00110A1E" w:rsidP="005B5E5D">
            <w:pPr>
              <w:pStyle w:val="TAL"/>
              <w:rPr>
                <w:ins w:id="16278" w:author="1316" w:date="2024-04-15T12:37:00Z"/>
                <w:lang w:val="sv-SE"/>
              </w:rPr>
            </w:pPr>
            <w:ins w:id="16279" w:author="1316" w:date="2024-04-15T12:37:00Z">
              <w:r w:rsidRPr="00105294">
                <w:rPr>
                  <w:lang w:val="sv-SE"/>
                </w:rPr>
                <w:t>NR_FDD_FR1_D</w:t>
              </w:r>
            </w:ins>
          </w:p>
          <w:p w14:paraId="6090E4DD" w14:textId="77777777" w:rsidR="00110A1E" w:rsidRPr="00105294" w:rsidRDefault="00110A1E" w:rsidP="005B5E5D">
            <w:pPr>
              <w:pStyle w:val="TAL"/>
              <w:rPr>
                <w:ins w:id="16280" w:author="1316" w:date="2024-04-15T12:37:00Z"/>
                <w:lang w:val="sv-SE"/>
              </w:rPr>
            </w:pPr>
            <w:ins w:id="16281"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31A8EB38" w14:textId="77777777" w:rsidR="00110A1E" w:rsidRPr="00105294" w:rsidRDefault="00110A1E" w:rsidP="005B5E5D">
            <w:pPr>
              <w:pStyle w:val="TAC"/>
              <w:rPr>
                <w:ins w:id="16282" w:author="1316" w:date="2024-04-15T12:37:00Z"/>
                <w:lang w:val="sv-SE"/>
              </w:rPr>
            </w:pPr>
          </w:p>
        </w:tc>
        <w:tc>
          <w:tcPr>
            <w:tcW w:w="1620" w:type="dxa"/>
            <w:gridSpan w:val="3"/>
            <w:tcBorders>
              <w:top w:val="nil"/>
              <w:left w:val="single" w:sz="4" w:space="0" w:color="auto"/>
              <w:bottom w:val="nil"/>
              <w:right w:val="single" w:sz="4" w:space="0" w:color="auto"/>
            </w:tcBorders>
            <w:hideMark/>
          </w:tcPr>
          <w:p w14:paraId="3854A3A1" w14:textId="77777777" w:rsidR="00110A1E" w:rsidRPr="00105294" w:rsidRDefault="00110A1E" w:rsidP="005B5E5D">
            <w:pPr>
              <w:pStyle w:val="TAC"/>
              <w:rPr>
                <w:ins w:id="16283"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2161AA0" w14:textId="77777777" w:rsidR="00110A1E" w:rsidRPr="00105294" w:rsidRDefault="00110A1E" w:rsidP="005B5E5D">
            <w:pPr>
              <w:pStyle w:val="TAC"/>
              <w:rPr>
                <w:ins w:id="16284" w:author="1316" w:date="2024-04-15T12:37:00Z"/>
                <w:rFonts w:ascii="CG Times (WN)" w:hAnsi="CG Times (WN)"/>
              </w:rPr>
            </w:pPr>
          </w:p>
        </w:tc>
        <w:tc>
          <w:tcPr>
            <w:tcW w:w="1710" w:type="dxa"/>
            <w:gridSpan w:val="4"/>
            <w:tcBorders>
              <w:top w:val="nil"/>
              <w:left w:val="single" w:sz="4" w:space="0" w:color="auto"/>
              <w:bottom w:val="nil"/>
              <w:right w:val="single" w:sz="4" w:space="0" w:color="auto"/>
            </w:tcBorders>
            <w:hideMark/>
          </w:tcPr>
          <w:p w14:paraId="45083C60" w14:textId="77777777" w:rsidR="00110A1E" w:rsidRPr="00105294" w:rsidRDefault="00110A1E" w:rsidP="005B5E5D">
            <w:pPr>
              <w:pStyle w:val="TAC"/>
              <w:rPr>
                <w:ins w:id="16285" w:author="1316" w:date="2024-04-15T12:37:00Z"/>
                <w:rFonts w:ascii="CG Times (WN)" w:hAnsi="CG Times (WN)"/>
              </w:rPr>
            </w:pPr>
          </w:p>
        </w:tc>
      </w:tr>
      <w:tr w:rsidR="00110A1E" w:rsidRPr="00105294" w14:paraId="46F05352" w14:textId="77777777" w:rsidTr="005B5E5D">
        <w:trPr>
          <w:trHeight w:val="150"/>
          <w:jc w:val="center"/>
          <w:ins w:id="16286" w:author="1316" w:date="2024-04-15T12:37:00Z"/>
        </w:trPr>
        <w:tc>
          <w:tcPr>
            <w:tcW w:w="2085" w:type="dxa"/>
            <w:gridSpan w:val="3"/>
            <w:tcBorders>
              <w:top w:val="nil"/>
              <w:left w:val="single" w:sz="4" w:space="0" w:color="auto"/>
              <w:bottom w:val="nil"/>
              <w:right w:val="single" w:sz="4" w:space="0" w:color="auto"/>
            </w:tcBorders>
            <w:hideMark/>
          </w:tcPr>
          <w:p w14:paraId="080EE4CE" w14:textId="77777777" w:rsidR="00110A1E" w:rsidRPr="00105294" w:rsidRDefault="00110A1E" w:rsidP="005B5E5D">
            <w:pPr>
              <w:pStyle w:val="TAL"/>
              <w:rPr>
                <w:ins w:id="1628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E6C7778" w14:textId="77777777" w:rsidR="00110A1E" w:rsidRPr="00105294" w:rsidRDefault="00110A1E" w:rsidP="005B5E5D">
            <w:pPr>
              <w:pStyle w:val="TAL"/>
              <w:rPr>
                <w:ins w:id="16288" w:author="1316" w:date="2024-04-15T12:37:00Z"/>
                <w:lang w:val="sv-SE"/>
              </w:rPr>
            </w:pPr>
            <w:ins w:id="16289" w:author="1316" w:date="2024-04-15T12:37:00Z">
              <w:r w:rsidRPr="00105294">
                <w:rPr>
                  <w:lang w:val="sv-SE"/>
                </w:rPr>
                <w:t>NR_FDD_FR1_E</w:t>
              </w:r>
            </w:ins>
          </w:p>
          <w:p w14:paraId="62301F1E" w14:textId="77777777" w:rsidR="00110A1E" w:rsidRPr="00105294" w:rsidRDefault="00110A1E" w:rsidP="005B5E5D">
            <w:pPr>
              <w:pStyle w:val="TAL"/>
              <w:rPr>
                <w:ins w:id="16290" w:author="1316" w:date="2024-04-15T12:37:00Z"/>
                <w:lang w:val="sv-SE"/>
              </w:rPr>
            </w:pPr>
            <w:ins w:id="16291"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6B26AAA5" w14:textId="77777777" w:rsidR="00110A1E" w:rsidRPr="00105294" w:rsidRDefault="00110A1E" w:rsidP="005B5E5D">
            <w:pPr>
              <w:pStyle w:val="TAC"/>
              <w:rPr>
                <w:ins w:id="16292" w:author="1316" w:date="2024-04-15T12:37:00Z"/>
                <w:lang w:val="sv-SE"/>
              </w:rPr>
            </w:pPr>
          </w:p>
        </w:tc>
        <w:tc>
          <w:tcPr>
            <w:tcW w:w="1620" w:type="dxa"/>
            <w:gridSpan w:val="3"/>
            <w:tcBorders>
              <w:top w:val="nil"/>
              <w:left w:val="single" w:sz="4" w:space="0" w:color="auto"/>
              <w:bottom w:val="nil"/>
              <w:right w:val="single" w:sz="4" w:space="0" w:color="auto"/>
            </w:tcBorders>
            <w:hideMark/>
          </w:tcPr>
          <w:p w14:paraId="456D7999" w14:textId="77777777" w:rsidR="00110A1E" w:rsidRPr="00105294" w:rsidRDefault="00110A1E" w:rsidP="005B5E5D">
            <w:pPr>
              <w:pStyle w:val="TAC"/>
              <w:rPr>
                <w:ins w:id="16293"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13DEAD97" w14:textId="77777777" w:rsidR="00110A1E" w:rsidRPr="00105294" w:rsidRDefault="00110A1E" w:rsidP="005B5E5D">
            <w:pPr>
              <w:pStyle w:val="TAC"/>
              <w:rPr>
                <w:ins w:id="16294" w:author="1316" w:date="2024-04-15T12:37:00Z"/>
                <w:rFonts w:ascii="CG Times (WN)" w:hAnsi="CG Times (WN)"/>
              </w:rPr>
            </w:pPr>
          </w:p>
        </w:tc>
        <w:tc>
          <w:tcPr>
            <w:tcW w:w="1710" w:type="dxa"/>
            <w:gridSpan w:val="4"/>
            <w:tcBorders>
              <w:top w:val="nil"/>
              <w:left w:val="single" w:sz="4" w:space="0" w:color="auto"/>
              <w:bottom w:val="nil"/>
              <w:right w:val="single" w:sz="4" w:space="0" w:color="auto"/>
            </w:tcBorders>
            <w:hideMark/>
          </w:tcPr>
          <w:p w14:paraId="60B62683" w14:textId="77777777" w:rsidR="00110A1E" w:rsidRPr="00105294" w:rsidRDefault="00110A1E" w:rsidP="005B5E5D">
            <w:pPr>
              <w:pStyle w:val="TAC"/>
              <w:rPr>
                <w:ins w:id="16295" w:author="1316" w:date="2024-04-15T12:37:00Z"/>
                <w:rFonts w:ascii="CG Times (WN)" w:hAnsi="CG Times (WN)"/>
              </w:rPr>
            </w:pPr>
          </w:p>
        </w:tc>
      </w:tr>
      <w:tr w:rsidR="00110A1E" w:rsidRPr="00105294" w14:paraId="5B644F47" w14:textId="77777777" w:rsidTr="005B5E5D">
        <w:trPr>
          <w:trHeight w:val="150"/>
          <w:jc w:val="center"/>
          <w:ins w:id="16296" w:author="1316" w:date="2024-04-15T12:37:00Z"/>
        </w:trPr>
        <w:tc>
          <w:tcPr>
            <w:tcW w:w="2085" w:type="dxa"/>
            <w:gridSpan w:val="3"/>
            <w:tcBorders>
              <w:top w:val="nil"/>
              <w:left w:val="single" w:sz="4" w:space="0" w:color="auto"/>
              <w:bottom w:val="nil"/>
              <w:right w:val="single" w:sz="4" w:space="0" w:color="auto"/>
            </w:tcBorders>
          </w:tcPr>
          <w:p w14:paraId="0CB94191" w14:textId="77777777" w:rsidR="00110A1E" w:rsidRPr="00105294" w:rsidRDefault="00110A1E" w:rsidP="005B5E5D">
            <w:pPr>
              <w:pStyle w:val="TAL"/>
              <w:rPr>
                <w:ins w:id="16297" w:author="1316" w:date="2024-04-15T12:37:00Z"/>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3A1503CF" w14:textId="77777777" w:rsidR="00110A1E" w:rsidRPr="00105294" w:rsidRDefault="00110A1E" w:rsidP="005B5E5D">
            <w:pPr>
              <w:pStyle w:val="TAL"/>
              <w:rPr>
                <w:ins w:id="16298" w:author="1316" w:date="2024-04-15T12:37:00Z"/>
                <w:lang w:val="sv-SE"/>
              </w:rPr>
            </w:pPr>
            <w:ins w:id="16299"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533FF583" w14:textId="77777777" w:rsidR="00110A1E" w:rsidRPr="00105294" w:rsidRDefault="00110A1E" w:rsidP="005B5E5D">
            <w:pPr>
              <w:pStyle w:val="TAC"/>
              <w:rPr>
                <w:ins w:id="16300" w:author="1316" w:date="2024-04-15T12:37:00Z"/>
              </w:rPr>
            </w:pPr>
          </w:p>
        </w:tc>
        <w:tc>
          <w:tcPr>
            <w:tcW w:w="1620" w:type="dxa"/>
            <w:gridSpan w:val="3"/>
            <w:tcBorders>
              <w:top w:val="nil"/>
              <w:left w:val="single" w:sz="4" w:space="0" w:color="auto"/>
              <w:bottom w:val="nil"/>
              <w:right w:val="single" w:sz="4" w:space="0" w:color="auto"/>
            </w:tcBorders>
          </w:tcPr>
          <w:p w14:paraId="57BA9035" w14:textId="77777777" w:rsidR="00110A1E" w:rsidRPr="00105294" w:rsidRDefault="00110A1E" w:rsidP="005B5E5D">
            <w:pPr>
              <w:pStyle w:val="TAC"/>
              <w:rPr>
                <w:ins w:id="16301" w:author="1316" w:date="2024-04-15T12:37:00Z"/>
              </w:rPr>
            </w:pPr>
          </w:p>
        </w:tc>
        <w:tc>
          <w:tcPr>
            <w:tcW w:w="1620" w:type="dxa"/>
            <w:gridSpan w:val="4"/>
            <w:tcBorders>
              <w:top w:val="nil"/>
              <w:left w:val="single" w:sz="4" w:space="0" w:color="auto"/>
              <w:bottom w:val="nil"/>
              <w:right w:val="single" w:sz="4" w:space="0" w:color="auto"/>
            </w:tcBorders>
          </w:tcPr>
          <w:p w14:paraId="2B3B377E" w14:textId="77777777" w:rsidR="00110A1E" w:rsidRPr="00105294" w:rsidRDefault="00110A1E" w:rsidP="005B5E5D">
            <w:pPr>
              <w:pStyle w:val="TAC"/>
              <w:rPr>
                <w:ins w:id="16302" w:author="1316" w:date="2024-04-15T12:37:00Z"/>
              </w:rPr>
            </w:pPr>
          </w:p>
        </w:tc>
        <w:tc>
          <w:tcPr>
            <w:tcW w:w="1710" w:type="dxa"/>
            <w:gridSpan w:val="4"/>
            <w:tcBorders>
              <w:top w:val="nil"/>
              <w:left w:val="single" w:sz="4" w:space="0" w:color="auto"/>
              <w:bottom w:val="nil"/>
              <w:right w:val="single" w:sz="4" w:space="0" w:color="auto"/>
            </w:tcBorders>
          </w:tcPr>
          <w:p w14:paraId="19CCA861" w14:textId="77777777" w:rsidR="00110A1E" w:rsidRPr="00105294" w:rsidRDefault="00110A1E" w:rsidP="005B5E5D">
            <w:pPr>
              <w:pStyle w:val="TAC"/>
              <w:rPr>
                <w:ins w:id="16303" w:author="1316" w:date="2024-04-15T12:37:00Z"/>
              </w:rPr>
            </w:pPr>
          </w:p>
        </w:tc>
      </w:tr>
      <w:tr w:rsidR="00110A1E" w:rsidRPr="00105294" w14:paraId="4C808793" w14:textId="77777777" w:rsidTr="005B5E5D">
        <w:trPr>
          <w:trHeight w:val="150"/>
          <w:jc w:val="center"/>
          <w:ins w:id="16304" w:author="1316" w:date="2024-04-15T12:37:00Z"/>
        </w:trPr>
        <w:tc>
          <w:tcPr>
            <w:tcW w:w="2085" w:type="dxa"/>
            <w:gridSpan w:val="3"/>
            <w:tcBorders>
              <w:top w:val="nil"/>
              <w:left w:val="single" w:sz="4" w:space="0" w:color="auto"/>
              <w:bottom w:val="nil"/>
              <w:right w:val="single" w:sz="4" w:space="0" w:color="auto"/>
            </w:tcBorders>
            <w:hideMark/>
          </w:tcPr>
          <w:p w14:paraId="32423FEB" w14:textId="77777777" w:rsidR="00110A1E" w:rsidRPr="00105294" w:rsidRDefault="00110A1E" w:rsidP="005B5E5D">
            <w:pPr>
              <w:pStyle w:val="TAL"/>
              <w:rPr>
                <w:ins w:id="16305"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329AEE24" w14:textId="77777777" w:rsidR="00110A1E" w:rsidRPr="00105294" w:rsidRDefault="00110A1E" w:rsidP="005B5E5D">
            <w:pPr>
              <w:pStyle w:val="TAL"/>
              <w:rPr>
                <w:ins w:id="16306" w:author="1316" w:date="2024-04-15T12:37:00Z"/>
                <w:lang w:val="sv-SE"/>
              </w:rPr>
            </w:pPr>
            <w:ins w:id="16307"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7CAEB7C3" w14:textId="77777777" w:rsidR="00110A1E" w:rsidRPr="00105294" w:rsidRDefault="00110A1E" w:rsidP="005B5E5D">
            <w:pPr>
              <w:pStyle w:val="TAC"/>
              <w:rPr>
                <w:ins w:id="16308" w:author="1316" w:date="2024-04-15T12:37:00Z"/>
                <w:lang w:val="sv-SE"/>
              </w:rPr>
            </w:pPr>
          </w:p>
        </w:tc>
        <w:tc>
          <w:tcPr>
            <w:tcW w:w="1620" w:type="dxa"/>
            <w:gridSpan w:val="3"/>
            <w:tcBorders>
              <w:top w:val="nil"/>
              <w:left w:val="single" w:sz="4" w:space="0" w:color="auto"/>
              <w:bottom w:val="nil"/>
              <w:right w:val="single" w:sz="4" w:space="0" w:color="auto"/>
            </w:tcBorders>
            <w:hideMark/>
          </w:tcPr>
          <w:p w14:paraId="55CCA821" w14:textId="77777777" w:rsidR="00110A1E" w:rsidRPr="00105294" w:rsidRDefault="00110A1E" w:rsidP="005B5E5D">
            <w:pPr>
              <w:pStyle w:val="TAC"/>
              <w:rPr>
                <w:ins w:id="1630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75AD03C" w14:textId="77777777" w:rsidR="00110A1E" w:rsidRPr="00105294" w:rsidRDefault="00110A1E" w:rsidP="005B5E5D">
            <w:pPr>
              <w:pStyle w:val="TAC"/>
              <w:rPr>
                <w:ins w:id="16310" w:author="1316" w:date="2024-04-15T12:37:00Z"/>
                <w:rFonts w:ascii="CG Times (WN)" w:hAnsi="CG Times (WN)"/>
              </w:rPr>
            </w:pPr>
          </w:p>
        </w:tc>
        <w:tc>
          <w:tcPr>
            <w:tcW w:w="1710" w:type="dxa"/>
            <w:gridSpan w:val="4"/>
            <w:tcBorders>
              <w:top w:val="nil"/>
              <w:left w:val="single" w:sz="4" w:space="0" w:color="auto"/>
              <w:bottom w:val="nil"/>
              <w:right w:val="single" w:sz="4" w:space="0" w:color="auto"/>
            </w:tcBorders>
            <w:hideMark/>
          </w:tcPr>
          <w:p w14:paraId="61F343E5" w14:textId="77777777" w:rsidR="00110A1E" w:rsidRPr="00105294" w:rsidRDefault="00110A1E" w:rsidP="005B5E5D">
            <w:pPr>
              <w:pStyle w:val="TAC"/>
              <w:rPr>
                <w:ins w:id="16311" w:author="1316" w:date="2024-04-15T12:37:00Z"/>
                <w:rFonts w:ascii="CG Times (WN)" w:hAnsi="CG Times (WN)"/>
              </w:rPr>
            </w:pPr>
          </w:p>
        </w:tc>
      </w:tr>
      <w:tr w:rsidR="00110A1E" w:rsidRPr="00105294" w14:paraId="4DC423BD" w14:textId="77777777" w:rsidTr="005B5E5D">
        <w:trPr>
          <w:trHeight w:val="150"/>
          <w:jc w:val="center"/>
          <w:ins w:id="16312" w:author="1316" w:date="2024-04-15T12:37:00Z"/>
        </w:trPr>
        <w:tc>
          <w:tcPr>
            <w:tcW w:w="2085" w:type="dxa"/>
            <w:gridSpan w:val="3"/>
            <w:tcBorders>
              <w:top w:val="nil"/>
              <w:left w:val="single" w:sz="4" w:space="0" w:color="auto"/>
              <w:bottom w:val="single" w:sz="4" w:space="0" w:color="auto"/>
              <w:right w:val="single" w:sz="4" w:space="0" w:color="auto"/>
            </w:tcBorders>
            <w:hideMark/>
          </w:tcPr>
          <w:p w14:paraId="79DDF501" w14:textId="77777777" w:rsidR="00110A1E" w:rsidRPr="00105294" w:rsidRDefault="00110A1E" w:rsidP="005B5E5D">
            <w:pPr>
              <w:pStyle w:val="TAL"/>
              <w:rPr>
                <w:ins w:id="1631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30D2910" w14:textId="77777777" w:rsidR="00110A1E" w:rsidRPr="00105294" w:rsidRDefault="00110A1E" w:rsidP="005B5E5D">
            <w:pPr>
              <w:pStyle w:val="TAL"/>
              <w:rPr>
                <w:ins w:id="16314" w:author="1316" w:date="2024-04-15T12:37:00Z"/>
                <w:lang w:val="sv-SE"/>
              </w:rPr>
            </w:pPr>
            <w:ins w:id="16315"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3AED34D6" w14:textId="77777777" w:rsidR="00110A1E" w:rsidRPr="00105294" w:rsidRDefault="00110A1E" w:rsidP="005B5E5D">
            <w:pPr>
              <w:pStyle w:val="TAC"/>
              <w:rPr>
                <w:ins w:id="16316" w:author="1316" w:date="2024-04-15T12:37:00Z"/>
                <w:lang w:val="sv-SE"/>
              </w:rPr>
            </w:pPr>
          </w:p>
        </w:tc>
        <w:tc>
          <w:tcPr>
            <w:tcW w:w="1620" w:type="dxa"/>
            <w:gridSpan w:val="3"/>
            <w:tcBorders>
              <w:top w:val="nil"/>
              <w:left w:val="single" w:sz="4" w:space="0" w:color="auto"/>
              <w:bottom w:val="single" w:sz="4" w:space="0" w:color="auto"/>
              <w:right w:val="single" w:sz="4" w:space="0" w:color="auto"/>
            </w:tcBorders>
            <w:hideMark/>
          </w:tcPr>
          <w:p w14:paraId="3910D068" w14:textId="77777777" w:rsidR="00110A1E" w:rsidRPr="00105294" w:rsidRDefault="00110A1E" w:rsidP="005B5E5D">
            <w:pPr>
              <w:pStyle w:val="TAC"/>
              <w:rPr>
                <w:ins w:id="16317"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5517F761" w14:textId="77777777" w:rsidR="00110A1E" w:rsidRPr="00105294" w:rsidRDefault="00110A1E" w:rsidP="005B5E5D">
            <w:pPr>
              <w:pStyle w:val="TAC"/>
              <w:rPr>
                <w:ins w:id="16318" w:author="1316" w:date="2024-04-15T12:37:00Z"/>
                <w:rFonts w:ascii="CG Times (WN)" w:hAnsi="CG Times (WN)"/>
              </w:rPr>
            </w:pPr>
          </w:p>
        </w:tc>
        <w:tc>
          <w:tcPr>
            <w:tcW w:w="1710" w:type="dxa"/>
            <w:gridSpan w:val="4"/>
            <w:tcBorders>
              <w:top w:val="nil"/>
              <w:left w:val="single" w:sz="4" w:space="0" w:color="auto"/>
              <w:bottom w:val="single" w:sz="4" w:space="0" w:color="auto"/>
              <w:right w:val="single" w:sz="4" w:space="0" w:color="auto"/>
            </w:tcBorders>
            <w:hideMark/>
          </w:tcPr>
          <w:p w14:paraId="137A16AA" w14:textId="77777777" w:rsidR="00110A1E" w:rsidRPr="00105294" w:rsidRDefault="00110A1E" w:rsidP="005B5E5D">
            <w:pPr>
              <w:pStyle w:val="TAC"/>
              <w:rPr>
                <w:ins w:id="16319" w:author="1316" w:date="2024-04-15T12:37:00Z"/>
                <w:rFonts w:ascii="CG Times (WN)" w:hAnsi="CG Times (WN)"/>
              </w:rPr>
            </w:pPr>
          </w:p>
        </w:tc>
      </w:tr>
      <w:tr w:rsidR="00110A1E" w:rsidRPr="00105294" w14:paraId="01C3E2D5" w14:textId="77777777" w:rsidTr="005B5E5D">
        <w:trPr>
          <w:trHeight w:val="216"/>
          <w:jc w:val="center"/>
          <w:ins w:id="16320" w:author="1316" w:date="2024-04-15T12:37:00Z"/>
        </w:trPr>
        <w:tc>
          <w:tcPr>
            <w:tcW w:w="963" w:type="dxa"/>
            <w:tcBorders>
              <w:top w:val="single" w:sz="4" w:space="0" w:color="auto"/>
              <w:left w:val="single" w:sz="4" w:space="0" w:color="auto"/>
              <w:bottom w:val="nil"/>
              <w:right w:val="single" w:sz="4" w:space="0" w:color="auto"/>
            </w:tcBorders>
            <w:hideMark/>
          </w:tcPr>
          <w:p w14:paraId="789BFB66" w14:textId="77777777" w:rsidR="00110A1E" w:rsidRPr="00105294" w:rsidRDefault="00110A1E" w:rsidP="005B5E5D">
            <w:pPr>
              <w:pStyle w:val="TAL"/>
              <w:rPr>
                <w:ins w:id="16321" w:author="1316" w:date="2024-04-15T12:37:00Z"/>
              </w:rPr>
            </w:pPr>
            <w:ins w:id="16322" w:author="1316" w:date="2024-04-15T12:37:00Z">
              <w:r w:rsidRPr="00105294">
                <w:t>Io</w:t>
              </w:r>
              <w:r w:rsidRPr="00105294">
                <w:rPr>
                  <w:vertAlign w:val="superscript"/>
                </w:rPr>
                <w:t>Note3</w:t>
              </w:r>
            </w:ins>
          </w:p>
        </w:tc>
        <w:tc>
          <w:tcPr>
            <w:tcW w:w="1122" w:type="dxa"/>
            <w:gridSpan w:val="2"/>
            <w:tcBorders>
              <w:top w:val="single" w:sz="4" w:space="0" w:color="auto"/>
              <w:left w:val="single" w:sz="4" w:space="0" w:color="auto"/>
              <w:bottom w:val="nil"/>
              <w:right w:val="single" w:sz="4" w:space="0" w:color="auto"/>
            </w:tcBorders>
            <w:hideMark/>
          </w:tcPr>
          <w:p w14:paraId="13086DEC" w14:textId="77777777" w:rsidR="00110A1E" w:rsidRPr="00105294" w:rsidRDefault="00110A1E" w:rsidP="005B5E5D">
            <w:pPr>
              <w:pStyle w:val="TAL"/>
              <w:rPr>
                <w:ins w:id="16323" w:author="1316" w:date="2024-04-15T12:37:00Z"/>
              </w:rPr>
            </w:pPr>
            <w:ins w:id="16324" w:author="1316" w:date="2024-04-15T12:37:00Z">
              <w:r w:rsidRPr="00105294">
                <w:t>Config</w:t>
              </w:r>
              <w:r w:rsidRPr="00105294">
                <w:rPr>
                  <w:rFonts w:eastAsia="Malgun Gothic"/>
                  <w:szCs w:val="18"/>
                </w:rPr>
                <w:t xml:space="preserve"> </w:t>
              </w:r>
              <w:r w:rsidRPr="00105294">
                <w:t>1,2,4,5</w:t>
              </w:r>
            </w:ins>
          </w:p>
        </w:tc>
        <w:tc>
          <w:tcPr>
            <w:tcW w:w="1715" w:type="dxa"/>
            <w:tcBorders>
              <w:top w:val="single" w:sz="4" w:space="0" w:color="auto"/>
              <w:left w:val="single" w:sz="4" w:space="0" w:color="auto"/>
              <w:bottom w:val="single" w:sz="4" w:space="0" w:color="auto"/>
              <w:right w:val="single" w:sz="4" w:space="0" w:color="auto"/>
            </w:tcBorders>
            <w:hideMark/>
          </w:tcPr>
          <w:p w14:paraId="456D9F92" w14:textId="77777777" w:rsidR="00110A1E" w:rsidRPr="00105294" w:rsidRDefault="00110A1E" w:rsidP="005B5E5D">
            <w:pPr>
              <w:pStyle w:val="TAL"/>
              <w:rPr>
                <w:ins w:id="16325" w:author="1316" w:date="2024-04-15T12:37:00Z"/>
              </w:rPr>
            </w:pPr>
            <w:ins w:id="16326" w:author="1316" w:date="2024-04-15T12:37:00Z">
              <w:r w:rsidRPr="00105294">
                <w:t>NR_FDD_FR1_A</w:t>
              </w:r>
            </w:ins>
          </w:p>
          <w:p w14:paraId="198F7DA8" w14:textId="77777777" w:rsidR="00110A1E" w:rsidRPr="00105294" w:rsidRDefault="00110A1E" w:rsidP="005B5E5D">
            <w:pPr>
              <w:pStyle w:val="TAL"/>
              <w:rPr>
                <w:ins w:id="16327" w:author="1316" w:date="2024-04-15T12:37:00Z"/>
              </w:rPr>
            </w:pPr>
            <w:ins w:id="16328" w:author="1316" w:date="2024-04-15T12:37:00Z">
              <w:r w:rsidRPr="00105294">
                <w:t xml:space="preserve">NR_TDD_FR1_A </w:t>
              </w:r>
              <w:r w:rsidRPr="00105294">
                <w:rPr>
                  <w:vertAlign w:val="superscript"/>
                </w:rPr>
                <w:t>NOTE 6</w:t>
              </w:r>
            </w:ins>
          </w:p>
        </w:tc>
        <w:tc>
          <w:tcPr>
            <w:tcW w:w="970" w:type="dxa"/>
            <w:tcBorders>
              <w:top w:val="single" w:sz="4" w:space="0" w:color="auto"/>
              <w:left w:val="single" w:sz="4" w:space="0" w:color="auto"/>
              <w:bottom w:val="nil"/>
              <w:right w:val="single" w:sz="4" w:space="0" w:color="auto"/>
            </w:tcBorders>
            <w:hideMark/>
          </w:tcPr>
          <w:p w14:paraId="30D452CD" w14:textId="77777777" w:rsidR="00110A1E" w:rsidRPr="00105294" w:rsidRDefault="00110A1E" w:rsidP="005B5E5D">
            <w:pPr>
              <w:pStyle w:val="TAC"/>
              <w:rPr>
                <w:ins w:id="16329" w:author="1316" w:date="2024-04-15T12:37:00Z"/>
              </w:rPr>
            </w:pPr>
            <w:ins w:id="16330" w:author="1316" w:date="2024-04-15T12:37:00Z">
              <w:r w:rsidRPr="00105294">
                <w:t>dBm/</w:t>
              </w:r>
            </w:ins>
          </w:p>
          <w:p w14:paraId="5C7941DC" w14:textId="77777777" w:rsidR="00110A1E" w:rsidRPr="00105294" w:rsidRDefault="00110A1E" w:rsidP="005B5E5D">
            <w:pPr>
              <w:pStyle w:val="TAC"/>
              <w:rPr>
                <w:ins w:id="16331" w:author="1316" w:date="2024-04-15T12:37:00Z"/>
              </w:rPr>
            </w:pPr>
            <w:ins w:id="16332" w:author="1316" w:date="2024-04-15T12:37:00Z">
              <w:r w:rsidRPr="00105294">
                <w:t>9.36MHz</w:t>
              </w:r>
            </w:ins>
          </w:p>
        </w:tc>
        <w:tc>
          <w:tcPr>
            <w:tcW w:w="1620" w:type="dxa"/>
            <w:gridSpan w:val="3"/>
            <w:tcBorders>
              <w:top w:val="single" w:sz="4" w:space="0" w:color="auto"/>
              <w:left w:val="single" w:sz="4" w:space="0" w:color="auto"/>
              <w:bottom w:val="nil"/>
              <w:right w:val="single" w:sz="4" w:space="0" w:color="auto"/>
            </w:tcBorders>
            <w:hideMark/>
          </w:tcPr>
          <w:p w14:paraId="32E08863" w14:textId="77777777" w:rsidR="00110A1E" w:rsidRPr="00105294" w:rsidRDefault="00110A1E" w:rsidP="005B5E5D">
            <w:pPr>
              <w:pStyle w:val="TAC"/>
              <w:rPr>
                <w:ins w:id="16333" w:author="1316" w:date="2024-04-15T12:37:00Z"/>
              </w:rPr>
            </w:pPr>
            <w:ins w:id="16334" w:author="1316" w:date="2024-04-15T12:37:00Z">
              <w:r w:rsidRPr="00105294">
                <w:t>-57.83</w:t>
              </w:r>
            </w:ins>
          </w:p>
        </w:tc>
        <w:tc>
          <w:tcPr>
            <w:tcW w:w="1620" w:type="dxa"/>
            <w:gridSpan w:val="4"/>
            <w:tcBorders>
              <w:top w:val="single" w:sz="4" w:space="0" w:color="auto"/>
              <w:left w:val="single" w:sz="4" w:space="0" w:color="auto"/>
              <w:bottom w:val="nil"/>
              <w:right w:val="single" w:sz="4" w:space="0" w:color="auto"/>
            </w:tcBorders>
            <w:hideMark/>
          </w:tcPr>
          <w:p w14:paraId="6ADD1448" w14:textId="77777777" w:rsidR="00110A1E" w:rsidRPr="00105294" w:rsidRDefault="00110A1E" w:rsidP="005B5E5D">
            <w:pPr>
              <w:pStyle w:val="TAC"/>
              <w:rPr>
                <w:ins w:id="16335" w:author="1316" w:date="2024-04-15T12:37:00Z"/>
              </w:rPr>
            </w:pPr>
            <w:ins w:id="16336" w:author="1316" w:date="2024-04-15T12:37:00Z">
              <w:r w:rsidRPr="00105294">
                <w:t>-60.5</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3E5FF196" w14:textId="77777777" w:rsidR="00110A1E" w:rsidRPr="00105294" w:rsidRDefault="00110A1E" w:rsidP="005B5E5D">
            <w:pPr>
              <w:pStyle w:val="TAC"/>
              <w:rPr>
                <w:ins w:id="16337" w:author="1316" w:date="2024-04-15T12:37:00Z"/>
              </w:rPr>
            </w:pPr>
            <w:ins w:id="16338" w:author="1316" w:date="2024-04-15T12:37:00Z">
              <w:r w:rsidRPr="00105294">
                <w:t>-90.09</w:t>
              </w:r>
            </w:ins>
          </w:p>
        </w:tc>
      </w:tr>
      <w:tr w:rsidR="00110A1E" w:rsidRPr="00105294" w14:paraId="2BCC631E" w14:textId="77777777" w:rsidTr="005B5E5D">
        <w:trPr>
          <w:trHeight w:val="227"/>
          <w:jc w:val="center"/>
          <w:ins w:id="16339" w:author="1316" w:date="2024-04-15T12:37:00Z"/>
        </w:trPr>
        <w:tc>
          <w:tcPr>
            <w:tcW w:w="963" w:type="dxa"/>
            <w:tcBorders>
              <w:top w:val="nil"/>
              <w:left w:val="single" w:sz="4" w:space="0" w:color="auto"/>
              <w:bottom w:val="nil"/>
              <w:right w:val="single" w:sz="4" w:space="0" w:color="auto"/>
            </w:tcBorders>
            <w:hideMark/>
          </w:tcPr>
          <w:p w14:paraId="52E1C8F7" w14:textId="77777777" w:rsidR="00110A1E" w:rsidRPr="00105294" w:rsidRDefault="00110A1E" w:rsidP="005B5E5D">
            <w:pPr>
              <w:pStyle w:val="TAL"/>
              <w:rPr>
                <w:ins w:id="16340" w:author="1316" w:date="2024-04-15T12:37:00Z"/>
              </w:rPr>
            </w:pPr>
          </w:p>
        </w:tc>
        <w:tc>
          <w:tcPr>
            <w:tcW w:w="1122" w:type="dxa"/>
            <w:gridSpan w:val="2"/>
            <w:tcBorders>
              <w:top w:val="nil"/>
              <w:left w:val="single" w:sz="4" w:space="0" w:color="auto"/>
              <w:bottom w:val="nil"/>
              <w:right w:val="single" w:sz="4" w:space="0" w:color="auto"/>
            </w:tcBorders>
            <w:hideMark/>
          </w:tcPr>
          <w:p w14:paraId="3AE77F6E" w14:textId="77777777" w:rsidR="00110A1E" w:rsidRPr="00105294" w:rsidRDefault="00110A1E" w:rsidP="005B5E5D">
            <w:pPr>
              <w:pStyle w:val="TAL"/>
              <w:rPr>
                <w:ins w:id="1634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E106551" w14:textId="77777777" w:rsidR="00110A1E" w:rsidRPr="00105294" w:rsidRDefault="00110A1E" w:rsidP="005B5E5D">
            <w:pPr>
              <w:pStyle w:val="TAL"/>
              <w:rPr>
                <w:ins w:id="16342" w:author="1316" w:date="2024-04-15T12:37:00Z"/>
              </w:rPr>
            </w:pPr>
            <w:ins w:id="16343"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360BC3C5" w14:textId="77777777" w:rsidR="00110A1E" w:rsidRPr="00105294" w:rsidRDefault="00110A1E" w:rsidP="005B5E5D">
            <w:pPr>
              <w:pStyle w:val="TAC"/>
              <w:rPr>
                <w:ins w:id="16344" w:author="1316" w:date="2024-04-15T12:37:00Z"/>
              </w:rPr>
            </w:pPr>
          </w:p>
        </w:tc>
        <w:tc>
          <w:tcPr>
            <w:tcW w:w="1620" w:type="dxa"/>
            <w:gridSpan w:val="3"/>
            <w:tcBorders>
              <w:top w:val="nil"/>
              <w:left w:val="single" w:sz="4" w:space="0" w:color="auto"/>
              <w:bottom w:val="nil"/>
              <w:right w:val="single" w:sz="4" w:space="0" w:color="auto"/>
            </w:tcBorders>
            <w:hideMark/>
          </w:tcPr>
          <w:p w14:paraId="7C623341" w14:textId="77777777" w:rsidR="00110A1E" w:rsidRPr="00105294" w:rsidRDefault="00110A1E" w:rsidP="005B5E5D">
            <w:pPr>
              <w:pStyle w:val="TAC"/>
              <w:rPr>
                <w:ins w:id="16345"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5E554AE2" w14:textId="77777777" w:rsidR="00110A1E" w:rsidRPr="00105294" w:rsidRDefault="00110A1E" w:rsidP="005B5E5D">
            <w:pPr>
              <w:pStyle w:val="TAC"/>
              <w:rPr>
                <w:ins w:id="16346"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26AD20" w14:textId="77777777" w:rsidR="00110A1E" w:rsidRPr="00105294" w:rsidRDefault="00110A1E" w:rsidP="005B5E5D">
            <w:pPr>
              <w:pStyle w:val="TAC"/>
              <w:rPr>
                <w:ins w:id="16347" w:author="1316" w:date="2024-04-15T12:37:00Z"/>
              </w:rPr>
            </w:pPr>
            <w:ins w:id="16348" w:author="1316" w:date="2024-04-15T12:37:00Z">
              <w:r w:rsidRPr="00105294">
                <w:t>-89.59</w:t>
              </w:r>
            </w:ins>
          </w:p>
        </w:tc>
      </w:tr>
      <w:tr w:rsidR="00110A1E" w:rsidRPr="00105294" w14:paraId="2846110F" w14:textId="77777777" w:rsidTr="005B5E5D">
        <w:trPr>
          <w:trHeight w:val="227"/>
          <w:jc w:val="center"/>
          <w:ins w:id="16349" w:author="1316" w:date="2024-04-15T12:37:00Z"/>
        </w:trPr>
        <w:tc>
          <w:tcPr>
            <w:tcW w:w="963" w:type="dxa"/>
            <w:tcBorders>
              <w:top w:val="nil"/>
              <w:left w:val="single" w:sz="4" w:space="0" w:color="auto"/>
              <w:bottom w:val="nil"/>
              <w:right w:val="single" w:sz="4" w:space="0" w:color="auto"/>
            </w:tcBorders>
            <w:hideMark/>
          </w:tcPr>
          <w:p w14:paraId="5B033C1B" w14:textId="77777777" w:rsidR="00110A1E" w:rsidRPr="00105294" w:rsidRDefault="00110A1E" w:rsidP="005B5E5D">
            <w:pPr>
              <w:pStyle w:val="TAL"/>
              <w:rPr>
                <w:ins w:id="16350" w:author="1316" w:date="2024-04-15T12:37:00Z"/>
              </w:rPr>
            </w:pPr>
          </w:p>
        </w:tc>
        <w:tc>
          <w:tcPr>
            <w:tcW w:w="1122" w:type="dxa"/>
            <w:gridSpan w:val="2"/>
            <w:tcBorders>
              <w:top w:val="nil"/>
              <w:left w:val="single" w:sz="4" w:space="0" w:color="auto"/>
              <w:bottom w:val="nil"/>
              <w:right w:val="single" w:sz="4" w:space="0" w:color="auto"/>
            </w:tcBorders>
            <w:hideMark/>
          </w:tcPr>
          <w:p w14:paraId="2625B938" w14:textId="77777777" w:rsidR="00110A1E" w:rsidRPr="00105294" w:rsidRDefault="00110A1E" w:rsidP="005B5E5D">
            <w:pPr>
              <w:pStyle w:val="TAL"/>
              <w:rPr>
                <w:ins w:id="1635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3F51EB" w14:textId="77777777" w:rsidR="00110A1E" w:rsidRPr="00105294" w:rsidRDefault="00110A1E" w:rsidP="005B5E5D">
            <w:pPr>
              <w:pStyle w:val="TAL"/>
              <w:rPr>
                <w:ins w:id="16352" w:author="1316" w:date="2024-04-15T12:37:00Z"/>
                <w:lang w:val="sv-SE"/>
              </w:rPr>
            </w:pPr>
            <w:ins w:id="16353" w:author="1316" w:date="2024-04-15T12:37:00Z">
              <w:r w:rsidRPr="00105294">
                <w:t>NR_TDD_FR1_C</w:t>
              </w:r>
            </w:ins>
          </w:p>
        </w:tc>
        <w:tc>
          <w:tcPr>
            <w:tcW w:w="970" w:type="dxa"/>
            <w:tcBorders>
              <w:top w:val="nil"/>
              <w:left w:val="single" w:sz="4" w:space="0" w:color="auto"/>
              <w:bottom w:val="nil"/>
              <w:right w:val="single" w:sz="4" w:space="0" w:color="auto"/>
            </w:tcBorders>
            <w:hideMark/>
          </w:tcPr>
          <w:p w14:paraId="68365D2A" w14:textId="77777777" w:rsidR="00110A1E" w:rsidRPr="00105294" w:rsidRDefault="00110A1E" w:rsidP="005B5E5D">
            <w:pPr>
              <w:pStyle w:val="TAC"/>
              <w:rPr>
                <w:ins w:id="16354" w:author="1316" w:date="2024-04-15T12:37:00Z"/>
                <w:lang w:val="sv-SE"/>
              </w:rPr>
            </w:pPr>
          </w:p>
        </w:tc>
        <w:tc>
          <w:tcPr>
            <w:tcW w:w="1620" w:type="dxa"/>
            <w:gridSpan w:val="3"/>
            <w:tcBorders>
              <w:top w:val="nil"/>
              <w:left w:val="single" w:sz="4" w:space="0" w:color="auto"/>
              <w:bottom w:val="nil"/>
              <w:right w:val="single" w:sz="4" w:space="0" w:color="auto"/>
            </w:tcBorders>
            <w:hideMark/>
          </w:tcPr>
          <w:p w14:paraId="08A10853" w14:textId="77777777" w:rsidR="00110A1E" w:rsidRPr="00105294" w:rsidRDefault="00110A1E" w:rsidP="005B5E5D">
            <w:pPr>
              <w:pStyle w:val="TAC"/>
              <w:rPr>
                <w:ins w:id="16355"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24C9197E" w14:textId="77777777" w:rsidR="00110A1E" w:rsidRPr="00105294" w:rsidRDefault="00110A1E" w:rsidP="005B5E5D">
            <w:pPr>
              <w:pStyle w:val="TAC"/>
              <w:rPr>
                <w:ins w:id="16356"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1E3B93C" w14:textId="77777777" w:rsidR="00110A1E" w:rsidRPr="00105294" w:rsidRDefault="00110A1E" w:rsidP="005B5E5D">
            <w:pPr>
              <w:pStyle w:val="TAC"/>
              <w:rPr>
                <w:ins w:id="16357" w:author="1316" w:date="2024-04-15T12:37:00Z"/>
              </w:rPr>
            </w:pPr>
            <w:ins w:id="16358" w:author="1316" w:date="2024-04-15T12:37:00Z">
              <w:r w:rsidRPr="00105294">
                <w:t>-89.09</w:t>
              </w:r>
            </w:ins>
          </w:p>
        </w:tc>
      </w:tr>
      <w:tr w:rsidR="00110A1E" w:rsidRPr="00105294" w14:paraId="03BC6878" w14:textId="77777777" w:rsidTr="005B5E5D">
        <w:trPr>
          <w:trHeight w:val="165"/>
          <w:jc w:val="center"/>
          <w:ins w:id="16359" w:author="1316" w:date="2024-04-15T12:37:00Z"/>
        </w:trPr>
        <w:tc>
          <w:tcPr>
            <w:tcW w:w="963" w:type="dxa"/>
            <w:tcBorders>
              <w:top w:val="nil"/>
              <w:left w:val="single" w:sz="4" w:space="0" w:color="auto"/>
              <w:bottom w:val="nil"/>
              <w:right w:val="single" w:sz="4" w:space="0" w:color="auto"/>
            </w:tcBorders>
            <w:hideMark/>
          </w:tcPr>
          <w:p w14:paraId="23093342" w14:textId="77777777" w:rsidR="00110A1E" w:rsidRPr="00105294" w:rsidRDefault="00110A1E" w:rsidP="005B5E5D">
            <w:pPr>
              <w:pStyle w:val="TAL"/>
              <w:rPr>
                <w:ins w:id="16360" w:author="1316" w:date="2024-04-15T12:37:00Z"/>
              </w:rPr>
            </w:pPr>
          </w:p>
        </w:tc>
        <w:tc>
          <w:tcPr>
            <w:tcW w:w="1122" w:type="dxa"/>
            <w:gridSpan w:val="2"/>
            <w:tcBorders>
              <w:top w:val="nil"/>
              <w:left w:val="single" w:sz="4" w:space="0" w:color="auto"/>
              <w:bottom w:val="nil"/>
              <w:right w:val="single" w:sz="4" w:space="0" w:color="auto"/>
            </w:tcBorders>
            <w:hideMark/>
          </w:tcPr>
          <w:p w14:paraId="33003768" w14:textId="77777777" w:rsidR="00110A1E" w:rsidRPr="00105294" w:rsidRDefault="00110A1E" w:rsidP="005B5E5D">
            <w:pPr>
              <w:pStyle w:val="TAL"/>
              <w:rPr>
                <w:ins w:id="16361"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A5A4EC0" w14:textId="77777777" w:rsidR="00110A1E" w:rsidRPr="00105294" w:rsidRDefault="00110A1E" w:rsidP="005B5E5D">
            <w:pPr>
              <w:pStyle w:val="TAL"/>
              <w:rPr>
                <w:ins w:id="16362" w:author="1316" w:date="2024-04-15T12:37:00Z"/>
                <w:lang w:val="sv-SE"/>
              </w:rPr>
            </w:pPr>
            <w:ins w:id="16363" w:author="1316" w:date="2024-04-15T12:37:00Z">
              <w:r w:rsidRPr="00105294">
                <w:rPr>
                  <w:lang w:val="sv-SE"/>
                </w:rPr>
                <w:t>NR_FDD_FR1_D</w:t>
              </w:r>
            </w:ins>
          </w:p>
          <w:p w14:paraId="658BD78A" w14:textId="77777777" w:rsidR="00110A1E" w:rsidRPr="00105294" w:rsidRDefault="00110A1E" w:rsidP="005B5E5D">
            <w:pPr>
              <w:pStyle w:val="TAL"/>
              <w:rPr>
                <w:ins w:id="16364" w:author="1316" w:date="2024-04-15T12:37:00Z"/>
                <w:lang w:val="sv-FI"/>
              </w:rPr>
            </w:pPr>
            <w:ins w:id="16365"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40D8C763" w14:textId="77777777" w:rsidR="00110A1E" w:rsidRPr="00105294" w:rsidRDefault="00110A1E" w:rsidP="005B5E5D">
            <w:pPr>
              <w:pStyle w:val="TAC"/>
              <w:rPr>
                <w:ins w:id="16366" w:author="1316" w:date="2024-04-15T12:37:00Z"/>
                <w:lang w:val="sv-FI"/>
              </w:rPr>
            </w:pPr>
          </w:p>
        </w:tc>
        <w:tc>
          <w:tcPr>
            <w:tcW w:w="1620" w:type="dxa"/>
            <w:gridSpan w:val="3"/>
            <w:tcBorders>
              <w:top w:val="nil"/>
              <w:left w:val="single" w:sz="4" w:space="0" w:color="auto"/>
              <w:bottom w:val="nil"/>
              <w:right w:val="single" w:sz="4" w:space="0" w:color="auto"/>
            </w:tcBorders>
            <w:hideMark/>
          </w:tcPr>
          <w:p w14:paraId="5765FD47" w14:textId="77777777" w:rsidR="00110A1E" w:rsidRPr="00105294" w:rsidRDefault="00110A1E" w:rsidP="005B5E5D">
            <w:pPr>
              <w:pStyle w:val="TAC"/>
              <w:rPr>
                <w:ins w:id="1636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7EB25E3D" w14:textId="77777777" w:rsidR="00110A1E" w:rsidRPr="00105294" w:rsidRDefault="00110A1E" w:rsidP="005B5E5D">
            <w:pPr>
              <w:pStyle w:val="TAC"/>
              <w:rPr>
                <w:ins w:id="1636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D63503" w14:textId="77777777" w:rsidR="00110A1E" w:rsidRPr="00105294" w:rsidRDefault="00110A1E" w:rsidP="005B5E5D">
            <w:pPr>
              <w:pStyle w:val="TAC"/>
              <w:rPr>
                <w:ins w:id="16369" w:author="1316" w:date="2024-04-15T12:37:00Z"/>
              </w:rPr>
            </w:pPr>
            <w:ins w:id="16370" w:author="1316" w:date="2024-04-15T12:37:00Z">
              <w:r w:rsidRPr="00105294">
                <w:t>-88.59</w:t>
              </w:r>
            </w:ins>
          </w:p>
        </w:tc>
      </w:tr>
      <w:tr w:rsidR="00110A1E" w:rsidRPr="00105294" w14:paraId="70F85455" w14:textId="77777777" w:rsidTr="005B5E5D">
        <w:trPr>
          <w:trHeight w:val="240"/>
          <w:jc w:val="center"/>
          <w:ins w:id="16371" w:author="1316" w:date="2024-04-15T12:37:00Z"/>
        </w:trPr>
        <w:tc>
          <w:tcPr>
            <w:tcW w:w="963" w:type="dxa"/>
            <w:tcBorders>
              <w:top w:val="nil"/>
              <w:left w:val="single" w:sz="4" w:space="0" w:color="auto"/>
              <w:bottom w:val="nil"/>
              <w:right w:val="single" w:sz="4" w:space="0" w:color="auto"/>
            </w:tcBorders>
            <w:hideMark/>
          </w:tcPr>
          <w:p w14:paraId="6E0075CB" w14:textId="77777777" w:rsidR="00110A1E" w:rsidRPr="00105294" w:rsidRDefault="00110A1E" w:rsidP="005B5E5D">
            <w:pPr>
              <w:pStyle w:val="TAL"/>
              <w:rPr>
                <w:ins w:id="16372" w:author="1316" w:date="2024-04-15T12:37:00Z"/>
              </w:rPr>
            </w:pPr>
          </w:p>
        </w:tc>
        <w:tc>
          <w:tcPr>
            <w:tcW w:w="1122" w:type="dxa"/>
            <w:gridSpan w:val="2"/>
            <w:tcBorders>
              <w:top w:val="nil"/>
              <w:left w:val="single" w:sz="4" w:space="0" w:color="auto"/>
              <w:bottom w:val="nil"/>
              <w:right w:val="single" w:sz="4" w:space="0" w:color="auto"/>
            </w:tcBorders>
            <w:hideMark/>
          </w:tcPr>
          <w:p w14:paraId="22B3E169" w14:textId="77777777" w:rsidR="00110A1E" w:rsidRPr="00105294" w:rsidRDefault="00110A1E" w:rsidP="005B5E5D">
            <w:pPr>
              <w:pStyle w:val="TAL"/>
              <w:rPr>
                <w:ins w:id="1637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9DB4BF0" w14:textId="77777777" w:rsidR="00110A1E" w:rsidRPr="00105294" w:rsidRDefault="00110A1E" w:rsidP="005B5E5D">
            <w:pPr>
              <w:pStyle w:val="TAL"/>
              <w:rPr>
                <w:ins w:id="16374" w:author="1316" w:date="2024-04-15T12:37:00Z"/>
                <w:lang w:val="sv-SE"/>
              </w:rPr>
            </w:pPr>
            <w:ins w:id="16375" w:author="1316" w:date="2024-04-15T12:37:00Z">
              <w:r w:rsidRPr="00105294">
                <w:rPr>
                  <w:lang w:val="sv-SE"/>
                </w:rPr>
                <w:t>NR_FDD_FR1_E</w:t>
              </w:r>
            </w:ins>
          </w:p>
          <w:p w14:paraId="1CFD2B61" w14:textId="77777777" w:rsidR="00110A1E" w:rsidRPr="00105294" w:rsidRDefault="00110A1E" w:rsidP="005B5E5D">
            <w:pPr>
              <w:pStyle w:val="TAL"/>
              <w:rPr>
                <w:ins w:id="16376" w:author="1316" w:date="2024-04-15T12:37:00Z"/>
                <w:lang w:val="sv-FI"/>
              </w:rPr>
            </w:pPr>
            <w:ins w:id="16377"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3775DF03" w14:textId="77777777" w:rsidR="00110A1E" w:rsidRPr="00105294" w:rsidRDefault="00110A1E" w:rsidP="005B5E5D">
            <w:pPr>
              <w:pStyle w:val="TAC"/>
              <w:rPr>
                <w:ins w:id="16378" w:author="1316" w:date="2024-04-15T12:37:00Z"/>
                <w:lang w:val="sv-FI"/>
              </w:rPr>
            </w:pPr>
          </w:p>
        </w:tc>
        <w:tc>
          <w:tcPr>
            <w:tcW w:w="1620" w:type="dxa"/>
            <w:gridSpan w:val="3"/>
            <w:tcBorders>
              <w:top w:val="nil"/>
              <w:left w:val="single" w:sz="4" w:space="0" w:color="auto"/>
              <w:bottom w:val="nil"/>
              <w:right w:val="single" w:sz="4" w:space="0" w:color="auto"/>
            </w:tcBorders>
            <w:hideMark/>
          </w:tcPr>
          <w:p w14:paraId="3FF94776" w14:textId="77777777" w:rsidR="00110A1E" w:rsidRPr="00105294" w:rsidRDefault="00110A1E" w:rsidP="005B5E5D">
            <w:pPr>
              <w:pStyle w:val="TAC"/>
              <w:rPr>
                <w:ins w:id="1637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59375DBF" w14:textId="77777777" w:rsidR="00110A1E" w:rsidRPr="00105294" w:rsidRDefault="00110A1E" w:rsidP="005B5E5D">
            <w:pPr>
              <w:pStyle w:val="TAC"/>
              <w:rPr>
                <w:ins w:id="1638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144719" w14:textId="77777777" w:rsidR="00110A1E" w:rsidRPr="00105294" w:rsidRDefault="00110A1E" w:rsidP="005B5E5D">
            <w:pPr>
              <w:pStyle w:val="TAC"/>
              <w:rPr>
                <w:ins w:id="16381" w:author="1316" w:date="2024-04-15T12:37:00Z"/>
              </w:rPr>
            </w:pPr>
            <w:ins w:id="16382" w:author="1316" w:date="2024-04-15T12:37:00Z">
              <w:r w:rsidRPr="00105294">
                <w:t>-88.09</w:t>
              </w:r>
            </w:ins>
          </w:p>
        </w:tc>
      </w:tr>
      <w:tr w:rsidR="00110A1E" w:rsidRPr="00105294" w14:paraId="03CEA3DD" w14:textId="77777777" w:rsidTr="005B5E5D">
        <w:trPr>
          <w:trHeight w:val="129"/>
          <w:jc w:val="center"/>
          <w:ins w:id="16383" w:author="1316" w:date="2024-04-15T12:37:00Z"/>
        </w:trPr>
        <w:tc>
          <w:tcPr>
            <w:tcW w:w="963" w:type="dxa"/>
            <w:tcBorders>
              <w:top w:val="nil"/>
              <w:left w:val="single" w:sz="4" w:space="0" w:color="auto"/>
              <w:bottom w:val="nil"/>
              <w:right w:val="single" w:sz="4" w:space="0" w:color="auto"/>
            </w:tcBorders>
          </w:tcPr>
          <w:p w14:paraId="01C8414F" w14:textId="77777777" w:rsidR="00110A1E" w:rsidRPr="00105294" w:rsidRDefault="00110A1E" w:rsidP="005B5E5D">
            <w:pPr>
              <w:pStyle w:val="TAL"/>
              <w:rPr>
                <w:ins w:id="16384" w:author="1316" w:date="2024-04-15T12:37:00Z"/>
              </w:rPr>
            </w:pPr>
          </w:p>
        </w:tc>
        <w:tc>
          <w:tcPr>
            <w:tcW w:w="1122" w:type="dxa"/>
            <w:gridSpan w:val="2"/>
            <w:tcBorders>
              <w:top w:val="nil"/>
              <w:left w:val="single" w:sz="4" w:space="0" w:color="auto"/>
              <w:bottom w:val="nil"/>
              <w:right w:val="single" w:sz="4" w:space="0" w:color="auto"/>
            </w:tcBorders>
          </w:tcPr>
          <w:p w14:paraId="7A7E340F" w14:textId="77777777" w:rsidR="00110A1E" w:rsidRPr="00105294" w:rsidRDefault="00110A1E" w:rsidP="005B5E5D">
            <w:pPr>
              <w:pStyle w:val="TAL"/>
              <w:rPr>
                <w:ins w:id="16385"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56A024C7" w14:textId="77777777" w:rsidR="00110A1E" w:rsidRPr="00105294" w:rsidRDefault="00110A1E" w:rsidP="005B5E5D">
            <w:pPr>
              <w:pStyle w:val="TAL"/>
              <w:rPr>
                <w:ins w:id="16386" w:author="1316" w:date="2024-04-15T12:37:00Z"/>
                <w:lang w:val="sv-SE"/>
              </w:rPr>
            </w:pPr>
            <w:ins w:id="16387"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58AFC47A" w14:textId="77777777" w:rsidR="00110A1E" w:rsidRPr="00105294" w:rsidRDefault="00110A1E" w:rsidP="005B5E5D">
            <w:pPr>
              <w:pStyle w:val="TAC"/>
              <w:rPr>
                <w:ins w:id="16388" w:author="1316" w:date="2024-04-15T12:37:00Z"/>
              </w:rPr>
            </w:pPr>
          </w:p>
        </w:tc>
        <w:tc>
          <w:tcPr>
            <w:tcW w:w="1620" w:type="dxa"/>
            <w:gridSpan w:val="3"/>
            <w:tcBorders>
              <w:top w:val="nil"/>
              <w:left w:val="single" w:sz="4" w:space="0" w:color="auto"/>
              <w:bottom w:val="nil"/>
              <w:right w:val="single" w:sz="4" w:space="0" w:color="auto"/>
            </w:tcBorders>
          </w:tcPr>
          <w:p w14:paraId="6A116285" w14:textId="77777777" w:rsidR="00110A1E" w:rsidRPr="00105294" w:rsidRDefault="00110A1E" w:rsidP="005B5E5D">
            <w:pPr>
              <w:pStyle w:val="TAC"/>
              <w:rPr>
                <w:ins w:id="16389" w:author="1316" w:date="2024-04-15T12:37:00Z"/>
              </w:rPr>
            </w:pPr>
          </w:p>
        </w:tc>
        <w:tc>
          <w:tcPr>
            <w:tcW w:w="1620" w:type="dxa"/>
            <w:gridSpan w:val="4"/>
            <w:tcBorders>
              <w:top w:val="nil"/>
              <w:left w:val="single" w:sz="4" w:space="0" w:color="auto"/>
              <w:bottom w:val="nil"/>
              <w:right w:val="single" w:sz="4" w:space="0" w:color="auto"/>
            </w:tcBorders>
          </w:tcPr>
          <w:p w14:paraId="37FD7F3A" w14:textId="77777777" w:rsidR="00110A1E" w:rsidRPr="00105294" w:rsidRDefault="00110A1E" w:rsidP="005B5E5D">
            <w:pPr>
              <w:pStyle w:val="TAC"/>
              <w:rPr>
                <w:ins w:id="16390"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06B807" w14:textId="77777777" w:rsidR="00110A1E" w:rsidRPr="00105294" w:rsidRDefault="00110A1E" w:rsidP="005B5E5D">
            <w:pPr>
              <w:pStyle w:val="TAC"/>
              <w:rPr>
                <w:ins w:id="16391" w:author="1316" w:date="2024-04-15T12:37:00Z"/>
              </w:rPr>
            </w:pPr>
            <w:ins w:id="16392" w:author="1316" w:date="2024-04-15T12:37:00Z">
              <w:r w:rsidRPr="00105294">
                <w:t>-87.59</w:t>
              </w:r>
            </w:ins>
          </w:p>
        </w:tc>
      </w:tr>
      <w:tr w:rsidR="00110A1E" w:rsidRPr="00105294" w14:paraId="0B1DEE26" w14:textId="77777777" w:rsidTr="005B5E5D">
        <w:trPr>
          <w:trHeight w:val="129"/>
          <w:jc w:val="center"/>
          <w:ins w:id="16393" w:author="1316" w:date="2024-04-15T12:37:00Z"/>
        </w:trPr>
        <w:tc>
          <w:tcPr>
            <w:tcW w:w="963" w:type="dxa"/>
            <w:tcBorders>
              <w:top w:val="nil"/>
              <w:left w:val="single" w:sz="4" w:space="0" w:color="auto"/>
              <w:bottom w:val="nil"/>
              <w:right w:val="single" w:sz="4" w:space="0" w:color="auto"/>
            </w:tcBorders>
            <w:hideMark/>
          </w:tcPr>
          <w:p w14:paraId="2970F50E" w14:textId="77777777" w:rsidR="00110A1E" w:rsidRPr="00105294" w:rsidRDefault="00110A1E" w:rsidP="005B5E5D">
            <w:pPr>
              <w:pStyle w:val="TAL"/>
              <w:rPr>
                <w:ins w:id="16394" w:author="1316" w:date="2024-04-15T12:37:00Z"/>
              </w:rPr>
            </w:pPr>
          </w:p>
        </w:tc>
        <w:tc>
          <w:tcPr>
            <w:tcW w:w="1122" w:type="dxa"/>
            <w:gridSpan w:val="2"/>
            <w:tcBorders>
              <w:top w:val="nil"/>
              <w:left w:val="single" w:sz="4" w:space="0" w:color="auto"/>
              <w:bottom w:val="nil"/>
              <w:right w:val="single" w:sz="4" w:space="0" w:color="auto"/>
            </w:tcBorders>
            <w:hideMark/>
          </w:tcPr>
          <w:p w14:paraId="6D75F486" w14:textId="77777777" w:rsidR="00110A1E" w:rsidRPr="00105294" w:rsidRDefault="00110A1E" w:rsidP="005B5E5D">
            <w:pPr>
              <w:pStyle w:val="TAL"/>
              <w:rPr>
                <w:ins w:id="1639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1329BBC" w14:textId="77777777" w:rsidR="00110A1E" w:rsidRPr="00105294" w:rsidRDefault="00110A1E" w:rsidP="005B5E5D">
            <w:pPr>
              <w:pStyle w:val="TAL"/>
              <w:rPr>
                <w:ins w:id="16396" w:author="1316" w:date="2024-04-15T12:37:00Z"/>
              </w:rPr>
            </w:pPr>
            <w:ins w:id="16397"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6D8D5A3B" w14:textId="77777777" w:rsidR="00110A1E" w:rsidRPr="00105294" w:rsidRDefault="00110A1E" w:rsidP="005B5E5D">
            <w:pPr>
              <w:pStyle w:val="TAC"/>
              <w:rPr>
                <w:ins w:id="16398" w:author="1316" w:date="2024-04-15T12:37:00Z"/>
              </w:rPr>
            </w:pPr>
          </w:p>
        </w:tc>
        <w:tc>
          <w:tcPr>
            <w:tcW w:w="1620" w:type="dxa"/>
            <w:gridSpan w:val="3"/>
            <w:tcBorders>
              <w:top w:val="nil"/>
              <w:left w:val="single" w:sz="4" w:space="0" w:color="auto"/>
              <w:bottom w:val="nil"/>
              <w:right w:val="single" w:sz="4" w:space="0" w:color="auto"/>
            </w:tcBorders>
            <w:hideMark/>
          </w:tcPr>
          <w:p w14:paraId="62CB6897" w14:textId="77777777" w:rsidR="00110A1E" w:rsidRPr="00105294" w:rsidRDefault="00110A1E" w:rsidP="005B5E5D">
            <w:pPr>
              <w:pStyle w:val="TAC"/>
              <w:rPr>
                <w:ins w:id="1639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0785D12" w14:textId="77777777" w:rsidR="00110A1E" w:rsidRPr="00105294" w:rsidRDefault="00110A1E" w:rsidP="005B5E5D">
            <w:pPr>
              <w:pStyle w:val="TAC"/>
              <w:rPr>
                <w:ins w:id="1640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974AD1" w14:textId="77777777" w:rsidR="00110A1E" w:rsidRPr="00105294" w:rsidRDefault="00110A1E" w:rsidP="005B5E5D">
            <w:pPr>
              <w:pStyle w:val="TAC"/>
              <w:rPr>
                <w:ins w:id="16401" w:author="1316" w:date="2024-04-15T12:37:00Z"/>
              </w:rPr>
            </w:pPr>
            <w:ins w:id="16402" w:author="1316" w:date="2024-04-15T12:37:00Z">
              <w:r w:rsidRPr="00105294">
                <w:t>-87.09</w:t>
              </w:r>
            </w:ins>
          </w:p>
        </w:tc>
      </w:tr>
      <w:tr w:rsidR="00110A1E" w:rsidRPr="00105294" w14:paraId="23900982" w14:textId="77777777" w:rsidTr="005B5E5D">
        <w:trPr>
          <w:trHeight w:val="62"/>
          <w:jc w:val="center"/>
          <w:ins w:id="16403" w:author="1316" w:date="2024-04-15T12:37:00Z"/>
        </w:trPr>
        <w:tc>
          <w:tcPr>
            <w:tcW w:w="963" w:type="dxa"/>
            <w:tcBorders>
              <w:top w:val="nil"/>
              <w:left w:val="single" w:sz="4" w:space="0" w:color="auto"/>
              <w:bottom w:val="nil"/>
              <w:right w:val="single" w:sz="4" w:space="0" w:color="auto"/>
            </w:tcBorders>
            <w:hideMark/>
          </w:tcPr>
          <w:p w14:paraId="1645E074" w14:textId="77777777" w:rsidR="00110A1E" w:rsidRPr="00105294" w:rsidRDefault="00110A1E" w:rsidP="005B5E5D">
            <w:pPr>
              <w:pStyle w:val="TAL"/>
              <w:rPr>
                <w:ins w:id="16404" w:author="1316" w:date="2024-04-15T12:37:00Z"/>
              </w:rPr>
            </w:pPr>
          </w:p>
        </w:tc>
        <w:tc>
          <w:tcPr>
            <w:tcW w:w="1122" w:type="dxa"/>
            <w:gridSpan w:val="2"/>
            <w:tcBorders>
              <w:top w:val="nil"/>
              <w:left w:val="single" w:sz="4" w:space="0" w:color="auto"/>
              <w:bottom w:val="single" w:sz="4" w:space="0" w:color="auto"/>
              <w:right w:val="single" w:sz="4" w:space="0" w:color="auto"/>
            </w:tcBorders>
            <w:hideMark/>
          </w:tcPr>
          <w:p w14:paraId="11C081E8" w14:textId="77777777" w:rsidR="00110A1E" w:rsidRPr="00105294" w:rsidRDefault="00110A1E" w:rsidP="005B5E5D">
            <w:pPr>
              <w:pStyle w:val="TAL"/>
              <w:rPr>
                <w:ins w:id="1640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446ADD" w14:textId="77777777" w:rsidR="00110A1E" w:rsidRPr="00105294" w:rsidRDefault="00110A1E" w:rsidP="005B5E5D">
            <w:pPr>
              <w:pStyle w:val="TAL"/>
              <w:rPr>
                <w:ins w:id="16406" w:author="1316" w:date="2024-04-15T12:37:00Z"/>
              </w:rPr>
            </w:pPr>
            <w:ins w:id="16407"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58C461FF" w14:textId="77777777" w:rsidR="00110A1E" w:rsidRPr="00105294" w:rsidRDefault="00110A1E" w:rsidP="005B5E5D">
            <w:pPr>
              <w:pStyle w:val="TAC"/>
              <w:rPr>
                <w:ins w:id="16408" w:author="1316" w:date="2024-04-15T12:37:00Z"/>
              </w:rPr>
            </w:pPr>
          </w:p>
        </w:tc>
        <w:tc>
          <w:tcPr>
            <w:tcW w:w="1620" w:type="dxa"/>
            <w:gridSpan w:val="3"/>
            <w:tcBorders>
              <w:top w:val="nil"/>
              <w:left w:val="single" w:sz="4" w:space="0" w:color="auto"/>
              <w:bottom w:val="single" w:sz="4" w:space="0" w:color="auto"/>
              <w:right w:val="single" w:sz="4" w:space="0" w:color="auto"/>
            </w:tcBorders>
            <w:hideMark/>
          </w:tcPr>
          <w:p w14:paraId="00F058F2" w14:textId="77777777" w:rsidR="00110A1E" w:rsidRPr="00105294" w:rsidRDefault="00110A1E" w:rsidP="005B5E5D">
            <w:pPr>
              <w:pStyle w:val="TAC"/>
              <w:rPr>
                <w:ins w:id="16409"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1F90DF35" w14:textId="77777777" w:rsidR="00110A1E" w:rsidRPr="00105294" w:rsidRDefault="00110A1E" w:rsidP="005B5E5D">
            <w:pPr>
              <w:pStyle w:val="TAC"/>
              <w:rPr>
                <w:ins w:id="1641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CFBCF0" w14:textId="77777777" w:rsidR="00110A1E" w:rsidRPr="00105294" w:rsidRDefault="00110A1E" w:rsidP="005B5E5D">
            <w:pPr>
              <w:pStyle w:val="TAC"/>
              <w:rPr>
                <w:ins w:id="16411" w:author="1316" w:date="2024-04-15T12:37:00Z"/>
              </w:rPr>
            </w:pPr>
            <w:ins w:id="16412" w:author="1316" w:date="2024-04-15T12:37:00Z">
              <w:r w:rsidRPr="00105294">
                <w:t>-86.59</w:t>
              </w:r>
            </w:ins>
          </w:p>
        </w:tc>
      </w:tr>
      <w:tr w:rsidR="00110A1E" w:rsidRPr="00105294" w14:paraId="7D3C9C11" w14:textId="77777777" w:rsidTr="005B5E5D">
        <w:trPr>
          <w:trHeight w:val="75"/>
          <w:jc w:val="center"/>
          <w:ins w:id="16413" w:author="1316" w:date="2024-04-15T12:37:00Z"/>
        </w:trPr>
        <w:tc>
          <w:tcPr>
            <w:tcW w:w="963" w:type="dxa"/>
            <w:tcBorders>
              <w:top w:val="nil"/>
              <w:left w:val="single" w:sz="4" w:space="0" w:color="auto"/>
              <w:bottom w:val="nil"/>
              <w:right w:val="single" w:sz="4" w:space="0" w:color="auto"/>
            </w:tcBorders>
            <w:hideMark/>
          </w:tcPr>
          <w:p w14:paraId="67C998E7" w14:textId="77777777" w:rsidR="00110A1E" w:rsidRPr="00105294" w:rsidRDefault="00110A1E" w:rsidP="005B5E5D">
            <w:pPr>
              <w:pStyle w:val="TAL"/>
              <w:rPr>
                <w:ins w:id="16414" w:author="1316" w:date="2024-04-15T12:37:00Z"/>
              </w:rPr>
            </w:pPr>
          </w:p>
        </w:tc>
        <w:tc>
          <w:tcPr>
            <w:tcW w:w="1122" w:type="dxa"/>
            <w:gridSpan w:val="2"/>
            <w:tcBorders>
              <w:top w:val="single" w:sz="4" w:space="0" w:color="auto"/>
              <w:left w:val="single" w:sz="4" w:space="0" w:color="auto"/>
              <w:bottom w:val="nil"/>
              <w:right w:val="single" w:sz="4" w:space="0" w:color="auto"/>
            </w:tcBorders>
            <w:hideMark/>
          </w:tcPr>
          <w:p w14:paraId="3BFBC1DA" w14:textId="77777777" w:rsidR="00110A1E" w:rsidRPr="00105294" w:rsidRDefault="00110A1E" w:rsidP="005B5E5D">
            <w:pPr>
              <w:pStyle w:val="TAL"/>
              <w:rPr>
                <w:ins w:id="16415" w:author="1316" w:date="2024-04-15T12:37:00Z"/>
              </w:rPr>
            </w:pPr>
            <w:ins w:id="16416" w:author="1316" w:date="2024-04-15T12:37:00Z">
              <w:r w:rsidRPr="00105294">
                <w:t>Config</w:t>
              </w:r>
              <w:r w:rsidRPr="00105294">
                <w:rPr>
                  <w:rFonts w:eastAsia="Malgun Gothic"/>
                  <w:szCs w:val="18"/>
                </w:rPr>
                <w:t xml:space="preserve"> </w:t>
              </w:r>
              <w:r w:rsidRPr="00105294">
                <w:rPr>
                  <w:rFonts w:eastAsia="Calibri"/>
                </w:rPr>
                <w:t>3,6</w:t>
              </w:r>
            </w:ins>
          </w:p>
        </w:tc>
        <w:tc>
          <w:tcPr>
            <w:tcW w:w="1715" w:type="dxa"/>
            <w:tcBorders>
              <w:top w:val="single" w:sz="4" w:space="0" w:color="auto"/>
              <w:left w:val="single" w:sz="4" w:space="0" w:color="auto"/>
              <w:bottom w:val="single" w:sz="4" w:space="0" w:color="auto"/>
              <w:right w:val="single" w:sz="4" w:space="0" w:color="auto"/>
            </w:tcBorders>
            <w:hideMark/>
          </w:tcPr>
          <w:p w14:paraId="4448A7F4" w14:textId="77777777" w:rsidR="00110A1E" w:rsidRPr="00105294" w:rsidRDefault="00110A1E" w:rsidP="005B5E5D">
            <w:pPr>
              <w:pStyle w:val="TAL"/>
              <w:rPr>
                <w:ins w:id="16417" w:author="1316" w:date="2024-04-15T12:37:00Z"/>
              </w:rPr>
            </w:pPr>
            <w:ins w:id="16418" w:author="1316" w:date="2024-04-15T12:37:00Z">
              <w:r w:rsidRPr="00105294">
                <w:t>NR_FDD_FR1_A</w:t>
              </w:r>
            </w:ins>
          </w:p>
          <w:p w14:paraId="32601ABA" w14:textId="77777777" w:rsidR="00110A1E" w:rsidRPr="00105294" w:rsidRDefault="00110A1E" w:rsidP="005B5E5D">
            <w:pPr>
              <w:pStyle w:val="TAL"/>
              <w:rPr>
                <w:ins w:id="16419" w:author="1316" w:date="2024-04-15T12:37:00Z"/>
              </w:rPr>
            </w:pPr>
            <w:ins w:id="16420" w:author="1316" w:date="2024-04-15T12:37:00Z">
              <w:r w:rsidRPr="00105294">
                <w:t xml:space="preserve">NR_TDD_FR1_A </w:t>
              </w:r>
              <w:r w:rsidRPr="00105294">
                <w:rPr>
                  <w:vertAlign w:val="superscript"/>
                </w:rPr>
                <w:t>NOTE 6</w:t>
              </w:r>
            </w:ins>
          </w:p>
        </w:tc>
        <w:tc>
          <w:tcPr>
            <w:tcW w:w="970" w:type="dxa"/>
            <w:tcBorders>
              <w:top w:val="single" w:sz="4" w:space="0" w:color="auto"/>
              <w:left w:val="single" w:sz="4" w:space="0" w:color="auto"/>
              <w:bottom w:val="nil"/>
              <w:right w:val="single" w:sz="4" w:space="0" w:color="auto"/>
            </w:tcBorders>
            <w:hideMark/>
          </w:tcPr>
          <w:p w14:paraId="2BEE184E" w14:textId="77777777" w:rsidR="00110A1E" w:rsidRPr="00105294" w:rsidRDefault="00110A1E" w:rsidP="005B5E5D">
            <w:pPr>
              <w:pStyle w:val="TAC"/>
              <w:rPr>
                <w:ins w:id="16421" w:author="1316" w:date="2024-04-15T12:37:00Z"/>
              </w:rPr>
            </w:pPr>
            <w:ins w:id="16422" w:author="1316" w:date="2024-04-15T12:37:00Z">
              <w:r w:rsidRPr="00105294">
                <w:t>dBm/</w:t>
              </w:r>
            </w:ins>
          </w:p>
          <w:p w14:paraId="68272DCB" w14:textId="77777777" w:rsidR="00110A1E" w:rsidRPr="00105294" w:rsidRDefault="00110A1E" w:rsidP="005B5E5D">
            <w:pPr>
              <w:pStyle w:val="TAC"/>
              <w:rPr>
                <w:ins w:id="16423" w:author="1316" w:date="2024-04-15T12:37:00Z"/>
              </w:rPr>
            </w:pPr>
            <w:ins w:id="16424" w:author="1316" w:date="2024-04-15T12:37:00Z">
              <w:r w:rsidRPr="00105294">
                <w:t>38.16MHz</w:t>
              </w:r>
            </w:ins>
          </w:p>
        </w:tc>
        <w:tc>
          <w:tcPr>
            <w:tcW w:w="1620" w:type="dxa"/>
            <w:gridSpan w:val="3"/>
            <w:tcBorders>
              <w:top w:val="single" w:sz="4" w:space="0" w:color="auto"/>
              <w:left w:val="single" w:sz="4" w:space="0" w:color="auto"/>
              <w:bottom w:val="nil"/>
              <w:right w:val="single" w:sz="4" w:space="0" w:color="auto"/>
            </w:tcBorders>
            <w:hideMark/>
          </w:tcPr>
          <w:p w14:paraId="4214AD32" w14:textId="77777777" w:rsidR="00110A1E" w:rsidRPr="00105294" w:rsidRDefault="00110A1E" w:rsidP="005B5E5D">
            <w:pPr>
              <w:pStyle w:val="TAC"/>
              <w:rPr>
                <w:ins w:id="16425" w:author="1316" w:date="2024-04-15T12:37:00Z"/>
              </w:rPr>
            </w:pPr>
            <w:ins w:id="16426" w:author="1316" w:date="2024-04-15T12:37:00Z">
              <w:r w:rsidRPr="00105294">
                <w:t>-51.73</w:t>
              </w:r>
            </w:ins>
          </w:p>
        </w:tc>
        <w:tc>
          <w:tcPr>
            <w:tcW w:w="1620" w:type="dxa"/>
            <w:gridSpan w:val="4"/>
            <w:tcBorders>
              <w:top w:val="single" w:sz="4" w:space="0" w:color="auto"/>
              <w:left w:val="single" w:sz="4" w:space="0" w:color="auto"/>
              <w:bottom w:val="nil"/>
              <w:right w:val="single" w:sz="4" w:space="0" w:color="auto"/>
            </w:tcBorders>
            <w:hideMark/>
          </w:tcPr>
          <w:p w14:paraId="2E4538F2" w14:textId="77777777" w:rsidR="00110A1E" w:rsidRPr="00105294" w:rsidRDefault="00110A1E" w:rsidP="005B5E5D">
            <w:pPr>
              <w:pStyle w:val="TAC"/>
              <w:rPr>
                <w:ins w:id="16427" w:author="1316" w:date="2024-04-15T12:37:00Z"/>
              </w:rPr>
            </w:pPr>
            <w:ins w:id="16428" w:author="1316" w:date="2024-04-15T12:37:00Z">
              <w:r w:rsidRPr="00105294">
                <w:t>-54.41</w:t>
              </w:r>
            </w:ins>
          </w:p>
        </w:tc>
        <w:tc>
          <w:tcPr>
            <w:tcW w:w="1710" w:type="dxa"/>
            <w:gridSpan w:val="4"/>
            <w:tcBorders>
              <w:top w:val="single" w:sz="4" w:space="0" w:color="auto"/>
              <w:left w:val="single" w:sz="4" w:space="0" w:color="auto"/>
              <w:bottom w:val="single" w:sz="4" w:space="0" w:color="auto"/>
              <w:right w:val="single" w:sz="4" w:space="0" w:color="auto"/>
            </w:tcBorders>
            <w:hideMark/>
          </w:tcPr>
          <w:p w14:paraId="30A67754" w14:textId="77777777" w:rsidR="00110A1E" w:rsidRPr="00105294" w:rsidRDefault="00110A1E" w:rsidP="005B5E5D">
            <w:pPr>
              <w:pStyle w:val="TAC"/>
              <w:rPr>
                <w:ins w:id="16429" w:author="1316" w:date="2024-04-15T12:37:00Z"/>
                <w:rFonts w:eastAsia="PMingLiU"/>
              </w:rPr>
            </w:pPr>
            <w:ins w:id="16430" w:author="1316" w:date="2024-04-15T12:37:00Z">
              <w:r w:rsidRPr="00105294">
                <w:t>-84</w:t>
              </w:r>
            </w:ins>
          </w:p>
        </w:tc>
      </w:tr>
      <w:tr w:rsidR="00110A1E" w:rsidRPr="00105294" w14:paraId="058CB236" w14:textId="77777777" w:rsidTr="005B5E5D">
        <w:trPr>
          <w:trHeight w:val="75"/>
          <w:jc w:val="center"/>
          <w:ins w:id="16431" w:author="1316" w:date="2024-04-15T12:37:00Z"/>
        </w:trPr>
        <w:tc>
          <w:tcPr>
            <w:tcW w:w="963" w:type="dxa"/>
            <w:tcBorders>
              <w:top w:val="nil"/>
              <w:left w:val="single" w:sz="4" w:space="0" w:color="auto"/>
              <w:bottom w:val="nil"/>
              <w:right w:val="single" w:sz="4" w:space="0" w:color="auto"/>
            </w:tcBorders>
            <w:hideMark/>
          </w:tcPr>
          <w:p w14:paraId="193C2E1E" w14:textId="77777777" w:rsidR="00110A1E" w:rsidRPr="00105294" w:rsidRDefault="00110A1E" w:rsidP="005B5E5D">
            <w:pPr>
              <w:pStyle w:val="TAL"/>
              <w:rPr>
                <w:ins w:id="16432" w:author="1316" w:date="2024-04-15T12:37:00Z"/>
                <w:rFonts w:eastAsia="PMingLiU"/>
              </w:rPr>
            </w:pPr>
          </w:p>
        </w:tc>
        <w:tc>
          <w:tcPr>
            <w:tcW w:w="1122" w:type="dxa"/>
            <w:gridSpan w:val="2"/>
            <w:tcBorders>
              <w:top w:val="nil"/>
              <w:left w:val="single" w:sz="4" w:space="0" w:color="auto"/>
              <w:bottom w:val="nil"/>
              <w:right w:val="single" w:sz="4" w:space="0" w:color="auto"/>
            </w:tcBorders>
            <w:hideMark/>
          </w:tcPr>
          <w:p w14:paraId="34C1E4C7" w14:textId="77777777" w:rsidR="00110A1E" w:rsidRPr="00105294" w:rsidRDefault="00110A1E" w:rsidP="005B5E5D">
            <w:pPr>
              <w:pStyle w:val="TAL"/>
              <w:rPr>
                <w:ins w:id="1643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D7282C2" w14:textId="77777777" w:rsidR="00110A1E" w:rsidRPr="00105294" w:rsidRDefault="00110A1E" w:rsidP="005B5E5D">
            <w:pPr>
              <w:pStyle w:val="TAL"/>
              <w:rPr>
                <w:ins w:id="16434" w:author="1316" w:date="2024-04-15T12:37:00Z"/>
              </w:rPr>
            </w:pPr>
            <w:ins w:id="16435" w:author="1316" w:date="2024-04-15T12:37:00Z">
              <w:r w:rsidRPr="00105294">
                <w:rPr>
                  <w:lang w:val="sv-SE"/>
                </w:rPr>
                <w:t>NR_FDD_FR1_B</w:t>
              </w:r>
            </w:ins>
          </w:p>
        </w:tc>
        <w:tc>
          <w:tcPr>
            <w:tcW w:w="970" w:type="dxa"/>
            <w:tcBorders>
              <w:top w:val="nil"/>
              <w:left w:val="single" w:sz="4" w:space="0" w:color="auto"/>
              <w:bottom w:val="nil"/>
              <w:right w:val="single" w:sz="4" w:space="0" w:color="auto"/>
            </w:tcBorders>
            <w:hideMark/>
          </w:tcPr>
          <w:p w14:paraId="7D0F057E" w14:textId="77777777" w:rsidR="00110A1E" w:rsidRPr="00105294" w:rsidRDefault="00110A1E" w:rsidP="005B5E5D">
            <w:pPr>
              <w:pStyle w:val="TAC"/>
              <w:rPr>
                <w:ins w:id="16436" w:author="1316" w:date="2024-04-15T12:37:00Z"/>
              </w:rPr>
            </w:pPr>
          </w:p>
        </w:tc>
        <w:tc>
          <w:tcPr>
            <w:tcW w:w="1620" w:type="dxa"/>
            <w:gridSpan w:val="3"/>
            <w:tcBorders>
              <w:top w:val="nil"/>
              <w:left w:val="single" w:sz="4" w:space="0" w:color="auto"/>
              <w:bottom w:val="nil"/>
              <w:right w:val="single" w:sz="4" w:space="0" w:color="auto"/>
            </w:tcBorders>
            <w:hideMark/>
          </w:tcPr>
          <w:p w14:paraId="4452BBBE" w14:textId="77777777" w:rsidR="00110A1E" w:rsidRPr="00105294" w:rsidRDefault="00110A1E" w:rsidP="005B5E5D">
            <w:pPr>
              <w:pStyle w:val="TAC"/>
              <w:rPr>
                <w:ins w:id="1643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4F9435D" w14:textId="77777777" w:rsidR="00110A1E" w:rsidRPr="00105294" w:rsidRDefault="00110A1E" w:rsidP="005B5E5D">
            <w:pPr>
              <w:pStyle w:val="TAC"/>
              <w:rPr>
                <w:ins w:id="1643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99A0A5F" w14:textId="77777777" w:rsidR="00110A1E" w:rsidRPr="00105294" w:rsidRDefault="00110A1E" w:rsidP="005B5E5D">
            <w:pPr>
              <w:pStyle w:val="TAC"/>
              <w:rPr>
                <w:ins w:id="16439" w:author="1316" w:date="2024-04-15T12:37:00Z"/>
              </w:rPr>
            </w:pPr>
            <w:ins w:id="16440" w:author="1316" w:date="2024-04-15T12:37:00Z">
              <w:r w:rsidRPr="00105294">
                <w:t>-83.5</w:t>
              </w:r>
            </w:ins>
          </w:p>
        </w:tc>
      </w:tr>
      <w:tr w:rsidR="00110A1E" w:rsidRPr="00105294" w14:paraId="1502A50D" w14:textId="77777777" w:rsidTr="005B5E5D">
        <w:trPr>
          <w:trHeight w:val="75"/>
          <w:jc w:val="center"/>
          <w:ins w:id="16441" w:author="1316" w:date="2024-04-15T12:37:00Z"/>
        </w:trPr>
        <w:tc>
          <w:tcPr>
            <w:tcW w:w="963" w:type="dxa"/>
            <w:tcBorders>
              <w:top w:val="nil"/>
              <w:left w:val="single" w:sz="4" w:space="0" w:color="auto"/>
              <w:bottom w:val="nil"/>
              <w:right w:val="single" w:sz="4" w:space="0" w:color="auto"/>
            </w:tcBorders>
            <w:hideMark/>
          </w:tcPr>
          <w:p w14:paraId="019D70FA" w14:textId="77777777" w:rsidR="00110A1E" w:rsidRPr="00105294" w:rsidRDefault="00110A1E" w:rsidP="005B5E5D">
            <w:pPr>
              <w:pStyle w:val="TAL"/>
              <w:rPr>
                <w:ins w:id="16442" w:author="1316" w:date="2024-04-15T12:37:00Z"/>
              </w:rPr>
            </w:pPr>
          </w:p>
        </w:tc>
        <w:tc>
          <w:tcPr>
            <w:tcW w:w="1122" w:type="dxa"/>
            <w:gridSpan w:val="2"/>
            <w:tcBorders>
              <w:top w:val="nil"/>
              <w:left w:val="single" w:sz="4" w:space="0" w:color="auto"/>
              <w:bottom w:val="nil"/>
              <w:right w:val="single" w:sz="4" w:space="0" w:color="auto"/>
            </w:tcBorders>
            <w:hideMark/>
          </w:tcPr>
          <w:p w14:paraId="1003D282" w14:textId="77777777" w:rsidR="00110A1E" w:rsidRPr="00105294" w:rsidRDefault="00110A1E" w:rsidP="005B5E5D">
            <w:pPr>
              <w:pStyle w:val="TAL"/>
              <w:rPr>
                <w:ins w:id="1644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AF74BB" w14:textId="77777777" w:rsidR="00110A1E" w:rsidRPr="00105294" w:rsidRDefault="00110A1E" w:rsidP="005B5E5D">
            <w:pPr>
              <w:pStyle w:val="TAL"/>
              <w:rPr>
                <w:ins w:id="16444" w:author="1316" w:date="2024-04-15T12:37:00Z"/>
                <w:lang w:val="sv-SE"/>
              </w:rPr>
            </w:pPr>
            <w:ins w:id="16445" w:author="1316" w:date="2024-04-15T12:37:00Z">
              <w:r w:rsidRPr="00105294">
                <w:t>NR_TDD_FR1_C</w:t>
              </w:r>
            </w:ins>
          </w:p>
        </w:tc>
        <w:tc>
          <w:tcPr>
            <w:tcW w:w="970" w:type="dxa"/>
            <w:tcBorders>
              <w:top w:val="nil"/>
              <w:left w:val="single" w:sz="4" w:space="0" w:color="auto"/>
              <w:bottom w:val="nil"/>
              <w:right w:val="single" w:sz="4" w:space="0" w:color="auto"/>
            </w:tcBorders>
            <w:hideMark/>
          </w:tcPr>
          <w:p w14:paraId="4F1E156B" w14:textId="77777777" w:rsidR="00110A1E" w:rsidRPr="00105294" w:rsidRDefault="00110A1E" w:rsidP="005B5E5D">
            <w:pPr>
              <w:pStyle w:val="TAC"/>
              <w:rPr>
                <w:ins w:id="16446" w:author="1316" w:date="2024-04-15T12:37:00Z"/>
                <w:lang w:val="sv-SE"/>
              </w:rPr>
            </w:pPr>
          </w:p>
        </w:tc>
        <w:tc>
          <w:tcPr>
            <w:tcW w:w="1620" w:type="dxa"/>
            <w:gridSpan w:val="3"/>
            <w:tcBorders>
              <w:top w:val="nil"/>
              <w:left w:val="single" w:sz="4" w:space="0" w:color="auto"/>
              <w:bottom w:val="nil"/>
              <w:right w:val="single" w:sz="4" w:space="0" w:color="auto"/>
            </w:tcBorders>
            <w:hideMark/>
          </w:tcPr>
          <w:p w14:paraId="50288642" w14:textId="77777777" w:rsidR="00110A1E" w:rsidRPr="00105294" w:rsidRDefault="00110A1E" w:rsidP="005B5E5D">
            <w:pPr>
              <w:pStyle w:val="TAC"/>
              <w:rPr>
                <w:ins w:id="16447"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DB36A64" w14:textId="77777777" w:rsidR="00110A1E" w:rsidRPr="00105294" w:rsidRDefault="00110A1E" w:rsidP="005B5E5D">
            <w:pPr>
              <w:pStyle w:val="TAC"/>
              <w:rPr>
                <w:ins w:id="16448"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05650F" w14:textId="77777777" w:rsidR="00110A1E" w:rsidRPr="00105294" w:rsidRDefault="00110A1E" w:rsidP="005B5E5D">
            <w:pPr>
              <w:pStyle w:val="TAC"/>
              <w:rPr>
                <w:ins w:id="16449" w:author="1316" w:date="2024-04-15T12:37:00Z"/>
              </w:rPr>
            </w:pPr>
            <w:ins w:id="16450" w:author="1316" w:date="2024-04-15T12:37:00Z">
              <w:r w:rsidRPr="00105294">
                <w:t>-83</w:t>
              </w:r>
            </w:ins>
          </w:p>
        </w:tc>
      </w:tr>
      <w:tr w:rsidR="00110A1E" w:rsidRPr="00105294" w14:paraId="5D8D1287" w14:textId="77777777" w:rsidTr="005B5E5D">
        <w:trPr>
          <w:trHeight w:val="75"/>
          <w:jc w:val="center"/>
          <w:ins w:id="16451" w:author="1316" w:date="2024-04-15T12:37:00Z"/>
        </w:trPr>
        <w:tc>
          <w:tcPr>
            <w:tcW w:w="963" w:type="dxa"/>
            <w:tcBorders>
              <w:top w:val="nil"/>
              <w:left w:val="single" w:sz="4" w:space="0" w:color="auto"/>
              <w:bottom w:val="nil"/>
              <w:right w:val="single" w:sz="4" w:space="0" w:color="auto"/>
            </w:tcBorders>
            <w:hideMark/>
          </w:tcPr>
          <w:p w14:paraId="2182AAD5" w14:textId="77777777" w:rsidR="00110A1E" w:rsidRPr="00105294" w:rsidRDefault="00110A1E" w:rsidP="005B5E5D">
            <w:pPr>
              <w:pStyle w:val="TAL"/>
              <w:rPr>
                <w:ins w:id="16452" w:author="1316" w:date="2024-04-15T12:37:00Z"/>
              </w:rPr>
            </w:pPr>
          </w:p>
        </w:tc>
        <w:tc>
          <w:tcPr>
            <w:tcW w:w="1122" w:type="dxa"/>
            <w:gridSpan w:val="2"/>
            <w:tcBorders>
              <w:top w:val="nil"/>
              <w:left w:val="single" w:sz="4" w:space="0" w:color="auto"/>
              <w:bottom w:val="nil"/>
              <w:right w:val="single" w:sz="4" w:space="0" w:color="auto"/>
            </w:tcBorders>
            <w:hideMark/>
          </w:tcPr>
          <w:p w14:paraId="2CE06F51" w14:textId="77777777" w:rsidR="00110A1E" w:rsidRPr="00105294" w:rsidRDefault="00110A1E" w:rsidP="005B5E5D">
            <w:pPr>
              <w:pStyle w:val="TAL"/>
              <w:rPr>
                <w:ins w:id="16453"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91B4A45" w14:textId="77777777" w:rsidR="00110A1E" w:rsidRPr="00105294" w:rsidRDefault="00110A1E" w:rsidP="005B5E5D">
            <w:pPr>
              <w:pStyle w:val="TAL"/>
              <w:rPr>
                <w:ins w:id="16454" w:author="1316" w:date="2024-04-15T12:37:00Z"/>
                <w:lang w:val="sv-SE"/>
              </w:rPr>
            </w:pPr>
            <w:ins w:id="16455" w:author="1316" w:date="2024-04-15T12:37:00Z">
              <w:r w:rsidRPr="00105294">
                <w:rPr>
                  <w:lang w:val="sv-SE"/>
                </w:rPr>
                <w:t>NR_FDD_FR1_D</w:t>
              </w:r>
            </w:ins>
          </w:p>
          <w:p w14:paraId="66FD1CB8" w14:textId="77777777" w:rsidR="00110A1E" w:rsidRPr="00105294" w:rsidRDefault="00110A1E" w:rsidP="005B5E5D">
            <w:pPr>
              <w:pStyle w:val="TAL"/>
              <w:rPr>
                <w:ins w:id="16456" w:author="1316" w:date="2024-04-15T12:37:00Z"/>
                <w:lang w:val="sv-FI"/>
              </w:rPr>
            </w:pPr>
            <w:ins w:id="16457" w:author="1316" w:date="2024-04-15T12:37:00Z">
              <w:r w:rsidRPr="00105294">
                <w:rPr>
                  <w:lang w:val="sv-FI"/>
                </w:rPr>
                <w:t>NR_TDD_FR1_D</w:t>
              </w:r>
            </w:ins>
          </w:p>
        </w:tc>
        <w:tc>
          <w:tcPr>
            <w:tcW w:w="970" w:type="dxa"/>
            <w:tcBorders>
              <w:top w:val="nil"/>
              <w:left w:val="single" w:sz="4" w:space="0" w:color="auto"/>
              <w:bottom w:val="nil"/>
              <w:right w:val="single" w:sz="4" w:space="0" w:color="auto"/>
            </w:tcBorders>
            <w:hideMark/>
          </w:tcPr>
          <w:p w14:paraId="1743AF04" w14:textId="77777777" w:rsidR="00110A1E" w:rsidRPr="00105294" w:rsidRDefault="00110A1E" w:rsidP="005B5E5D">
            <w:pPr>
              <w:pStyle w:val="TAC"/>
              <w:rPr>
                <w:ins w:id="16458" w:author="1316" w:date="2024-04-15T12:37:00Z"/>
                <w:lang w:val="sv-FI"/>
              </w:rPr>
            </w:pPr>
          </w:p>
        </w:tc>
        <w:tc>
          <w:tcPr>
            <w:tcW w:w="1620" w:type="dxa"/>
            <w:gridSpan w:val="3"/>
            <w:tcBorders>
              <w:top w:val="nil"/>
              <w:left w:val="single" w:sz="4" w:space="0" w:color="auto"/>
              <w:bottom w:val="nil"/>
              <w:right w:val="single" w:sz="4" w:space="0" w:color="auto"/>
            </w:tcBorders>
            <w:hideMark/>
          </w:tcPr>
          <w:p w14:paraId="1A9DDCB6" w14:textId="77777777" w:rsidR="00110A1E" w:rsidRPr="00105294" w:rsidRDefault="00110A1E" w:rsidP="005B5E5D">
            <w:pPr>
              <w:pStyle w:val="TAC"/>
              <w:rPr>
                <w:ins w:id="16459"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3528E4B2" w14:textId="77777777" w:rsidR="00110A1E" w:rsidRPr="00105294" w:rsidRDefault="00110A1E" w:rsidP="005B5E5D">
            <w:pPr>
              <w:pStyle w:val="TAC"/>
              <w:rPr>
                <w:ins w:id="16460"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CDA4B70" w14:textId="77777777" w:rsidR="00110A1E" w:rsidRPr="00105294" w:rsidRDefault="00110A1E" w:rsidP="005B5E5D">
            <w:pPr>
              <w:pStyle w:val="TAC"/>
              <w:rPr>
                <w:ins w:id="16461" w:author="1316" w:date="2024-04-15T12:37:00Z"/>
              </w:rPr>
            </w:pPr>
            <w:ins w:id="16462" w:author="1316" w:date="2024-04-15T12:37:00Z">
              <w:r w:rsidRPr="00105294">
                <w:t>-82.5</w:t>
              </w:r>
            </w:ins>
          </w:p>
        </w:tc>
      </w:tr>
      <w:tr w:rsidR="00110A1E" w:rsidRPr="00105294" w14:paraId="1ABEE050" w14:textId="77777777" w:rsidTr="005B5E5D">
        <w:trPr>
          <w:trHeight w:val="75"/>
          <w:jc w:val="center"/>
          <w:ins w:id="16463" w:author="1316" w:date="2024-04-15T12:37:00Z"/>
        </w:trPr>
        <w:tc>
          <w:tcPr>
            <w:tcW w:w="963" w:type="dxa"/>
            <w:tcBorders>
              <w:top w:val="nil"/>
              <w:left w:val="single" w:sz="4" w:space="0" w:color="auto"/>
              <w:bottom w:val="nil"/>
              <w:right w:val="single" w:sz="4" w:space="0" w:color="auto"/>
            </w:tcBorders>
            <w:hideMark/>
          </w:tcPr>
          <w:p w14:paraId="080CB537" w14:textId="77777777" w:rsidR="00110A1E" w:rsidRPr="00105294" w:rsidRDefault="00110A1E" w:rsidP="005B5E5D">
            <w:pPr>
              <w:pStyle w:val="TAL"/>
              <w:rPr>
                <w:ins w:id="16464" w:author="1316" w:date="2024-04-15T12:37:00Z"/>
              </w:rPr>
            </w:pPr>
          </w:p>
        </w:tc>
        <w:tc>
          <w:tcPr>
            <w:tcW w:w="1122" w:type="dxa"/>
            <w:gridSpan w:val="2"/>
            <w:tcBorders>
              <w:top w:val="nil"/>
              <w:left w:val="single" w:sz="4" w:space="0" w:color="auto"/>
              <w:bottom w:val="nil"/>
              <w:right w:val="single" w:sz="4" w:space="0" w:color="auto"/>
            </w:tcBorders>
            <w:hideMark/>
          </w:tcPr>
          <w:p w14:paraId="6A90AF3B" w14:textId="77777777" w:rsidR="00110A1E" w:rsidRPr="00105294" w:rsidRDefault="00110A1E" w:rsidP="005B5E5D">
            <w:pPr>
              <w:pStyle w:val="TAL"/>
              <w:rPr>
                <w:ins w:id="16465"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9F69BD" w14:textId="77777777" w:rsidR="00110A1E" w:rsidRPr="00105294" w:rsidRDefault="00110A1E" w:rsidP="005B5E5D">
            <w:pPr>
              <w:pStyle w:val="TAL"/>
              <w:rPr>
                <w:ins w:id="16466" w:author="1316" w:date="2024-04-15T12:37:00Z"/>
                <w:lang w:val="sv-SE"/>
              </w:rPr>
            </w:pPr>
            <w:ins w:id="16467" w:author="1316" w:date="2024-04-15T12:37:00Z">
              <w:r w:rsidRPr="00105294">
                <w:rPr>
                  <w:lang w:val="sv-SE"/>
                </w:rPr>
                <w:t>NR_FDD_FR1_E</w:t>
              </w:r>
            </w:ins>
          </w:p>
          <w:p w14:paraId="3DA84270" w14:textId="77777777" w:rsidR="00110A1E" w:rsidRPr="00105294" w:rsidRDefault="00110A1E" w:rsidP="005B5E5D">
            <w:pPr>
              <w:pStyle w:val="TAL"/>
              <w:rPr>
                <w:ins w:id="16468" w:author="1316" w:date="2024-04-15T12:37:00Z"/>
                <w:lang w:val="sv-FI"/>
              </w:rPr>
            </w:pPr>
            <w:ins w:id="16469" w:author="1316" w:date="2024-04-15T12:37:00Z">
              <w:r w:rsidRPr="00105294">
                <w:rPr>
                  <w:lang w:val="sv-FI"/>
                </w:rPr>
                <w:t>NR_TDD_FR1_E</w:t>
              </w:r>
            </w:ins>
          </w:p>
        </w:tc>
        <w:tc>
          <w:tcPr>
            <w:tcW w:w="970" w:type="dxa"/>
            <w:tcBorders>
              <w:top w:val="nil"/>
              <w:left w:val="single" w:sz="4" w:space="0" w:color="auto"/>
              <w:bottom w:val="nil"/>
              <w:right w:val="single" w:sz="4" w:space="0" w:color="auto"/>
            </w:tcBorders>
            <w:hideMark/>
          </w:tcPr>
          <w:p w14:paraId="7B09A72A" w14:textId="77777777" w:rsidR="00110A1E" w:rsidRPr="00105294" w:rsidRDefault="00110A1E" w:rsidP="005B5E5D">
            <w:pPr>
              <w:pStyle w:val="TAC"/>
              <w:rPr>
                <w:ins w:id="16470" w:author="1316" w:date="2024-04-15T12:37:00Z"/>
                <w:lang w:val="sv-FI"/>
              </w:rPr>
            </w:pPr>
          </w:p>
        </w:tc>
        <w:tc>
          <w:tcPr>
            <w:tcW w:w="1620" w:type="dxa"/>
            <w:gridSpan w:val="3"/>
            <w:tcBorders>
              <w:top w:val="nil"/>
              <w:left w:val="single" w:sz="4" w:space="0" w:color="auto"/>
              <w:bottom w:val="nil"/>
              <w:right w:val="single" w:sz="4" w:space="0" w:color="auto"/>
            </w:tcBorders>
            <w:hideMark/>
          </w:tcPr>
          <w:p w14:paraId="3C5EE65A" w14:textId="77777777" w:rsidR="00110A1E" w:rsidRPr="00105294" w:rsidRDefault="00110A1E" w:rsidP="005B5E5D">
            <w:pPr>
              <w:pStyle w:val="TAC"/>
              <w:rPr>
                <w:ins w:id="16471"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1FB7DA59" w14:textId="77777777" w:rsidR="00110A1E" w:rsidRPr="00105294" w:rsidRDefault="00110A1E" w:rsidP="005B5E5D">
            <w:pPr>
              <w:pStyle w:val="TAC"/>
              <w:rPr>
                <w:ins w:id="1647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B403F07" w14:textId="77777777" w:rsidR="00110A1E" w:rsidRPr="00105294" w:rsidRDefault="00110A1E" w:rsidP="005B5E5D">
            <w:pPr>
              <w:pStyle w:val="TAC"/>
              <w:rPr>
                <w:ins w:id="16473" w:author="1316" w:date="2024-04-15T12:37:00Z"/>
              </w:rPr>
            </w:pPr>
            <w:ins w:id="16474" w:author="1316" w:date="2024-04-15T12:37:00Z">
              <w:r w:rsidRPr="00105294">
                <w:t>-82</w:t>
              </w:r>
            </w:ins>
          </w:p>
        </w:tc>
      </w:tr>
      <w:tr w:rsidR="00110A1E" w:rsidRPr="00105294" w14:paraId="051E7632" w14:textId="77777777" w:rsidTr="005B5E5D">
        <w:trPr>
          <w:trHeight w:val="75"/>
          <w:jc w:val="center"/>
          <w:ins w:id="16475" w:author="1316" w:date="2024-04-15T12:37:00Z"/>
        </w:trPr>
        <w:tc>
          <w:tcPr>
            <w:tcW w:w="963" w:type="dxa"/>
            <w:tcBorders>
              <w:top w:val="nil"/>
              <w:left w:val="single" w:sz="4" w:space="0" w:color="auto"/>
              <w:bottom w:val="nil"/>
              <w:right w:val="single" w:sz="4" w:space="0" w:color="auto"/>
            </w:tcBorders>
          </w:tcPr>
          <w:p w14:paraId="27B01EC7" w14:textId="77777777" w:rsidR="00110A1E" w:rsidRPr="00105294" w:rsidRDefault="00110A1E" w:rsidP="005B5E5D">
            <w:pPr>
              <w:pStyle w:val="TAL"/>
              <w:rPr>
                <w:ins w:id="16476" w:author="1316" w:date="2024-04-15T12:37:00Z"/>
              </w:rPr>
            </w:pPr>
          </w:p>
        </w:tc>
        <w:tc>
          <w:tcPr>
            <w:tcW w:w="1122" w:type="dxa"/>
            <w:gridSpan w:val="2"/>
            <w:tcBorders>
              <w:top w:val="nil"/>
              <w:left w:val="single" w:sz="4" w:space="0" w:color="auto"/>
              <w:bottom w:val="nil"/>
              <w:right w:val="single" w:sz="4" w:space="0" w:color="auto"/>
            </w:tcBorders>
          </w:tcPr>
          <w:p w14:paraId="2A99773C" w14:textId="77777777" w:rsidR="00110A1E" w:rsidRPr="00105294" w:rsidRDefault="00110A1E" w:rsidP="005B5E5D">
            <w:pPr>
              <w:pStyle w:val="TAL"/>
              <w:rPr>
                <w:ins w:id="16477" w:author="1316" w:date="2024-04-15T12:37:00Z"/>
              </w:rPr>
            </w:pPr>
          </w:p>
        </w:tc>
        <w:tc>
          <w:tcPr>
            <w:tcW w:w="1715" w:type="dxa"/>
            <w:tcBorders>
              <w:top w:val="single" w:sz="4" w:space="0" w:color="auto"/>
              <w:left w:val="single" w:sz="4" w:space="0" w:color="auto"/>
              <w:bottom w:val="single" w:sz="4" w:space="0" w:color="auto"/>
              <w:right w:val="single" w:sz="4" w:space="0" w:color="auto"/>
            </w:tcBorders>
            <w:hideMark/>
          </w:tcPr>
          <w:p w14:paraId="5C800273" w14:textId="77777777" w:rsidR="00110A1E" w:rsidRPr="00105294" w:rsidRDefault="00110A1E" w:rsidP="005B5E5D">
            <w:pPr>
              <w:pStyle w:val="TAL"/>
              <w:rPr>
                <w:ins w:id="16478" w:author="1316" w:date="2024-04-15T12:37:00Z"/>
                <w:lang w:val="sv-SE"/>
              </w:rPr>
            </w:pPr>
            <w:ins w:id="16479" w:author="1316" w:date="2024-04-15T12:37:00Z">
              <w:r w:rsidRPr="00105294">
                <w:rPr>
                  <w:lang w:val="sv-SE"/>
                </w:rPr>
                <w:t>NR_FDD_FR1_F</w:t>
              </w:r>
            </w:ins>
          </w:p>
        </w:tc>
        <w:tc>
          <w:tcPr>
            <w:tcW w:w="970" w:type="dxa"/>
            <w:tcBorders>
              <w:top w:val="nil"/>
              <w:left w:val="single" w:sz="4" w:space="0" w:color="auto"/>
              <w:bottom w:val="nil"/>
              <w:right w:val="single" w:sz="4" w:space="0" w:color="auto"/>
            </w:tcBorders>
          </w:tcPr>
          <w:p w14:paraId="35EAE4D2" w14:textId="77777777" w:rsidR="00110A1E" w:rsidRPr="00105294" w:rsidRDefault="00110A1E" w:rsidP="005B5E5D">
            <w:pPr>
              <w:pStyle w:val="TAC"/>
              <w:rPr>
                <w:ins w:id="16480" w:author="1316" w:date="2024-04-15T12:37:00Z"/>
              </w:rPr>
            </w:pPr>
          </w:p>
        </w:tc>
        <w:tc>
          <w:tcPr>
            <w:tcW w:w="1620" w:type="dxa"/>
            <w:gridSpan w:val="3"/>
            <w:tcBorders>
              <w:top w:val="nil"/>
              <w:left w:val="single" w:sz="4" w:space="0" w:color="auto"/>
              <w:bottom w:val="nil"/>
              <w:right w:val="single" w:sz="4" w:space="0" w:color="auto"/>
            </w:tcBorders>
          </w:tcPr>
          <w:p w14:paraId="0F592D79" w14:textId="77777777" w:rsidR="00110A1E" w:rsidRPr="00105294" w:rsidRDefault="00110A1E" w:rsidP="005B5E5D">
            <w:pPr>
              <w:pStyle w:val="TAC"/>
              <w:rPr>
                <w:ins w:id="16481" w:author="1316" w:date="2024-04-15T12:37:00Z"/>
              </w:rPr>
            </w:pPr>
          </w:p>
        </w:tc>
        <w:tc>
          <w:tcPr>
            <w:tcW w:w="1620" w:type="dxa"/>
            <w:gridSpan w:val="4"/>
            <w:tcBorders>
              <w:top w:val="nil"/>
              <w:left w:val="single" w:sz="4" w:space="0" w:color="auto"/>
              <w:bottom w:val="nil"/>
              <w:right w:val="single" w:sz="4" w:space="0" w:color="auto"/>
            </w:tcBorders>
          </w:tcPr>
          <w:p w14:paraId="6B3244FC" w14:textId="77777777" w:rsidR="00110A1E" w:rsidRPr="00105294" w:rsidRDefault="00110A1E" w:rsidP="005B5E5D">
            <w:pPr>
              <w:pStyle w:val="TAC"/>
              <w:rPr>
                <w:ins w:id="16482" w:author="1316" w:date="2024-04-15T12:37:00Z"/>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28D6313" w14:textId="77777777" w:rsidR="00110A1E" w:rsidRPr="00105294" w:rsidRDefault="00110A1E" w:rsidP="005B5E5D">
            <w:pPr>
              <w:pStyle w:val="TAC"/>
              <w:rPr>
                <w:ins w:id="16483" w:author="1316" w:date="2024-04-15T12:37:00Z"/>
              </w:rPr>
            </w:pPr>
            <w:ins w:id="16484" w:author="1316" w:date="2024-04-15T12:37:00Z">
              <w:r w:rsidRPr="00105294">
                <w:t>-81.5</w:t>
              </w:r>
            </w:ins>
          </w:p>
        </w:tc>
      </w:tr>
      <w:tr w:rsidR="00110A1E" w:rsidRPr="00105294" w14:paraId="77B7270A" w14:textId="77777777" w:rsidTr="005B5E5D">
        <w:trPr>
          <w:trHeight w:val="75"/>
          <w:jc w:val="center"/>
          <w:ins w:id="16485" w:author="1316" w:date="2024-04-15T12:37:00Z"/>
        </w:trPr>
        <w:tc>
          <w:tcPr>
            <w:tcW w:w="963" w:type="dxa"/>
            <w:tcBorders>
              <w:top w:val="nil"/>
              <w:left w:val="single" w:sz="4" w:space="0" w:color="auto"/>
              <w:bottom w:val="nil"/>
              <w:right w:val="single" w:sz="4" w:space="0" w:color="auto"/>
            </w:tcBorders>
            <w:hideMark/>
          </w:tcPr>
          <w:p w14:paraId="7CA908AC" w14:textId="77777777" w:rsidR="00110A1E" w:rsidRPr="00105294" w:rsidRDefault="00110A1E" w:rsidP="005B5E5D">
            <w:pPr>
              <w:pStyle w:val="TAL"/>
              <w:rPr>
                <w:ins w:id="16486" w:author="1316" w:date="2024-04-15T12:37:00Z"/>
              </w:rPr>
            </w:pPr>
          </w:p>
        </w:tc>
        <w:tc>
          <w:tcPr>
            <w:tcW w:w="1122" w:type="dxa"/>
            <w:gridSpan w:val="2"/>
            <w:tcBorders>
              <w:top w:val="nil"/>
              <w:left w:val="single" w:sz="4" w:space="0" w:color="auto"/>
              <w:bottom w:val="nil"/>
              <w:right w:val="single" w:sz="4" w:space="0" w:color="auto"/>
            </w:tcBorders>
            <w:hideMark/>
          </w:tcPr>
          <w:p w14:paraId="7BBE9B45" w14:textId="77777777" w:rsidR="00110A1E" w:rsidRPr="00105294" w:rsidRDefault="00110A1E" w:rsidP="005B5E5D">
            <w:pPr>
              <w:pStyle w:val="TAL"/>
              <w:rPr>
                <w:ins w:id="1648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578D3E" w14:textId="77777777" w:rsidR="00110A1E" w:rsidRPr="00105294" w:rsidRDefault="00110A1E" w:rsidP="005B5E5D">
            <w:pPr>
              <w:pStyle w:val="TAL"/>
              <w:rPr>
                <w:ins w:id="16488" w:author="1316" w:date="2024-04-15T12:37:00Z"/>
              </w:rPr>
            </w:pPr>
            <w:ins w:id="16489" w:author="1316" w:date="2024-04-15T12:37:00Z">
              <w:r w:rsidRPr="00105294">
                <w:rPr>
                  <w:lang w:val="sv-SE"/>
                </w:rPr>
                <w:t>NR_FDD_FR1_G</w:t>
              </w:r>
            </w:ins>
          </w:p>
        </w:tc>
        <w:tc>
          <w:tcPr>
            <w:tcW w:w="970" w:type="dxa"/>
            <w:tcBorders>
              <w:top w:val="nil"/>
              <w:left w:val="single" w:sz="4" w:space="0" w:color="auto"/>
              <w:bottom w:val="nil"/>
              <w:right w:val="single" w:sz="4" w:space="0" w:color="auto"/>
            </w:tcBorders>
            <w:hideMark/>
          </w:tcPr>
          <w:p w14:paraId="6BD26201" w14:textId="77777777" w:rsidR="00110A1E" w:rsidRPr="00105294" w:rsidRDefault="00110A1E" w:rsidP="005B5E5D">
            <w:pPr>
              <w:pStyle w:val="TAC"/>
              <w:rPr>
                <w:ins w:id="16490" w:author="1316" w:date="2024-04-15T12:37:00Z"/>
              </w:rPr>
            </w:pPr>
          </w:p>
        </w:tc>
        <w:tc>
          <w:tcPr>
            <w:tcW w:w="1620" w:type="dxa"/>
            <w:gridSpan w:val="3"/>
            <w:tcBorders>
              <w:top w:val="nil"/>
              <w:left w:val="single" w:sz="4" w:space="0" w:color="auto"/>
              <w:bottom w:val="nil"/>
              <w:right w:val="single" w:sz="4" w:space="0" w:color="auto"/>
            </w:tcBorders>
            <w:hideMark/>
          </w:tcPr>
          <w:p w14:paraId="0106C271" w14:textId="77777777" w:rsidR="00110A1E" w:rsidRPr="00105294" w:rsidRDefault="00110A1E" w:rsidP="005B5E5D">
            <w:pPr>
              <w:pStyle w:val="TAC"/>
              <w:rPr>
                <w:ins w:id="16491" w:author="1316" w:date="2024-04-15T12:37:00Z"/>
                <w:rFonts w:ascii="CG Times (WN)" w:hAnsi="CG Times (WN)"/>
              </w:rPr>
            </w:pPr>
          </w:p>
        </w:tc>
        <w:tc>
          <w:tcPr>
            <w:tcW w:w="1620" w:type="dxa"/>
            <w:gridSpan w:val="4"/>
            <w:tcBorders>
              <w:top w:val="nil"/>
              <w:left w:val="single" w:sz="4" w:space="0" w:color="auto"/>
              <w:bottom w:val="nil"/>
              <w:right w:val="single" w:sz="4" w:space="0" w:color="auto"/>
            </w:tcBorders>
            <w:hideMark/>
          </w:tcPr>
          <w:p w14:paraId="7B5E291C" w14:textId="77777777" w:rsidR="00110A1E" w:rsidRPr="00105294" w:rsidRDefault="00110A1E" w:rsidP="005B5E5D">
            <w:pPr>
              <w:pStyle w:val="TAC"/>
              <w:rPr>
                <w:ins w:id="1649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65C22FD" w14:textId="77777777" w:rsidR="00110A1E" w:rsidRPr="00105294" w:rsidRDefault="00110A1E" w:rsidP="005B5E5D">
            <w:pPr>
              <w:pStyle w:val="TAC"/>
              <w:rPr>
                <w:ins w:id="16493" w:author="1316" w:date="2024-04-15T12:37:00Z"/>
              </w:rPr>
            </w:pPr>
            <w:ins w:id="16494" w:author="1316" w:date="2024-04-15T12:37:00Z">
              <w:r w:rsidRPr="00105294">
                <w:t>-81</w:t>
              </w:r>
            </w:ins>
          </w:p>
        </w:tc>
      </w:tr>
      <w:tr w:rsidR="00110A1E" w:rsidRPr="00105294" w14:paraId="1437496B" w14:textId="77777777" w:rsidTr="005B5E5D">
        <w:trPr>
          <w:trHeight w:val="75"/>
          <w:jc w:val="center"/>
          <w:ins w:id="16495" w:author="1316" w:date="2024-04-15T12:37:00Z"/>
        </w:trPr>
        <w:tc>
          <w:tcPr>
            <w:tcW w:w="963" w:type="dxa"/>
            <w:tcBorders>
              <w:top w:val="nil"/>
              <w:left w:val="single" w:sz="4" w:space="0" w:color="auto"/>
              <w:bottom w:val="single" w:sz="4" w:space="0" w:color="auto"/>
              <w:right w:val="single" w:sz="4" w:space="0" w:color="auto"/>
            </w:tcBorders>
            <w:hideMark/>
          </w:tcPr>
          <w:p w14:paraId="48619063" w14:textId="77777777" w:rsidR="00110A1E" w:rsidRPr="00105294" w:rsidRDefault="00110A1E" w:rsidP="005B5E5D">
            <w:pPr>
              <w:pStyle w:val="TAL"/>
              <w:rPr>
                <w:ins w:id="16496" w:author="1316" w:date="2024-04-15T12:37:00Z"/>
              </w:rPr>
            </w:pPr>
          </w:p>
        </w:tc>
        <w:tc>
          <w:tcPr>
            <w:tcW w:w="1122" w:type="dxa"/>
            <w:gridSpan w:val="2"/>
            <w:tcBorders>
              <w:top w:val="nil"/>
              <w:left w:val="single" w:sz="4" w:space="0" w:color="auto"/>
              <w:bottom w:val="single" w:sz="4" w:space="0" w:color="auto"/>
              <w:right w:val="single" w:sz="4" w:space="0" w:color="auto"/>
            </w:tcBorders>
            <w:hideMark/>
          </w:tcPr>
          <w:p w14:paraId="61ECF337" w14:textId="77777777" w:rsidR="00110A1E" w:rsidRPr="00105294" w:rsidRDefault="00110A1E" w:rsidP="005B5E5D">
            <w:pPr>
              <w:pStyle w:val="TAL"/>
              <w:rPr>
                <w:ins w:id="16497" w:author="1316" w:date="2024-04-15T12:37:00Z"/>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3B693C" w14:textId="77777777" w:rsidR="00110A1E" w:rsidRPr="00105294" w:rsidRDefault="00110A1E" w:rsidP="005B5E5D">
            <w:pPr>
              <w:pStyle w:val="TAL"/>
              <w:rPr>
                <w:ins w:id="16498" w:author="1316" w:date="2024-04-15T12:37:00Z"/>
              </w:rPr>
            </w:pPr>
            <w:ins w:id="16499" w:author="1316" w:date="2024-04-15T12:37:00Z">
              <w:r w:rsidRPr="00105294">
                <w:rPr>
                  <w:lang w:val="sv-SE"/>
                </w:rPr>
                <w:t>NR_FDD_FR1_H</w:t>
              </w:r>
            </w:ins>
          </w:p>
        </w:tc>
        <w:tc>
          <w:tcPr>
            <w:tcW w:w="970" w:type="dxa"/>
            <w:tcBorders>
              <w:top w:val="nil"/>
              <w:left w:val="single" w:sz="4" w:space="0" w:color="auto"/>
              <w:bottom w:val="single" w:sz="4" w:space="0" w:color="auto"/>
              <w:right w:val="single" w:sz="4" w:space="0" w:color="auto"/>
            </w:tcBorders>
            <w:hideMark/>
          </w:tcPr>
          <w:p w14:paraId="3440FDFC" w14:textId="77777777" w:rsidR="00110A1E" w:rsidRPr="00105294" w:rsidRDefault="00110A1E" w:rsidP="005B5E5D">
            <w:pPr>
              <w:pStyle w:val="TAC"/>
              <w:rPr>
                <w:ins w:id="16500" w:author="1316" w:date="2024-04-15T12:37:00Z"/>
              </w:rPr>
            </w:pPr>
          </w:p>
        </w:tc>
        <w:tc>
          <w:tcPr>
            <w:tcW w:w="1620" w:type="dxa"/>
            <w:gridSpan w:val="3"/>
            <w:tcBorders>
              <w:top w:val="nil"/>
              <w:left w:val="single" w:sz="4" w:space="0" w:color="auto"/>
              <w:bottom w:val="single" w:sz="4" w:space="0" w:color="auto"/>
              <w:right w:val="single" w:sz="4" w:space="0" w:color="auto"/>
            </w:tcBorders>
            <w:hideMark/>
          </w:tcPr>
          <w:p w14:paraId="3C5C888F" w14:textId="77777777" w:rsidR="00110A1E" w:rsidRPr="00105294" w:rsidRDefault="00110A1E" w:rsidP="005B5E5D">
            <w:pPr>
              <w:pStyle w:val="TAC"/>
              <w:rPr>
                <w:ins w:id="16501" w:author="1316" w:date="2024-04-15T12:37:00Z"/>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4EFB1E3" w14:textId="77777777" w:rsidR="00110A1E" w:rsidRPr="00105294" w:rsidRDefault="00110A1E" w:rsidP="005B5E5D">
            <w:pPr>
              <w:pStyle w:val="TAC"/>
              <w:rPr>
                <w:ins w:id="16502" w:author="1316" w:date="2024-04-15T12:37:00Z"/>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A88266F" w14:textId="77777777" w:rsidR="00110A1E" w:rsidRPr="00105294" w:rsidRDefault="00110A1E" w:rsidP="005B5E5D">
            <w:pPr>
              <w:pStyle w:val="TAC"/>
              <w:rPr>
                <w:ins w:id="16503" w:author="1316" w:date="2024-04-15T12:37:00Z"/>
              </w:rPr>
            </w:pPr>
            <w:ins w:id="16504" w:author="1316" w:date="2024-04-15T12:37:00Z">
              <w:r w:rsidRPr="00105294">
                <w:t>-80.5</w:t>
              </w:r>
            </w:ins>
          </w:p>
        </w:tc>
      </w:tr>
      <w:tr w:rsidR="00110A1E" w:rsidRPr="00105294" w14:paraId="6846574B" w14:textId="77777777" w:rsidTr="005B5E5D">
        <w:trPr>
          <w:jc w:val="center"/>
          <w:ins w:id="16505"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2808403A" w14:textId="77777777" w:rsidR="00110A1E" w:rsidRPr="00105294" w:rsidRDefault="00110A1E" w:rsidP="005B5E5D">
            <w:pPr>
              <w:pStyle w:val="TAL"/>
              <w:rPr>
                <w:ins w:id="16506" w:author="1316" w:date="2024-04-15T12:37:00Z"/>
              </w:rPr>
            </w:pPr>
            <w:ins w:id="16507" w:author="1316" w:date="2024-04-15T12:37:00Z">
              <w:r w:rsidRPr="00105294">
                <w:t>Propagation condition</w:t>
              </w:r>
            </w:ins>
          </w:p>
        </w:tc>
        <w:tc>
          <w:tcPr>
            <w:tcW w:w="970" w:type="dxa"/>
            <w:tcBorders>
              <w:top w:val="single" w:sz="4" w:space="0" w:color="auto"/>
              <w:left w:val="single" w:sz="4" w:space="0" w:color="auto"/>
              <w:bottom w:val="single" w:sz="4" w:space="0" w:color="auto"/>
              <w:right w:val="single" w:sz="4" w:space="0" w:color="auto"/>
            </w:tcBorders>
            <w:hideMark/>
          </w:tcPr>
          <w:p w14:paraId="5F94A6F1" w14:textId="77777777" w:rsidR="00110A1E" w:rsidRPr="00105294" w:rsidRDefault="00110A1E" w:rsidP="005B5E5D">
            <w:pPr>
              <w:pStyle w:val="TAC"/>
              <w:rPr>
                <w:ins w:id="16508" w:author="1316" w:date="2024-04-15T12:37:00Z"/>
              </w:rPr>
            </w:pPr>
            <w:ins w:id="16509" w:author="1316" w:date="2024-04-15T12:37:00Z">
              <w:r w:rsidRPr="00105294">
                <w:t>-</w:t>
              </w:r>
            </w:ins>
          </w:p>
        </w:tc>
        <w:tc>
          <w:tcPr>
            <w:tcW w:w="4950" w:type="dxa"/>
            <w:gridSpan w:val="11"/>
            <w:tcBorders>
              <w:top w:val="single" w:sz="4" w:space="0" w:color="auto"/>
              <w:left w:val="single" w:sz="4" w:space="0" w:color="auto"/>
              <w:bottom w:val="single" w:sz="4" w:space="0" w:color="auto"/>
              <w:right w:val="single" w:sz="4" w:space="0" w:color="auto"/>
            </w:tcBorders>
            <w:hideMark/>
          </w:tcPr>
          <w:p w14:paraId="64D55C64" w14:textId="77777777" w:rsidR="00110A1E" w:rsidRPr="00105294" w:rsidRDefault="00110A1E" w:rsidP="005B5E5D">
            <w:pPr>
              <w:pStyle w:val="TAC"/>
              <w:rPr>
                <w:ins w:id="16510" w:author="1316" w:date="2024-04-15T12:37:00Z"/>
              </w:rPr>
            </w:pPr>
            <w:ins w:id="16511" w:author="1316" w:date="2024-04-15T12:37:00Z">
              <w:r w:rsidRPr="00105294">
                <w:t>AWGN</w:t>
              </w:r>
            </w:ins>
          </w:p>
        </w:tc>
      </w:tr>
      <w:tr w:rsidR="00110A1E" w:rsidRPr="00105294" w14:paraId="365FBEBB" w14:textId="77777777" w:rsidTr="005B5E5D">
        <w:trPr>
          <w:jc w:val="center"/>
          <w:ins w:id="16512" w:author="1316" w:date="2024-04-15T12:37:00Z"/>
        </w:trPr>
        <w:tc>
          <w:tcPr>
            <w:tcW w:w="3800" w:type="dxa"/>
            <w:gridSpan w:val="4"/>
            <w:tcBorders>
              <w:top w:val="single" w:sz="4" w:space="0" w:color="auto"/>
              <w:left w:val="single" w:sz="4" w:space="0" w:color="auto"/>
              <w:bottom w:val="single" w:sz="4" w:space="0" w:color="auto"/>
              <w:right w:val="single" w:sz="4" w:space="0" w:color="auto"/>
            </w:tcBorders>
            <w:hideMark/>
          </w:tcPr>
          <w:p w14:paraId="6D8FD8D2" w14:textId="77777777" w:rsidR="00110A1E" w:rsidRPr="00105294" w:rsidRDefault="00110A1E" w:rsidP="005B5E5D">
            <w:pPr>
              <w:pStyle w:val="TAL"/>
              <w:rPr>
                <w:ins w:id="16513" w:author="1316" w:date="2024-04-15T12:37:00Z"/>
              </w:rPr>
            </w:pPr>
            <w:ins w:id="16514" w:author="1316" w:date="2024-04-15T12:37:00Z">
              <w:r w:rsidRPr="00105294">
                <w:t>Antenna configuration</w:t>
              </w:r>
            </w:ins>
          </w:p>
        </w:tc>
        <w:tc>
          <w:tcPr>
            <w:tcW w:w="970" w:type="dxa"/>
            <w:tcBorders>
              <w:top w:val="single" w:sz="4" w:space="0" w:color="auto"/>
              <w:left w:val="single" w:sz="4" w:space="0" w:color="auto"/>
              <w:bottom w:val="single" w:sz="4" w:space="0" w:color="auto"/>
              <w:right w:val="single" w:sz="4" w:space="0" w:color="auto"/>
            </w:tcBorders>
            <w:hideMark/>
          </w:tcPr>
          <w:p w14:paraId="427DE4CE" w14:textId="77777777" w:rsidR="00110A1E" w:rsidRPr="00105294" w:rsidRDefault="00110A1E" w:rsidP="005B5E5D">
            <w:pPr>
              <w:pStyle w:val="TAC"/>
              <w:rPr>
                <w:ins w:id="16515" w:author="1316" w:date="2024-04-15T12:37:00Z"/>
              </w:rPr>
            </w:pPr>
            <w:ins w:id="16516" w:author="1316" w:date="2024-04-15T12:37:00Z">
              <w:r w:rsidRPr="00105294">
                <w:t>-</w:t>
              </w:r>
            </w:ins>
          </w:p>
        </w:tc>
        <w:tc>
          <w:tcPr>
            <w:tcW w:w="4950" w:type="dxa"/>
            <w:gridSpan w:val="11"/>
            <w:tcBorders>
              <w:top w:val="single" w:sz="4" w:space="0" w:color="auto"/>
              <w:left w:val="single" w:sz="4" w:space="0" w:color="auto"/>
              <w:bottom w:val="single" w:sz="4" w:space="0" w:color="auto"/>
              <w:right w:val="single" w:sz="4" w:space="0" w:color="auto"/>
            </w:tcBorders>
            <w:hideMark/>
          </w:tcPr>
          <w:p w14:paraId="72BF77B1" w14:textId="77777777" w:rsidR="00110A1E" w:rsidRPr="00105294" w:rsidRDefault="00110A1E" w:rsidP="005B5E5D">
            <w:pPr>
              <w:pStyle w:val="TAC"/>
              <w:rPr>
                <w:ins w:id="16517" w:author="1316" w:date="2024-04-15T12:37:00Z"/>
              </w:rPr>
            </w:pPr>
            <w:ins w:id="16518" w:author="1316" w:date="2024-04-15T12:37:00Z">
              <w:r w:rsidRPr="00105294">
                <w:t>1x2</w:t>
              </w:r>
            </w:ins>
          </w:p>
        </w:tc>
      </w:tr>
      <w:tr w:rsidR="00110A1E" w:rsidRPr="00105294" w14:paraId="62E75E24" w14:textId="77777777" w:rsidTr="005B5E5D">
        <w:trPr>
          <w:jc w:val="center"/>
          <w:ins w:id="16519" w:author="1316" w:date="2024-04-15T12:37:00Z"/>
        </w:trPr>
        <w:tc>
          <w:tcPr>
            <w:tcW w:w="9720" w:type="dxa"/>
            <w:gridSpan w:val="16"/>
            <w:tcBorders>
              <w:top w:val="single" w:sz="4" w:space="0" w:color="auto"/>
              <w:left w:val="single" w:sz="4" w:space="0" w:color="auto"/>
              <w:bottom w:val="single" w:sz="4" w:space="0" w:color="auto"/>
              <w:right w:val="single" w:sz="4" w:space="0" w:color="auto"/>
            </w:tcBorders>
            <w:vAlign w:val="center"/>
            <w:hideMark/>
          </w:tcPr>
          <w:p w14:paraId="1224E879" w14:textId="77777777" w:rsidR="00110A1E" w:rsidRPr="00105294" w:rsidRDefault="00110A1E" w:rsidP="005B5E5D">
            <w:pPr>
              <w:pStyle w:val="TAN"/>
              <w:ind w:left="850" w:hanging="850"/>
              <w:rPr>
                <w:ins w:id="16520" w:author="1316" w:date="2024-04-15T12:37:00Z"/>
              </w:rPr>
            </w:pPr>
            <w:ins w:id="16521" w:author="1316" w:date="2024-04-15T12:37:00Z">
              <w:r w:rsidRPr="00105294">
                <w:t>Note 1:</w:t>
              </w:r>
              <w:r w:rsidRPr="00105294">
                <w:tab/>
                <w:t>OCNG shall be used such that both cells are fully allocated and a constant total transmitted power spectral density is achieved for all OFDM symbols.</w:t>
              </w:r>
            </w:ins>
          </w:p>
          <w:p w14:paraId="2CF729F3" w14:textId="77777777" w:rsidR="00110A1E" w:rsidRPr="00105294" w:rsidRDefault="00110A1E" w:rsidP="005B5E5D">
            <w:pPr>
              <w:pStyle w:val="TAN"/>
              <w:ind w:left="850" w:hanging="850"/>
              <w:rPr>
                <w:ins w:id="16522" w:author="1316" w:date="2024-04-15T12:37:00Z"/>
              </w:rPr>
            </w:pPr>
            <w:ins w:id="16523" w:author="1316" w:date="2024-04-15T12:37:00Z">
              <w:r w:rsidRPr="00105294">
                <w:t>Note 2:</w:t>
              </w:r>
              <w:r w:rsidRPr="00105294">
                <w:tab/>
                <w:t xml:space="preserve">Interference from other cells and noise sources not specified in the test is assumed to be constant over subcarriers and time and shall be modelled as AWGN of appropriate power for </w:t>
              </w:r>
            </w:ins>
            <w:ins w:id="16524" w:author="1316" w:date="2024-04-15T12:37:00Z">
              <w:r w:rsidRPr="00105294">
                <w:rPr>
                  <w:rFonts w:eastAsia="Calibri" w:cs="v4.2.0"/>
                  <w:noProof/>
                  <w:position w:val="-12"/>
                </w:rPr>
                <w:object w:dxaOrig="408" w:dyaOrig="312" w14:anchorId="1332085D">
                  <v:shape id="_x0000_i1263" type="#_x0000_t75" style="width:19.8pt;height:12.6pt" o:ole="" fillcolor="window">
                    <v:imagedata r:id="rId9" o:title=""/>
                  </v:shape>
                  <o:OLEObject Type="Embed" ProgID="Equation.3" ShapeID="_x0000_i1263" DrawAspect="Content" ObjectID="_1774786018" r:id="rId281"/>
                </w:object>
              </w:r>
            </w:ins>
            <w:ins w:id="16525" w:author="1316" w:date="2024-04-15T12:37:00Z">
              <w:r w:rsidRPr="00105294">
                <w:t xml:space="preserve"> to be fulfilled.</w:t>
              </w:r>
            </w:ins>
          </w:p>
          <w:p w14:paraId="21110767" w14:textId="77777777" w:rsidR="00110A1E" w:rsidRPr="00105294" w:rsidRDefault="00110A1E" w:rsidP="005B5E5D">
            <w:pPr>
              <w:pStyle w:val="TAN"/>
              <w:ind w:left="850" w:hanging="850"/>
              <w:rPr>
                <w:ins w:id="16526" w:author="1316" w:date="2024-04-15T12:37:00Z"/>
              </w:rPr>
            </w:pPr>
            <w:ins w:id="16527" w:author="1316" w:date="2024-04-15T12:37:00Z">
              <w:r w:rsidRPr="00105294">
                <w:t>Note 3:</w:t>
              </w:r>
              <w:r w:rsidRPr="00105294">
                <w:tab/>
                <w:t>CSI-SINR, CSI-RSRP, and Io levels have been derived from other parameters for information purposes. They are not settable parameters themselves.</w:t>
              </w:r>
            </w:ins>
          </w:p>
          <w:p w14:paraId="2555AFC5" w14:textId="77777777" w:rsidR="00110A1E" w:rsidRPr="00105294" w:rsidRDefault="00110A1E" w:rsidP="005B5E5D">
            <w:pPr>
              <w:pStyle w:val="TAN"/>
              <w:ind w:left="850" w:hanging="850"/>
              <w:rPr>
                <w:ins w:id="16528" w:author="1316" w:date="2024-04-15T12:37:00Z"/>
              </w:rPr>
            </w:pPr>
            <w:ins w:id="16529" w:author="1316" w:date="2024-04-15T12:37:00Z">
              <w:r w:rsidRPr="00105294">
                <w:t>Note 4:</w:t>
              </w:r>
              <w:r w:rsidRPr="00105294">
                <w:tab/>
                <w:t>CSI-SINR, CSI-RSRP minimum requirements are specified assuming independent interference and noise at each receiver antenna port.</w:t>
              </w:r>
            </w:ins>
          </w:p>
          <w:p w14:paraId="6344D8A1" w14:textId="77777777" w:rsidR="00110A1E" w:rsidRPr="00105294" w:rsidRDefault="00110A1E" w:rsidP="005B5E5D">
            <w:pPr>
              <w:pStyle w:val="TAN"/>
              <w:ind w:left="850" w:hanging="850"/>
              <w:rPr>
                <w:ins w:id="16530" w:author="1316" w:date="2024-04-15T12:37:00Z"/>
              </w:rPr>
            </w:pPr>
            <w:ins w:id="16531" w:author="1316" w:date="2024-04-15T12:37:00Z">
              <w:r w:rsidRPr="00105294">
                <w:t>Note 5:</w:t>
              </w:r>
              <w:r w:rsidRPr="00105294">
                <w:tab/>
                <w:t>NR operating band groups are as defined in Clause 3.5.2</w:t>
              </w:r>
              <w:r>
                <w:t xml:space="preserve"> in TS 38.133 [6]</w:t>
              </w:r>
              <w:r w:rsidRPr="00105294">
                <w:t>.</w:t>
              </w:r>
            </w:ins>
          </w:p>
          <w:p w14:paraId="63377DF0" w14:textId="5CC15C66" w:rsidR="00110A1E" w:rsidRPr="00105294" w:rsidRDefault="00110A1E" w:rsidP="005B5E5D">
            <w:pPr>
              <w:pStyle w:val="TAN"/>
              <w:ind w:left="850" w:hanging="850"/>
              <w:rPr>
                <w:ins w:id="16532" w:author="1316" w:date="2024-04-15T12:37:00Z"/>
              </w:rPr>
            </w:pPr>
            <w:ins w:id="16533" w:author="1316" w:date="2024-04-15T12:37:00Z">
              <w:r w:rsidRPr="00105294">
                <w:t>Note 6:</w:t>
              </w:r>
              <w:r w:rsidRPr="00105294">
                <w:tab/>
                <w:t>The test configuration excludes support for band n51 and it is not required to run this test on band n51 in this release of the specification</w:t>
              </w:r>
              <w:r>
                <w:t>.</w:t>
              </w:r>
            </w:ins>
          </w:p>
        </w:tc>
      </w:tr>
    </w:tbl>
    <w:p w14:paraId="4BFADC79" w14:textId="77777777" w:rsidR="00110A1E" w:rsidRDefault="00110A1E" w:rsidP="00110A1E">
      <w:pPr>
        <w:rPr>
          <w:ins w:id="16534" w:author="1316" w:date="2024-04-15T12:37:00Z"/>
        </w:rPr>
      </w:pPr>
    </w:p>
    <w:p w14:paraId="4204A6AB" w14:textId="429E3F9A" w:rsidR="00110A1E" w:rsidRDefault="00110A1E" w:rsidP="00110A1E">
      <w:pPr>
        <w:rPr>
          <w:ins w:id="16535" w:author="1316" w:date="2024-04-15T12:37:00Z"/>
        </w:rPr>
      </w:pPr>
      <w:ins w:id="16536" w:author="1316" w:date="2024-04-15T12:37:00Z">
        <w:r>
          <w:t>For the test to pass, the ratio of successful reported values in each test shall be more than 90% with a confidence level of 95%.</w:t>
        </w:r>
      </w:ins>
    </w:p>
    <w:p w14:paraId="371F6D07" w14:textId="77777777" w:rsidR="00BF003D" w:rsidRPr="004718F5" w:rsidRDefault="00BF003D" w:rsidP="00BF003D">
      <w:pPr>
        <w:pStyle w:val="Heading1"/>
      </w:pPr>
      <w:r w:rsidRPr="004718F5">
        <w:t>4A</w:t>
      </w:r>
      <w:r w:rsidRPr="004718F5">
        <w:tab/>
        <w:t>NE-DC with all NR cells in FR1</w:t>
      </w:r>
    </w:p>
    <w:p w14:paraId="4BA687A0" w14:textId="77777777" w:rsidR="00BF003D" w:rsidRPr="004718F5" w:rsidRDefault="00BF003D" w:rsidP="00BF003D">
      <w:pPr>
        <w:pStyle w:val="Heading2"/>
      </w:pPr>
      <w:r w:rsidRPr="004718F5">
        <w:t>4A.0</w:t>
      </w:r>
      <w:r w:rsidRPr="004718F5">
        <w:tab/>
        <w:t>General</w:t>
      </w:r>
    </w:p>
    <w:p w14:paraId="4EADD60C" w14:textId="77777777" w:rsidR="00BF003D" w:rsidRPr="004718F5" w:rsidRDefault="00BF003D" w:rsidP="00BF003D">
      <w:r w:rsidRPr="004718F5">
        <w:t>This clause contains test scenarios for NR and E-UTRA dual connectivity with NR as PCell and E-UTRA and PSCell. This configuration is also known as NE-DC. All NR cells are in Frequency Range 1.</w:t>
      </w:r>
    </w:p>
    <w:p w14:paraId="7DF96ACA" w14:textId="77777777" w:rsidR="00BF003D" w:rsidRPr="004718F5" w:rsidRDefault="00BF003D" w:rsidP="00BF003D">
      <w:pPr>
        <w:pStyle w:val="Heading2"/>
      </w:pPr>
      <w:r w:rsidRPr="004718F5">
        <w:t>4A.1</w:t>
      </w:r>
      <w:r w:rsidRPr="004718F5">
        <w:tab/>
        <w:t>Signalling characteristics</w:t>
      </w:r>
    </w:p>
    <w:p w14:paraId="19FF4640" w14:textId="77777777" w:rsidR="001931D6" w:rsidRPr="004718F5" w:rsidRDefault="001931D6" w:rsidP="001931D6">
      <w:pPr>
        <w:pStyle w:val="Heading3"/>
      </w:pPr>
      <w:r w:rsidRPr="004718F5">
        <w:t>4A.1.1</w:t>
      </w:r>
      <w:r w:rsidRPr="004718F5">
        <w:tab/>
        <w:t>E-UTRAN PSCell addition</w:t>
      </w:r>
    </w:p>
    <w:p w14:paraId="7136C529" w14:textId="77777777" w:rsidR="001931D6" w:rsidRPr="004718F5" w:rsidRDefault="001931D6" w:rsidP="001931D6">
      <w:pPr>
        <w:pStyle w:val="Heading4"/>
        <w:keepNext w:val="0"/>
        <w:keepLines w:val="0"/>
      </w:pPr>
      <w:r w:rsidRPr="004718F5">
        <w:t>4A.1.1.0</w:t>
      </w:r>
      <w:r w:rsidRPr="004718F5">
        <w:tab/>
        <w:t>Minimum conformance requirements</w:t>
      </w:r>
    </w:p>
    <w:p w14:paraId="5D36B3C6" w14:textId="77777777" w:rsidR="001931D6" w:rsidRPr="004718F5" w:rsidRDefault="001931D6" w:rsidP="001931D6">
      <w:pPr>
        <w:pStyle w:val="Heading5"/>
        <w:keepNext w:val="0"/>
        <w:keepLines w:val="0"/>
      </w:pPr>
      <w:r w:rsidRPr="004718F5">
        <w:t>4A.1.1.0.1</w:t>
      </w:r>
      <w:r w:rsidRPr="004718F5">
        <w:tab/>
        <w:t xml:space="preserve">E-UTRA </w:t>
      </w:r>
      <w:r w:rsidRPr="004718F5">
        <w:rPr>
          <w:lang w:eastAsia="zh-CN"/>
        </w:rPr>
        <w:t>P</w:t>
      </w:r>
      <w:r w:rsidRPr="004718F5">
        <w:t>SCell Addition Delay Requirement</w:t>
      </w:r>
    </w:p>
    <w:p w14:paraId="169B92C4" w14:textId="77777777" w:rsidR="001931D6" w:rsidRPr="004718F5" w:rsidRDefault="001931D6" w:rsidP="001931D6">
      <w:pPr>
        <w:rPr>
          <w:lang w:eastAsia="ko-KR"/>
        </w:rPr>
      </w:pPr>
      <w:r w:rsidRPr="004718F5">
        <w:rPr>
          <w:lang w:eastAsia="ko-KR"/>
        </w:rPr>
        <w:t xml:space="preserve">This clause defines requirements for the delay within which the UE shall be able to </w:t>
      </w:r>
      <w:r w:rsidRPr="004718F5">
        <w:rPr>
          <w:lang w:eastAsia="zh-CN"/>
        </w:rPr>
        <w:t>configure an E-UTRAN</w:t>
      </w:r>
      <w:r w:rsidRPr="004718F5">
        <w:rPr>
          <w:lang w:eastAsia="ko-KR"/>
        </w:rPr>
        <w:t xml:space="preserve"> </w:t>
      </w:r>
      <w:r w:rsidRPr="004718F5">
        <w:rPr>
          <w:lang w:eastAsia="zh-CN"/>
        </w:rPr>
        <w:t>P</w:t>
      </w:r>
      <w:r w:rsidRPr="004718F5">
        <w:rPr>
          <w:lang w:eastAsia="ko-KR"/>
        </w:rPr>
        <w:t xml:space="preserve">SCell in NR - E-UTRA </w:t>
      </w:r>
      <w:r w:rsidRPr="004718F5">
        <w:rPr>
          <w:lang w:eastAsia="zh-CN"/>
        </w:rPr>
        <w:t>dual connectivity</w:t>
      </w:r>
      <w:r w:rsidRPr="004718F5">
        <w:rPr>
          <w:lang w:eastAsia="ko-KR"/>
        </w:rPr>
        <w:t xml:space="preserve">. The requirements are applicable to an NR - E-UTRA </w:t>
      </w:r>
      <w:r w:rsidRPr="004718F5">
        <w:rPr>
          <w:lang w:eastAsia="zh-CN"/>
        </w:rPr>
        <w:t>dual connectivity</w:t>
      </w:r>
      <w:r w:rsidRPr="004718F5">
        <w:rPr>
          <w:lang w:eastAsia="ko-KR"/>
        </w:rPr>
        <w:t xml:space="preserve"> capable UE. </w:t>
      </w:r>
    </w:p>
    <w:p w14:paraId="695A28E4" w14:textId="77777777" w:rsidR="001931D6" w:rsidRPr="004718F5" w:rsidRDefault="001931D6" w:rsidP="001931D6">
      <w:pPr>
        <w:rPr>
          <w:lang w:eastAsia="ja-JP"/>
        </w:rPr>
      </w:pPr>
      <w:r w:rsidRPr="004718F5">
        <w:rPr>
          <w:lang w:eastAsia="ko-KR"/>
        </w:rPr>
        <w:t xml:space="preserve">Upon receiving E-UTRAN </w:t>
      </w:r>
      <w:r w:rsidRPr="004718F5">
        <w:rPr>
          <w:lang w:eastAsia="zh-CN"/>
        </w:rPr>
        <w:t>P</w:t>
      </w:r>
      <w:r w:rsidRPr="004718F5">
        <w:rPr>
          <w:lang w:eastAsia="ko-KR"/>
        </w:rPr>
        <w:t xml:space="preserve">SCell </w:t>
      </w:r>
      <w:r w:rsidRPr="004718F5">
        <w:rPr>
          <w:lang w:eastAsia="ja-JP"/>
        </w:rPr>
        <w:t xml:space="preserve">addition </w:t>
      </w:r>
      <w:r w:rsidRPr="004718F5">
        <w:rPr>
          <w:lang w:eastAsia="ko-KR"/>
        </w:rPr>
        <w:t xml:space="preserve">in subframe </w:t>
      </w:r>
      <w:r w:rsidRPr="004718F5">
        <w:rPr>
          <w:i/>
          <w:lang w:eastAsia="ko-KR"/>
        </w:rPr>
        <w:t>n</w:t>
      </w:r>
      <w:r w:rsidRPr="004718F5">
        <w:rPr>
          <w:lang w:eastAsia="ko-KR"/>
        </w:rPr>
        <w:t>, the UE shall be capable to</w:t>
      </w:r>
      <w:r w:rsidRPr="004718F5">
        <w:rPr>
          <w:lang w:eastAsia="zh-CN"/>
        </w:rPr>
        <w:t xml:space="preserve"> </w:t>
      </w:r>
      <w:r w:rsidRPr="004718F5">
        <w:rPr>
          <w:lang w:eastAsia="ko-KR"/>
        </w:rPr>
        <w:t xml:space="preserve">transmit </w:t>
      </w:r>
      <w:r w:rsidRPr="004718F5">
        <w:rPr>
          <w:lang w:eastAsia="ja-JP"/>
        </w:rPr>
        <w:t>P</w:t>
      </w:r>
      <w:r w:rsidRPr="004718F5">
        <w:rPr>
          <w:lang w:eastAsia="ko-KR"/>
        </w:rPr>
        <w:t xml:space="preserve">RACH </w:t>
      </w:r>
      <w:r w:rsidRPr="004718F5">
        <w:rPr>
          <w:lang w:eastAsia="ja-JP"/>
        </w:rPr>
        <w:t xml:space="preserve">preamble </w:t>
      </w:r>
      <w:r w:rsidRPr="004718F5">
        <w:rPr>
          <w:lang w:eastAsia="ko-KR"/>
        </w:rPr>
        <w:t>towards E-UTRAN PSCel</w:t>
      </w:r>
      <w:r w:rsidRPr="004718F5">
        <w:rPr>
          <w:lang w:eastAsia="zh-CN"/>
        </w:rPr>
        <w:t>l no</w:t>
      </w:r>
      <w:r w:rsidRPr="004718F5">
        <w:rPr>
          <w:lang w:eastAsia="ko-KR"/>
        </w:rPr>
        <w:t xml:space="preserve"> later than in subframe </w:t>
      </w:r>
      <w:r w:rsidRPr="004718F5">
        <w:rPr>
          <w:i/>
          <w:lang w:eastAsia="ko-KR"/>
        </w:rPr>
        <w:t>n</w:t>
      </w:r>
      <w:r w:rsidRPr="004718F5">
        <w:rPr>
          <w:lang w:eastAsia="ko-KR"/>
        </w:rPr>
        <w:t xml:space="preserve"> +</w:t>
      </w:r>
      <w:r w:rsidRPr="004718F5">
        <w:rPr>
          <w:lang w:eastAsia="ja-JP"/>
        </w:rPr>
        <w:t xml:space="preserve"> T</w:t>
      </w:r>
      <w:r w:rsidRPr="004718F5">
        <w:rPr>
          <w:vertAlign w:val="subscript"/>
          <w:lang w:eastAsia="ja-JP"/>
        </w:rPr>
        <w:t>config_EUTRAN-PSCell</w:t>
      </w:r>
      <w:r w:rsidRPr="004718F5">
        <w:rPr>
          <w:lang w:eastAsia="ja-JP"/>
        </w:rPr>
        <w:t>:</w:t>
      </w:r>
    </w:p>
    <w:p w14:paraId="42DF9BCE" w14:textId="77777777" w:rsidR="001931D6" w:rsidRPr="004718F5" w:rsidRDefault="001931D6" w:rsidP="001931D6">
      <w:pPr>
        <w:rPr>
          <w:lang w:eastAsia="ko-KR"/>
        </w:rPr>
      </w:pPr>
      <w:r w:rsidRPr="004718F5">
        <w:rPr>
          <w:lang w:eastAsia="ko-KR"/>
        </w:rPr>
        <w:t>Where:</w:t>
      </w:r>
    </w:p>
    <w:p w14:paraId="1768F3AC" w14:textId="77777777" w:rsidR="001931D6" w:rsidRPr="004718F5" w:rsidRDefault="001931D6" w:rsidP="001931D6">
      <w:pPr>
        <w:pStyle w:val="B10"/>
        <w:rPr>
          <w:vertAlign w:val="subscript"/>
          <w:lang w:eastAsia="zh-CN"/>
        </w:rPr>
      </w:pPr>
      <w:r w:rsidRPr="004718F5">
        <w:rPr>
          <w:lang w:eastAsia="ko-KR"/>
        </w:rPr>
        <w:tab/>
        <w:t>T</w:t>
      </w:r>
      <w:r w:rsidRPr="004718F5">
        <w:rPr>
          <w:vertAlign w:val="subscript"/>
          <w:lang w:eastAsia="ko-KR"/>
        </w:rPr>
        <w:t>config_</w:t>
      </w:r>
      <w:r w:rsidRPr="004718F5">
        <w:rPr>
          <w:vertAlign w:val="subscript"/>
          <w:lang w:eastAsia="ja-JP"/>
        </w:rPr>
        <w:t>EUTRAN-</w:t>
      </w:r>
      <w:r w:rsidRPr="004718F5">
        <w:rPr>
          <w:vertAlign w:val="subscript"/>
          <w:lang w:eastAsia="ko-KR"/>
        </w:rPr>
        <w:t>PSCell</w:t>
      </w:r>
      <w:r w:rsidRPr="004718F5">
        <w:rPr>
          <w:lang w:eastAsia="ko-KR"/>
        </w:rPr>
        <w:t xml:space="preserve"> = </w:t>
      </w:r>
      <w:r w:rsidRPr="004718F5">
        <w:rPr>
          <w:lang w:eastAsia="ja-JP"/>
        </w:rPr>
        <w:t>T</w:t>
      </w:r>
      <w:r w:rsidRPr="004718F5">
        <w:rPr>
          <w:vertAlign w:val="subscript"/>
          <w:lang w:eastAsia="ja-JP"/>
        </w:rPr>
        <w:t>RRC_delay</w:t>
      </w:r>
      <w:r w:rsidRPr="004718F5">
        <w:rPr>
          <w:lang w:eastAsia="ko-KR"/>
        </w:rPr>
        <w:t xml:space="preserve"> + T</w:t>
      </w:r>
      <w:r w:rsidRPr="004718F5">
        <w:rPr>
          <w:vertAlign w:val="subscript"/>
          <w:lang w:eastAsia="ko-KR"/>
        </w:rPr>
        <w:t>activation_time</w:t>
      </w:r>
      <w:r w:rsidRPr="004718F5">
        <w:rPr>
          <w:lang w:eastAsia="ko-KR"/>
        </w:rPr>
        <w:t xml:space="preserve"> + 50ms + T</w:t>
      </w:r>
      <w:r w:rsidRPr="004718F5">
        <w:rPr>
          <w:vertAlign w:val="subscript"/>
          <w:lang w:eastAsia="ko-KR"/>
        </w:rPr>
        <w:t>E-UTRAN-PSCell_ DU</w:t>
      </w:r>
    </w:p>
    <w:p w14:paraId="3058CC0D" w14:textId="77777777" w:rsidR="001931D6" w:rsidRPr="004718F5" w:rsidRDefault="001931D6" w:rsidP="001931D6">
      <w:pPr>
        <w:pStyle w:val="B10"/>
        <w:rPr>
          <w:lang w:eastAsia="ja-JP"/>
        </w:rPr>
      </w:pPr>
      <w:r w:rsidRPr="004718F5">
        <w:rPr>
          <w:lang w:eastAsia="ja-JP"/>
        </w:rPr>
        <w:tab/>
        <w:t>T</w:t>
      </w:r>
      <w:r w:rsidRPr="004718F5">
        <w:rPr>
          <w:vertAlign w:val="subscript"/>
          <w:lang w:eastAsia="ja-JP"/>
        </w:rPr>
        <w:t>RRC_delay</w:t>
      </w:r>
      <w:r w:rsidRPr="004718F5">
        <w:rPr>
          <w:lang w:eastAsia="ja-JP"/>
        </w:rPr>
        <w:t xml:space="preserve"> is the RRC procedure delay as specified in TS 38.331 [13].</w:t>
      </w:r>
    </w:p>
    <w:p w14:paraId="5998DBE6" w14:textId="77777777" w:rsidR="001931D6" w:rsidRPr="004718F5" w:rsidRDefault="001931D6" w:rsidP="001931D6">
      <w:pPr>
        <w:pStyle w:val="B10"/>
        <w:rPr>
          <w:lang w:eastAsia="ko-KR"/>
        </w:rPr>
      </w:pPr>
      <w:r w:rsidRPr="004718F5">
        <w:rPr>
          <w:lang w:eastAsia="ko-KR"/>
        </w:rPr>
        <w:tab/>
        <w:t>T</w:t>
      </w:r>
      <w:r w:rsidRPr="004718F5">
        <w:rPr>
          <w:vertAlign w:val="subscript"/>
          <w:lang w:eastAsia="ko-KR"/>
        </w:rPr>
        <w:t>activation_time</w:t>
      </w:r>
      <w:r w:rsidRPr="004718F5">
        <w:rPr>
          <w:lang w:eastAsia="ko-KR"/>
        </w:rPr>
        <w:t xml:space="preserve"> is the E-UTRAN PSCell activation delay. If the E-UTRAN PSCell is known, then T</w:t>
      </w:r>
      <w:r w:rsidRPr="004718F5">
        <w:rPr>
          <w:vertAlign w:val="subscript"/>
          <w:lang w:eastAsia="ko-KR"/>
        </w:rPr>
        <w:t>activation_time</w:t>
      </w:r>
      <w:r w:rsidRPr="004718F5">
        <w:rPr>
          <w:lang w:eastAsia="ko-KR"/>
        </w:rPr>
        <w:t xml:space="preserve"> is 20</w:t>
      </w:r>
      <w:r w:rsidRPr="004718F5">
        <w:rPr>
          <w:lang w:eastAsia="zh-CN"/>
        </w:rPr>
        <w:t>ms</w:t>
      </w:r>
      <w:r w:rsidRPr="004718F5">
        <w:rPr>
          <w:lang w:eastAsia="ko-KR"/>
        </w:rPr>
        <w:t>. If the E-UTRAN PSCell is unknown, then T</w:t>
      </w:r>
      <w:r w:rsidRPr="004718F5">
        <w:rPr>
          <w:vertAlign w:val="subscript"/>
          <w:lang w:eastAsia="ko-KR"/>
        </w:rPr>
        <w:t>activation_time</w:t>
      </w:r>
      <w:r w:rsidRPr="004718F5">
        <w:rPr>
          <w:lang w:eastAsia="ko-KR"/>
        </w:rPr>
        <w:t xml:space="preserve"> is 30ms provided the E-UTRAN PSCell can be successfully detected on the first attempt.</w:t>
      </w:r>
    </w:p>
    <w:p w14:paraId="5838E3D7" w14:textId="77777777" w:rsidR="001931D6" w:rsidRPr="004718F5" w:rsidRDefault="001931D6" w:rsidP="001931D6">
      <w:pPr>
        <w:pStyle w:val="B10"/>
        <w:rPr>
          <w:lang w:eastAsia="ko-KR"/>
        </w:rPr>
      </w:pPr>
      <w:r w:rsidRPr="004718F5">
        <w:rPr>
          <w:lang w:eastAsia="ko-KR"/>
        </w:rPr>
        <w:tab/>
        <w:t>T</w:t>
      </w:r>
      <w:r w:rsidRPr="004718F5">
        <w:rPr>
          <w:vertAlign w:val="subscript"/>
          <w:lang w:eastAsia="ko-KR"/>
        </w:rPr>
        <w:t>E-UTRAN-PSCell_DU</w:t>
      </w:r>
      <w:r w:rsidRPr="004718F5">
        <w:rPr>
          <w:lang w:eastAsia="ko-KR"/>
        </w:rPr>
        <w:t xml:space="preserve"> is the delay uncertainty in acquiring the first available PRACH occasion in the E-UTRAN PSCell. T</w:t>
      </w:r>
      <w:r w:rsidRPr="004718F5">
        <w:rPr>
          <w:vertAlign w:val="subscript"/>
          <w:lang w:eastAsia="ko-KR"/>
        </w:rPr>
        <w:t>E-UTRAN-PSCell_DU</w:t>
      </w:r>
      <w:r w:rsidRPr="004718F5">
        <w:rPr>
          <w:lang w:eastAsia="ko-KR"/>
        </w:rPr>
        <w:t xml:space="preserve"> is up to 30</w:t>
      </w:r>
      <w:r w:rsidRPr="004718F5">
        <w:rPr>
          <w:lang w:eastAsia="zh-CN"/>
        </w:rPr>
        <w:t>ms</w:t>
      </w:r>
      <w:r w:rsidRPr="004718F5">
        <w:rPr>
          <w:lang w:eastAsia="ko-KR"/>
        </w:rPr>
        <w:t>.</w:t>
      </w:r>
    </w:p>
    <w:p w14:paraId="19898E6B" w14:textId="77777777" w:rsidR="001931D6" w:rsidRPr="004718F5" w:rsidRDefault="001931D6" w:rsidP="001931D6">
      <w:pPr>
        <w:rPr>
          <w:lang w:eastAsia="ko-KR"/>
        </w:rPr>
      </w:pPr>
      <w:r w:rsidRPr="004718F5">
        <w:rPr>
          <w:rFonts w:cs="v4.2.0"/>
          <w:lang w:eastAsia="zh-CN"/>
        </w:rPr>
        <w:t>E-UTRAN PSC</w:t>
      </w:r>
      <w:r w:rsidRPr="004718F5">
        <w:rPr>
          <w:rFonts w:cs="v4.2.0"/>
          <w:lang w:eastAsia="ko-KR"/>
        </w:rPr>
        <w:t xml:space="preserve">ell is known if it </w:t>
      </w:r>
      <w:r w:rsidRPr="004718F5">
        <w:rPr>
          <w:lang w:eastAsia="ko-KR"/>
        </w:rPr>
        <w:t>has been meeting the following conditions:</w:t>
      </w:r>
    </w:p>
    <w:p w14:paraId="4D295425" w14:textId="77777777" w:rsidR="001931D6" w:rsidRPr="004718F5" w:rsidRDefault="001931D6" w:rsidP="001931D6">
      <w:pPr>
        <w:pStyle w:val="B10"/>
        <w:rPr>
          <w:lang w:eastAsia="ko-KR"/>
        </w:rPr>
      </w:pPr>
      <w:r w:rsidRPr="004718F5">
        <w:rPr>
          <w:lang w:eastAsia="ko-KR"/>
        </w:rPr>
        <w:t>-</w:t>
      </w:r>
      <w:r w:rsidRPr="004718F5">
        <w:rPr>
          <w:lang w:eastAsia="ko-KR"/>
        </w:rPr>
        <w:tab/>
        <w:t xml:space="preserve">During the last 5 seconds before the reception of the E-UTRAN </w:t>
      </w:r>
      <w:r w:rsidRPr="004718F5">
        <w:rPr>
          <w:lang w:eastAsia="zh-CN"/>
        </w:rPr>
        <w:t>P</w:t>
      </w:r>
      <w:r w:rsidRPr="004718F5">
        <w:rPr>
          <w:lang w:eastAsia="ko-KR"/>
        </w:rPr>
        <w:t xml:space="preserve">SCell </w:t>
      </w:r>
      <w:r w:rsidRPr="004718F5">
        <w:rPr>
          <w:lang w:eastAsia="zh-CN"/>
        </w:rPr>
        <w:t>configuration</w:t>
      </w:r>
      <w:r w:rsidRPr="004718F5">
        <w:rPr>
          <w:lang w:eastAsia="ko-KR"/>
        </w:rPr>
        <w:t xml:space="preserve"> command:</w:t>
      </w:r>
    </w:p>
    <w:p w14:paraId="458DEEE6" w14:textId="77777777" w:rsidR="001931D6" w:rsidRPr="004718F5" w:rsidRDefault="001931D6" w:rsidP="001931D6">
      <w:pPr>
        <w:pStyle w:val="B2"/>
        <w:rPr>
          <w:lang w:eastAsia="ko-KR"/>
        </w:rPr>
      </w:pPr>
      <w:r w:rsidRPr="004718F5">
        <w:rPr>
          <w:lang w:eastAsia="ko-KR"/>
        </w:rPr>
        <w:t>-</w:t>
      </w:r>
      <w:r w:rsidRPr="004718F5">
        <w:rPr>
          <w:lang w:eastAsia="ko-KR"/>
        </w:rPr>
        <w:tab/>
        <w:t xml:space="preserve">the UE has sent a valid measurement report for the E-UTRAN </w:t>
      </w:r>
      <w:r w:rsidRPr="004718F5">
        <w:rPr>
          <w:lang w:eastAsia="zh-CN"/>
        </w:rPr>
        <w:t>P</w:t>
      </w:r>
      <w:r w:rsidRPr="004718F5">
        <w:rPr>
          <w:lang w:eastAsia="ko-KR"/>
        </w:rPr>
        <w:t xml:space="preserve">SCell being </w:t>
      </w:r>
      <w:r w:rsidRPr="004718F5">
        <w:rPr>
          <w:lang w:eastAsia="zh-CN"/>
        </w:rPr>
        <w:t>configured</w:t>
      </w:r>
      <w:r w:rsidRPr="004718F5">
        <w:rPr>
          <w:lang w:eastAsia="ko-KR"/>
        </w:rPr>
        <w:t xml:space="preserve"> and</w:t>
      </w:r>
    </w:p>
    <w:p w14:paraId="7112D720" w14:textId="77777777" w:rsidR="001931D6" w:rsidRPr="004718F5" w:rsidRDefault="001931D6" w:rsidP="001931D6">
      <w:pPr>
        <w:pStyle w:val="B2"/>
        <w:rPr>
          <w:lang w:eastAsia="ko-KR"/>
        </w:rPr>
      </w:pPr>
      <w:r w:rsidRPr="004718F5">
        <w:rPr>
          <w:lang w:eastAsia="ko-KR"/>
        </w:rPr>
        <w:t>-</w:t>
      </w:r>
      <w:r w:rsidRPr="004718F5">
        <w:rPr>
          <w:lang w:eastAsia="ko-KR"/>
        </w:rPr>
        <w:tab/>
        <w:t xml:space="preserve">the E-UTRAN </w:t>
      </w:r>
      <w:r w:rsidRPr="004718F5">
        <w:rPr>
          <w:lang w:eastAsia="zh-CN"/>
        </w:rPr>
        <w:t>P</w:t>
      </w:r>
      <w:r w:rsidRPr="004718F5">
        <w:rPr>
          <w:lang w:eastAsia="ko-KR"/>
        </w:rPr>
        <w:t xml:space="preserve">SCell being </w:t>
      </w:r>
      <w:r w:rsidRPr="004718F5">
        <w:rPr>
          <w:lang w:eastAsia="zh-CN"/>
        </w:rPr>
        <w:t>configured</w:t>
      </w:r>
      <w:r w:rsidRPr="004718F5">
        <w:rPr>
          <w:lang w:eastAsia="ko-KR"/>
        </w:rPr>
        <w:t xml:space="preserve"> remains detectable according to the cell identification conditions specified in clause 8.8 of </w:t>
      </w:r>
      <w:r w:rsidRPr="004718F5">
        <w:t>TS 36.133</w:t>
      </w:r>
      <w:r w:rsidRPr="004718F5">
        <w:rPr>
          <w:lang w:eastAsia="ko-KR"/>
        </w:rPr>
        <w:t> [23],</w:t>
      </w:r>
    </w:p>
    <w:p w14:paraId="7AD3E434" w14:textId="77777777" w:rsidR="001931D6" w:rsidRPr="004718F5" w:rsidRDefault="001931D6" w:rsidP="001931D6">
      <w:pPr>
        <w:pStyle w:val="B10"/>
        <w:rPr>
          <w:lang w:eastAsia="ko-KR"/>
        </w:rPr>
      </w:pPr>
      <w:r w:rsidRPr="004718F5">
        <w:rPr>
          <w:lang w:eastAsia="ko-KR"/>
        </w:rPr>
        <w:t>-</w:t>
      </w:r>
      <w:r w:rsidRPr="004718F5">
        <w:rPr>
          <w:lang w:eastAsia="ko-KR"/>
        </w:rPr>
        <w:tab/>
        <w:t xml:space="preserve">E-UTRAN </w:t>
      </w:r>
      <w:r w:rsidRPr="004718F5">
        <w:rPr>
          <w:lang w:eastAsia="zh-CN"/>
        </w:rPr>
        <w:t>P</w:t>
      </w:r>
      <w:r w:rsidRPr="004718F5">
        <w:rPr>
          <w:lang w:eastAsia="ko-KR"/>
        </w:rPr>
        <w:t xml:space="preserve">SCell being </w:t>
      </w:r>
      <w:r w:rsidRPr="004718F5">
        <w:rPr>
          <w:lang w:eastAsia="zh-CN"/>
        </w:rPr>
        <w:t>configured</w:t>
      </w:r>
      <w:r w:rsidRPr="004718F5">
        <w:rPr>
          <w:lang w:eastAsia="ko-KR"/>
        </w:rPr>
        <w:t xml:space="preserve"> also remains detectable during the E-UTRAN </w:t>
      </w:r>
      <w:r w:rsidRPr="004718F5">
        <w:rPr>
          <w:lang w:eastAsia="zh-CN"/>
        </w:rPr>
        <w:t>P</w:t>
      </w:r>
      <w:r w:rsidRPr="004718F5">
        <w:rPr>
          <w:lang w:eastAsia="ko-KR"/>
        </w:rPr>
        <w:t xml:space="preserve">SCell </w:t>
      </w:r>
      <w:r w:rsidRPr="004718F5">
        <w:rPr>
          <w:lang w:eastAsia="zh-CN"/>
        </w:rPr>
        <w:t>configuration</w:t>
      </w:r>
      <w:r w:rsidRPr="004718F5">
        <w:rPr>
          <w:lang w:eastAsia="ko-KR"/>
        </w:rPr>
        <w:t xml:space="preserve"> delay </w:t>
      </w:r>
      <w:r w:rsidRPr="004718F5">
        <w:rPr>
          <w:lang w:eastAsia="ja-JP"/>
        </w:rPr>
        <w:t>T</w:t>
      </w:r>
      <w:r w:rsidRPr="004718F5">
        <w:rPr>
          <w:vertAlign w:val="subscript"/>
          <w:lang w:eastAsia="ja-JP"/>
        </w:rPr>
        <w:t>config_EUTRAN-PSCell</w:t>
      </w:r>
      <w:r w:rsidRPr="004718F5">
        <w:rPr>
          <w:lang w:eastAsia="ja-JP"/>
        </w:rPr>
        <w:t xml:space="preserve"> </w:t>
      </w:r>
      <w:r w:rsidRPr="004718F5">
        <w:rPr>
          <w:lang w:eastAsia="ko-KR"/>
        </w:rPr>
        <w:t xml:space="preserve">according to the cell identification conditions specified in clause 8.8 of </w:t>
      </w:r>
      <w:r w:rsidRPr="004718F5">
        <w:t>TS 36.133</w:t>
      </w:r>
      <w:r w:rsidRPr="004718F5">
        <w:rPr>
          <w:lang w:eastAsia="ko-KR"/>
        </w:rPr>
        <w:t> [23].</w:t>
      </w:r>
    </w:p>
    <w:p w14:paraId="2DE68937" w14:textId="77777777" w:rsidR="001931D6" w:rsidRPr="004718F5" w:rsidRDefault="001931D6" w:rsidP="001931D6">
      <w:pPr>
        <w:rPr>
          <w:lang w:eastAsia="ko-KR"/>
        </w:rPr>
      </w:pPr>
      <w:r w:rsidRPr="004718F5">
        <w:rPr>
          <w:lang w:eastAsia="ko-KR"/>
        </w:rPr>
        <w:t>otherwise it is unknown.</w:t>
      </w:r>
    </w:p>
    <w:p w14:paraId="002AD33C" w14:textId="77777777" w:rsidR="001931D6" w:rsidRPr="004718F5" w:rsidRDefault="001931D6" w:rsidP="001931D6">
      <w:pPr>
        <w:rPr>
          <w:lang w:eastAsia="ko-KR"/>
        </w:rPr>
      </w:pPr>
      <w:r w:rsidRPr="004718F5">
        <w:rPr>
          <w:lang w:eastAsia="ko-KR"/>
        </w:rPr>
        <w:t xml:space="preserve">The PCell interruption specified in </w:t>
      </w:r>
      <w:r w:rsidRPr="004718F5">
        <w:rPr>
          <w:lang w:eastAsia="zh-CN"/>
        </w:rPr>
        <w:t xml:space="preserve">clause </w:t>
      </w:r>
      <w:r w:rsidRPr="004718F5">
        <w:rPr>
          <w:lang w:eastAsia="ko-KR"/>
        </w:rPr>
        <w:t>8.2 of TS 38.133 [6] is allowed only during the RRC reconfiguration procedure [14].</w:t>
      </w:r>
    </w:p>
    <w:p w14:paraId="05F64685" w14:textId="77777777" w:rsidR="001931D6" w:rsidRPr="004718F5" w:rsidRDefault="001931D6" w:rsidP="001931D6">
      <w:pPr>
        <w:pStyle w:val="Heading5"/>
        <w:keepNext w:val="0"/>
        <w:keepLines w:val="0"/>
      </w:pPr>
      <w:r w:rsidRPr="004718F5">
        <w:t>4A.1.1.0.2</w:t>
      </w:r>
      <w:r w:rsidRPr="004718F5">
        <w:tab/>
        <w:t xml:space="preserve">E-UTRA </w:t>
      </w:r>
      <w:r w:rsidRPr="004718F5">
        <w:rPr>
          <w:lang w:eastAsia="zh-CN"/>
        </w:rPr>
        <w:t>P</w:t>
      </w:r>
      <w:r w:rsidRPr="004718F5">
        <w:t>SCell Release Delay Requirement</w:t>
      </w:r>
    </w:p>
    <w:p w14:paraId="53FC05C1" w14:textId="77777777" w:rsidR="001931D6" w:rsidRPr="004718F5" w:rsidRDefault="001931D6" w:rsidP="001931D6">
      <w:pPr>
        <w:rPr>
          <w:lang w:eastAsia="ko-KR"/>
        </w:rPr>
      </w:pPr>
      <w:r w:rsidRPr="004718F5">
        <w:rPr>
          <w:lang w:eastAsia="ko-KR"/>
        </w:rPr>
        <w:t xml:space="preserve">The requirements in this clause shall apply for a UE which is </w:t>
      </w:r>
      <w:r w:rsidRPr="004718F5">
        <w:rPr>
          <w:lang w:eastAsia="zh-CN"/>
        </w:rPr>
        <w:t>configured with</w:t>
      </w:r>
      <w:r w:rsidRPr="004718F5">
        <w:rPr>
          <w:lang w:eastAsia="ko-KR"/>
        </w:rPr>
        <w:t xml:space="preserve"> </w:t>
      </w:r>
      <w:r w:rsidRPr="004718F5">
        <w:rPr>
          <w:lang w:eastAsia="zh-CN"/>
        </w:rPr>
        <w:t>P</w:t>
      </w:r>
      <w:r w:rsidRPr="004718F5">
        <w:rPr>
          <w:lang w:eastAsia="ko-KR"/>
        </w:rPr>
        <w:t>Cell</w:t>
      </w:r>
      <w:r w:rsidRPr="004718F5">
        <w:rPr>
          <w:lang w:eastAsia="zh-CN"/>
        </w:rPr>
        <w:t xml:space="preserve"> and E-UTRAN PSCell and may also be configured with one or more SCells and/or E-UTRAN SCells.</w:t>
      </w:r>
    </w:p>
    <w:p w14:paraId="06759020" w14:textId="77777777" w:rsidR="001931D6" w:rsidRPr="004718F5" w:rsidRDefault="001931D6" w:rsidP="001931D6">
      <w:pPr>
        <w:rPr>
          <w:lang w:eastAsia="ko-KR"/>
        </w:rPr>
      </w:pPr>
      <w:r w:rsidRPr="004718F5">
        <w:rPr>
          <w:lang w:eastAsia="ko-KR"/>
        </w:rPr>
        <w:t xml:space="preserve">Upon receiving E-UTRAN PSCell release in subframe </w:t>
      </w:r>
      <w:r w:rsidRPr="004718F5">
        <w:rPr>
          <w:i/>
          <w:lang w:eastAsia="ko-KR"/>
        </w:rPr>
        <w:t>n</w:t>
      </w:r>
      <w:r w:rsidRPr="004718F5">
        <w:rPr>
          <w:lang w:eastAsia="ko-KR"/>
        </w:rPr>
        <w:t xml:space="preserve">, the UE shall accomplish the release actions specified in </w:t>
      </w:r>
      <w:r w:rsidRPr="004718F5">
        <w:t>TS 38.331 </w:t>
      </w:r>
      <w:r w:rsidRPr="004718F5">
        <w:rPr>
          <w:lang w:eastAsia="ko-KR"/>
        </w:rPr>
        <w:t xml:space="preserve">[14] no later than in subframe </w:t>
      </w:r>
      <w:r w:rsidRPr="004718F5">
        <w:rPr>
          <w:i/>
          <w:lang w:eastAsia="ko-KR"/>
        </w:rPr>
        <w:t>n+</w:t>
      </w:r>
      <w:r w:rsidRPr="004718F5">
        <w:rPr>
          <w:lang w:eastAsia="ja-JP"/>
        </w:rPr>
        <w:t>T</w:t>
      </w:r>
      <w:r w:rsidRPr="004718F5">
        <w:rPr>
          <w:vertAlign w:val="subscript"/>
          <w:lang w:eastAsia="ja-JP"/>
        </w:rPr>
        <w:t>RRC_delay</w:t>
      </w:r>
      <w:r w:rsidRPr="004718F5">
        <w:rPr>
          <w:lang w:eastAsia="ja-JP"/>
        </w:rPr>
        <w:t>:</w:t>
      </w:r>
    </w:p>
    <w:p w14:paraId="6726C223" w14:textId="77777777" w:rsidR="001931D6" w:rsidRPr="004718F5" w:rsidRDefault="001931D6" w:rsidP="001931D6">
      <w:pPr>
        <w:rPr>
          <w:lang w:eastAsia="ko-KR"/>
        </w:rPr>
      </w:pPr>
      <w:r w:rsidRPr="004718F5">
        <w:rPr>
          <w:lang w:eastAsia="ko-KR"/>
        </w:rPr>
        <w:t>Where</w:t>
      </w:r>
    </w:p>
    <w:p w14:paraId="54F2A07D" w14:textId="77777777" w:rsidR="001931D6" w:rsidRPr="004718F5" w:rsidRDefault="001931D6" w:rsidP="001931D6">
      <w:pPr>
        <w:pStyle w:val="B10"/>
        <w:rPr>
          <w:lang w:eastAsia="ja-JP"/>
        </w:rPr>
      </w:pPr>
      <w:r w:rsidRPr="004718F5">
        <w:rPr>
          <w:lang w:eastAsia="ja-JP"/>
        </w:rPr>
        <w:tab/>
        <w:t>T</w:t>
      </w:r>
      <w:r w:rsidRPr="004718F5">
        <w:rPr>
          <w:vertAlign w:val="subscript"/>
          <w:lang w:eastAsia="ja-JP"/>
        </w:rPr>
        <w:t>RRC_delay</w:t>
      </w:r>
      <w:r w:rsidRPr="004718F5">
        <w:rPr>
          <w:lang w:eastAsia="ja-JP"/>
        </w:rPr>
        <w:t xml:space="preserve"> is the RRC procedure delay as specified in TS 38.331 [13].</w:t>
      </w:r>
    </w:p>
    <w:p w14:paraId="7B03CB33" w14:textId="77777777" w:rsidR="001931D6" w:rsidRPr="004718F5" w:rsidRDefault="001931D6" w:rsidP="001931D6">
      <w:pPr>
        <w:rPr>
          <w:lang w:eastAsia="ko-KR"/>
        </w:rPr>
      </w:pPr>
      <w:r w:rsidRPr="004718F5">
        <w:rPr>
          <w:lang w:eastAsia="ko-KR"/>
        </w:rPr>
        <w:t>The PCell interruption specified in clause 8.2 of TS 38.133 [6] is allowed only during the RRC reconfiguration procedure [14].</w:t>
      </w:r>
    </w:p>
    <w:p w14:paraId="5B976407" w14:textId="77777777" w:rsidR="001931D6" w:rsidRPr="004718F5" w:rsidRDefault="001931D6" w:rsidP="001931D6">
      <w:pPr>
        <w:pStyle w:val="Heading4"/>
        <w:keepNext w:val="0"/>
        <w:keepLines w:val="0"/>
      </w:pPr>
      <w:r w:rsidRPr="004718F5">
        <w:t>4A.1.1.1</w:t>
      </w:r>
      <w:r w:rsidRPr="004718F5">
        <w:tab/>
        <w:t>NE-DC FR1 addition and release delay of known PSCell</w:t>
      </w:r>
    </w:p>
    <w:p w14:paraId="59E54E29" w14:textId="77777777" w:rsidR="001931D6" w:rsidRPr="004718F5" w:rsidRDefault="001931D6" w:rsidP="001931D6">
      <w:pPr>
        <w:pStyle w:val="EditorsNote"/>
      </w:pPr>
      <w:r w:rsidRPr="004718F5">
        <w:t>Editor's note: This test case is incomplete. The following aspects are either missing or TBD</w:t>
      </w:r>
    </w:p>
    <w:p w14:paraId="4ABCA50B" w14:textId="1E2025FE" w:rsidR="001931D6" w:rsidRPr="004718F5" w:rsidRDefault="001931D6" w:rsidP="00510C5D">
      <w:pPr>
        <w:pStyle w:val="EditorsNote"/>
      </w:pPr>
      <w:r w:rsidRPr="004718F5">
        <w:t xml:space="preserve">- Message contents are </w:t>
      </w:r>
      <w:r w:rsidR="009854ED" w:rsidRPr="004718F5">
        <w:t>FFS</w:t>
      </w:r>
    </w:p>
    <w:p w14:paraId="4214801F" w14:textId="44C0C915" w:rsidR="001931D6" w:rsidRPr="004718F5" w:rsidRDefault="001931D6" w:rsidP="008847D5">
      <w:pPr>
        <w:pStyle w:val="H6"/>
      </w:pPr>
      <w:r w:rsidRPr="004718F5">
        <w:t>4A.1.1.1</w:t>
      </w:r>
      <w:r w:rsidR="008847D5" w:rsidRPr="004718F5">
        <w:t>.1</w:t>
      </w:r>
      <w:r w:rsidRPr="004718F5">
        <w:tab/>
        <w:t>Test purpose</w:t>
      </w:r>
    </w:p>
    <w:p w14:paraId="2783F909" w14:textId="77777777" w:rsidR="001931D6" w:rsidRPr="004718F5" w:rsidRDefault="001931D6" w:rsidP="001931D6">
      <w:r w:rsidRPr="004718F5">
        <w:t>The purpose of this test is to verify that the LTE PSCell addition/release delay and interruption under NE-DC are within the specified requirements for the case when the PSCell is known by the UE at the time of addition.</w:t>
      </w:r>
    </w:p>
    <w:p w14:paraId="0CF58499" w14:textId="720F285D" w:rsidR="001931D6" w:rsidRPr="004718F5" w:rsidRDefault="001931D6" w:rsidP="008847D5">
      <w:pPr>
        <w:pStyle w:val="H6"/>
      </w:pPr>
      <w:r w:rsidRPr="004718F5">
        <w:t>4A.1.1.</w:t>
      </w:r>
      <w:r w:rsidR="008847D5" w:rsidRPr="004718F5">
        <w:t>1.</w:t>
      </w:r>
      <w:r w:rsidRPr="004718F5">
        <w:t>2</w:t>
      </w:r>
      <w:r w:rsidRPr="004718F5">
        <w:tab/>
        <w:t>Test applicability</w:t>
      </w:r>
    </w:p>
    <w:p w14:paraId="41EC8925" w14:textId="77777777" w:rsidR="001931D6" w:rsidRPr="004718F5" w:rsidRDefault="001931D6" w:rsidP="001931D6">
      <w:pPr>
        <w:rPr>
          <w:lang w:eastAsia="sv-SE"/>
        </w:rPr>
      </w:pPr>
      <w:r w:rsidRPr="004718F5">
        <w:rPr>
          <w:lang w:eastAsia="sv-SE"/>
        </w:rPr>
        <w:t>This test applies to all types of NR UE supporting E-UTRA and NE-DC from Release 15 onwards.</w:t>
      </w:r>
    </w:p>
    <w:p w14:paraId="2A5626AF" w14:textId="7E272C6F" w:rsidR="001931D6" w:rsidRPr="004718F5" w:rsidRDefault="001931D6" w:rsidP="008847D5">
      <w:pPr>
        <w:pStyle w:val="H6"/>
      </w:pPr>
      <w:r w:rsidRPr="004718F5">
        <w:t>4A.1.1.</w:t>
      </w:r>
      <w:r w:rsidR="008847D5" w:rsidRPr="004718F5">
        <w:t>1.</w:t>
      </w:r>
      <w:r w:rsidRPr="004718F5">
        <w:t>3</w:t>
      </w:r>
      <w:r w:rsidRPr="004718F5">
        <w:tab/>
        <w:t>Minimum conformance requirements</w:t>
      </w:r>
    </w:p>
    <w:p w14:paraId="4616E409" w14:textId="77777777" w:rsidR="001931D6" w:rsidRPr="004718F5" w:rsidRDefault="001931D6" w:rsidP="001931D6">
      <w:pPr>
        <w:rPr>
          <w:lang w:eastAsia="sv-SE"/>
        </w:rPr>
      </w:pPr>
      <w:r w:rsidRPr="004718F5">
        <w:rPr>
          <w:lang w:eastAsia="sv-SE"/>
        </w:rPr>
        <w:t xml:space="preserve">The minimum conformance requirements are specified in clause 4A.1.1.0. </w:t>
      </w:r>
    </w:p>
    <w:p w14:paraId="77370CA6" w14:textId="77777777" w:rsidR="001931D6" w:rsidRPr="004718F5" w:rsidRDefault="001931D6" w:rsidP="001931D6">
      <w:pPr>
        <w:rPr>
          <w:lang w:eastAsia="sv-SE"/>
        </w:rPr>
      </w:pPr>
      <w:r w:rsidRPr="004718F5">
        <w:rPr>
          <w:lang w:eastAsia="sv-SE"/>
        </w:rPr>
        <w:t>The normative reference for this requirement is TS 38.133 [6] clause A.4A.1.1.</w:t>
      </w:r>
    </w:p>
    <w:p w14:paraId="15ED4547" w14:textId="632ACE14" w:rsidR="001931D6" w:rsidRPr="004718F5" w:rsidRDefault="001931D6" w:rsidP="008847D5">
      <w:pPr>
        <w:pStyle w:val="H6"/>
      </w:pPr>
      <w:r w:rsidRPr="004718F5">
        <w:t>4A.1.1.</w:t>
      </w:r>
      <w:r w:rsidR="008847D5" w:rsidRPr="004718F5">
        <w:t>1.</w:t>
      </w:r>
      <w:r w:rsidRPr="004718F5">
        <w:t>4</w:t>
      </w:r>
      <w:r w:rsidRPr="004718F5">
        <w:tab/>
        <w:t>Test description</w:t>
      </w:r>
    </w:p>
    <w:p w14:paraId="4A8769C4" w14:textId="7A13B1C5" w:rsidR="001931D6" w:rsidRPr="004718F5" w:rsidRDefault="001931D6" w:rsidP="001931D6">
      <w:pPr>
        <w:pStyle w:val="H6"/>
        <w:keepNext w:val="0"/>
        <w:keepLines w:val="0"/>
      </w:pPr>
      <w:r w:rsidRPr="004718F5">
        <w:t>4A.1.1.</w:t>
      </w:r>
      <w:r w:rsidR="008847D5" w:rsidRPr="004718F5">
        <w:t>1.</w:t>
      </w:r>
      <w:r w:rsidRPr="004718F5">
        <w:t>4.1</w:t>
      </w:r>
      <w:r w:rsidRPr="004718F5">
        <w:tab/>
        <w:t>Initial conditions</w:t>
      </w:r>
    </w:p>
    <w:p w14:paraId="47F16E27" w14:textId="493000F3" w:rsidR="001931D6" w:rsidRPr="004718F5" w:rsidRDefault="001931D6" w:rsidP="001931D6">
      <w:pPr>
        <w:rPr>
          <w:lang w:eastAsia="sv-SE"/>
        </w:rPr>
      </w:pPr>
      <w:r w:rsidRPr="004718F5">
        <w:rPr>
          <w:lang w:eastAsia="sv-SE"/>
        </w:rPr>
        <w:t>This test shall be tested using any of the test configurations in Table 4A.1.1.</w:t>
      </w:r>
      <w:r w:rsidR="008847D5" w:rsidRPr="004718F5">
        <w:rPr>
          <w:lang w:eastAsia="sv-SE"/>
        </w:rPr>
        <w:t>1.</w:t>
      </w:r>
      <w:r w:rsidRPr="004718F5">
        <w:rPr>
          <w:lang w:eastAsia="sv-SE"/>
        </w:rPr>
        <w:t>4.1-1.</w:t>
      </w:r>
    </w:p>
    <w:p w14:paraId="141BA1DE" w14:textId="6B8B6978" w:rsidR="001931D6" w:rsidRPr="004718F5" w:rsidRDefault="001931D6">
      <w:pPr>
        <w:pStyle w:val="TH"/>
      </w:pPr>
      <w:r w:rsidRPr="004718F5">
        <w:t>Table 4A.1.1.</w:t>
      </w:r>
      <w:r w:rsidR="008847D5" w:rsidRPr="004718F5">
        <w:t>1.</w:t>
      </w:r>
      <w:r w:rsidRPr="004718F5">
        <w:t xml:space="preserve">4.1-1: Test configurations </w:t>
      </w:r>
      <w:r w:rsidRPr="004718F5">
        <w:rPr>
          <w:lang w:eastAsia="ko-KR"/>
        </w:rPr>
        <w:t xml:space="preserve">for NE-DC </w:t>
      </w:r>
      <w:r w:rsidRPr="004718F5">
        <w:t xml:space="preserve">PSCell addition and Release </w:t>
      </w:r>
      <w:r w:rsidRPr="004718F5">
        <w:rPr>
          <w:lang w:eastAsia="ko-KR"/>
        </w:rPr>
        <w:t>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1931D6" w:rsidRPr="004718F5" w14:paraId="592D630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31D7102" w14:textId="77777777" w:rsidR="001931D6" w:rsidRPr="004718F5" w:rsidRDefault="001931D6" w:rsidP="007B38D9">
            <w:pPr>
              <w:pStyle w:val="TAH"/>
              <w:spacing w:line="256" w:lineRule="auto"/>
            </w:pPr>
            <w:r w:rsidRPr="004718F5">
              <w:t>Config</w:t>
            </w:r>
          </w:p>
        </w:tc>
        <w:tc>
          <w:tcPr>
            <w:tcW w:w="6448" w:type="dxa"/>
            <w:tcBorders>
              <w:top w:val="single" w:sz="4" w:space="0" w:color="auto"/>
              <w:left w:val="single" w:sz="4" w:space="0" w:color="auto"/>
              <w:bottom w:val="single" w:sz="4" w:space="0" w:color="auto"/>
              <w:right w:val="single" w:sz="4" w:space="0" w:color="auto"/>
            </w:tcBorders>
            <w:hideMark/>
          </w:tcPr>
          <w:p w14:paraId="1B85056A" w14:textId="77777777" w:rsidR="001931D6" w:rsidRPr="004718F5" w:rsidRDefault="001931D6" w:rsidP="007B38D9">
            <w:pPr>
              <w:pStyle w:val="TAH"/>
              <w:spacing w:line="256" w:lineRule="auto"/>
            </w:pPr>
            <w:r w:rsidRPr="004718F5">
              <w:t>Description</w:t>
            </w:r>
          </w:p>
        </w:tc>
      </w:tr>
      <w:tr w:rsidR="001931D6" w:rsidRPr="004718F5" w14:paraId="4DDD803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3D3C6114" w14:textId="77777777" w:rsidR="001931D6" w:rsidRPr="004718F5" w:rsidRDefault="001931D6" w:rsidP="007B38D9">
            <w:pPr>
              <w:pStyle w:val="TAC"/>
              <w:spacing w:line="256" w:lineRule="auto"/>
            </w:pPr>
            <w:r w:rsidRPr="004718F5">
              <w:t>1</w:t>
            </w:r>
          </w:p>
        </w:tc>
        <w:tc>
          <w:tcPr>
            <w:tcW w:w="6448" w:type="dxa"/>
            <w:tcBorders>
              <w:top w:val="single" w:sz="4" w:space="0" w:color="auto"/>
              <w:left w:val="single" w:sz="4" w:space="0" w:color="auto"/>
              <w:bottom w:val="single" w:sz="4" w:space="0" w:color="auto"/>
              <w:right w:val="single" w:sz="4" w:space="0" w:color="auto"/>
            </w:tcBorders>
            <w:hideMark/>
          </w:tcPr>
          <w:p w14:paraId="506500D3" w14:textId="77777777" w:rsidR="001931D6" w:rsidRPr="004718F5" w:rsidRDefault="001931D6" w:rsidP="007B38D9">
            <w:pPr>
              <w:pStyle w:val="TAC"/>
              <w:spacing w:line="256" w:lineRule="auto"/>
            </w:pPr>
            <w:r w:rsidRPr="004718F5">
              <w:t>LTE FDD, NR 15 kHz SSB SCS, 10 MHz bandwidth, FDD duplex mode</w:t>
            </w:r>
          </w:p>
        </w:tc>
      </w:tr>
      <w:tr w:rsidR="001931D6" w:rsidRPr="004718F5" w14:paraId="6D314AF2"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58C5E20" w14:textId="77777777" w:rsidR="001931D6" w:rsidRPr="004718F5" w:rsidRDefault="001931D6" w:rsidP="007B38D9">
            <w:pPr>
              <w:pStyle w:val="TAC"/>
              <w:spacing w:line="256" w:lineRule="auto"/>
            </w:pPr>
            <w:r w:rsidRPr="004718F5">
              <w:t>2</w:t>
            </w:r>
          </w:p>
        </w:tc>
        <w:tc>
          <w:tcPr>
            <w:tcW w:w="6448" w:type="dxa"/>
            <w:tcBorders>
              <w:top w:val="single" w:sz="4" w:space="0" w:color="auto"/>
              <w:left w:val="single" w:sz="4" w:space="0" w:color="auto"/>
              <w:bottom w:val="single" w:sz="4" w:space="0" w:color="auto"/>
              <w:right w:val="single" w:sz="4" w:space="0" w:color="auto"/>
            </w:tcBorders>
            <w:hideMark/>
          </w:tcPr>
          <w:p w14:paraId="3503C88B" w14:textId="77777777" w:rsidR="001931D6" w:rsidRPr="004718F5" w:rsidRDefault="001931D6" w:rsidP="007B38D9">
            <w:pPr>
              <w:pStyle w:val="TAC"/>
              <w:spacing w:line="256" w:lineRule="auto"/>
            </w:pPr>
            <w:r w:rsidRPr="004718F5">
              <w:t>LTE FDD, NR 15 kHz SSB SCS, 10 MHz bandwidth, TDD duplex mode</w:t>
            </w:r>
          </w:p>
        </w:tc>
      </w:tr>
      <w:tr w:rsidR="001931D6" w:rsidRPr="004718F5" w14:paraId="3F2F3C3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150693" w14:textId="77777777" w:rsidR="001931D6" w:rsidRPr="004718F5" w:rsidRDefault="001931D6" w:rsidP="007B38D9">
            <w:pPr>
              <w:pStyle w:val="TAC"/>
              <w:spacing w:line="256" w:lineRule="auto"/>
            </w:pPr>
            <w:r w:rsidRPr="004718F5">
              <w:t>3</w:t>
            </w:r>
          </w:p>
        </w:tc>
        <w:tc>
          <w:tcPr>
            <w:tcW w:w="6448" w:type="dxa"/>
            <w:tcBorders>
              <w:top w:val="single" w:sz="4" w:space="0" w:color="auto"/>
              <w:left w:val="single" w:sz="4" w:space="0" w:color="auto"/>
              <w:bottom w:val="single" w:sz="4" w:space="0" w:color="auto"/>
              <w:right w:val="single" w:sz="4" w:space="0" w:color="auto"/>
            </w:tcBorders>
            <w:hideMark/>
          </w:tcPr>
          <w:p w14:paraId="1CA9F52B" w14:textId="77777777" w:rsidR="001931D6" w:rsidRPr="004718F5" w:rsidRDefault="001931D6" w:rsidP="007B38D9">
            <w:pPr>
              <w:pStyle w:val="TAC"/>
              <w:spacing w:line="256" w:lineRule="auto"/>
            </w:pPr>
            <w:r w:rsidRPr="004718F5">
              <w:t>LTE FDD, NR 30 kHz SSB SCS, 40 MHz bandwidth, TDD duplex mode</w:t>
            </w:r>
          </w:p>
        </w:tc>
      </w:tr>
      <w:tr w:rsidR="001931D6" w:rsidRPr="004718F5" w14:paraId="4767EDE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225589B" w14:textId="77777777" w:rsidR="001931D6" w:rsidRPr="004718F5" w:rsidRDefault="001931D6" w:rsidP="007B38D9">
            <w:pPr>
              <w:pStyle w:val="TAC"/>
              <w:spacing w:line="256" w:lineRule="auto"/>
            </w:pPr>
            <w:r w:rsidRPr="004718F5">
              <w:t>4</w:t>
            </w:r>
          </w:p>
        </w:tc>
        <w:tc>
          <w:tcPr>
            <w:tcW w:w="6448" w:type="dxa"/>
            <w:tcBorders>
              <w:top w:val="single" w:sz="4" w:space="0" w:color="auto"/>
              <w:left w:val="single" w:sz="4" w:space="0" w:color="auto"/>
              <w:bottom w:val="single" w:sz="4" w:space="0" w:color="auto"/>
              <w:right w:val="single" w:sz="4" w:space="0" w:color="auto"/>
            </w:tcBorders>
            <w:hideMark/>
          </w:tcPr>
          <w:p w14:paraId="3DC4F140" w14:textId="77777777" w:rsidR="001931D6" w:rsidRPr="004718F5" w:rsidRDefault="001931D6" w:rsidP="007B38D9">
            <w:pPr>
              <w:pStyle w:val="TAC"/>
              <w:spacing w:line="256" w:lineRule="auto"/>
            </w:pPr>
            <w:r w:rsidRPr="004718F5">
              <w:t>LTE TDD, NR 15 kHz SSB SCS, 10 MHz bandwidth, FDD duplex mode</w:t>
            </w:r>
          </w:p>
        </w:tc>
      </w:tr>
      <w:tr w:rsidR="001931D6" w:rsidRPr="004718F5" w14:paraId="32487E5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91EA5F5" w14:textId="77777777" w:rsidR="001931D6" w:rsidRPr="004718F5" w:rsidRDefault="001931D6" w:rsidP="007B38D9">
            <w:pPr>
              <w:pStyle w:val="TAC"/>
              <w:spacing w:line="256" w:lineRule="auto"/>
            </w:pPr>
            <w:r w:rsidRPr="004718F5">
              <w:t>5</w:t>
            </w:r>
          </w:p>
        </w:tc>
        <w:tc>
          <w:tcPr>
            <w:tcW w:w="6448" w:type="dxa"/>
            <w:tcBorders>
              <w:top w:val="single" w:sz="4" w:space="0" w:color="auto"/>
              <w:left w:val="single" w:sz="4" w:space="0" w:color="auto"/>
              <w:bottom w:val="single" w:sz="4" w:space="0" w:color="auto"/>
              <w:right w:val="single" w:sz="4" w:space="0" w:color="auto"/>
            </w:tcBorders>
            <w:hideMark/>
          </w:tcPr>
          <w:p w14:paraId="27D1AF8D" w14:textId="77777777" w:rsidR="001931D6" w:rsidRPr="004718F5" w:rsidRDefault="001931D6" w:rsidP="007B38D9">
            <w:pPr>
              <w:pStyle w:val="TAC"/>
              <w:spacing w:line="256" w:lineRule="auto"/>
            </w:pPr>
            <w:r w:rsidRPr="004718F5">
              <w:t>LTE TDD, NR 15 kHz SSB SCS, 10 MHz bandwidth, TDD duplex mode</w:t>
            </w:r>
          </w:p>
        </w:tc>
      </w:tr>
      <w:tr w:rsidR="001931D6" w:rsidRPr="004718F5" w14:paraId="232AB75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22328A5" w14:textId="77777777" w:rsidR="001931D6" w:rsidRPr="004718F5" w:rsidRDefault="001931D6" w:rsidP="007B38D9">
            <w:pPr>
              <w:pStyle w:val="TAC"/>
              <w:spacing w:line="256" w:lineRule="auto"/>
            </w:pPr>
            <w:r w:rsidRPr="004718F5">
              <w:t>6</w:t>
            </w:r>
          </w:p>
        </w:tc>
        <w:tc>
          <w:tcPr>
            <w:tcW w:w="6448" w:type="dxa"/>
            <w:tcBorders>
              <w:top w:val="single" w:sz="4" w:space="0" w:color="auto"/>
              <w:left w:val="single" w:sz="4" w:space="0" w:color="auto"/>
              <w:bottom w:val="single" w:sz="4" w:space="0" w:color="auto"/>
              <w:right w:val="single" w:sz="4" w:space="0" w:color="auto"/>
            </w:tcBorders>
            <w:hideMark/>
          </w:tcPr>
          <w:p w14:paraId="39DB0A66" w14:textId="77777777" w:rsidR="001931D6" w:rsidRPr="004718F5" w:rsidRDefault="001931D6" w:rsidP="007B38D9">
            <w:pPr>
              <w:pStyle w:val="TAC"/>
              <w:spacing w:line="256" w:lineRule="auto"/>
            </w:pPr>
            <w:r w:rsidRPr="004718F5">
              <w:t>LTE TDD, NR 30 kHz SSB SCS, 40 MHz bandwidth, TDD duplex mode</w:t>
            </w:r>
          </w:p>
        </w:tc>
      </w:tr>
      <w:tr w:rsidR="001931D6" w:rsidRPr="004718F5" w14:paraId="6DD85776"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8C80E46" w14:textId="77777777" w:rsidR="001931D6" w:rsidRPr="004718F5" w:rsidRDefault="001931D6" w:rsidP="007B38D9">
            <w:pPr>
              <w:pStyle w:val="TAN"/>
              <w:spacing w:line="256" w:lineRule="auto"/>
            </w:pPr>
            <w:r w:rsidRPr="004718F5">
              <w:t>Note:</w:t>
            </w:r>
            <w:r w:rsidRPr="004718F5">
              <w:tab/>
              <w:t>The UE is only required to be tested in one of the supported test configurations</w:t>
            </w:r>
          </w:p>
        </w:tc>
      </w:tr>
    </w:tbl>
    <w:p w14:paraId="19F9383B" w14:textId="77777777" w:rsidR="001931D6" w:rsidRPr="004718F5" w:rsidRDefault="001931D6" w:rsidP="001931D6">
      <w:pPr>
        <w:keepNext/>
        <w:keepLines/>
        <w:rPr>
          <w:lang w:eastAsia="sv-SE"/>
        </w:rPr>
      </w:pPr>
    </w:p>
    <w:p w14:paraId="62DEEAF1" w14:textId="0C17DBB0" w:rsidR="001931D6" w:rsidRPr="004718F5" w:rsidRDefault="001931D6" w:rsidP="001931D6">
      <w:pPr>
        <w:keepNext/>
        <w:keepLines/>
        <w:rPr>
          <w:lang w:eastAsia="sv-SE"/>
        </w:rPr>
      </w:pPr>
      <w:r w:rsidRPr="004718F5">
        <w:rPr>
          <w:lang w:eastAsia="sv-SE"/>
        </w:rPr>
        <w:t>Configure the test equipment and the DUT according to the parameters in Table 4A.1.1</w:t>
      </w:r>
      <w:r w:rsidR="008847D5" w:rsidRPr="004718F5">
        <w:rPr>
          <w:lang w:eastAsia="sv-SE"/>
        </w:rPr>
        <w:t>.1</w:t>
      </w:r>
      <w:r w:rsidRPr="004718F5">
        <w:rPr>
          <w:lang w:eastAsia="sv-SE"/>
        </w:rPr>
        <w:t>.4.1-2.</w:t>
      </w:r>
    </w:p>
    <w:p w14:paraId="1CE7FAD1" w14:textId="5BB2D23D" w:rsidR="001931D6" w:rsidRPr="004718F5" w:rsidRDefault="001931D6" w:rsidP="001931D6">
      <w:pPr>
        <w:pStyle w:val="TH"/>
      </w:pPr>
      <w:r w:rsidRPr="004718F5">
        <w:t>Table 4A.1.1.</w:t>
      </w:r>
      <w:r w:rsidR="008847D5" w:rsidRPr="004718F5">
        <w:t>1.</w:t>
      </w:r>
      <w:r w:rsidRPr="004718F5">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31D6" w:rsidRPr="004718F5" w14:paraId="4B7E21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A8DE08C" w14:textId="77777777" w:rsidR="001931D6" w:rsidRPr="004718F5" w:rsidRDefault="001931D6"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EC0C4F" w14:textId="77777777" w:rsidR="001931D6" w:rsidRPr="004718F5" w:rsidRDefault="001931D6"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DA12E69" w14:textId="77777777" w:rsidR="001931D6" w:rsidRPr="004718F5" w:rsidRDefault="001931D6" w:rsidP="007B38D9">
            <w:pPr>
              <w:pStyle w:val="TAH"/>
            </w:pPr>
            <w:r w:rsidRPr="004718F5">
              <w:t>Comment</w:t>
            </w:r>
          </w:p>
        </w:tc>
      </w:tr>
      <w:tr w:rsidR="001931D6" w:rsidRPr="004718F5" w14:paraId="7BA4E1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0D51DAD" w14:textId="77777777" w:rsidR="001931D6" w:rsidRPr="004718F5" w:rsidRDefault="001931D6" w:rsidP="007B38D9">
            <w:pPr>
              <w:pStyle w:val="TAC"/>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E04FD6" w14:textId="77777777" w:rsidR="001931D6" w:rsidRPr="004718F5" w:rsidRDefault="001931D6" w:rsidP="007B38D9">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1A63A45A" w14:textId="77777777" w:rsidR="001931D6" w:rsidRPr="004718F5" w:rsidRDefault="001931D6" w:rsidP="007B38D9">
            <w:pPr>
              <w:pStyle w:val="TAC"/>
            </w:pPr>
            <w:r w:rsidRPr="004718F5">
              <w:t>As specified in TS 38.508-1 [14] clause 4.1.</w:t>
            </w:r>
          </w:p>
        </w:tc>
      </w:tr>
      <w:tr w:rsidR="001931D6" w:rsidRPr="004718F5" w14:paraId="53FD409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78EA71" w14:textId="77777777" w:rsidR="001931D6" w:rsidRPr="004718F5" w:rsidRDefault="001931D6" w:rsidP="007B38D9">
            <w:pPr>
              <w:pStyle w:val="TAC"/>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C6DC46" w14:textId="77777777" w:rsidR="001931D6" w:rsidRPr="004718F5" w:rsidRDefault="001931D6" w:rsidP="007B38D9">
            <w:pPr>
              <w:pStyle w:val="TAC"/>
            </w:pPr>
            <w:r w:rsidRPr="004718F5">
              <w:t>FFS</w:t>
            </w:r>
          </w:p>
        </w:tc>
      </w:tr>
      <w:tr w:rsidR="001931D6" w:rsidRPr="004718F5" w14:paraId="0DD12CA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5A30465" w14:textId="77777777" w:rsidR="001931D6" w:rsidRPr="004718F5" w:rsidRDefault="001931D6" w:rsidP="007B38D9">
            <w:pPr>
              <w:pStyle w:val="TAC"/>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EC6AFC" w14:textId="525E4409" w:rsidR="001931D6" w:rsidRPr="004718F5" w:rsidRDefault="008847D5" w:rsidP="007B38D9">
            <w:pPr>
              <w:pStyle w:val="TAC"/>
            </w:pPr>
            <w:r w:rsidRPr="004718F5">
              <w:t>As specified by the test configuration selected from Table 4A.1.1.1.4.1-1.</w:t>
            </w:r>
          </w:p>
        </w:tc>
      </w:tr>
      <w:tr w:rsidR="001931D6" w:rsidRPr="004718F5" w14:paraId="06C4AB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CAAB3BF" w14:textId="77777777" w:rsidR="001931D6" w:rsidRPr="004718F5" w:rsidRDefault="001931D6" w:rsidP="007B38D9">
            <w:pPr>
              <w:pStyle w:val="TAC"/>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BBE7F41" w14:textId="77777777" w:rsidR="001931D6" w:rsidRPr="004718F5" w:rsidRDefault="001931D6" w:rsidP="007B38D9">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624A46C" w14:textId="0564E10B" w:rsidR="001931D6" w:rsidRPr="004718F5" w:rsidRDefault="008847D5" w:rsidP="007B38D9">
            <w:pPr>
              <w:pStyle w:val="TAC"/>
            </w:pPr>
            <w:r w:rsidRPr="004718F5">
              <w:t>As specified in clause C.2.2.</w:t>
            </w:r>
          </w:p>
        </w:tc>
      </w:tr>
      <w:tr w:rsidR="001931D6" w:rsidRPr="004718F5" w14:paraId="5156D02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00FA19" w14:textId="77777777" w:rsidR="001931D6" w:rsidRPr="004718F5" w:rsidRDefault="001931D6" w:rsidP="007B38D9">
            <w:pPr>
              <w:pStyle w:val="TAC"/>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876441" w14:textId="77777777" w:rsidR="001931D6" w:rsidRPr="004718F5" w:rsidRDefault="001931D6" w:rsidP="007B38D9">
            <w:pPr>
              <w:pStyle w:val="TAC"/>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771DDCEA" w14:textId="0A1A1953" w:rsidR="001931D6" w:rsidRPr="004718F5" w:rsidRDefault="008847D5" w:rsidP="007B38D9">
            <w:pPr>
              <w:pStyle w:val="TAC"/>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0EBE7" w14:textId="77777777" w:rsidR="001931D6" w:rsidRPr="004718F5" w:rsidRDefault="001931D6" w:rsidP="007B38D9">
            <w:pPr>
              <w:pStyle w:val="TAC"/>
            </w:pPr>
            <w:r w:rsidRPr="004718F5">
              <w:t>As specified in TS 38.508-1 [14] Annex A.</w:t>
            </w:r>
          </w:p>
        </w:tc>
      </w:tr>
      <w:tr w:rsidR="001931D6" w:rsidRPr="004718F5" w14:paraId="472C3ED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CAD88" w14:textId="77777777" w:rsidR="001931D6" w:rsidRPr="004718F5"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19FED0" w14:textId="77777777" w:rsidR="001931D6" w:rsidRPr="004718F5" w:rsidRDefault="001931D6" w:rsidP="007B38D9">
            <w:pPr>
              <w:pStyle w:val="TAC"/>
              <w:keepNext w:val="0"/>
              <w:keepLines w:val="0"/>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3C516B8C" w14:textId="264A2CB7" w:rsidR="001931D6" w:rsidRPr="004718F5" w:rsidRDefault="008847D5" w:rsidP="007B38D9">
            <w:pPr>
              <w:pStyle w:val="TAC"/>
              <w:keepNext w:val="0"/>
              <w:keepLines w:val="0"/>
            </w:pPr>
            <w:r w:rsidRPr="004718F5">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97A89D" w14:textId="77777777" w:rsidR="001931D6" w:rsidRPr="004718F5" w:rsidRDefault="001931D6" w:rsidP="007B38D9">
            <w:pPr>
              <w:spacing w:after="0"/>
              <w:rPr>
                <w:rFonts w:ascii="Arial" w:hAnsi="Arial"/>
                <w:sz w:val="18"/>
              </w:rPr>
            </w:pPr>
          </w:p>
        </w:tc>
      </w:tr>
      <w:tr w:rsidR="001931D6" w:rsidRPr="004718F5" w14:paraId="5EA7CDB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773939A" w14:textId="77777777" w:rsidR="001931D6" w:rsidRPr="004718F5"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7F23815" w14:textId="77777777" w:rsidR="001931D6" w:rsidRPr="004718F5" w:rsidRDefault="001931D6" w:rsidP="007B38D9">
            <w:pPr>
              <w:pStyle w:val="TAC"/>
              <w:keepNext w:val="0"/>
              <w:keepLines w:val="0"/>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225E863A" w14:textId="06A23EBA" w:rsidR="001931D6" w:rsidRPr="004718F5" w:rsidRDefault="008847D5" w:rsidP="007B38D9">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F5017A5" w14:textId="77777777" w:rsidR="001931D6" w:rsidRPr="004718F5" w:rsidRDefault="001931D6" w:rsidP="007B38D9">
            <w:pPr>
              <w:spacing w:after="0"/>
              <w:rPr>
                <w:rFonts w:ascii="Arial" w:hAnsi="Arial"/>
                <w:sz w:val="18"/>
              </w:rPr>
            </w:pPr>
          </w:p>
        </w:tc>
      </w:tr>
      <w:tr w:rsidR="001931D6" w:rsidRPr="004718F5" w14:paraId="2DF5A2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8C995C" w14:textId="77777777" w:rsidR="001931D6" w:rsidRPr="004718F5"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AE44620" w14:textId="77777777" w:rsidR="001931D6" w:rsidRPr="004718F5" w:rsidRDefault="001931D6" w:rsidP="007B38D9">
            <w:pPr>
              <w:pStyle w:val="TAC"/>
              <w:keepNext w:val="0"/>
              <w:keepLines w:val="0"/>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6262FC16" w14:textId="194D1BAC" w:rsidR="001931D6" w:rsidRPr="004718F5" w:rsidRDefault="008847D5" w:rsidP="007B38D9">
            <w:pPr>
              <w:pStyle w:val="TAC"/>
              <w:keepNext w:val="0"/>
              <w:keepLines w:val="0"/>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6DB641" w14:textId="77777777" w:rsidR="001931D6" w:rsidRPr="004718F5" w:rsidRDefault="001931D6" w:rsidP="007B38D9">
            <w:pPr>
              <w:spacing w:after="0"/>
              <w:rPr>
                <w:rFonts w:ascii="Arial" w:hAnsi="Arial"/>
                <w:sz w:val="18"/>
              </w:rPr>
            </w:pPr>
          </w:p>
        </w:tc>
      </w:tr>
      <w:tr w:rsidR="001931D6" w:rsidRPr="004718F5" w14:paraId="36D96E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64D5A9" w14:textId="77777777" w:rsidR="001931D6" w:rsidRPr="004718F5" w:rsidRDefault="001931D6" w:rsidP="007B38D9">
            <w:pPr>
              <w:pStyle w:val="TAC"/>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E6598BA" w14:textId="77777777" w:rsidR="001931D6" w:rsidRPr="004718F5" w:rsidRDefault="001931D6" w:rsidP="007B38D9">
            <w:pPr>
              <w:pStyle w:val="TAC"/>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6AA0D35C" w14:textId="77777777" w:rsidR="001931D6" w:rsidRPr="004718F5" w:rsidRDefault="001931D6" w:rsidP="007B38D9">
            <w:pPr>
              <w:pStyle w:val="TAC"/>
              <w:keepNext w:val="0"/>
              <w:keepLines w:val="0"/>
            </w:pPr>
          </w:p>
        </w:tc>
      </w:tr>
    </w:tbl>
    <w:p w14:paraId="3F4E5999" w14:textId="77777777" w:rsidR="008847D5" w:rsidRPr="004718F5" w:rsidRDefault="008847D5" w:rsidP="008847D5"/>
    <w:p w14:paraId="3BD0075E" w14:textId="77777777" w:rsidR="008847D5" w:rsidRPr="004718F5" w:rsidRDefault="008847D5" w:rsidP="008847D5">
      <w:pPr>
        <w:pStyle w:val="B10"/>
      </w:pPr>
      <w:r w:rsidRPr="004718F5">
        <w:t>1.</w:t>
      </w:r>
      <w:r w:rsidRPr="004718F5">
        <w:tab/>
        <w:t>Message contents are defined in clause 4A.1.1.1.4.3.</w:t>
      </w:r>
    </w:p>
    <w:p w14:paraId="36B7713F" w14:textId="77777777" w:rsidR="008847D5" w:rsidRPr="004718F5" w:rsidRDefault="008847D5" w:rsidP="008847D5">
      <w:pPr>
        <w:pStyle w:val="B10"/>
      </w:pPr>
      <w:r w:rsidRPr="004718F5">
        <w:t>2.</w:t>
      </w:r>
      <w:r w:rsidRPr="004718F5">
        <w:tab/>
        <w:t>Cell 1 is the NR FR1 serving cell (PCell) for the NE-DC setup. Cell 2 is the E-UTRA PSCell. The connection setup is done according to the settings in clause C.1.1.</w:t>
      </w:r>
    </w:p>
    <w:p w14:paraId="75B220BB" w14:textId="36B24E61" w:rsidR="008847D5" w:rsidRPr="004718F5" w:rsidRDefault="008847D5" w:rsidP="00F96447">
      <w:pPr>
        <w:pStyle w:val="B10"/>
      </w:pPr>
      <w:r w:rsidRPr="004718F5">
        <w:t>3</w:t>
      </w:r>
      <w:r w:rsidRPr="004718F5">
        <w:tab/>
        <w:t>Common test parameters are defined in Table 4A.1.1.1.4.1-3.</w:t>
      </w:r>
    </w:p>
    <w:p w14:paraId="4D9E902E" w14:textId="77777777" w:rsidR="008847D5" w:rsidRPr="004718F5" w:rsidRDefault="008847D5" w:rsidP="008847D5">
      <w:pPr>
        <w:pStyle w:val="TH"/>
        <w:rPr>
          <w:i/>
        </w:rPr>
      </w:pPr>
      <w:r w:rsidRPr="004718F5">
        <w:t>Table 4A.1.1.1.4.1-3: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8847D5" w:rsidRPr="004718F5" w14:paraId="3A3E928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70E246E" w14:textId="77777777" w:rsidR="008847D5" w:rsidRPr="004718F5" w:rsidRDefault="008847D5" w:rsidP="007B38D9">
            <w:pPr>
              <w:pStyle w:val="TAH"/>
              <w:rPr>
                <w:lang w:eastAsia="ja-JP"/>
              </w:rPr>
            </w:pPr>
            <w:r w:rsidRPr="004718F5">
              <w:t>Parameter</w:t>
            </w:r>
          </w:p>
        </w:tc>
        <w:tc>
          <w:tcPr>
            <w:tcW w:w="695" w:type="dxa"/>
            <w:tcBorders>
              <w:top w:val="single" w:sz="4" w:space="0" w:color="auto"/>
              <w:left w:val="single" w:sz="4" w:space="0" w:color="auto"/>
              <w:bottom w:val="single" w:sz="4" w:space="0" w:color="auto"/>
              <w:right w:val="single" w:sz="4" w:space="0" w:color="auto"/>
            </w:tcBorders>
            <w:hideMark/>
          </w:tcPr>
          <w:p w14:paraId="54986321" w14:textId="77777777" w:rsidR="008847D5" w:rsidRPr="004718F5" w:rsidRDefault="008847D5" w:rsidP="007B38D9">
            <w:pPr>
              <w:pStyle w:val="TAH"/>
              <w:rPr>
                <w:lang w:eastAsia="ja-JP"/>
              </w:rPr>
            </w:pPr>
            <w:r w:rsidRPr="004718F5">
              <w:t>Unit</w:t>
            </w:r>
          </w:p>
        </w:tc>
        <w:tc>
          <w:tcPr>
            <w:tcW w:w="1273" w:type="dxa"/>
            <w:tcBorders>
              <w:top w:val="single" w:sz="4" w:space="0" w:color="auto"/>
              <w:left w:val="single" w:sz="4" w:space="0" w:color="auto"/>
              <w:bottom w:val="single" w:sz="4" w:space="0" w:color="auto"/>
              <w:right w:val="single" w:sz="4" w:space="0" w:color="auto"/>
            </w:tcBorders>
            <w:hideMark/>
          </w:tcPr>
          <w:p w14:paraId="751FDAA7" w14:textId="77777777" w:rsidR="008847D5" w:rsidRPr="004718F5" w:rsidRDefault="008847D5" w:rsidP="007B38D9">
            <w:pPr>
              <w:pStyle w:val="TAH"/>
              <w:rPr>
                <w:lang w:eastAsia="ja-JP"/>
              </w:rPr>
            </w:pPr>
            <w:r w:rsidRPr="004718F5">
              <w:t>Value</w:t>
            </w:r>
          </w:p>
        </w:tc>
        <w:tc>
          <w:tcPr>
            <w:tcW w:w="4132" w:type="dxa"/>
            <w:tcBorders>
              <w:top w:val="single" w:sz="4" w:space="0" w:color="auto"/>
              <w:left w:val="single" w:sz="4" w:space="0" w:color="auto"/>
              <w:bottom w:val="single" w:sz="4" w:space="0" w:color="auto"/>
              <w:right w:val="single" w:sz="4" w:space="0" w:color="auto"/>
            </w:tcBorders>
            <w:hideMark/>
          </w:tcPr>
          <w:p w14:paraId="6214278F" w14:textId="77777777" w:rsidR="008847D5" w:rsidRPr="004718F5" w:rsidRDefault="008847D5" w:rsidP="007B38D9">
            <w:pPr>
              <w:pStyle w:val="TAH"/>
              <w:rPr>
                <w:lang w:eastAsia="ja-JP"/>
              </w:rPr>
            </w:pPr>
            <w:r w:rsidRPr="004718F5">
              <w:t>Comment</w:t>
            </w:r>
          </w:p>
        </w:tc>
      </w:tr>
      <w:tr w:rsidR="008847D5" w:rsidRPr="004718F5" w14:paraId="5E23625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D894A39" w14:textId="77777777" w:rsidR="008847D5" w:rsidRPr="004718F5" w:rsidRDefault="008847D5" w:rsidP="007B38D9">
            <w:pPr>
              <w:pStyle w:val="TAL"/>
              <w:rPr>
                <w:lang w:eastAsia="ja-JP"/>
              </w:rPr>
            </w:pPr>
            <w:r w:rsidRPr="004718F5">
              <w:t>RF Channel Number</w:t>
            </w:r>
          </w:p>
        </w:tc>
        <w:tc>
          <w:tcPr>
            <w:tcW w:w="695" w:type="dxa"/>
            <w:tcBorders>
              <w:top w:val="single" w:sz="4" w:space="0" w:color="auto"/>
              <w:left w:val="single" w:sz="4" w:space="0" w:color="auto"/>
              <w:bottom w:val="single" w:sz="4" w:space="0" w:color="auto"/>
              <w:right w:val="single" w:sz="4" w:space="0" w:color="auto"/>
            </w:tcBorders>
          </w:tcPr>
          <w:p w14:paraId="66F1311D"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DF61F85" w14:textId="77777777" w:rsidR="008847D5" w:rsidRPr="004718F5" w:rsidRDefault="008847D5" w:rsidP="007B38D9">
            <w:pPr>
              <w:pStyle w:val="TAL"/>
              <w:rPr>
                <w:lang w:eastAsia="ja-JP"/>
              </w:rPr>
            </w:pPr>
            <w:r w:rsidRPr="004718F5">
              <w:t>1, 2</w:t>
            </w:r>
          </w:p>
        </w:tc>
        <w:tc>
          <w:tcPr>
            <w:tcW w:w="4132" w:type="dxa"/>
            <w:tcBorders>
              <w:top w:val="single" w:sz="4" w:space="0" w:color="auto"/>
              <w:left w:val="single" w:sz="4" w:space="0" w:color="auto"/>
              <w:bottom w:val="single" w:sz="4" w:space="0" w:color="auto"/>
              <w:right w:val="single" w:sz="4" w:space="0" w:color="auto"/>
            </w:tcBorders>
            <w:hideMark/>
          </w:tcPr>
          <w:p w14:paraId="76240010" w14:textId="77777777" w:rsidR="008847D5" w:rsidRPr="004718F5" w:rsidRDefault="008847D5" w:rsidP="007B38D9">
            <w:pPr>
              <w:pStyle w:val="TAL"/>
              <w:rPr>
                <w:lang w:eastAsia="ja-JP"/>
              </w:rPr>
            </w:pPr>
            <w:r w:rsidRPr="004718F5">
              <w:t>Two radio channels are used for this test. One for NR cell and second for E-UTRAN Cell</w:t>
            </w:r>
          </w:p>
        </w:tc>
      </w:tr>
      <w:tr w:rsidR="008847D5" w:rsidRPr="004718F5" w14:paraId="405966C6"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E809F9D" w14:textId="77777777" w:rsidR="008847D5" w:rsidRPr="004718F5" w:rsidRDefault="008847D5" w:rsidP="007B38D9">
            <w:pPr>
              <w:pStyle w:val="TAL"/>
            </w:pPr>
            <w:r w:rsidRPr="004718F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778151C" w14:textId="77777777" w:rsidR="008847D5" w:rsidRPr="004718F5" w:rsidRDefault="008847D5" w:rsidP="007B38D9">
            <w:pPr>
              <w:pStyle w:val="TAL"/>
            </w:pPr>
            <w:r w:rsidRPr="004718F5">
              <w:t>Active PCell</w:t>
            </w:r>
          </w:p>
        </w:tc>
        <w:tc>
          <w:tcPr>
            <w:tcW w:w="695" w:type="dxa"/>
            <w:tcBorders>
              <w:top w:val="single" w:sz="4" w:space="0" w:color="auto"/>
              <w:left w:val="single" w:sz="4" w:space="0" w:color="auto"/>
              <w:bottom w:val="nil"/>
              <w:right w:val="single" w:sz="4" w:space="0" w:color="auto"/>
            </w:tcBorders>
            <w:shd w:val="clear" w:color="auto" w:fill="auto"/>
          </w:tcPr>
          <w:p w14:paraId="54CED386"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959B5E" w14:textId="77777777" w:rsidR="008847D5" w:rsidRPr="004718F5" w:rsidRDefault="008847D5" w:rsidP="007B38D9">
            <w:pPr>
              <w:pStyle w:val="TAL"/>
            </w:pPr>
            <w:r w:rsidRPr="004718F5">
              <w:t>Cell1</w:t>
            </w:r>
          </w:p>
        </w:tc>
        <w:tc>
          <w:tcPr>
            <w:tcW w:w="4132" w:type="dxa"/>
            <w:tcBorders>
              <w:top w:val="single" w:sz="4" w:space="0" w:color="auto"/>
              <w:left w:val="single" w:sz="4" w:space="0" w:color="auto"/>
              <w:bottom w:val="single" w:sz="4" w:space="0" w:color="auto"/>
              <w:right w:val="single" w:sz="4" w:space="0" w:color="auto"/>
            </w:tcBorders>
            <w:hideMark/>
          </w:tcPr>
          <w:p w14:paraId="0F7616E7" w14:textId="77777777" w:rsidR="008847D5" w:rsidRPr="004718F5" w:rsidRDefault="008847D5" w:rsidP="007B38D9">
            <w:pPr>
              <w:pStyle w:val="TAL"/>
            </w:pPr>
            <w:r w:rsidRPr="004718F5">
              <w:t>PCell on RF channel number 1.</w:t>
            </w:r>
          </w:p>
        </w:tc>
      </w:tr>
      <w:tr w:rsidR="008847D5" w:rsidRPr="004718F5" w14:paraId="41D1094D"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0C87F04" w14:textId="77777777" w:rsidR="008847D5" w:rsidRPr="004718F5"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6BD820F" w14:textId="77777777" w:rsidR="008847D5" w:rsidRPr="004718F5" w:rsidRDefault="008847D5" w:rsidP="007B38D9">
            <w:pPr>
              <w:pStyle w:val="TAL"/>
            </w:pPr>
            <w:r w:rsidRPr="004718F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0F336FD7"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3563E48" w14:textId="77777777" w:rsidR="008847D5" w:rsidRPr="004718F5" w:rsidRDefault="008847D5" w:rsidP="007B38D9">
            <w:pPr>
              <w:pStyle w:val="TAL"/>
            </w:pPr>
            <w:r w:rsidRPr="004718F5">
              <w:t>Cell2</w:t>
            </w:r>
          </w:p>
        </w:tc>
        <w:tc>
          <w:tcPr>
            <w:tcW w:w="4132" w:type="dxa"/>
            <w:tcBorders>
              <w:top w:val="single" w:sz="4" w:space="0" w:color="auto"/>
              <w:left w:val="single" w:sz="4" w:space="0" w:color="auto"/>
              <w:bottom w:val="single" w:sz="4" w:space="0" w:color="auto"/>
              <w:right w:val="single" w:sz="4" w:space="0" w:color="auto"/>
            </w:tcBorders>
            <w:hideMark/>
          </w:tcPr>
          <w:p w14:paraId="5EA02C51" w14:textId="77777777" w:rsidR="008847D5" w:rsidRPr="004718F5" w:rsidRDefault="008847D5" w:rsidP="007B38D9">
            <w:pPr>
              <w:pStyle w:val="TAL"/>
            </w:pPr>
            <w:r w:rsidRPr="004718F5">
              <w:t>Neighbour cell on RF channel number 2.</w:t>
            </w:r>
          </w:p>
        </w:tc>
      </w:tr>
      <w:tr w:rsidR="008847D5" w:rsidRPr="004718F5" w14:paraId="776F40F0"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B5E9BB4" w14:textId="77777777" w:rsidR="008847D5" w:rsidRPr="004718F5" w:rsidRDefault="008847D5" w:rsidP="007B38D9">
            <w:pPr>
              <w:pStyle w:val="TAL"/>
            </w:pPr>
            <w:r w:rsidRPr="004718F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4787FBDE" w14:textId="77777777" w:rsidR="008847D5" w:rsidRPr="004718F5" w:rsidRDefault="008847D5" w:rsidP="007B38D9">
            <w:pPr>
              <w:pStyle w:val="TAL"/>
            </w:pPr>
            <w:r w:rsidRPr="004718F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46D64552"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52E342E" w14:textId="77777777" w:rsidR="008847D5" w:rsidRPr="004718F5" w:rsidRDefault="008847D5" w:rsidP="007B38D9">
            <w:pPr>
              <w:pStyle w:val="TAL"/>
            </w:pPr>
            <w:r w:rsidRPr="004718F5">
              <w:t>Cell1</w:t>
            </w:r>
          </w:p>
        </w:tc>
        <w:tc>
          <w:tcPr>
            <w:tcW w:w="4132" w:type="dxa"/>
            <w:tcBorders>
              <w:top w:val="single" w:sz="4" w:space="0" w:color="auto"/>
              <w:left w:val="single" w:sz="4" w:space="0" w:color="auto"/>
              <w:bottom w:val="single" w:sz="4" w:space="0" w:color="auto"/>
              <w:right w:val="single" w:sz="4" w:space="0" w:color="auto"/>
            </w:tcBorders>
            <w:hideMark/>
          </w:tcPr>
          <w:p w14:paraId="789496EF" w14:textId="77777777" w:rsidR="008847D5" w:rsidRPr="004718F5" w:rsidRDefault="008847D5" w:rsidP="007B38D9">
            <w:pPr>
              <w:pStyle w:val="TAL"/>
            </w:pPr>
            <w:r w:rsidRPr="004718F5">
              <w:t>PCell on RF channel number 1.</w:t>
            </w:r>
          </w:p>
        </w:tc>
      </w:tr>
      <w:tr w:rsidR="008847D5" w:rsidRPr="004718F5" w14:paraId="12C5699A"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021B299B" w14:textId="77777777" w:rsidR="008847D5" w:rsidRPr="004718F5" w:rsidRDefault="008847D5" w:rsidP="007B38D9">
            <w:pPr>
              <w:pStyle w:val="TAL"/>
            </w:pPr>
            <w:r w:rsidRPr="004718F5">
              <w:t>Condition</w:t>
            </w:r>
          </w:p>
        </w:tc>
        <w:tc>
          <w:tcPr>
            <w:tcW w:w="1494" w:type="dxa"/>
            <w:tcBorders>
              <w:top w:val="single" w:sz="4" w:space="0" w:color="auto"/>
              <w:left w:val="single" w:sz="4" w:space="0" w:color="auto"/>
              <w:bottom w:val="single" w:sz="4" w:space="0" w:color="auto"/>
              <w:right w:val="single" w:sz="4" w:space="0" w:color="auto"/>
            </w:tcBorders>
            <w:hideMark/>
          </w:tcPr>
          <w:p w14:paraId="6717E0DE" w14:textId="77777777" w:rsidR="008847D5" w:rsidRPr="004718F5" w:rsidRDefault="008847D5" w:rsidP="007B38D9">
            <w:pPr>
              <w:pStyle w:val="TAL"/>
            </w:pPr>
            <w:r w:rsidRPr="004718F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1A1AA262"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AD44C24" w14:textId="77777777" w:rsidR="008847D5" w:rsidRPr="004718F5" w:rsidRDefault="008847D5" w:rsidP="007B38D9">
            <w:pPr>
              <w:pStyle w:val="TAL"/>
            </w:pPr>
            <w:r w:rsidRPr="004718F5">
              <w:t>Cell2</w:t>
            </w:r>
          </w:p>
        </w:tc>
        <w:tc>
          <w:tcPr>
            <w:tcW w:w="4132" w:type="dxa"/>
            <w:tcBorders>
              <w:top w:val="single" w:sz="4" w:space="0" w:color="auto"/>
              <w:left w:val="single" w:sz="4" w:space="0" w:color="auto"/>
              <w:bottom w:val="single" w:sz="4" w:space="0" w:color="auto"/>
              <w:right w:val="single" w:sz="4" w:space="0" w:color="auto"/>
            </w:tcBorders>
            <w:hideMark/>
          </w:tcPr>
          <w:p w14:paraId="0D79BFF2" w14:textId="77777777" w:rsidR="008847D5" w:rsidRPr="004718F5" w:rsidRDefault="008847D5" w:rsidP="007B38D9">
            <w:pPr>
              <w:pStyle w:val="TAL"/>
            </w:pPr>
            <w:r w:rsidRPr="004718F5">
              <w:t>PSCell released on RF channel number 2.</w:t>
            </w:r>
          </w:p>
        </w:tc>
      </w:tr>
      <w:tr w:rsidR="008847D5" w:rsidRPr="004718F5" w14:paraId="19F27B72"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A7105BF" w14:textId="77777777" w:rsidR="008847D5" w:rsidRPr="004718F5" w:rsidRDefault="008847D5" w:rsidP="007B38D9">
            <w:pPr>
              <w:pStyle w:val="TAL"/>
            </w:pPr>
            <w:r w:rsidRPr="004718F5">
              <w:t>B1</w:t>
            </w:r>
          </w:p>
        </w:tc>
        <w:tc>
          <w:tcPr>
            <w:tcW w:w="1494" w:type="dxa"/>
            <w:tcBorders>
              <w:top w:val="single" w:sz="4" w:space="0" w:color="auto"/>
              <w:left w:val="single" w:sz="4" w:space="0" w:color="auto"/>
              <w:bottom w:val="single" w:sz="4" w:space="0" w:color="auto"/>
              <w:right w:val="single" w:sz="4" w:space="0" w:color="auto"/>
            </w:tcBorders>
            <w:hideMark/>
          </w:tcPr>
          <w:p w14:paraId="1CF65132" w14:textId="77777777" w:rsidR="008847D5" w:rsidRPr="004718F5" w:rsidRDefault="008847D5" w:rsidP="007B38D9">
            <w:pPr>
              <w:pStyle w:val="TAL"/>
              <w:rPr>
                <w:bCs/>
                <w:lang w:eastAsia="zh-CN"/>
              </w:rPr>
            </w:pPr>
            <w:r w:rsidRPr="004718F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3095B8B7" w14:textId="77777777" w:rsidR="008847D5" w:rsidRPr="004718F5" w:rsidRDefault="008847D5" w:rsidP="007B38D9">
            <w:pPr>
              <w:pStyle w:val="TAC"/>
              <w:rPr>
                <w:bCs/>
                <w:lang w:eastAsia="zh-CN"/>
              </w:rPr>
            </w:pPr>
            <w:r w:rsidRPr="004718F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ADC1E3E" w14:textId="77777777" w:rsidR="008847D5" w:rsidRPr="004718F5" w:rsidRDefault="008847D5" w:rsidP="007B38D9">
            <w:pPr>
              <w:pStyle w:val="TAL"/>
              <w:rPr>
                <w:bCs/>
                <w:lang w:eastAsia="zh-CN"/>
              </w:rPr>
            </w:pPr>
            <w:r w:rsidRPr="004718F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9812197" w14:textId="77777777" w:rsidR="008847D5" w:rsidRPr="004718F5" w:rsidRDefault="008847D5" w:rsidP="007B38D9">
            <w:pPr>
              <w:pStyle w:val="TAL"/>
              <w:rPr>
                <w:bCs/>
                <w:lang w:eastAsia="zh-CN"/>
              </w:rPr>
            </w:pPr>
            <w:r w:rsidRPr="004718F5">
              <w:rPr>
                <w:bCs/>
                <w:lang w:eastAsia="zh-CN"/>
              </w:rPr>
              <w:t>Hysteresis for evaluation of event B1.</w:t>
            </w:r>
          </w:p>
        </w:tc>
      </w:tr>
      <w:tr w:rsidR="008847D5" w:rsidRPr="004718F5" w14:paraId="51D3B329" w14:textId="77777777" w:rsidTr="007B38D9">
        <w:trPr>
          <w:cantSplit/>
          <w:jc w:val="center"/>
        </w:trPr>
        <w:tc>
          <w:tcPr>
            <w:tcW w:w="1324" w:type="dxa"/>
            <w:tcBorders>
              <w:top w:val="nil"/>
              <w:left w:val="single" w:sz="4" w:space="0" w:color="auto"/>
              <w:bottom w:val="nil"/>
              <w:right w:val="single" w:sz="4" w:space="0" w:color="auto"/>
            </w:tcBorders>
            <w:shd w:val="clear" w:color="auto" w:fill="auto"/>
            <w:hideMark/>
          </w:tcPr>
          <w:p w14:paraId="067672E0" w14:textId="77777777" w:rsidR="008847D5" w:rsidRPr="004718F5"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0921A02B" w14:textId="77777777" w:rsidR="008847D5" w:rsidRPr="004718F5" w:rsidRDefault="008847D5" w:rsidP="007B38D9">
            <w:pPr>
              <w:pStyle w:val="TAL"/>
              <w:rPr>
                <w:lang w:eastAsia="zh-CN"/>
              </w:rPr>
            </w:pPr>
            <w:r w:rsidRPr="004718F5">
              <w:rPr>
                <w:lang w:eastAsia="zh-CN"/>
              </w:rPr>
              <w:t>Threshold RSRP</w:t>
            </w:r>
          </w:p>
          <w:p w14:paraId="6A0A4C36" w14:textId="77777777" w:rsidR="008847D5" w:rsidRPr="004718F5" w:rsidRDefault="008847D5" w:rsidP="007B38D9">
            <w:pPr>
              <w:pStyle w:val="TAL"/>
              <w:rPr>
                <w:bCs/>
                <w:lang w:eastAsia="zh-CN"/>
              </w:rPr>
            </w:pPr>
            <w:r w:rsidRPr="004718F5">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281AB578" w14:textId="77777777" w:rsidR="008847D5" w:rsidRPr="004718F5" w:rsidRDefault="008847D5" w:rsidP="007B38D9">
            <w:pPr>
              <w:pStyle w:val="TAC"/>
              <w:rPr>
                <w:lang w:eastAsia="zh-CN"/>
              </w:rPr>
            </w:pPr>
            <w:r w:rsidRPr="004718F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23B08E1E" w14:textId="3BF26E95" w:rsidR="008847D5" w:rsidRPr="004718F5" w:rsidRDefault="008847D5" w:rsidP="007B38D9">
            <w:pPr>
              <w:pStyle w:val="TAL"/>
              <w:rPr>
                <w:lang w:eastAsia="zh-CN"/>
              </w:rPr>
            </w:pPr>
            <w:r w:rsidRPr="004718F5">
              <w:rPr>
                <w:lang w:eastAsia="zh-CN"/>
              </w:rPr>
              <w:t>-9</w:t>
            </w:r>
            <w:r w:rsidR="00C06020" w:rsidRPr="004718F5">
              <w:rPr>
                <w:lang w:eastAsia="zh-CN"/>
              </w:rPr>
              <w:t>7</w:t>
            </w:r>
            <w:r w:rsidR="00C06020" w:rsidRPr="004718F5">
              <w:rPr>
                <w:vertAlign w:val="superscript"/>
                <w:lang w:eastAsia="zh-CN"/>
              </w:rPr>
              <w:t xml:space="preserve"> Note 1</w:t>
            </w:r>
          </w:p>
        </w:tc>
        <w:tc>
          <w:tcPr>
            <w:tcW w:w="4132" w:type="dxa"/>
            <w:tcBorders>
              <w:top w:val="single" w:sz="4" w:space="0" w:color="auto"/>
              <w:left w:val="single" w:sz="4" w:space="0" w:color="auto"/>
              <w:bottom w:val="single" w:sz="4" w:space="0" w:color="auto"/>
              <w:right w:val="single" w:sz="4" w:space="0" w:color="auto"/>
            </w:tcBorders>
            <w:hideMark/>
          </w:tcPr>
          <w:p w14:paraId="4748E05A" w14:textId="77777777" w:rsidR="008847D5" w:rsidRPr="004718F5" w:rsidRDefault="008847D5" w:rsidP="007B38D9">
            <w:pPr>
              <w:pStyle w:val="TAL"/>
              <w:rPr>
                <w:bCs/>
                <w:lang w:eastAsia="zh-CN"/>
              </w:rPr>
            </w:pPr>
            <w:r w:rsidRPr="004718F5">
              <w:rPr>
                <w:lang w:eastAsia="zh-CN"/>
              </w:rPr>
              <w:t xml:space="preserve">Actual RSRP threshold for event B1. </w:t>
            </w:r>
          </w:p>
        </w:tc>
      </w:tr>
      <w:tr w:rsidR="008847D5" w:rsidRPr="004718F5" w14:paraId="0C5664AD" w14:textId="77777777" w:rsidTr="007B38D9">
        <w:trPr>
          <w:cantSplit/>
          <w:jc w:val="center"/>
        </w:trPr>
        <w:tc>
          <w:tcPr>
            <w:tcW w:w="1324" w:type="dxa"/>
            <w:tcBorders>
              <w:top w:val="nil"/>
              <w:left w:val="single" w:sz="4" w:space="0" w:color="auto"/>
              <w:bottom w:val="nil"/>
              <w:right w:val="single" w:sz="4" w:space="0" w:color="auto"/>
            </w:tcBorders>
            <w:shd w:val="clear" w:color="auto" w:fill="auto"/>
          </w:tcPr>
          <w:p w14:paraId="418D1D43" w14:textId="77777777" w:rsidR="008847D5" w:rsidRPr="004718F5"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tcPr>
          <w:p w14:paraId="5DA8665C" w14:textId="77777777" w:rsidR="008847D5" w:rsidRPr="004718F5" w:rsidRDefault="008847D5" w:rsidP="007B38D9">
            <w:pPr>
              <w:pStyle w:val="TAL"/>
              <w:rPr>
                <w:lang w:eastAsia="zh-CN"/>
              </w:rPr>
            </w:pPr>
            <w:r w:rsidRPr="004718F5">
              <w:rPr>
                <w:lang w:eastAsia="zh-CN"/>
              </w:rPr>
              <w:t>Threshold RSRP</w:t>
            </w:r>
            <w:r w:rsidRPr="004718F5">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206BBB27" w14:textId="77777777" w:rsidR="008847D5" w:rsidRPr="004718F5" w:rsidRDefault="008847D5" w:rsidP="007B38D9">
            <w:pPr>
              <w:pStyle w:val="TAC"/>
              <w:rPr>
                <w:lang w:eastAsia="zh-CN"/>
              </w:rPr>
            </w:pPr>
            <w:r w:rsidRPr="004718F5">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5FF797F0" w14:textId="5E892D1C" w:rsidR="008847D5" w:rsidRPr="004718F5" w:rsidRDefault="008847D5" w:rsidP="007B38D9">
            <w:pPr>
              <w:pStyle w:val="TAL"/>
              <w:rPr>
                <w:lang w:eastAsia="zh-CN"/>
              </w:rPr>
            </w:pPr>
            <w:r w:rsidRPr="004718F5">
              <w:rPr>
                <w:lang w:eastAsia="zh-CN"/>
              </w:rPr>
              <w:t>-9</w:t>
            </w:r>
            <w:r w:rsidR="00C06020" w:rsidRPr="004718F5">
              <w:rPr>
                <w:lang w:eastAsia="zh-CN"/>
              </w:rPr>
              <w:t>7</w:t>
            </w:r>
            <w:r w:rsidR="00C06020" w:rsidRPr="004718F5">
              <w:rPr>
                <w:vertAlign w:val="superscript"/>
                <w:lang w:eastAsia="zh-CN"/>
              </w:rPr>
              <w:t xml:space="preserve"> Note 2</w:t>
            </w:r>
          </w:p>
        </w:tc>
        <w:tc>
          <w:tcPr>
            <w:tcW w:w="4132" w:type="dxa"/>
            <w:tcBorders>
              <w:top w:val="single" w:sz="4" w:space="0" w:color="auto"/>
              <w:left w:val="single" w:sz="4" w:space="0" w:color="auto"/>
              <w:bottom w:val="single" w:sz="4" w:space="0" w:color="auto"/>
              <w:right w:val="single" w:sz="4" w:space="0" w:color="auto"/>
            </w:tcBorders>
          </w:tcPr>
          <w:p w14:paraId="388CCB0C" w14:textId="77777777" w:rsidR="008847D5" w:rsidRPr="004718F5" w:rsidRDefault="008847D5" w:rsidP="007B38D9">
            <w:pPr>
              <w:pStyle w:val="TAL"/>
              <w:rPr>
                <w:lang w:eastAsia="zh-CN"/>
              </w:rPr>
            </w:pPr>
            <w:r w:rsidRPr="004718F5">
              <w:rPr>
                <w:lang w:eastAsia="zh-CN"/>
              </w:rPr>
              <w:t xml:space="preserve">Actual RSRP threshold for event B1. </w:t>
            </w:r>
          </w:p>
        </w:tc>
      </w:tr>
      <w:tr w:rsidR="008847D5" w:rsidRPr="004718F5" w14:paraId="6C6A1924"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6961081A" w14:textId="77777777" w:rsidR="008847D5" w:rsidRPr="004718F5"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4A80C3AF" w14:textId="77777777" w:rsidR="008847D5" w:rsidRPr="004718F5" w:rsidRDefault="008847D5" w:rsidP="007B38D9">
            <w:pPr>
              <w:pStyle w:val="TAL"/>
              <w:rPr>
                <w:bCs/>
                <w:lang w:eastAsia="ja-JP"/>
              </w:rPr>
            </w:pPr>
            <w:r w:rsidRPr="004718F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48DFDC2D" w14:textId="77777777" w:rsidR="008847D5" w:rsidRPr="004718F5" w:rsidRDefault="008847D5" w:rsidP="007B38D9">
            <w:pPr>
              <w:pStyle w:val="TAC"/>
              <w:rPr>
                <w:bCs/>
                <w:lang w:eastAsia="ja-JP"/>
              </w:rPr>
            </w:pPr>
            <w:r w:rsidRPr="004718F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4F0E8EC0" w14:textId="77777777" w:rsidR="008847D5" w:rsidRPr="004718F5" w:rsidRDefault="008847D5" w:rsidP="007B38D9">
            <w:pPr>
              <w:pStyle w:val="TAL"/>
              <w:rPr>
                <w:bCs/>
                <w:lang w:eastAsia="zh-CN"/>
              </w:rPr>
            </w:pPr>
            <w:r w:rsidRPr="004718F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8744DF" w14:textId="77777777" w:rsidR="008847D5" w:rsidRPr="004718F5" w:rsidRDefault="008847D5" w:rsidP="007B38D9">
            <w:pPr>
              <w:pStyle w:val="TAL"/>
              <w:rPr>
                <w:bCs/>
                <w:lang w:eastAsia="zh-CN"/>
              </w:rPr>
            </w:pPr>
          </w:p>
        </w:tc>
      </w:tr>
      <w:tr w:rsidR="008847D5" w:rsidRPr="004718F5" w14:paraId="011C128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537D47" w14:textId="77777777" w:rsidR="008847D5" w:rsidRPr="004718F5" w:rsidRDefault="008847D5" w:rsidP="007B38D9">
            <w:pPr>
              <w:pStyle w:val="TAL"/>
              <w:rPr>
                <w:lang w:eastAsia="ja-JP"/>
              </w:rPr>
            </w:pPr>
            <w:r w:rsidRPr="004718F5">
              <w:t>DRX</w:t>
            </w:r>
          </w:p>
        </w:tc>
        <w:tc>
          <w:tcPr>
            <w:tcW w:w="695" w:type="dxa"/>
            <w:tcBorders>
              <w:top w:val="single" w:sz="4" w:space="0" w:color="auto"/>
              <w:left w:val="single" w:sz="4" w:space="0" w:color="auto"/>
              <w:bottom w:val="single" w:sz="4" w:space="0" w:color="auto"/>
              <w:right w:val="single" w:sz="4" w:space="0" w:color="auto"/>
            </w:tcBorders>
          </w:tcPr>
          <w:p w14:paraId="46F9E8BB" w14:textId="77777777" w:rsidR="008847D5" w:rsidRPr="004718F5"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6222E6" w14:textId="77777777" w:rsidR="008847D5" w:rsidRPr="004718F5" w:rsidRDefault="008847D5" w:rsidP="007B38D9">
            <w:pPr>
              <w:pStyle w:val="TAL"/>
              <w:rPr>
                <w:lang w:eastAsia="ja-JP"/>
              </w:rPr>
            </w:pPr>
            <w:r w:rsidRPr="004718F5">
              <w:t>OFF</w:t>
            </w:r>
          </w:p>
        </w:tc>
        <w:tc>
          <w:tcPr>
            <w:tcW w:w="4132" w:type="dxa"/>
            <w:tcBorders>
              <w:top w:val="single" w:sz="4" w:space="0" w:color="auto"/>
              <w:left w:val="single" w:sz="4" w:space="0" w:color="auto"/>
              <w:bottom w:val="single" w:sz="4" w:space="0" w:color="auto"/>
              <w:right w:val="single" w:sz="4" w:space="0" w:color="auto"/>
            </w:tcBorders>
            <w:hideMark/>
          </w:tcPr>
          <w:p w14:paraId="5BE1D102" w14:textId="77777777" w:rsidR="008847D5" w:rsidRPr="004718F5" w:rsidRDefault="008847D5" w:rsidP="007B38D9">
            <w:pPr>
              <w:pStyle w:val="TAL"/>
              <w:rPr>
                <w:lang w:eastAsia="ja-JP"/>
              </w:rPr>
            </w:pPr>
            <w:r w:rsidRPr="004718F5">
              <w:t>Continuous monitoring of primary cell</w:t>
            </w:r>
          </w:p>
        </w:tc>
      </w:tr>
      <w:tr w:rsidR="008847D5" w:rsidRPr="004718F5" w14:paraId="49E5F3D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FF3529" w14:textId="77777777" w:rsidR="008847D5" w:rsidRPr="004718F5" w:rsidRDefault="008847D5" w:rsidP="007B38D9">
            <w:pPr>
              <w:pStyle w:val="TAL"/>
            </w:pPr>
            <w:r w:rsidRPr="004718F5">
              <w:t>Measurement gap pattern Id</w:t>
            </w:r>
          </w:p>
        </w:tc>
        <w:tc>
          <w:tcPr>
            <w:tcW w:w="695" w:type="dxa"/>
            <w:tcBorders>
              <w:top w:val="single" w:sz="4" w:space="0" w:color="auto"/>
              <w:left w:val="single" w:sz="4" w:space="0" w:color="auto"/>
              <w:bottom w:val="single" w:sz="4" w:space="0" w:color="auto"/>
              <w:right w:val="single" w:sz="4" w:space="0" w:color="auto"/>
            </w:tcBorders>
          </w:tcPr>
          <w:p w14:paraId="55A72C41" w14:textId="77777777" w:rsidR="008847D5" w:rsidRPr="004718F5" w:rsidRDefault="008847D5" w:rsidP="007B38D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9598E19" w14:textId="77777777" w:rsidR="008847D5" w:rsidRPr="004718F5" w:rsidRDefault="008847D5" w:rsidP="007B38D9">
            <w:pPr>
              <w:pStyle w:val="TAL"/>
            </w:pPr>
            <w:r w:rsidRPr="004718F5">
              <w:t>0</w:t>
            </w:r>
          </w:p>
        </w:tc>
        <w:tc>
          <w:tcPr>
            <w:tcW w:w="4132" w:type="dxa"/>
            <w:tcBorders>
              <w:top w:val="single" w:sz="4" w:space="0" w:color="auto"/>
              <w:left w:val="single" w:sz="4" w:space="0" w:color="auto"/>
              <w:bottom w:val="single" w:sz="4" w:space="0" w:color="auto"/>
              <w:right w:val="single" w:sz="4" w:space="0" w:color="auto"/>
            </w:tcBorders>
            <w:hideMark/>
          </w:tcPr>
          <w:p w14:paraId="4BAD1405" w14:textId="77777777" w:rsidR="008847D5" w:rsidRPr="004718F5" w:rsidRDefault="008847D5" w:rsidP="007B38D9">
            <w:pPr>
              <w:pStyle w:val="TAL"/>
            </w:pPr>
            <w:r w:rsidRPr="004718F5">
              <w:t>Gaps are configured before T2 and released before T3.</w:t>
            </w:r>
          </w:p>
        </w:tc>
      </w:tr>
      <w:tr w:rsidR="008847D5" w:rsidRPr="004718F5" w14:paraId="1C5EE5D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8216D" w14:textId="77777777" w:rsidR="008847D5" w:rsidRPr="004718F5" w:rsidRDefault="008847D5" w:rsidP="007B38D9">
            <w:pPr>
              <w:pStyle w:val="TAL"/>
              <w:rPr>
                <w:lang w:eastAsia="ja-JP"/>
              </w:rPr>
            </w:pPr>
            <w:r w:rsidRPr="004718F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9B70D6B" w14:textId="77777777" w:rsidR="008847D5" w:rsidRPr="004718F5" w:rsidRDefault="008847D5" w:rsidP="007B38D9">
            <w:pPr>
              <w:pStyle w:val="TAC"/>
              <w:rPr>
                <w:lang w:eastAsia="ja-JP"/>
              </w:rPr>
            </w:pPr>
            <w:r w:rsidRPr="004718F5">
              <w:t>dB</w:t>
            </w:r>
          </w:p>
        </w:tc>
        <w:tc>
          <w:tcPr>
            <w:tcW w:w="1273" w:type="dxa"/>
            <w:tcBorders>
              <w:top w:val="single" w:sz="4" w:space="0" w:color="auto"/>
              <w:left w:val="single" w:sz="4" w:space="0" w:color="auto"/>
              <w:bottom w:val="single" w:sz="4" w:space="0" w:color="auto"/>
              <w:right w:val="single" w:sz="4" w:space="0" w:color="auto"/>
            </w:tcBorders>
            <w:hideMark/>
          </w:tcPr>
          <w:p w14:paraId="3E8A8BE7" w14:textId="77777777" w:rsidR="008847D5" w:rsidRPr="004718F5" w:rsidRDefault="008847D5" w:rsidP="007B38D9">
            <w:pPr>
              <w:pStyle w:val="TAL"/>
              <w:rPr>
                <w:lang w:eastAsia="ja-JP"/>
              </w:rPr>
            </w:pPr>
            <w:r w:rsidRPr="004718F5">
              <w:t>0</w:t>
            </w:r>
          </w:p>
        </w:tc>
        <w:tc>
          <w:tcPr>
            <w:tcW w:w="4132" w:type="dxa"/>
            <w:tcBorders>
              <w:top w:val="single" w:sz="4" w:space="0" w:color="auto"/>
              <w:left w:val="single" w:sz="4" w:space="0" w:color="auto"/>
              <w:bottom w:val="single" w:sz="4" w:space="0" w:color="auto"/>
              <w:right w:val="single" w:sz="4" w:space="0" w:color="auto"/>
            </w:tcBorders>
            <w:hideMark/>
          </w:tcPr>
          <w:p w14:paraId="6425E213" w14:textId="77777777" w:rsidR="008847D5" w:rsidRPr="004718F5" w:rsidRDefault="008847D5" w:rsidP="007B38D9">
            <w:pPr>
              <w:pStyle w:val="TAL"/>
              <w:rPr>
                <w:lang w:eastAsia="ja-JP"/>
              </w:rPr>
            </w:pPr>
            <w:r w:rsidRPr="004718F5">
              <w:t xml:space="preserve">Individual offset for cells on primary component carrier. </w:t>
            </w:r>
          </w:p>
        </w:tc>
      </w:tr>
      <w:tr w:rsidR="008847D5" w:rsidRPr="004718F5" w14:paraId="647096B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FA45B5E" w14:textId="77777777" w:rsidR="008847D5" w:rsidRPr="004718F5" w:rsidRDefault="008847D5" w:rsidP="007B38D9">
            <w:pPr>
              <w:pStyle w:val="TAL"/>
              <w:rPr>
                <w:lang w:eastAsia="ja-JP"/>
              </w:rPr>
            </w:pPr>
            <w:r w:rsidRPr="004718F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F52256D" w14:textId="77777777" w:rsidR="008847D5" w:rsidRPr="004718F5" w:rsidRDefault="008847D5" w:rsidP="007B38D9">
            <w:pPr>
              <w:pStyle w:val="TAC"/>
              <w:rPr>
                <w:lang w:eastAsia="ja-JP"/>
              </w:rPr>
            </w:pPr>
            <w:r w:rsidRPr="004718F5">
              <w:t>dB</w:t>
            </w:r>
          </w:p>
        </w:tc>
        <w:tc>
          <w:tcPr>
            <w:tcW w:w="1273" w:type="dxa"/>
            <w:tcBorders>
              <w:top w:val="single" w:sz="4" w:space="0" w:color="auto"/>
              <w:left w:val="single" w:sz="4" w:space="0" w:color="auto"/>
              <w:bottom w:val="single" w:sz="4" w:space="0" w:color="auto"/>
              <w:right w:val="single" w:sz="4" w:space="0" w:color="auto"/>
            </w:tcBorders>
            <w:hideMark/>
          </w:tcPr>
          <w:p w14:paraId="6D729F3C" w14:textId="77777777" w:rsidR="008847D5" w:rsidRPr="004718F5" w:rsidRDefault="008847D5" w:rsidP="007B38D9">
            <w:pPr>
              <w:pStyle w:val="TAL"/>
              <w:rPr>
                <w:lang w:eastAsia="ja-JP"/>
              </w:rPr>
            </w:pPr>
            <w:r w:rsidRPr="004718F5">
              <w:t>0</w:t>
            </w:r>
          </w:p>
        </w:tc>
        <w:tc>
          <w:tcPr>
            <w:tcW w:w="4132" w:type="dxa"/>
            <w:tcBorders>
              <w:top w:val="single" w:sz="4" w:space="0" w:color="auto"/>
              <w:left w:val="single" w:sz="4" w:space="0" w:color="auto"/>
              <w:bottom w:val="single" w:sz="4" w:space="0" w:color="auto"/>
              <w:right w:val="single" w:sz="4" w:space="0" w:color="auto"/>
            </w:tcBorders>
            <w:hideMark/>
          </w:tcPr>
          <w:p w14:paraId="6153BC6D" w14:textId="77777777" w:rsidR="008847D5" w:rsidRPr="004718F5" w:rsidRDefault="008847D5" w:rsidP="007B38D9">
            <w:pPr>
              <w:pStyle w:val="TAL"/>
              <w:rPr>
                <w:lang w:eastAsia="ja-JP"/>
              </w:rPr>
            </w:pPr>
            <w:r w:rsidRPr="004718F5">
              <w:t xml:space="preserve">Individual offset for cells on carrier frequency of cell2. </w:t>
            </w:r>
          </w:p>
        </w:tc>
      </w:tr>
      <w:tr w:rsidR="008847D5" w:rsidRPr="004718F5" w14:paraId="3BAB9DA3"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529A49" w14:textId="77777777" w:rsidR="008847D5" w:rsidRPr="004718F5" w:rsidRDefault="008847D5" w:rsidP="007B38D9">
            <w:pPr>
              <w:pStyle w:val="TAL"/>
              <w:rPr>
                <w:lang w:eastAsia="ja-JP"/>
              </w:rPr>
            </w:pPr>
            <w:r w:rsidRPr="004718F5">
              <w:t>T1</w:t>
            </w:r>
          </w:p>
        </w:tc>
        <w:tc>
          <w:tcPr>
            <w:tcW w:w="695" w:type="dxa"/>
            <w:tcBorders>
              <w:top w:val="single" w:sz="4" w:space="0" w:color="auto"/>
              <w:left w:val="single" w:sz="4" w:space="0" w:color="auto"/>
              <w:bottom w:val="single" w:sz="4" w:space="0" w:color="auto"/>
              <w:right w:val="single" w:sz="4" w:space="0" w:color="auto"/>
            </w:tcBorders>
            <w:hideMark/>
          </w:tcPr>
          <w:p w14:paraId="51F5B803" w14:textId="77777777" w:rsidR="008847D5" w:rsidRPr="004718F5" w:rsidRDefault="008847D5" w:rsidP="007B38D9">
            <w:pPr>
              <w:pStyle w:val="TAC"/>
              <w:rPr>
                <w:lang w:eastAsia="ja-JP"/>
              </w:rPr>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5AA12E98" w14:textId="77777777" w:rsidR="008847D5" w:rsidRPr="004718F5" w:rsidRDefault="008847D5" w:rsidP="007B38D9">
            <w:pPr>
              <w:pStyle w:val="TAL"/>
              <w:rPr>
                <w:lang w:eastAsia="ja-JP"/>
              </w:rPr>
            </w:pPr>
            <w:r w:rsidRPr="004718F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4855F72" w14:textId="77777777" w:rsidR="008847D5" w:rsidRPr="004718F5" w:rsidRDefault="008847D5" w:rsidP="007B38D9">
            <w:pPr>
              <w:pStyle w:val="TAL"/>
              <w:rPr>
                <w:lang w:eastAsia="ja-JP"/>
              </w:rPr>
            </w:pPr>
            <w:r w:rsidRPr="004718F5">
              <w:t>During this time the PCell shall be known and cell2 shall be unknown.</w:t>
            </w:r>
          </w:p>
        </w:tc>
      </w:tr>
      <w:tr w:rsidR="008847D5" w:rsidRPr="004718F5" w14:paraId="78B578B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1CB4E8E" w14:textId="77777777" w:rsidR="008847D5" w:rsidRPr="004718F5" w:rsidRDefault="008847D5" w:rsidP="007B38D9">
            <w:pPr>
              <w:pStyle w:val="TAL"/>
              <w:rPr>
                <w:lang w:eastAsia="ja-JP"/>
              </w:rPr>
            </w:pPr>
            <w:r w:rsidRPr="004718F5">
              <w:t>T2</w:t>
            </w:r>
          </w:p>
        </w:tc>
        <w:tc>
          <w:tcPr>
            <w:tcW w:w="695" w:type="dxa"/>
            <w:tcBorders>
              <w:top w:val="single" w:sz="4" w:space="0" w:color="auto"/>
              <w:left w:val="single" w:sz="4" w:space="0" w:color="auto"/>
              <w:bottom w:val="single" w:sz="4" w:space="0" w:color="auto"/>
              <w:right w:val="single" w:sz="4" w:space="0" w:color="auto"/>
            </w:tcBorders>
            <w:hideMark/>
          </w:tcPr>
          <w:p w14:paraId="2F917D58" w14:textId="77777777" w:rsidR="008847D5" w:rsidRPr="004718F5" w:rsidRDefault="008847D5" w:rsidP="007B38D9">
            <w:pPr>
              <w:pStyle w:val="TAC"/>
              <w:rPr>
                <w:lang w:eastAsia="ja-JP"/>
              </w:rPr>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7B82780D" w14:textId="77777777" w:rsidR="008847D5" w:rsidRPr="004718F5" w:rsidRDefault="008847D5" w:rsidP="007B38D9">
            <w:pPr>
              <w:pStyle w:val="TAL"/>
              <w:rPr>
                <w:lang w:eastAsia="ja-JP"/>
              </w:rPr>
            </w:pPr>
            <w:r w:rsidRPr="004718F5">
              <w:t>1</w:t>
            </w:r>
          </w:p>
        </w:tc>
        <w:tc>
          <w:tcPr>
            <w:tcW w:w="4132" w:type="dxa"/>
            <w:tcBorders>
              <w:top w:val="single" w:sz="4" w:space="0" w:color="auto"/>
              <w:left w:val="single" w:sz="4" w:space="0" w:color="auto"/>
              <w:bottom w:val="single" w:sz="4" w:space="0" w:color="auto"/>
              <w:right w:val="single" w:sz="4" w:space="0" w:color="auto"/>
            </w:tcBorders>
            <w:hideMark/>
          </w:tcPr>
          <w:p w14:paraId="574477D1" w14:textId="77777777" w:rsidR="008847D5" w:rsidRPr="004718F5" w:rsidRDefault="008847D5" w:rsidP="007B38D9">
            <w:pPr>
              <w:pStyle w:val="TAL"/>
              <w:rPr>
                <w:lang w:eastAsia="ja-JP"/>
              </w:rPr>
            </w:pPr>
            <w:r w:rsidRPr="004718F5">
              <w:rPr>
                <w:lang w:eastAsia="ja-JP"/>
              </w:rPr>
              <w:t>During this time the UE shall identify neighbour cell (cell2) and report event B1.</w:t>
            </w:r>
          </w:p>
        </w:tc>
      </w:tr>
      <w:tr w:rsidR="008847D5" w:rsidRPr="004718F5" w14:paraId="5879222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4E61FD6" w14:textId="77777777" w:rsidR="008847D5" w:rsidRPr="004718F5" w:rsidRDefault="008847D5" w:rsidP="007B38D9">
            <w:pPr>
              <w:pStyle w:val="TAL"/>
            </w:pPr>
            <w:r w:rsidRPr="004718F5">
              <w:t>T3</w:t>
            </w:r>
          </w:p>
        </w:tc>
        <w:tc>
          <w:tcPr>
            <w:tcW w:w="695" w:type="dxa"/>
            <w:tcBorders>
              <w:top w:val="single" w:sz="4" w:space="0" w:color="auto"/>
              <w:left w:val="single" w:sz="4" w:space="0" w:color="auto"/>
              <w:bottom w:val="single" w:sz="4" w:space="0" w:color="auto"/>
              <w:right w:val="single" w:sz="4" w:space="0" w:color="auto"/>
            </w:tcBorders>
            <w:hideMark/>
          </w:tcPr>
          <w:p w14:paraId="6B6036AC" w14:textId="77777777" w:rsidR="008847D5" w:rsidRPr="004718F5" w:rsidRDefault="008847D5" w:rsidP="007B38D9">
            <w:pPr>
              <w:pStyle w:val="TAC"/>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651E4DD5" w14:textId="77777777" w:rsidR="008847D5" w:rsidRPr="004718F5" w:rsidRDefault="008847D5" w:rsidP="007B38D9">
            <w:pPr>
              <w:pStyle w:val="TAL"/>
            </w:pPr>
            <w:r w:rsidRPr="004718F5">
              <w:t>0.5</w:t>
            </w:r>
          </w:p>
        </w:tc>
        <w:tc>
          <w:tcPr>
            <w:tcW w:w="4132" w:type="dxa"/>
            <w:tcBorders>
              <w:top w:val="single" w:sz="4" w:space="0" w:color="auto"/>
              <w:left w:val="single" w:sz="4" w:space="0" w:color="auto"/>
              <w:bottom w:val="single" w:sz="4" w:space="0" w:color="auto"/>
              <w:right w:val="single" w:sz="4" w:space="0" w:color="auto"/>
            </w:tcBorders>
            <w:hideMark/>
          </w:tcPr>
          <w:p w14:paraId="569CCD34" w14:textId="77777777" w:rsidR="008847D5" w:rsidRPr="004718F5" w:rsidRDefault="008847D5" w:rsidP="007B38D9">
            <w:pPr>
              <w:pStyle w:val="TAL"/>
            </w:pPr>
            <w:r w:rsidRPr="004718F5">
              <w:t>During this time the UE adds the PSCell.</w:t>
            </w:r>
          </w:p>
        </w:tc>
      </w:tr>
      <w:tr w:rsidR="008847D5" w:rsidRPr="004718F5" w14:paraId="17001A7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A1FF8FA" w14:textId="77777777" w:rsidR="008847D5" w:rsidRPr="004718F5" w:rsidRDefault="008847D5" w:rsidP="007B38D9">
            <w:pPr>
              <w:pStyle w:val="TAL"/>
            </w:pPr>
            <w:r w:rsidRPr="004718F5">
              <w:t>T4</w:t>
            </w:r>
          </w:p>
        </w:tc>
        <w:tc>
          <w:tcPr>
            <w:tcW w:w="695" w:type="dxa"/>
            <w:tcBorders>
              <w:top w:val="single" w:sz="4" w:space="0" w:color="auto"/>
              <w:left w:val="single" w:sz="4" w:space="0" w:color="auto"/>
              <w:bottom w:val="single" w:sz="4" w:space="0" w:color="auto"/>
              <w:right w:val="single" w:sz="4" w:space="0" w:color="auto"/>
            </w:tcBorders>
            <w:hideMark/>
          </w:tcPr>
          <w:p w14:paraId="779F5B3E" w14:textId="77777777" w:rsidR="008847D5" w:rsidRPr="004718F5" w:rsidRDefault="008847D5" w:rsidP="007B38D9">
            <w:pPr>
              <w:pStyle w:val="TAC"/>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377C6437" w14:textId="77777777" w:rsidR="008847D5" w:rsidRPr="004718F5" w:rsidRDefault="008847D5" w:rsidP="007B38D9">
            <w:pPr>
              <w:pStyle w:val="TAL"/>
            </w:pPr>
            <w:r w:rsidRPr="004718F5">
              <w:t>0.5</w:t>
            </w:r>
          </w:p>
        </w:tc>
        <w:tc>
          <w:tcPr>
            <w:tcW w:w="4132" w:type="dxa"/>
            <w:tcBorders>
              <w:top w:val="single" w:sz="4" w:space="0" w:color="auto"/>
              <w:left w:val="single" w:sz="4" w:space="0" w:color="auto"/>
              <w:bottom w:val="single" w:sz="4" w:space="0" w:color="auto"/>
              <w:right w:val="single" w:sz="4" w:space="0" w:color="auto"/>
            </w:tcBorders>
            <w:hideMark/>
          </w:tcPr>
          <w:p w14:paraId="3A1D7436" w14:textId="77777777" w:rsidR="008847D5" w:rsidRPr="004718F5" w:rsidRDefault="008847D5" w:rsidP="007B38D9">
            <w:pPr>
              <w:pStyle w:val="TAL"/>
            </w:pPr>
            <w:r w:rsidRPr="004718F5">
              <w:t>During this time the UE sends CSI reports for PSCell.</w:t>
            </w:r>
          </w:p>
        </w:tc>
      </w:tr>
      <w:tr w:rsidR="008847D5" w:rsidRPr="004718F5" w14:paraId="757B410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049282" w14:textId="77777777" w:rsidR="008847D5" w:rsidRPr="004718F5" w:rsidRDefault="008847D5" w:rsidP="007B38D9">
            <w:pPr>
              <w:pStyle w:val="TAL"/>
              <w:rPr>
                <w:lang w:eastAsia="ja-JP"/>
              </w:rPr>
            </w:pPr>
            <w:r w:rsidRPr="004718F5">
              <w:t>T5</w:t>
            </w:r>
          </w:p>
        </w:tc>
        <w:tc>
          <w:tcPr>
            <w:tcW w:w="695" w:type="dxa"/>
            <w:tcBorders>
              <w:top w:val="single" w:sz="4" w:space="0" w:color="auto"/>
              <w:left w:val="single" w:sz="4" w:space="0" w:color="auto"/>
              <w:bottom w:val="single" w:sz="4" w:space="0" w:color="auto"/>
              <w:right w:val="single" w:sz="4" w:space="0" w:color="auto"/>
            </w:tcBorders>
            <w:hideMark/>
          </w:tcPr>
          <w:p w14:paraId="1C757D6A" w14:textId="77777777" w:rsidR="008847D5" w:rsidRPr="004718F5" w:rsidRDefault="008847D5" w:rsidP="007B38D9">
            <w:pPr>
              <w:pStyle w:val="TAC"/>
              <w:rPr>
                <w:lang w:eastAsia="ja-JP"/>
              </w:rPr>
            </w:pPr>
            <w:r w:rsidRPr="004718F5">
              <w:t>s</w:t>
            </w:r>
          </w:p>
        </w:tc>
        <w:tc>
          <w:tcPr>
            <w:tcW w:w="1273" w:type="dxa"/>
            <w:tcBorders>
              <w:top w:val="single" w:sz="4" w:space="0" w:color="auto"/>
              <w:left w:val="single" w:sz="4" w:space="0" w:color="auto"/>
              <w:bottom w:val="single" w:sz="4" w:space="0" w:color="auto"/>
              <w:right w:val="single" w:sz="4" w:space="0" w:color="auto"/>
            </w:tcBorders>
            <w:hideMark/>
          </w:tcPr>
          <w:p w14:paraId="62590C78" w14:textId="77777777" w:rsidR="008847D5" w:rsidRPr="004718F5" w:rsidRDefault="008847D5" w:rsidP="007B38D9">
            <w:pPr>
              <w:pStyle w:val="TAL"/>
              <w:rPr>
                <w:lang w:eastAsia="ja-JP"/>
              </w:rPr>
            </w:pPr>
            <w:r w:rsidRPr="004718F5">
              <w:t>0.5</w:t>
            </w:r>
          </w:p>
        </w:tc>
        <w:tc>
          <w:tcPr>
            <w:tcW w:w="4132" w:type="dxa"/>
            <w:tcBorders>
              <w:top w:val="single" w:sz="4" w:space="0" w:color="auto"/>
              <w:left w:val="single" w:sz="4" w:space="0" w:color="auto"/>
              <w:bottom w:val="single" w:sz="4" w:space="0" w:color="auto"/>
              <w:right w:val="single" w:sz="4" w:space="0" w:color="auto"/>
            </w:tcBorders>
            <w:hideMark/>
          </w:tcPr>
          <w:p w14:paraId="0D4043F2" w14:textId="77777777" w:rsidR="008847D5" w:rsidRPr="004718F5" w:rsidRDefault="008847D5" w:rsidP="007B38D9">
            <w:pPr>
              <w:pStyle w:val="TAL"/>
            </w:pPr>
            <w:r w:rsidRPr="004718F5">
              <w:t>During this time the UE releases the PSCell.</w:t>
            </w:r>
          </w:p>
        </w:tc>
      </w:tr>
      <w:tr w:rsidR="00C06020" w:rsidRPr="004718F5" w14:paraId="4DFAA671" w14:textId="77777777" w:rsidTr="007B38D9">
        <w:trPr>
          <w:cantSplit/>
          <w:jc w:val="center"/>
        </w:trPr>
        <w:tc>
          <w:tcPr>
            <w:tcW w:w="8918" w:type="dxa"/>
            <w:gridSpan w:val="5"/>
            <w:tcBorders>
              <w:top w:val="single" w:sz="4" w:space="0" w:color="auto"/>
              <w:left w:val="single" w:sz="4" w:space="0" w:color="auto"/>
              <w:bottom w:val="single" w:sz="4" w:space="0" w:color="auto"/>
              <w:right w:val="single" w:sz="4" w:space="0" w:color="auto"/>
            </w:tcBorders>
          </w:tcPr>
          <w:p w14:paraId="6003441E" w14:textId="77777777" w:rsidR="00C06020" w:rsidRPr="004718F5" w:rsidRDefault="00C06020" w:rsidP="00C06020">
            <w:pPr>
              <w:pStyle w:val="TAN"/>
              <w:keepNext w:val="0"/>
              <w:spacing w:line="254" w:lineRule="auto"/>
            </w:pPr>
            <w:r w:rsidRPr="004718F5">
              <w:t>Note 1:</w:t>
            </w:r>
            <w:r w:rsidRPr="004718F5">
              <w:tab/>
              <w:t>Value includes the TT based on the TT analysis results. Original value -96 dBm. TT: -1dB.</w:t>
            </w:r>
          </w:p>
          <w:p w14:paraId="0EB4ED27" w14:textId="78EBB7DE" w:rsidR="00C06020" w:rsidRPr="004718F5" w:rsidRDefault="00C06020" w:rsidP="004E2380">
            <w:pPr>
              <w:pStyle w:val="TAN"/>
              <w:keepNext w:val="0"/>
              <w:spacing w:line="254" w:lineRule="auto"/>
            </w:pPr>
            <w:r w:rsidRPr="004718F5">
              <w:t>Note 2:</w:t>
            </w:r>
            <w:r w:rsidRPr="004718F5">
              <w:tab/>
              <w:t>Value includes the TT based on the TT analysis results. Original value -93 dBm. TT: -4dB.</w:t>
            </w:r>
          </w:p>
        </w:tc>
      </w:tr>
    </w:tbl>
    <w:p w14:paraId="715CBF47" w14:textId="77777777" w:rsidR="008847D5" w:rsidRPr="004718F5" w:rsidRDefault="008847D5" w:rsidP="001931D6"/>
    <w:p w14:paraId="62ED5957" w14:textId="380E18C2" w:rsidR="001931D6" w:rsidRPr="004718F5" w:rsidRDefault="001931D6" w:rsidP="001931D6">
      <w:pPr>
        <w:pStyle w:val="H6"/>
        <w:keepNext w:val="0"/>
        <w:keepLines w:val="0"/>
      </w:pPr>
      <w:r w:rsidRPr="004718F5">
        <w:t>4A.1.1.</w:t>
      </w:r>
      <w:r w:rsidR="008847D5" w:rsidRPr="004718F5">
        <w:t>1.</w:t>
      </w:r>
      <w:r w:rsidRPr="004718F5">
        <w:t>4.2</w:t>
      </w:r>
      <w:r w:rsidRPr="004718F5">
        <w:tab/>
        <w:t>Test Procedure</w:t>
      </w:r>
    </w:p>
    <w:p w14:paraId="48DBF2DE" w14:textId="77777777" w:rsidR="008847D5" w:rsidRPr="004718F5" w:rsidRDefault="008847D5" w:rsidP="008847D5">
      <w:pPr>
        <w:pStyle w:val="B10"/>
      </w:pPr>
      <w:r w:rsidRPr="004718F5">
        <w:t>1.</w:t>
      </w:r>
      <w:r w:rsidRPr="004718F5">
        <w:tab/>
        <w:t>Ensure the UE is in state RRC_CONNECTED with generic procedure parameters Connectivity NR, Connected without release On according to TS 38.508-1 [6] clause 4.5.</w:t>
      </w:r>
    </w:p>
    <w:p w14:paraId="390109FD" w14:textId="77777777" w:rsidR="008847D5" w:rsidRPr="004718F5" w:rsidRDefault="008847D5" w:rsidP="008847D5">
      <w:pPr>
        <w:pStyle w:val="B10"/>
      </w:pPr>
      <w:r w:rsidRPr="004718F5">
        <w:t>2.</w:t>
      </w:r>
      <w:r w:rsidRPr="004718F5">
        <w:tab/>
        <w:t>The SS shall set the parameters according to Table 4A.1.1.1.5-1 and 4A.1.1.1.5-2 as appropriate. T1 starts</w:t>
      </w:r>
    </w:p>
    <w:p w14:paraId="77E8F27E" w14:textId="77777777" w:rsidR="008847D5" w:rsidRPr="004718F5" w:rsidRDefault="008847D5" w:rsidP="008847D5">
      <w:pPr>
        <w:pStyle w:val="B10"/>
      </w:pPr>
      <w:r w:rsidRPr="004718F5">
        <w:t>3.</w:t>
      </w:r>
      <w:r w:rsidRPr="004718F5">
        <w:tab/>
        <w:t>The SS shall transmit an RRCReconfiguration message with event B1 configured.</w:t>
      </w:r>
    </w:p>
    <w:p w14:paraId="3EABC5D5" w14:textId="77777777" w:rsidR="008847D5" w:rsidRPr="004718F5" w:rsidRDefault="008847D5" w:rsidP="008847D5">
      <w:pPr>
        <w:pStyle w:val="B10"/>
      </w:pPr>
      <w:r w:rsidRPr="004718F5">
        <w:t>4.</w:t>
      </w:r>
      <w:r w:rsidRPr="004718F5">
        <w:tab/>
        <w:t>The UE shall transmit an RRCReconfigurationComplete message.</w:t>
      </w:r>
    </w:p>
    <w:p w14:paraId="5ED1522C" w14:textId="77777777" w:rsidR="008847D5" w:rsidRPr="004718F5" w:rsidRDefault="008847D5" w:rsidP="008847D5">
      <w:pPr>
        <w:pStyle w:val="B10"/>
      </w:pPr>
      <w:r w:rsidRPr="004718F5">
        <w:t>5.</w:t>
      </w:r>
      <w:r w:rsidRPr="004718F5">
        <w:tab/>
        <w:t>When T1 expires, the SS shall set T2 parameters according to Table 4A.1.1.1.5-1 and 4A.1.1.1.5-2 as appropriate. T2 starts.</w:t>
      </w:r>
    </w:p>
    <w:p w14:paraId="1F4A3B00" w14:textId="77777777" w:rsidR="008847D5" w:rsidRPr="004718F5" w:rsidRDefault="008847D5" w:rsidP="008847D5">
      <w:pPr>
        <w:pStyle w:val="B10"/>
      </w:pPr>
      <w:r w:rsidRPr="004718F5">
        <w:t>6.</w:t>
      </w:r>
      <w:r w:rsidRPr="004718F5">
        <w:tab/>
        <w:t>The UE shall transmit a MeasurementReport message triggered by Event B1 for Cell 2 no later than 1.5s from the start of T2.</w:t>
      </w:r>
    </w:p>
    <w:p w14:paraId="7DC640BE" w14:textId="77777777" w:rsidR="008847D5" w:rsidRPr="004718F5" w:rsidRDefault="008847D5" w:rsidP="008847D5">
      <w:pPr>
        <w:pStyle w:val="B10"/>
      </w:pPr>
      <w:r w:rsidRPr="004718F5">
        <w:t>7.</w:t>
      </w:r>
      <w:r w:rsidRPr="004718F5">
        <w:tab/>
        <w:t>The SS shall transmit an RRCReconfiguration message to release measurement gap.</w:t>
      </w:r>
    </w:p>
    <w:p w14:paraId="39AEBFBF" w14:textId="77777777" w:rsidR="008847D5" w:rsidRPr="004718F5" w:rsidRDefault="008847D5" w:rsidP="008847D5">
      <w:pPr>
        <w:pStyle w:val="B10"/>
      </w:pPr>
      <w:r w:rsidRPr="004718F5">
        <w:t>8.</w:t>
      </w:r>
      <w:r w:rsidRPr="004718F5">
        <w:tab/>
        <w:t>The UE shall transmit an RRCReconfigurationComplete message.</w:t>
      </w:r>
    </w:p>
    <w:p w14:paraId="7FFECCA3" w14:textId="77777777" w:rsidR="008847D5" w:rsidRPr="004718F5" w:rsidRDefault="008847D5" w:rsidP="008847D5">
      <w:pPr>
        <w:pStyle w:val="B10"/>
      </w:pPr>
      <w:r w:rsidRPr="004718F5">
        <w:t>9.</w:t>
      </w:r>
      <w:r w:rsidRPr="004718F5">
        <w:tab/>
        <w:t>The SS then shall transmit RRCReconfiguration message with condition NE-DC according to TS 38.508-1 [6] Table 4.6.1-13 to add E-UTRA cell (PSCell). T3 starts when the UE receives the RRC message.</w:t>
      </w:r>
    </w:p>
    <w:p w14:paraId="6CFD89A4" w14:textId="77777777" w:rsidR="008847D5" w:rsidRPr="004718F5" w:rsidRDefault="008847D5" w:rsidP="008847D5">
      <w:pPr>
        <w:pStyle w:val="B10"/>
      </w:pPr>
      <w:r w:rsidRPr="004718F5">
        <w:t>10.</w:t>
      </w:r>
      <w:r w:rsidRPr="004718F5">
        <w:tab/>
        <w:t>The UE shall transmit an RRCReconfigurationComplete message.</w:t>
      </w:r>
    </w:p>
    <w:p w14:paraId="55963F4E" w14:textId="77777777" w:rsidR="008847D5" w:rsidRPr="004718F5" w:rsidRDefault="008847D5" w:rsidP="008847D5">
      <w:pPr>
        <w:pStyle w:val="B10"/>
      </w:pPr>
      <w:r w:rsidRPr="004718F5">
        <w:t>11.</w:t>
      </w:r>
      <w:r w:rsidRPr="004718F5">
        <w:tab/>
        <w:t xml:space="preserve">The UE shall send a PRACH to PSCell during T3. The UE shall send PRACH no later than 120ms from the start of T3, otherwise increase the number of failed iterations by one, switch off the UE and continue with step 17. </w:t>
      </w:r>
    </w:p>
    <w:p w14:paraId="00076E61" w14:textId="77777777" w:rsidR="008847D5" w:rsidRPr="004718F5" w:rsidRDefault="008847D5" w:rsidP="008847D5">
      <w:pPr>
        <w:pStyle w:val="B10"/>
      </w:pPr>
      <w:r w:rsidRPr="004718F5">
        <w:t>12.</w:t>
      </w:r>
      <w:r w:rsidRPr="004718F5">
        <w:tab/>
        <w:t>T4 starts.</w:t>
      </w:r>
    </w:p>
    <w:p w14:paraId="382226F3" w14:textId="77777777" w:rsidR="008847D5" w:rsidRPr="004718F5" w:rsidRDefault="008847D5" w:rsidP="008847D5">
      <w:pPr>
        <w:pStyle w:val="B10"/>
      </w:pPr>
      <w:r w:rsidRPr="004718F5">
        <w:t>13.</w:t>
      </w:r>
      <w:r w:rsidRPr="004718F5">
        <w:tab/>
        <w:t>During T4 the UE shall send at least one CSI report for PSCell with non-zero CQI index, otherwise increase the number of failed iterations by one, switch off the UE and continue to step 17.</w:t>
      </w:r>
    </w:p>
    <w:p w14:paraId="113D1C76" w14:textId="77777777" w:rsidR="008847D5" w:rsidRPr="004718F5" w:rsidRDefault="008847D5" w:rsidP="008847D5">
      <w:pPr>
        <w:pStyle w:val="B10"/>
      </w:pPr>
      <w:r w:rsidRPr="004718F5">
        <w:t>14.</w:t>
      </w:r>
      <w:r w:rsidRPr="004718F5">
        <w:tab/>
        <w:t>The SS shall transmit RRCReconfiguration message with condition NE-DC_PSCell_Rel according to TS 38.508-1 [6] Table 4.6.1-13 to release E-UTRA cell (PSCell) after the UE has send at least one CQI report with non-zero CQI index for PSCell (Cell 2). T5 starts when the UE receives the RRC message.</w:t>
      </w:r>
    </w:p>
    <w:p w14:paraId="7079965C" w14:textId="77777777" w:rsidR="008847D5" w:rsidRPr="004718F5" w:rsidRDefault="008847D5" w:rsidP="008847D5">
      <w:pPr>
        <w:pStyle w:val="B10"/>
      </w:pPr>
      <w:r w:rsidRPr="004718F5">
        <w:t>15.</w:t>
      </w:r>
      <w:r w:rsidRPr="004718F5">
        <w:tab/>
        <w:t>The UE shall transmit an RRCReconfigurationComplete message.</w:t>
      </w:r>
    </w:p>
    <w:p w14:paraId="038A29CF" w14:textId="77777777" w:rsidR="008847D5" w:rsidRPr="004718F5" w:rsidRDefault="008847D5" w:rsidP="008847D5">
      <w:pPr>
        <w:pStyle w:val="B10"/>
      </w:pPr>
      <w:r w:rsidRPr="004718F5">
        <w:t>16.</w:t>
      </w:r>
      <w:r w:rsidRPr="004718F5">
        <w:tab/>
        <w:t>The UE shall stop sending CSI reports for PSCell no later than 20ms from the start of T5, if so increase the number of passed iterations by one otherwise increase the number of failed iterations by one and switch off the UE.</w:t>
      </w:r>
    </w:p>
    <w:p w14:paraId="66728A57" w14:textId="77777777" w:rsidR="008847D5" w:rsidRPr="004718F5" w:rsidRDefault="008847D5" w:rsidP="008847D5">
      <w:pPr>
        <w:pStyle w:val="B10"/>
      </w:pPr>
      <w:r w:rsidRPr="004718F5">
        <w:t>17.</w:t>
      </w:r>
      <w:r w:rsidRPr="004718F5">
        <w:tab/>
        <w:t>Set Cell 2 physical cell identity = ((current cell 2 physical cell identity + 1) mod 14 + 2) for the next iteration of the test procedure loop.</w:t>
      </w:r>
    </w:p>
    <w:p w14:paraId="533228E2" w14:textId="77777777" w:rsidR="008847D5" w:rsidRPr="004718F5" w:rsidRDefault="008847D5" w:rsidP="008847D5">
      <w:pPr>
        <w:pStyle w:val="B10"/>
      </w:pPr>
      <w:r w:rsidRPr="004718F5">
        <w:t>18.</w:t>
      </w:r>
      <w:r w:rsidRPr="004718F5">
        <w:tab/>
        <w:t>If the UE is not switched off, the SS shall transmit an RRCRelease message to release the RRC connection then, the SS transmits in Cell 1 a Paging message (including PagingRecord with UE-Identity) for the UE and ensures the UE is in State RRC_CONNECTED with generic parameter Connectivity NR with , Connected without release On. If paging succeeds, go to step 20, otherwise switches off the UE.</w:t>
      </w:r>
    </w:p>
    <w:p w14:paraId="46575AEA" w14:textId="77777777" w:rsidR="008847D5" w:rsidRPr="004718F5" w:rsidRDefault="008847D5" w:rsidP="008847D5">
      <w:pPr>
        <w:pStyle w:val="B10"/>
      </w:pPr>
      <w:r w:rsidRPr="004718F5">
        <w:t>19. Switches on the UE and ensures the UE is in state RRC_CONNECTED with generic procedure parameters Connectivity NR with Connected without release On according to TS 38.508-1 [14] clause 4.5.</w:t>
      </w:r>
    </w:p>
    <w:p w14:paraId="46894974" w14:textId="3E2B4E81" w:rsidR="001931D6" w:rsidRPr="004718F5" w:rsidRDefault="008847D5" w:rsidP="008847D5">
      <w:pPr>
        <w:pStyle w:val="B10"/>
      </w:pPr>
      <w:r w:rsidRPr="004718F5">
        <w:t>20.</w:t>
      </w:r>
      <w:r w:rsidRPr="004718F5">
        <w:tab/>
        <w:t>Repeat step 2-19 until a test verdict has been achieved.</w:t>
      </w:r>
    </w:p>
    <w:p w14:paraId="1BD3C1BB" w14:textId="38CCABCA" w:rsidR="001931D6" w:rsidRPr="004718F5" w:rsidRDefault="001931D6" w:rsidP="001931D6">
      <w:pPr>
        <w:pStyle w:val="H6"/>
        <w:keepNext w:val="0"/>
        <w:keepLines w:val="0"/>
      </w:pPr>
      <w:r w:rsidRPr="004718F5">
        <w:t>4A.1.1.</w:t>
      </w:r>
      <w:r w:rsidR="00AA56F1" w:rsidRPr="004718F5">
        <w:t>1.</w:t>
      </w:r>
      <w:r w:rsidRPr="004718F5">
        <w:t>4.3</w:t>
      </w:r>
      <w:r w:rsidRPr="004718F5">
        <w:tab/>
        <w:t>Message Contents</w:t>
      </w:r>
    </w:p>
    <w:p w14:paraId="5D44DAAE" w14:textId="77777777" w:rsidR="00AA56F1" w:rsidRPr="004718F5" w:rsidRDefault="00AA56F1" w:rsidP="00AA56F1">
      <w:pPr>
        <w:keepNext/>
        <w:keepLines/>
        <w:rPr>
          <w:lang w:eastAsia="sv-SE"/>
        </w:rPr>
      </w:pPr>
      <w:r w:rsidRPr="004718F5">
        <w:rPr>
          <w:lang w:eastAsia="sv-SE"/>
        </w:rPr>
        <w:t>Message contents are according to TS 38.508-1 [14] clause 7.3 with the following exceptions:</w:t>
      </w:r>
    </w:p>
    <w:p w14:paraId="35863860" w14:textId="77777777" w:rsidR="00AA56F1" w:rsidRPr="004718F5" w:rsidRDefault="00AA56F1" w:rsidP="00AA56F1">
      <w:pPr>
        <w:pStyle w:val="TH"/>
      </w:pPr>
      <w:r w:rsidRPr="004718F5">
        <w:t xml:space="preserve">Table </w:t>
      </w:r>
      <w:r w:rsidRPr="004718F5">
        <w:rPr>
          <w:lang w:eastAsia="sv-SE"/>
        </w:rPr>
        <w:t>4A.1.1.1.4.3</w:t>
      </w:r>
      <w:r w:rsidRPr="004718F5">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A56F1" w:rsidRPr="004718F5" w14:paraId="65BA561F"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D9BAE" w14:textId="77777777" w:rsidR="00AA56F1" w:rsidRPr="004718F5" w:rsidRDefault="00AA56F1" w:rsidP="007B38D9">
            <w:pPr>
              <w:pStyle w:val="TAH"/>
            </w:pPr>
            <w:r w:rsidRPr="004718F5">
              <w:t>Default Message Contents</w:t>
            </w:r>
          </w:p>
        </w:tc>
      </w:tr>
      <w:tr w:rsidR="00AA56F1" w:rsidRPr="004718F5" w14:paraId="5675004E"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86E377" w14:textId="77777777" w:rsidR="00AA56F1" w:rsidRPr="004718F5" w:rsidRDefault="00AA56F1" w:rsidP="007B38D9">
            <w:pPr>
              <w:pStyle w:val="TAL"/>
            </w:pPr>
            <w:r w:rsidRPr="004718F5">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9D11DE7" w14:textId="77777777" w:rsidR="00AA56F1" w:rsidRPr="004718F5" w:rsidRDefault="00AA56F1" w:rsidP="007B38D9">
            <w:pPr>
              <w:pStyle w:val="TAL"/>
            </w:pPr>
            <w:r w:rsidRPr="004718F5">
              <w:t>FFS</w:t>
            </w:r>
          </w:p>
        </w:tc>
      </w:tr>
      <w:tr w:rsidR="00AA56F1" w:rsidRPr="004718F5" w14:paraId="1329EE2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199A4EC" w14:textId="77777777" w:rsidR="00AA56F1" w:rsidRPr="004718F5" w:rsidRDefault="00AA56F1" w:rsidP="007B38D9">
            <w:pPr>
              <w:pStyle w:val="TAL"/>
            </w:pPr>
            <w:r w:rsidRPr="004718F5">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5E58E3D9" w14:textId="77777777" w:rsidR="00AA56F1" w:rsidRPr="004718F5" w:rsidRDefault="00AA56F1" w:rsidP="007B38D9">
            <w:pPr>
              <w:pStyle w:val="TAL"/>
            </w:pPr>
            <w:r w:rsidRPr="004718F5">
              <w:rPr>
                <w:lang w:eastAsia="zh-CN"/>
              </w:rPr>
              <w:t>FFS</w:t>
            </w:r>
          </w:p>
        </w:tc>
      </w:tr>
    </w:tbl>
    <w:p w14:paraId="25BBED90" w14:textId="1E6F8D79" w:rsidR="001931D6" w:rsidRPr="004718F5" w:rsidRDefault="001931D6" w:rsidP="001931D6"/>
    <w:p w14:paraId="359583DB" w14:textId="51368976" w:rsidR="001931D6" w:rsidRPr="004718F5" w:rsidRDefault="001931D6" w:rsidP="00AA56F1">
      <w:pPr>
        <w:pStyle w:val="H6"/>
      </w:pPr>
      <w:r w:rsidRPr="004718F5">
        <w:t>4A.1.1.</w:t>
      </w:r>
      <w:r w:rsidR="00AA56F1" w:rsidRPr="004718F5">
        <w:t>1.</w:t>
      </w:r>
      <w:r w:rsidRPr="004718F5">
        <w:t>5</w:t>
      </w:r>
      <w:r w:rsidRPr="004718F5">
        <w:tab/>
        <w:t>Test Requirements</w:t>
      </w:r>
    </w:p>
    <w:p w14:paraId="43C34593" w14:textId="7CD70768" w:rsidR="00AA56F1" w:rsidRPr="004718F5" w:rsidRDefault="00AA56F1" w:rsidP="00AA56F1">
      <w:pPr>
        <w:pStyle w:val="TH"/>
      </w:pPr>
      <w:r w:rsidRPr="004718F5">
        <w:rPr>
          <w:lang w:eastAsia="sv-SE"/>
        </w:rPr>
        <w:t>Table 4A.1.1.1.5-1 defines the primary level settings including test tolerances for NR Cell 1. Table 4A.1.1.1.5-2 defines primary level settings including test tolerances for E-UTRA Cell 2.</w:t>
      </w:r>
      <w:r w:rsidRPr="004718F5">
        <w:t xml:space="preserve">Table </w:t>
      </w:r>
      <w:r w:rsidRPr="004718F5">
        <w:rPr>
          <w:lang w:eastAsia="sv-SE"/>
        </w:rPr>
        <w:t>4A.1.1.1.5-1</w:t>
      </w:r>
      <w:r w:rsidRPr="004718F5">
        <w:t>: NR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AA56F1" w:rsidRPr="004718F5" w14:paraId="27288FA9"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3550F5C4" w14:textId="77777777" w:rsidR="00AA56F1" w:rsidRPr="004718F5" w:rsidRDefault="00AA56F1" w:rsidP="007B38D9">
            <w:pPr>
              <w:pStyle w:val="TAH"/>
              <w:keepNext w:val="0"/>
              <w:spacing w:line="256" w:lineRule="auto"/>
            </w:pPr>
            <w:r w:rsidRPr="004718F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7DF1201D" w14:textId="77777777" w:rsidR="00AA56F1" w:rsidRPr="004718F5" w:rsidRDefault="00AA56F1" w:rsidP="007B38D9">
            <w:pPr>
              <w:pStyle w:val="TAH"/>
              <w:keepNext w:val="0"/>
              <w:spacing w:line="256" w:lineRule="auto"/>
            </w:pPr>
            <w:r w:rsidRPr="004718F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2669F66B" w14:textId="77777777" w:rsidR="00AA56F1" w:rsidRPr="004718F5" w:rsidRDefault="00AA56F1" w:rsidP="007B38D9">
            <w:pPr>
              <w:pStyle w:val="TAH"/>
              <w:keepNext w:val="0"/>
              <w:spacing w:line="256" w:lineRule="auto"/>
            </w:pPr>
            <w:r w:rsidRPr="004718F5">
              <w:t>Config</w:t>
            </w:r>
          </w:p>
        </w:tc>
        <w:tc>
          <w:tcPr>
            <w:tcW w:w="3532" w:type="dxa"/>
            <w:vMerge w:val="restart"/>
            <w:tcBorders>
              <w:top w:val="single" w:sz="4" w:space="0" w:color="auto"/>
              <w:left w:val="single" w:sz="4" w:space="0" w:color="auto"/>
              <w:right w:val="single" w:sz="4" w:space="0" w:color="auto"/>
            </w:tcBorders>
            <w:vAlign w:val="center"/>
            <w:hideMark/>
          </w:tcPr>
          <w:p w14:paraId="4A1F2057" w14:textId="77777777" w:rsidR="00AA56F1" w:rsidRPr="004718F5" w:rsidRDefault="00AA56F1" w:rsidP="007B38D9">
            <w:pPr>
              <w:pStyle w:val="TAH"/>
              <w:keepNext w:val="0"/>
              <w:spacing w:line="256" w:lineRule="auto"/>
            </w:pPr>
            <w:r w:rsidRPr="004718F5">
              <w:t>Test</w:t>
            </w:r>
          </w:p>
        </w:tc>
      </w:tr>
      <w:tr w:rsidR="00AA56F1" w:rsidRPr="004718F5" w14:paraId="40FE02CC" w14:textId="77777777" w:rsidTr="007B38D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A1C0901" w14:textId="77777777" w:rsidR="00AA56F1" w:rsidRPr="004718F5" w:rsidRDefault="00AA56F1" w:rsidP="007B38D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0925790" w14:textId="77777777" w:rsidR="00AA56F1" w:rsidRPr="004718F5" w:rsidRDefault="00AA56F1" w:rsidP="007B38D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0935EDE2" w14:textId="77777777" w:rsidR="00AA56F1" w:rsidRPr="004718F5" w:rsidRDefault="00AA56F1" w:rsidP="007B38D9">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4F39DEA" w14:textId="77777777" w:rsidR="00AA56F1" w:rsidRPr="004718F5" w:rsidRDefault="00AA56F1" w:rsidP="007B38D9">
            <w:pPr>
              <w:pStyle w:val="TAH"/>
              <w:keepNext w:val="0"/>
              <w:spacing w:line="256" w:lineRule="auto"/>
            </w:pPr>
          </w:p>
        </w:tc>
      </w:tr>
      <w:tr w:rsidR="00AA56F1" w:rsidRPr="004718F5" w14:paraId="53AD57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BBE13D0" w14:textId="77777777" w:rsidR="00AA56F1" w:rsidRPr="004718F5" w:rsidRDefault="00AA56F1" w:rsidP="007B38D9">
            <w:pPr>
              <w:pStyle w:val="TAL"/>
            </w:pPr>
            <w:r w:rsidRPr="004718F5">
              <w:t>NR RF Channel Number</w:t>
            </w:r>
          </w:p>
        </w:tc>
        <w:tc>
          <w:tcPr>
            <w:tcW w:w="1426" w:type="dxa"/>
            <w:tcBorders>
              <w:top w:val="single" w:sz="4" w:space="0" w:color="auto"/>
              <w:left w:val="single" w:sz="4" w:space="0" w:color="auto"/>
              <w:bottom w:val="single" w:sz="4" w:space="0" w:color="auto"/>
              <w:right w:val="single" w:sz="4" w:space="0" w:color="auto"/>
            </w:tcBorders>
          </w:tcPr>
          <w:p w14:paraId="760B0C3E"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E1A621"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hideMark/>
          </w:tcPr>
          <w:p w14:paraId="0BAF005B" w14:textId="77777777" w:rsidR="00AA56F1" w:rsidRPr="004718F5" w:rsidRDefault="00AA56F1" w:rsidP="007B38D9">
            <w:pPr>
              <w:pStyle w:val="TAC"/>
            </w:pPr>
            <w:r w:rsidRPr="004718F5">
              <w:t>1</w:t>
            </w:r>
          </w:p>
        </w:tc>
      </w:tr>
      <w:tr w:rsidR="00AA56F1" w:rsidRPr="004718F5" w14:paraId="787D996E"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C08B581" w14:textId="77777777" w:rsidR="00AA56F1" w:rsidRPr="004718F5" w:rsidRDefault="00AA56F1" w:rsidP="007B38D9">
            <w:pPr>
              <w:pStyle w:val="TAL"/>
            </w:pPr>
            <w:r w:rsidRPr="004718F5">
              <w:t>E-UTRA RF Channel Number</w:t>
            </w:r>
          </w:p>
        </w:tc>
        <w:tc>
          <w:tcPr>
            <w:tcW w:w="1426" w:type="dxa"/>
            <w:tcBorders>
              <w:top w:val="single" w:sz="4" w:space="0" w:color="auto"/>
              <w:left w:val="single" w:sz="4" w:space="0" w:color="auto"/>
              <w:bottom w:val="single" w:sz="4" w:space="0" w:color="auto"/>
              <w:right w:val="single" w:sz="4" w:space="0" w:color="auto"/>
            </w:tcBorders>
          </w:tcPr>
          <w:p w14:paraId="3527D7CD"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8EA751"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hideMark/>
          </w:tcPr>
          <w:p w14:paraId="7FB5B214" w14:textId="77777777" w:rsidR="00AA56F1" w:rsidRPr="004718F5" w:rsidRDefault="00AA56F1" w:rsidP="007B38D9">
            <w:pPr>
              <w:pStyle w:val="TAC"/>
            </w:pPr>
            <w:r w:rsidRPr="004718F5">
              <w:t>2</w:t>
            </w:r>
          </w:p>
        </w:tc>
      </w:tr>
      <w:tr w:rsidR="00AA56F1" w:rsidRPr="004718F5" w14:paraId="5E2732B1"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tcPr>
          <w:p w14:paraId="05740E05" w14:textId="77777777" w:rsidR="00AA56F1" w:rsidRPr="004718F5" w:rsidRDefault="00AA56F1" w:rsidP="007B38D9">
            <w:pPr>
              <w:pStyle w:val="TAL"/>
            </w:pPr>
            <w:r w:rsidRPr="004718F5">
              <w:t xml:space="preserve">TDD </w:t>
            </w:r>
          </w:p>
        </w:tc>
        <w:tc>
          <w:tcPr>
            <w:tcW w:w="1426" w:type="dxa"/>
            <w:tcBorders>
              <w:top w:val="nil"/>
              <w:left w:val="single" w:sz="4" w:space="0" w:color="auto"/>
              <w:bottom w:val="nil"/>
              <w:right w:val="single" w:sz="4" w:space="0" w:color="auto"/>
            </w:tcBorders>
            <w:shd w:val="clear" w:color="auto" w:fill="auto"/>
          </w:tcPr>
          <w:p w14:paraId="504A8F70"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576D8950"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tcPr>
          <w:p w14:paraId="2039A2CC" w14:textId="77777777" w:rsidR="00AA56F1" w:rsidRPr="004718F5" w:rsidRDefault="00AA56F1" w:rsidP="007B38D9">
            <w:pPr>
              <w:pStyle w:val="TAC"/>
            </w:pPr>
            <w:r w:rsidRPr="004718F5">
              <w:t>Not Applicable</w:t>
            </w:r>
          </w:p>
        </w:tc>
      </w:tr>
      <w:tr w:rsidR="00AA56F1" w:rsidRPr="004718F5" w14:paraId="6E99DFE2"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hideMark/>
          </w:tcPr>
          <w:p w14:paraId="20D08E30" w14:textId="77777777" w:rsidR="00AA56F1" w:rsidRPr="004718F5" w:rsidRDefault="00AA56F1" w:rsidP="007B38D9">
            <w:pPr>
              <w:pStyle w:val="TAL"/>
            </w:pPr>
            <w:r w:rsidRPr="004718F5">
              <w:t>configuration</w:t>
            </w:r>
          </w:p>
        </w:tc>
        <w:tc>
          <w:tcPr>
            <w:tcW w:w="1426" w:type="dxa"/>
            <w:tcBorders>
              <w:top w:val="nil"/>
              <w:left w:val="single" w:sz="4" w:space="0" w:color="auto"/>
              <w:bottom w:val="nil"/>
              <w:right w:val="single" w:sz="4" w:space="0" w:color="auto"/>
            </w:tcBorders>
            <w:shd w:val="clear" w:color="auto" w:fill="auto"/>
            <w:hideMark/>
          </w:tcPr>
          <w:p w14:paraId="7BEB91C3"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43ED3D"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hideMark/>
          </w:tcPr>
          <w:p w14:paraId="23F0F954" w14:textId="77777777" w:rsidR="00AA56F1" w:rsidRPr="004718F5" w:rsidRDefault="00AA56F1" w:rsidP="007B38D9">
            <w:pPr>
              <w:pStyle w:val="TAC"/>
            </w:pPr>
            <w:r w:rsidRPr="004718F5">
              <w:t>TDDConf.1.1</w:t>
            </w:r>
          </w:p>
        </w:tc>
      </w:tr>
      <w:tr w:rsidR="00AA56F1" w:rsidRPr="004718F5" w14:paraId="23415A49"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02ECF2C"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ECE9E61"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9ECF73"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42892AF2" w14:textId="77777777" w:rsidR="00AA56F1" w:rsidRPr="004718F5" w:rsidRDefault="00AA56F1" w:rsidP="007B38D9">
            <w:pPr>
              <w:pStyle w:val="TAC"/>
            </w:pPr>
            <w:r w:rsidRPr="004718F5">
              <w:t>TDDConf.2.1</w:t>
            </w:r>
          </w:p>
        </w:tc>
      </w:tr>
      <w:tr w:rsidR="00AA56F1" w:rsidRPr="004718F5" w14:paraId="74384282"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D316A3A" w14:textId="77777777" w:rsidR="00AA56F1" w:rsidRPr="004718F5" w:rsidRDefault="00AA56F1" w:rsidP="007B38D9">
            <w:pPr>
              <w:pStyle w:val="TAL"/>
            </w:pPr>
            <w:r w:rsidRPr="004718F5">
              <w:t>BW</w:t>
            </w:r>
            <w:r w:rsidRPr="004718F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0BC50665" w14:textId="77777777" w:rsidR="00AA56F1" w:rsidRPr="004718F5" w:rsidRDefault="00AA56F1" w:rsidP="007B38D9">
            <w:pPr>
              <w:pStyle w:val="TAC"/>
            </w:pPr>
            <w:r w:rsidRPr="004718F5">
              <w:t>MHz</w:t>
            </w:r>
          </w:p>
        </w:tc>
        <w:tc>
          <w:tcPr>
            <w:tcW w:w="1169" w:type="dxa"/>
            <w:tcBorders>
              <w:top w:val="single" w:sz="4" w:space="0" w:color="auto"/>
              <w:left w:val="single" w:sz="4" w:space="0" w:color="auto"/>
              <w:bottom w:val="single" w:sz="4" w:space="0" w:color="auto"/>
              <w:right w:val="single" w:sz="4" w:space="0" w:color="auto"/>
            </w:tcBorders>
            <w:hideMark/>
          </w:tcPr>
          <w:p w14:paraId="20930392"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hideMark/>
          </w:tcPr>
          <w:p w14:paraId="42FCB854" w14:textId="77777777" w:rsidR="00AA56F1" w:rsidRPr="004718F5" w:rsidRDefault="00AA56F1" w:rsidP="007B38D9">
            <w:pPr>
              <w:pStyle w:val="TAC"/>
            </w:pPr>
            <w:r w:rsidRPr="004718F5">
              <w:t>10: N</w:t>
            </w:r>
            <w:r w:rsidRPr="004718F5">
              <w:rPr>
                <w:vertAlign w:val="subscript"/>
              </w:rPr>
              <w:t>RB,c</w:t>
            </w:r>
            <w:r w:rsidRPr="004718F5">
              <w:t xml:space="preserve"> = 52</w:t>
            </w:r>
          </w:p>
        </w:tc>
      </w:tr>
      <w:tr w:rsidR="00AA56F1" w:rsidRPr="004718F5" w14:paraId="044B62A1" w14:textId="77777777" w:rsidTr="007B38D9">
        <w:trPr>
          <w:trHeight w:val="240"/>
          <w:jc w:val="center"/>
        </w:trPr>
        <w:tc>
          <w:tcPr>
            <w:tcW w:w="2918" w:type="dxa"/>
            <w:tcBorders>
              <w:top w:val="nil"/>
              <w:left w:val="single" w:sz="4" w:space="0" w:color="auto"/>
              <w:bottom w:val="nil"/>
              <w:right w:val="single" w:sz="4" w:space="0" w:color="auto"/>
            </w:tcBorders>
            <w:shd w:val="clear" w:color="auto" w:fill="auto"/>
            <w:hideMark/>
          </w:tcPr>
          <w:p w14:paraId="2D5C66D2" w14:textId="77777777" w:rsidR="00AA56F1" w:rsidRPr="004718F5" w:rsidRDefault="00AA56F1" w:rsidP="007B38D9">
            <w:pPr>
              <w:pStyle w:val="TAL"/>
            </w:pPr>
          </w:p>
        </w:tc>
        <w:tc>
          <w:tcPr>
            <w:tcW w:w="1426" w:type="dxa"/>
            <w:tcBorders>
              <w:top w:val="nil"/>
              <w:left w:val="single" w:sz="4" w:space="0" w:color="auto"/>
              <w:bottom w:val="nil"/>
              <w:right w:val="single" w:sz="4" w:space="0" w:color="auto"/>
            </w:tcBorders>
            <w:shd w:val="clear" w:color="auto" w:fill="auto"/>
            <w:hideMark/>
          </w:tcPr>
          <w:p w14:paraId="4CE147DA"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98E4D8F"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hideMark/>
          </w:tcPr>
          <w:p w14:paraId="63425F35" w14:textId="77777777" w:rsidR="00AA56F1" w:rsidRPr="004718F5" w:rsidRDefault="00AA56F1" w:rsidP="007B38D9">
            <w:pPr>
              <w:pStyle w:val="TAC"/>
              <w:rPr>
                <w:rFonts w:eastAsia="Malgun Gothic"/>
              </w:rPr>
            </w:pPr>
            <w:r w:rsidRPr="004718F5">
              <w:rPr>
                <w:rFonts w:eastAsia="Malgun Gothic"/>
              </w:rPr>
              <w:t>10: N</w:t>
            </w:r>
            <w:r w:rsidRPr="004718F5">
              <w:rPr>
                <w:rFonts w:eastAsia="Malgun Gothic"/>
                <w:vertAlign w:val="subscript"/>
              </w:rPr>
              <w:t>RB,c</w:t>
            </w:r>
            <w:r w:rsidRPr="004718F5">
              <w:rPr>
                <w:rFonts w:eastAsia="Malgun Gothic"/>
              </w:rPr>
              <w:t xml:space="preserve"> = 52</w:t>
            </w:r>
          </w:p>
        </w:tc>
      </w:tr>
      <w:tr w:rsidR="00AA56F1" w:rsidRPr="004718F5" w14:paraId="4E307D96" w14:textId="77777777" w:rsidTr="007B38D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5B135CF4"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0E1EBC3"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1E59A0"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15613B66" w14:textId="77777777" w:rsidR="00AA56F1" w:rsidRPr="004718F5" w:rsidRDefault="00AA56F1" w:rsidP="007B38D9">
            <w:pPr>
              <w:pStyle w:val="TAC"/>
            </w:pPr>
            <w:r w:rsidRPr="004718F5">
              <w:rPr>
                <w:rFonts w:eastAsia="Malgun Gothic"/>
              </w:rPr>
              <w:t>40: N</w:t>
            </w:r>
            <w:r w:rsidRPr="004718F5">
              <w:rPr>
                <w:rFonts w:eastAsia="Malgun Gothic"/>
                <w:vertAlign w:val="subscript"/>
              </w:rPr>
              <w:t>RB,c</w:t>
            </w:r>
            <w:r w:rsidRPr="004718F5">
              <w:rPr>
                <w:rFonts w:eastAsia="Malgun Gothic"/>
              </w:rPr>
              <w:t xml:space="preserve"> = 106</w:t>
            </w:r>
          </w:p>
        </w:tc>
      </w:tr>
      <w:tr w:rsidR="00AA56F1" w:rsidRPr="004718F5" w14:paraId="421CEDC0"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354ED2E9" w14:textId="77777777" w:rsidR="00AA56F1" w:rsidRPr="004718F5" w:rsidRDefault="00AA56F1" w:rsidP="007B38D9">
            <w:pPr>
              <w:pStyle w:val="TAL"/>
            </w:pPr>
            <w:r w:rsidRPr="004718F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BFE124E"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11161F" w14:textId="77777777" w:rsidR="00AA56F1" w:rsidRPr="004718F5" w:rsidRDefault="00AA56F1" w:rsidP="007B38D9">
            <w:pPr>
              <w:pStyle w:val="TAC"/>
            </w:pPr>
            <w:r w:rsidRPr="004718F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238A90A9" w14:textId="77777777" w:rsidR="00AA56F1" w:rsidRPr="004718F5" w:rsidRDefault="00AA56F1" w:rsidP="007B38D9">
            <w:pPr>
              <w:pStyle w:val="TAC"/>
            </w:pPr>
            <w:r w:rsidRPr="004718F5">
              <w:t>DLBWP.0.1</w:t>
            </w:r>
          </w:p>
          <w:p w14:paraId="15DC5E5E" w14:textId="77777777" w:rsidR="00AA56F1" w:rsidRPr="004718F5" w:rsidRDefault="00AA56F1" w:rsidP="007B38D9">
            <w:pPr>
              <w:pStyle w:val="TAC"/>
            </w:pPr>
            <w:r w:rsidRPr="004718F5">
              <w:t>ULBWP.0.1</w:t>
            </w:r>
          </w:p>
        </w:tc>
      </w:tr>
      <w:tr w:rsidR="00AA56F1" w:rsidRPr="004718F5" w14:paraId="1C71AB03"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6AD9C207" w14:textId="77777777" w:rsidR="00AA56F1" w:rsidRPr="004718F5" w:rsidRDefault="00AA56F1" w:rsidP="007B38D9">
            <w:pPr>
              <w:pStyle w:val="TAL"/>
            </w:pPr>
            <w:r w:rsidRPr="004718F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3EF57A3C"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5F14A7" w14:textId="77777777" w:rsidR="00AA56F1" w:rsidRPr="004718F5" w:rsidRDefault="00AA56F1" w:rsidP="007B38D9">
            <w:pPr>
              <w:pStyle w:val="TAC"/>
            </w:pPr>
            <w:r w:rsidRPr="004718F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5CA84819" w14:textId="77777777" w:rsidR="00AA56F1" w:rsidRPr="004718F5" w:rsidRDefault="00AA56F1" w:rsidP="007B38D9">
            <w:pPr>
              <w:pStyle w:val="TAC"/>
            </w:pPr>
            <w:r w:rsidRPr="004718F5">
              <w:t>DLBWP.1.1</w:t>
            </w:r>
          </w:p>
          <w:p w14:paraId="3EE2C378" w14:textId="77777777" w:rsidR="00AA56F1" w:rsidRPr="004718F5" w:rsidRDefault="00AA56F1" w:rsidP="007B38D9">
            <w:pPr>
              <w:pStyle w:val="TAC"/>
            </w:pPr>
            <w:r w:rsidRPr="004718F5">
              <w:t>ULBWP.1.1</w:t>
            </w:r>
          </w:p>
        </w:tc>
      </w:tr>
      <w:tr w:rsidR="00AA56F1" w:rsidRPr="004718F5" w14:paraId="3015248C"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tcPr>
          <w:p w14:paraId="4FBA5274" w14:textId="77777777" w:rsidR="00AA56F1" w:rsidRPr="004718F5" w:rsidRDefault="00AA56F1" w:rsidP="007B38D9">
            <w:pPr>
              <w:pStyle w:val="TAL"/>
            </w:pPr>
            <w:r w:rsidRPr="004718F5">
              <w:t xml:space="preserve">PDSCH Reference </w:t>
            </w:r>
          </w:p>
        </w:tc>
        <w:tc>
          <w:tcPr>
            <w:tcW w:w="1426" w:type="dxa"/>
            <w:tcBorders>
              <w:top w:val="nil"/>
              <w:left w:val="single" w:sz="4" w:space="0" w:color="auto"/>
              <w:bottom w:val="nil"/>
              <w:right w:val="single" w:sz="4" w:space="0" w:color="auto"/>
            </w:tcBorders>
            <w:shd w:val="clear" w:color="auto" w:fill="auto"/>
          </w:tcPr>
          <w:p w14:paraId="39FA071B"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47EF5DEA"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tcPr>
          <w:p w14:paraId="44F2C24F" w14:textId="77777777" w:rsidR="00AA56F1" w:rsidRPr="004718F5" w:rsidRDefault="00AA56F1" w:rsidP="007B38D9">
            <w:pPr>
              <w:pStyle w:val="TAC"/>
            </w:pPr>
            <w:r w:rsidRPr="004718F5">
              <w:t>SR.1.1 FDD</w:t>
            </w:r>
          </w:p>
        </w:tc>
      </w:tr>
      <w:tr w:rsidR="00AA56F1" w:rsidRPr="004718F5" w14:paraId="4008C63F"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hideMark/>
          </w:tcPr>
          <w:p w14:paraId="3627CC27" w14:textId="77777777" w:rsidR="00AA56F1" w:rsidRPr="004718F5" w:rsidRDefault="00AA56F1" w:rsidP="007B38D9">
            <w:pPr>
              <w:pStyle w:val="TAL"/>
            </w:pPr>
            <w:r w:rsidRPr="004718F5">
              <w:t>measurement</w:t>
            </w:r>
          </w:p>
        </w:tc>
        <w:tc>
          <w:tcPr>
            <w:tcW w:w="1426" w:type="dxa"/>
            <w:tcBorders>
              <w:top w:val="nil"/>
              <w:left w:val="single" w:sz="4" w:space="0" w:color="auto"/>
              <w:bottom w:val="nil"/>
              <w:right w:val="single" w:sz="4" w:space="0" w:color="auto"/>
            </w:tcBorders>
            <w:shd w:val="clear" w:color="auto" w:fill="auto"/>
            <w:hideMark/>
          </w:tcPr>
          <w:p w14:paraId="2FCFBDF9"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FB7D013"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hideMark/>
          </w:tcPr>
          <w:p w14:paraId="59B641D7" w14:textId="77777777" w:rsidR="00AA56F1" w:rsidRPr="004718F5" w:rsidRDefault="00AA56F1" w:rsidP="007B38D9">
            <w:pPr>
              <w:pStyle w:val="TAC"/>
            </w:pPr>
            <w:r w:rsidRPr="004718F5">
              <w:t>SR.1.1 TDD</w:t>
            </w:r>
          </w:p>
        </w:tc>
      </w:tr>
      <w:tr w:rsidR="00AA56F1" w:rsidRPr="004718F5" w14:paraId="5496EAF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BAA435E" w14:textId="77777777" w:rsidR="00AA56F1" w:rsidRPr="004718F5" w:rsidRDefault="00AA56F1" w:rsidP="007B38D9">
            <w:pPr>
              <w:pStyle w:val="TAL"/>
            </w:pPr>
            <w:r w:rsidRPr="004718F5">
              <w:t>channel</w:t>
            </w:r>
          </w:p>
        </w:tc>
        <w:tc>
          <w:tcPr>
            <w:tcW w:w="1426" w:type="dxa"/>
            <w:tcBorders>
              <w:top w:val="nil"/>
              <w:left w:val="single" w:sz="4" w:space="0" w:color="auto"/>
              <w:bottom w:val="single" w:sz="4" w:space="0" w:color="auto"/>
              <w:right w:val="single" w:sz="4" w:space="0" w:color="auto"/>
            </w:tcBorders>
            <w:shd w:val="clear" w:color="auto" w:fill="auto"/>
            <w:hideMark/>
          </w:tcPr>
          <w:p w14:paraId="3DE736E1"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312563"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7A742406" w14:textId="77777777" w:rsidR="00AA56F1" w:rsidRPr="004718F5" w:rsidRDefault="00AA56F1" w:rsidP="007B38D9">
            <w:pPr>
              <w:pStyle w:val="TAC"/>
            </w:pPr>
            <w:r w:rsidRPr="004718F5">
              <w:t>SR.2.1 TDD</w:t>
            </w:r>
          </w:p>
        </w:tc>
      </w:tr>
      <w:tr w:rsidR="00AA56F1" w:rsidRPr="004718F5" w14:paraId="61F4BA5F"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3CC02DFD" w14:textId="77777777" w:rsidR="00AA56F1" w:rsidRPr="004718F5" w:rsidRDefault="00AA56F1" w:rsidP="007B38D9">
            <w:pPr>
              <w:pStyle w:val="TAL"/>
            </w:pPr>
            <w:r w:rsidRPr="004718F5">
              <w:t xml:space="preserve">RMSI CORESET Reference </w:t>
            </w:r>
          </w:p>
        </w:tc>
        <w:tc>
          <w:tcPr>
            <w:tcW w:w="1426" w:type="dxa"/>
            <w:tcBorders>
              <w:top w:val="nil"/>
              <w:left w:val="single" w:sz="4" w:space="0" w:color="auto"/>
              <w:bottom w:val="nil"/>
              <w:right w:val="single" w:sz="4" w:space="0" w:color="auto"/>
            </w:tcBorders>
            <w:shd w:val="clear" w:color="auto" w:fill="auto"/>
          </w:tcPr>
          <w:p w14:paraId="33B12837"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2E608FA3"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tcPr>
          <w:p w14:paraId="497328E5" w14:textId="77777777" w:rsidR="00AA56F1" w:rsidRPr="004718F5" w:rsidRDefault="00AA56F1" w:rsidP="007B38D9">
            <w:pPr>
              <w:pStyle w:val="TAC"/>
            </w:pPr>
            <w:r w:rsidRPr="004718F5">
              <w:t>CR.1.1 FDD</w:t>
            </w:r>
          </w:p>
        </w:tc>
      </w:tr>
      <w:tr w:rsidR="00AA56F1" w:rsidRPr="004718F5" w14:paraId="2EF5303E"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049EBEE8" w14:textId="77777777" w:rsidR="00AA56F1" w:rsidRPr="004718F5" w:rsidRDefault="00AA56F1" w:rsidP="007B38D9">
            <w:pPr>
              <w:pStyle w:val="TAL"/>
            </w:pPr>
            <w:r w:rsidRPr="004718F5">
              <w:t>Channel</w:t>
            </w:r>
          </w:p>
        </w:tc>
        <w:tc>
          <w:tcPr>
            <w:tcW w:w="1426" w:type="dxa"/>
            <w:tcBorders>
              <w:top w:val="nil"/>
              <w:left w:val="single" w:sz="4" w:space="0" w:color="auto"/>
              <w:bottom w:val="nil"/>
              <w:right w:val="single" w:sz="4" w:space="0" w:color="auto"/>
            </w:tcBorders>
            <w:shd w:val="clear" w:color="auto" w:fill="auto"/>
          </w:tcPr>
          <w:p w14:paraId="590E8F70"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1EA1AEA1"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tcPr>
          <w:p w14:paraId="3BB52264" w14:textId="77777777" w:rsidR="00AA56F1" w:rsidRPr="004718F5" w:rsidRDefault="00AA56F1" w:rsidP="007B38D9">
            <w:pPr>
              <w:pStyle w:val="TAC"/>
            </w:pPr>
            <w:r w:rsidRPr="004718F5">
              <w:t>CR.1.1 TDD</w:t>
            </w:r>
          </w:p>
        </w:tc>
      </w:tr>
      <w:tr w:rsidR="00AA56F1" w:rsidRPr="004718F5" w14:paraId="565C4397"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0F48932B"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tcPr>
          <w:p w14:paraId="6E428786"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095614A5"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tcPr>
          <w:p w14:paraId="4662C63F" w14:textId="77777777" w:rsidR="00AA56F1" w:rsidRPr="004718F5" w:rsidRDefault="00AA56F1" w:rsidP="007B38D9">
            <w:pPr>
              <w:pStyle w:val="TAC"/>
            </w:pPr>
            <w:r w:rsidRPr="004718F5">
              <w:t>CR.2.1 TDD</w:t>
            </w:r>
          </w:p>
        </w:tc>
      </w:tr>
      <w:tr w:rsidR="00AA56F1" w:rsidRPr="004718F5" w14:paraId="54BCF6A2" w14:textId="77777777" w:rsidTr="007B38D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2C99D67E" w14:textId="77777777" w:rsidR="00AA56F1" w:rsidRPr="004718F5" w:rsidRDefault="00AA56F1" w:rsidP="007B38D9">
            <w:pPr>
              <w:pStyle w:val="TAL"/>
            </w:pPr>
            <w:r w:rsidRPr="004718F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24C66310"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9D314A2"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hideMark/>
          </w:tcPr>
          <w:p w14:paraId="61CB710D" w14:textId="77777777" w:rsidR="00AA56F1" w:rsidRPr="004718F5" w:rsidRDefault="00AA56F1" w:rsidP="007B38D9">
            <w:pPr>
              <w:pStyle w:val="TAC"/>
            </w:pPr>
            <w:r w:rsidRPr="004718F5">
              <w:t>CCR.1.1 FDD</w:t>
            </w:r>
          </w:p>
        </w:tc>
      </w:tr>
      <w:tr w:rsidR="00AA56F1" w:rsidRPr="004718F5" w14:paraId="191AF0E9" w14:textId="77777777" w:rsidTr="007B38D9">
        <w:trPr>
          <w:trHeight w:val="218"/>
          <w:jc w:val="center"/>
        </w:trPr>
        <w:tc>
          <w:tcPr>
            <w:tcW w:w="2918" w:type="dxa"/>
            <w:tcBorders>
              <w:top w:val="nil"/>
              <w:left w:val="single" w:sz="4" w:space="0" w:color="auto"/>
              <w:bottom w:val="nil"/>
              <w:right w:val="single" w:sz="4" w:space="0" w:color="auto"/>
            </w:tcBorders>
            <w:shd w:val="clear" w:color="auto" w:fill="auto"/>
            <w:hideMark/>
          </w:tcPr>
          <w:p w14:paraId="704E88CE" w14:textId="77777777" w:rsidR="00AA56F1" w:rsidRPr="004718F5" w:rsidRDefault="00AA56F1" w:rsidP="007B38D9">
            <w:pPr>
              <w:pStyle w:val="TAL"/>
            </w:pPr>
            <w:r w:rsidRPr="004718F5">
              <w:t>Channel</w:t>
            </w:r>
          </w:p>
        </w:tc>
        <w:tc>
          <w:tcPr>
            <w:tcW w:w="1426" w:type="dxa"/>
            <w:tcBorders>
              <w:top w:val="nil"/>
              <w:left w:val="single" w:sz="4" w:space="0" w:color="auto"/>
              <w:bottom w:val="nil"/>
              <w:right w:val="single" w:sz="4" w:space="0" w:color="auto"/>
            </w:tcBorders>
            <w:shd w:val="clear" w:color="auto" w:fill="auto"/>
            <w:hideMark/>
          </w:tcPr>
          <w:p w14:paraId="0FE32C84"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92F8A2A"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hideMark/>
          </w:tcPr>
          <w:p w14:paraId="4FD4284D" w14:textId="77777777" w:rsidR="00AA56F1" w:rsidRPr="004718F5" w:rsidRDefault="00AA56F1" w:rsidP="007B38D9">
            <w:pPr>
              <w:pStyle w:val="TAC"/>
            </w:pPr>
            <w:r w:rsidRPr="004718F5">
              <w:t>CCR.1.1 TDD</w:t>
            </w:r>
          </w:p>
        </w:tc>
      </w:tr>
      <w:tr w:rsidR="00AA56F1" w:rsidRPr="004718F5" w14:paraId="32FECA35" w14:textId="77777777" w:rsidTr="007B38D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3998D371"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6F463C1"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A3A473"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18E8B89B" w14:textId="77777777" w:rsidR="00AA56F1" w:rsidRPr="004718F5" w:rsidRDefault="00AA56F1" w:rsidP="007B38D9">
            <w:pPr>
              <w:pStyle w:val="TAC"/>
            </w:pPr>
            <w:r w:rsidRPr="004718F5">
              <w:t>CCR.2.1 TDD</w:t>
            </w:r>
          </w:p>
        </w:tc>
      </w:tr>
      <w:tr w:rsidR="00AA56F1" w:rsidRPr="004718F5" w14:paraId="53A81791"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A01A0F" w14:textId="77777777" w:rsidR="00AA56F1" w:rsidRPr="004718F5" w:rsidRDefault="00AA56F1" w:rsidP="007B38D9">
            <w:pPr>
              <w:pStyle w:val="TAL"/>
            </w:pPr>
            <w:r w:rsidRPr="004718F5">
              <w:t>OCNG Patterns</w:t>
            </w:r>
          </w:p>
        </w:tc>
        <w:tc>
          <w:tcPr>
            <w:tcW w:w="1426" w:type="dxa"/>
            <w:tcBorders>
              <w:top w:val="single" w:sz="4" w:space="0" w:color="auto"/>
              <w:left w:val="single" w:sz="4" w:space="0" w:color="auto"/>
              <w:bottom w:val="single" w:sz="4" w:space="0" w:color="auto"/>
              <w:right w:val="single" w:sz="4" w:space="0" w:color="auto"/>
            </w:tcBorders>
          </w:tcPr>
          <w:p w14:paraId="6014A43D"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ED9C7E"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hideMark/>
          </w:tcPr>
          <w:p w14:paraId="40994991" w14:textId="77777777" w:rsidR="00AA56F1" w:rsidRPr="004718F5" w:rsidRDefault="00AA56F1" w:rsidP="007B38D9">
            <w:pPr>
              <w:pStyle w:val="TAC"/>
            </w:pPr>
            <w:r w:rsidRPr="004718F5">
              <w:rPr>
                <w:snapToGrid w:val="0"/>
              </w:rPr>
              <w:t>OP.1</w:t>
            </w:r>
          </w:p>
        </w:tc>
      </w:tr>
      <w:tr w:rsidR="00AA56F1" w:rsidRPr="004718F5" w14:paraId="32542288"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729CF1FC" w14:textId="77777777" w:rsidR="00AA56F1" w:rsidRPr="004718F5" w:rsidRDefault="00AA56F1" w:rsidP="007B38D9">
            <w:pPr>
              <w:pStyle w:val="TAL"/>
            </w:pPr>
            <w:r w:rsidRPr="004718F5">
              <w:t>SSB configuration</w:t>
            </w:r>
          </w:p>
        </w:tc>
        <w:tc>
          <w:tcPr>
            <w:tcW w:w="1426" w:type="dxa"/>
            <w:tcBorders>
              <w:top w:val="single" w:sz="4" w:space="0" w:color="auto"/>
              <w:left w:val="single" w:sz="4" w:space="0" w:color="auto"/>
              <w:bottom w:val="nil"/>
              <w:right w:val="single" w:sz="4" w:space="0" w:color="auto"/>
            </w:tcBorders>
            <w:shd w:val="clear" w:color="auto" w:fill="auto"/>
          </w:tcPr>
          <w:p w14:paraId="09FC485C"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70B5FC" w14:textId="77777777" w:rsidR="00AA56F1" w:rsidRPr="004718F5" w:rsidRDefault="00AA56F1" w:rsidP="007B38D9">
            <w:pPr>
              <w:pStyle w:val="TAC"/>
            </w:pPr>
            <w:r w:rsidRPr="004718F5">
              <w:t>1,2,4,5</w:t>
            </w:r>
          </w:p>
        </w:tc>
        <w:tc>
          <w:tcPr>
            <w:tcW w:w="3532" w:type="dxa"/>
            <w:tcBorders>
              <w:top w:val="single" w:sz="4" w:space="0" w:color="auto"/>
              <w:left w:val="single" w:sz="4" w:space="0" w:color="auto"/>
              <w:bottom w:val="single" w:sz="4" w:space="0" w:color="auto"/>
              <w:right w:val="single" w:sz="4" w:space="0" w:color="auto"/>
            </w:tcBorders>
            <w:hideMark/>
          </w:tcPr>
          <w:p w14:paraId="35023FBE" w14:textId="77777777" w:rsidR="00AA56F1" w:rsidRPr="004718F5" w:rsidRDefault="00AA56F1" w:rsidP="007B38D9">
            <w:pPr>
              <w:pStyle w:val="TAC"/>
            </w:pPr>
            <w:r w:rsidRPr="004718F5">
              <w:t>SSB.1 FR1</w:t>
            </w:r>
          </w:p>
        </w:tc>
      </w:tr>
      <w:tr w:rsidR="00AA56F1" w:rsidRPr="004718F5" w14:paraId="0F06B0BE" w14:textId="77777777" w:rsidTr="007B38D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0BD9252"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3A3489A"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A251C9B"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4CC725EC" w14:textId="77777777" w:rsidR="00AA56F1" w:rsidRPr="004718F5" w:rsidRDefault="00AA56F1" w:rsidP="007B38D9">
            <w:pPr>
              <w:pStyle w:val="TAC"/>
            </w:pPr>
            <w:r w:rsidRPr="004718F5">
              <w:t>SSB.2 FR1</w:t>
            </w:r>
          </w:p>
        </w:tc>
      </w:tr>
      <w:tr w:rsidR="00AA56F1" w:rsidRPr="004718F5" w14:paraId="64C675E5" w14:textId="77777777" w:rsidTr="007B38D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EB732FB" w14:textId="77777777" w:rsidR="00AA56F1" w:rsidRPr="004718F5" w:rsidRDefault="00AA56F1" w:rsidP="007B38D9">
            <w:pPr>
              <w:pStyle w:val="TAL"/>
            </w:pPr>
            <w:r w:rsidRPr="004718F5">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252B8560"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1A88493" w14:textId="77777777" w:rsidR="00AA56F1" w:rsidRPr="004718F5" w:rsidRDefault="00AA56F1" w:rsidP="007B38D9">
            <w:pPr>
              <w:pStyle w:val="TAC"/>
            </w:pPr>
            <w:r w:rsidRPr="004718F5">
              <w:t>1,2,4,5</w:t>
            </w:r>
          </w:p>
        </w:tc>
        <w:tc>
          <w:tcPr>
            <w:tcW w:w="3532" w:type="dxa"/>
            <w:tcBorders>
              <w:top w:val="single" w:sz="4" w:space="0" w:color="auto"/>
              <w:left w:val="single" w:sz="4" w:space="0" w:color="auto"/>
              <w:bottom w:val="single" w:sz="4" w:space="0" w:color="auto"/>
              <w:right w:val="single" w:sz="4" w:space="0" w:color="auto"/>
            </w:tcBorders>
            <w:hideMark/>
          </w:tcPr>
          <w:p w14:paraId="08F2C6EF" w14:textId="77777777" w:rsidR="00AA56F1" w:rsidRPr="004718F5" w:rsidRDefault="00AA56F1" w:rsidP="007B38D9">
            <w:pPr>
              <w:pStyle w:val="TAC"/>
            </w:pPr>
            <w:r w:rsidRPr="004718F5">
              <w:t>SMTC.1</w:t>
            </w:r>
          </w:p>
        </w:tc>
      </w:tr>
      <w:tr w:rsidR="00AA56F1" w:rsidRPr="004718F5" w14:paraId="3586DDCD"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A5BF70"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DADFF15"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1FA8D6"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249CFC46" w14:textId="77777777" w:rsidR="00AA56F1" w:rsidRPr="004718F5" w:rsidRDefault="00AA56F1" w:rsidP="007B38D9">
            <w:pPr>
              <w:pStyle w:val="TAC"/>
            </w:pPr>
            <w:r w:rsidRPr="004718F5">
              <w:t>SMTC.1</w:t>
            </w:r>
          </w:p>
        </w:tc>
      </w:tr>
      <w:tr w:rsidR="00AA56F1" w:rsidRPr="004718F5" w14:paraId="52DFF3B6"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1F7C92F" w14:textId="77777777" w:rsidR="00AA56F1" w:rsidRPr="004718F5" w:rsidRDefault="00AA56F1" w:rsidP="007B38D9">
            <w:pPr>
              <w:pStyle w:val="TAL"/>
            </w:pPr>
            <w:r w:rsidRPr="004718F5">
              <w:t>TRS Configuration</w:t>
            </w:r>
          </w:p>
        </w:tc>
        <w:tc>
          <w:tcPr>
            <w:tcW w:w="1426" w:type="dxa"/>
            <w:tcBorders>
              <w:top w:val="single" w:sz="4" w:space="0" w:color="auto"/>
              <w:left w:val="single" w:sz="4" w:space="0" w:color="auto"/>
              <w:bottom w:val="single" w:sz="4" w:space="0" w:color="auto"/>
              <w:right w:val="single" w:sz="4" w:space="0" w:color="auto"/>
            </w:tcBorders>
          </w:tcPr>
          <w:p w14:paraId="69EDBD07"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79B525" w14:textId="77777777" w:rsidR="00AA56F1" w:rsidRPr="004718F5" w:rsidRDefault="00AA56F1" w:rsidP="007B38D9">
            <w:pPr>
              <w:pStyle w:val="TAC"/>
            </w:pPr>
            <w:r w:rsidRPr="004718F5">
              <w:t>1,4</w:t>
            </w:r>
          </w:p>
        </w:tc>
        <w:tc>
          <w:tcPr>
            <w:tcW w:w="3532" w:type="dxa"/>
            <w:tcBorders>
              <w:top w:val="single" w:sz="4" w:space="0" w:color="auto"/>
              <w:left w:val="single" w:sz="4" w:space="0" w:color="auto"/>
              <w:bottom w:val="single" w:sz="4" w:space="0" w:color="auto"/>
              <w:right w:val="single" w:sz="4" w:space="0" w:color="auto"/>
            </w:tcBorders>
            <w:hideMark/>
          </w:tcPr>
          <w:p w14:paraId="38273318" w14:textId="77777777" w:rsidR="00AA56F1" w:rsidRPr="004718F5" w:rsidRDefault="00AA56F1" w:rsidP="007B38D9">
            <w:pPr>
              <w:pStyle w:val="TAC"/>
            </w:pPr>
            <w:r w:rsidRPr="004718F5">
              <w:t>TRS.1.1 FDD</w:t>
            </w:r>
          </w:p>
        </w:tc>
      </w:tr>
      <w:tr w:rsidR="00AA56F1" w:rsidRPr="004718F5" w14:paraId="5F4B0994"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hideMark/>
          </w:tcPr>
          <w:p w14:paraId="74957EB5" w14:textId="77777777" w:rsidR="00AA56F1" w:rsidRPr="004718F5"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262ACDAE"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32163A7" w14:textId="77777777" w:rsidR="00AA56F1" w:rsidRPr="004718F5" w:rsidRDefault="00AA56F1" w:rsidP="007B38D9">
            <w:pPr>
              <w:pStyle w:val="TAC"/>
            </w:pPr>
            <w:r w:rsidRPr="004718F5">
              <w:t>2,5</w:t>
            </w:r>
          </w:p>
        </w:tc>
        <w:tc>
          <w:tcPr>
            <w:tcW w:w="3532" w:type="dxa"/>
            <w:tcBorders>
              <w:top w:val="single" w:sz="4" w:space="0" w:color="auto"/>
              <w:left w:val="single" w:sz="4" w:space="0" w:color="auto"/>
              <w:bottom w:val="single" w:sz="4" w:space="0" w:color="auto"/>
              <w:right w:val="single" w:sz="4" w:space="0" w:color="auto"/>
            </w:tcBorders>
            <w:hideMark/>
          </w:tcPr>
          <w:p w14:paraId="42F8D688" w14:textId="77777777" w:rsidR="00AA56F1" w:rsidRPr="004718F5" w:rsidRDefault="00AA56F1" w:rsidP="007B38D9">
            <w:pPr>
              <w:pStyle w:val="TAC"/>
            </w:pPr>
            <w:r w:rsidRPr="004718F5">
              <w:t>TRS.1.1 TDD</w:t>
            </w:r>
          </w:p>
        </w:tc>
      </w:tr>
      <w:tr w:rsidR="00AA56F1" w:rsidRPr="004718F5" w14:paraId="33B5F20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CBB5B5D" w14:textId="77777777" w:rsidR="00AA56F1" w:rsidRPr="004718F5"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1AACEE81"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469E08"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hideMark/>
          </w:tcPr>
          <w:p w14:paraId="6B298A92" w14:textId="77777777" w:rsidR="00AA56F1" w:rsidRPr="004718F5" w:rsidRDefault="00AA56F1" w:rsidP="007B38D9">
            <w:pPr>
              <w:pStyle w:val="TAC"/>
            </w:pPr>
            <w:r w:rsidRPr="004718F5">
              <w:t>TRS.1.2 TDD</w:t>
            </w:r>
          </w:p>
        </w:tc>
      </w:tr>
      <w:tr w:rsidR="00AA56F1" w:rsidRPr="004718F5" w14:paraId="5423384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121103" w14:textId="77777777" w:rsidR="00AA56F1" w:rsidRPr="004718F5" w:rsidRDefault="00AA56F1" w:rsidP="007B38D9">
            <w:pPr>
              <w:pStyle w:val="TAL"/>
            </w:pPr>
            <w:r w:rsidRPr="004718F5">
              <w:rPr>
                <w:rFonts w:eastAsiaTheme="minorEastAsia"/>
                <w:lang w:eastAsia="zh-CN"/>
              </w:rPr>
              <w:t>CSI-RS configuration for CSI reporting</w:t>
            </w:r>
          </w:p>
        </w:tc>
        <w:tc>
          <w:tcPr>
            <w:tcW w:w="1426" w:type="dxa"/>
            <w:tcBorders>
              <w:top w:val="single" w:sz="4" w:space="0" w:color="auto"/>
              <w:left w:val="single" w:sz="4" w:space="0" w:color="auto"/>
              <w:bottom w:val="nil"/>
              <w:right w:val="single" w:sz="4" w:space="0" w:color="auto"/>
            </w:tcBorders>
          </w:tcPr>
          <w:p w14:paraId="5E239B92"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7141711" w14:textId="77777777" w:rsidR="00AA56F1" w:rsidRPr="004718F5" w:rsidRDefault="00AA56F1" w:rsidP="007B38D9">
            <w:pPr>
              <w:pStyle w:val="TAC"/>
            </w:pPr>
            <w:r w:rsidRPr="004718F5">
              <w:rPr>
                <w:lang w:eastAsia="zh-CN"/>
              </w:rPr>
              <w:t>1,4</w:t>
            </w:r>
          </w:p>
        </w:tc>
        <w:tc>
          <w:tcPr>
            <w:tcW w:w="3532" w:type="dxa"/>
            <w:tcBorders>
              <w:top w:val="single" w:sz="4" w:space="0" w:color="auto"/>
              <w:left w:val="single" w:sz="4" w:space="0" w:color="auto"/>
              <w:bottom w:val="single" w:sz="4" w:space="0" w:color="auto"/>
              <w:right w:val="single" w:sz="4" w:space="0" w:color="auto"/>
            </w:tcBorders>
            <w:vAlign w:val="center"/>
          </w:tcPr>
          <w:p w14:paraId="78C5B7A5" w14:textId="77777777" w:rsidR="00AA56F1" w:rsidRPr="004718F5" w:rsidRDefault="00AA56F1" w:rsidP="007B38D9">
            <w:pPr>
              <w:pStyle w:val="TAC"/>
            </w:pPr>
            <w:r w:rsidRPr="004718F5">
              <w:rPr>
                <w:lang w:eastAsia="zh-CN"/>
              </w:rPr>
              <w:t>CSI-RS.1.1 FDD</w:t>
            </w:r>
          </w:p>
        </w:tc>
      </w:tr>
      <w:tr w:rsidR="00AA56F1" w:rsidRPr="004718F5" w14:paraId="088925D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3358C1" w14:textId="77777777" w:rsidR="00AA56F1" w:rsidRPr="004718F5" w:rsidRDefault="00AA56F1" w:rsidP="007B38D9">
            <w:pPr>
              <w:pStyle w:val="TAL"/>
            </w:pPr>
          </w:p>
        </w:tc>
        <w:tc>
          <w:tcPr>
            <w:tcW w:w="1426" w:type="dxa"/>
            <w:tcBorders>
              <w:top w:val="nil"/>
              <w:left w:val="single" w:sz="4" w:space="0" w:color="auto"/>
              <w:bottom w:val="nil"/>
              <w:right w:val="single" w:sz="4" w:space="0" w:color="auto"/>
            </w:tcBorders>
          </w:tcPr>
          <w:p w14:paraId="5AE0D734"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EACBFBA" w14:textId="77777777" w:rsidR="00AA56F1" w:rsidRPr="004718F5" w:rsidRDefault="00AA56F1" w:rsidP="007B38D9">
            <w:pPr>
              <w:pStyle w:val="TAC"/>
            </w:pPr>
            <w:r w:rsidRPr="004718F5">
              <w:rPr>
                <w:lang w:eastAsia="zh-CN"/>
              </w:rPr>
              <w:t>2,5</w:t>
            </w:r>
          </w:p>
        </w:tc>
        <w:tc>
          <w:tcPr>
            <w:tcW w:w="3532" w:type="dxa"/>
            <w:tcBorders>
              <w:top w:val="single" w:sz="4" w:space="0" w:color="auto"/>
              <w:left w:val="single" w:sz="4" w:space="0" w:color="auto"/>
              <w:bottom w:val="single" w:sz="4" w:space="0" w:color="auto"/>
              <w:right w:val="single" w:sz="4" w:space="0" w:color="auto"/>
            </w:tcBorders>
            <w:vAlign w:val="center"/>
          </w:tcPr>
          <w:p w14:paraId="44443A9B" w14:textId="77777777" w:rsidR="00AA56F1" w:rsidRPr="004718F5" w:rsidRDefault="00AA56F1" w:rsidP="007B38D9">
            <w:pPr>
              <w:pStyle w:val="TAC"/>
            </w:pPr>
            <w:r w:rsidRPr="004718F5">
              <w:rPr>
                <w:lang w:eastAsia="zh-CN"/>
              </w:rPr>
              <w:t>CSI-RS.1.1 TDD</w:t>
            </w:r>
          </w:p>
        </w:tc>
      </w:tr>
      <w:tr w:rsidR="00AA56F1" w:rsidRPr="004718F5" w14:paraId="6E93228E"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07DD1FF"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45EDE726"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2C96988" w14:textId="77777777" w:rsidR="00AA56F1" w:rsidRPr="004718F5" w:rsidRDefault="00AA56F1" w:rsidP="007B38D9">
            <w:pPr>
              <w:pStyle w:val="TAC"/>
            </w:pPr>
            <w:r w:rsidRPr="004718F5">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13E26040" w14:textId="77777777" w:rsidR="00AA56F1" w:rsidRPr="004718F5" w:rsidRDefault="00AA56F1" w:rsidP="007B38D9">
            <w:pPr>
              <w:pStyle w:val="TAC"/>
            </w:pPr>
            <w:r w:rsidRPr="004718F5">
              <w:rPr>
                <w:lang w:eastAsia="zh-CN"/>
              </w:rPr>
              <w:t>CSI-RS.2.1 TDD</w:t>
            </w:r>
          </w:p>
        </w:tc>
      </w:tr>
      <w:tr w:rsidR="00AA56F1" w:rsidRPr="004718F5" w14:paraId="4328EE9A"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DA1A157" w14:textId="77777777" w:rsidR="00AA56F1" w:rsidRPr="004718F5" w:rsidRDefault="00AA56F1" w:rsidP="007B38D9">
            <w:pPr>
              <w:pStyle w:val="TAL"/>
            </w:pPr>
            <w:r w:rsidRPr="004718F5">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5CB754E7"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0411B02" w14:textId="77777777" w:rsidR="00AA56F1" w:rsidRPr="004718F5" w:rsidRDefault="00AA56F1" w:rsidP="007B38D9">
            <w:pPr>
              <w:pStyle w:val="TAC"/>
            </w:pPr>
            <w:r w:rsidRPr="004718F5">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CB5BD38" w14:textId="77777777" w:rsidR="00AA56F1" w:rsidRPr="004718F5" w:rsidRDefault="00AA56F1" w:rsidP="007B38D9">
            <w:pPr>
              <w:pStyle w:val="TAC"/>
            </w:pPr>
            <w:r w:rsidRPr="004718F5">
              <w:rPr>
                <w:lang w:eastAsia="zh-CN"/>
              </w:rPr>
              <w:t>periodic</w:t>
            </w:r>
          </w:p>
        </w:tc>
      </w:tr>
      <w:tr w:rsidR="00AA56F1" w:rsidRPr="004718F5" w14:paraId="1D1FE61B"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4566955" w14:textId="77777777" w:rsidR="00AA56F1" w:rsidRPr="004718F5" w:rsidRDefault="00AA56F1" w:rsidP="007B38D9">
            <w:pPr>
              <w:pStyle w:val="TAL"/>
            </w:pPr>
            <w:r w:rsidRPr="004718F5">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52139E1F"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5A5E699" w14:textId="77777777" w:rsidR="00AA56F1" w:rsidRPr="004718F5" w:rsidRDefault="00AA56F1" w:rsidP="007B38D9">
            <w:pPr>
              <w:pStyle w:val="TAC"/>
            </w:pPr>
            <w:r w:rsidRPr="004718F5">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88C6588" w14:textId="77777777" w:rsidR="00AA56F1" w:rsidRPr="004718F5" w:rsidRDefault="00AA56F1" w:rsidP="007B38D9">
            <w:pPr>
              <w:pStyle w:val="TAC"/>
            </w:pPr>
            <w:r w:rsidRPr="004718F5">
              <w:rPr>
                <w:lang w:eastAsia="zh-CN"/>
              </w:rPr>
              <w:t>cri-RI-PMI-CQI</w:t>
            </w:r>
          </w:p>
        </w:tc>
      </w:tr>
      <w:tr w:rsidR="00AA56F1" w:rsidRPr="004718F5" w14:paraId="14C1CAD7"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BCB4929" w14:textId="77777777" w:rsidR="00AA56F1" w:rsidRPr="004718F5" w:rsidRDefault="00AA56F1" w:rsidP="007B38D9">
            <w:pPr>
              <w:pStyle w:val="TAL"/>
            </w:pPr>
            <w:r w:rsidRPr="004718F5">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70C2A24D" w14:textId="77777777" w:rsidR="00AA56F1" w:rsidRPr="004718F5" w:rsidRDefault="00AA56F1" w:rsidP="007B38D9">
            <w:pPr>
              <w:pStyle w:val="TAC"/>
            </w:pPr>
            <w:r w:rsidRPr="004718F5">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5D96047" w14:textId="77777777" w:rsidR="00AA56F1" w:rsidRPr="004718F5" w:rsidRDefault="00AA56F1" w:rsidP="007B38D9">
            <w:pPr>
              <w:pStyle w:val="TAC"/>
            </w:pPr>
            <w:r w:rsidRPr="004718F5">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2F4F6AD2" w14:textId="77777777" w:rsidR="00AA56F1" w:rsidRPr="004718F5" w:rsidRDefault="00AA56F1" w:rsidP="007B38D9">
            <w:pPr>
              <w:pStyle w:val="TAC"/>
            </w:pPr>
            <w:r w:rsidRPr="004718F5">
              <w:rPr>
                <w:lang w:eastAsia="zh-CN"/>
              </w:rPr>
              <w:t>5</w:t>
            </w:r>
          </w:p>
        </w:tc>
      </w:tr>
      <w:tr w:rsidR="00AA56F1" w:rsidRPr="004718F5" w14:paraId="6A7B2B3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8F57B2"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3B242D58"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5EC4F19" w14:textId="77777777" w:rsidR="00AA56F1" w:rsidRPr="004718F5" w:rsidRDefault="00AA56F1" w:rsidP="007B38D9">
            <w:pPr>
              <w:pStyle w:val="TAC"/>
            </w:pPr>
            <w:r w:rsidRPr="004718F5">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05A372E3" w14:textId="77777777" w:rsidR="00AA56F1" w:rsidRPr="004718F5" w:rsidRDefault="00AA56F1" w:rsidP="007B38D9">
            <w:pPr>
              <w:pStyle w:val="TAC"/>
            </w:pPr>
            <w:r w:rsidRPr="004718F5">
              <w:rPr>
                <w:lang w:eastAsia="zh-CN"/>
              </w:rPr>
              <w:t>10</w:t>
            </w:r>
          </w:p>
        </w:tc>
      </w:tr>
      <w:tr w:rsidR="00AA56F1" w:rsidRPr="004718F5" w14:paraId="329DC598"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12365C30" w14:textId="77777777" w:rsidR="00AA56F1" w:rsidRPr="004718F5" w:rsidRDefault="00AA56F1" w:rsidP="007B38D9">
            <w:pPr>
              <w:pStyle w:val="TAL"/>
            </w:pPr>
            <w:r w:rsidRPr="004718F5">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A7B6A8A" w14:textId="77777777" w:rsidR="00AA56F1" w:rsidRPr="004718F5" w:rsidRDefault="00AA56F1" w:rsidP="007B38D9">
            <w:pPr>
              <w:pStyle w:val="TAC"/>
            </w:pPr>
            <w:r w:rsidRPr="004718F5">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BB30672" w14:textId="77777777" w:rsidR="00AA56F1" w:rsidRPr="004718F5" w:rsidRDefault="00AA56F1" w:rsidP="007B38D9">
            <w:pPr>
              <w:pStyle w:val="TAC"/>
            </w:pPr>
            <w:r w:rsidRPr="004718F5">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1E0B4D36" w14:textId="77777777" w:rsidR="00AA56F1" w:rsidRPr="004718F5" w:rsidRDefault="00AA56F1" w:rsidP="007B38D9">
            <w:pPr>
              <w:pStyle w:val="TAC"/>
            </w:pPr>
            <w:r w:rsidRPr="004718F5">
              <w:rPr>
                <w:lang w:eastAsia="zh-CN"/>
              </w:rPr>
              <w:t>2</w:t>
            </w:r>
          </w:p>
        </w:tc>
      </w:tr>
      <w:tr w:rsidR="00AA56F1" w:rsidRPr="004718F5" w14:paraId="1DB9595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B21BCD" w14:textId="77777777" w:rsidR="00AA56F1" w:rsidRPr="004718F5"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70E18187"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6331421" w14:textId="77777777" w:rsidR="00AA56F1" w:rsidRPr="004718F5" w:rsidRDefault="00AA56F1" w:rsidP="007B38D9">
            <w:pPr>
              <w:pStyle w:val="TAC"/>
            </w:pPr>
            <w:r w:rsidRPr="004718F5">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4097E1AC" w14:textId="77777777" w:rsidR="00AA56F1" w:rsidRPr="004718F5" w:rsidRDefault="00AA56F1" w:rsidP="007B38D9">
            <w:pPr>
              <w:pStyle w:val="TAC"/>
            </w:pPr>
            <w:r w:rsidRPr="004718F5">
              <w:rPr>
                <w:lang w:eastAsia="zh-CN"/>
              </w:rPr>
              <w:t>4</w:t>
            </w:r>
          </w:p>
        </w:tc>
      </w:tr>
      <w:tr w:rsidR="00AA56F1" w:rsidRPr="004718F5" w14:paraId="06C154AD"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AA5B1AD" w14:textId="77777777" w:rsidR="00AA56F1" w:rsidRPr="004718F5" w:rsidRDefault="00AA56F1" w:rsidP="007B38D9">
            <w:pPr>
              <w:pStyle w:val="TAL"/>
            </w:pPr>
            <w:r w:rsidRPr="004718F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719E2DD5" w14:textId="77777777" w:rsidR="00AA56F1" w:rsidRPr="004718F5" w:rsidRDefault="00AA56F1" w:rsidP="007B38D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5C514B79" w14:textId="77777777" w:rsidR="00AA56F1" w:rsidRPr="004718F5" w:rsidRDefault="00AA56F1" w:rsidP="007B38D9">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35C94DFB" w14:textId="77777777" w:rsidR="00AA56F1" w:rsidRPr="004718F5" w:rsidRDefault="00AA56F1" w:rsidP="007B38D9">
            <w:pPr>
              <w:pStyle w:val="TAC"/>
            </w:pPr>
          </w:p>
        </w:tc>
      </w:tr>
      <w:tr w:rsidR="00AA56F1" w:rsidRPr="004718F5" w14:paraId="1CFE8D9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1DA370E" w14:textId="77777777" w:rsidR="00AA56F1" w:rsidRPr="004718F5" w:rsidRDefault="00AA56F1" w:rsidP="007B38D9">
            <w:pPr>
              <w:pStyle w:val="TAL"/>
            </w:pPr>
            <w:r w:rsidRPr="004718F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6B7EF57E"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9CC1B6"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18C01BFE" w14:textId="77777777" w:rsidR="00AA56F1" w:rsidRPr="004718F5" w:rsidRDefault="00AA56F1" w:rsidP="007B38D9">
            <w:pPr>
              <w:pStyle w:val="TAC"/>
            </w:pPr>
          </w:p>
        </w:tc>
      </w:tr>
      <w:tr w:rsidR="00AA56F1" w:rsidRPr="004718F5" w14:paraId="5453204C"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C8A55D8" w14:textId="77777777" w:rsidR="00AA56F1" w:rsidRPr="004718F5" w:rsidRDefault="00AA56F1" w:rsidP="007B38D9">
            <w:pPr>
              <w:pStyle w:val="TAL"/>
            </w:pPr>
            <w:r w:rsidRPr="004718F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120C3752"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9B2F99C"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621ED80C" w14:textId="77777777" w:rsidR="00AA56F1" w:rsidRPr="004718F5" w:rsidRDefault="00AA56F1" w:rsidP="007B38D9">
            <w:pPr>
              <w:pStyle w:val="TAC"/>
            </w:pPr>
          </w:p>
        </w:tc>
      </w:tr>
      <w:tr w:rsidR="00AA56F1" w:rsidRPr="004718F5" w14:paraId="5D55AF99"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40AD895" w14:textId="77777777" w:rsidR="00AA56F1" w:rsidRPr="004718F5" w:rsidRDefault="00AA56F1" w:rsidP="007B38D9">
            <w:pPr>
              <w:pStyle w:val="TAL"/>
            </w:pPr>
            <w:r w:rsidRPr="004718F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F237EDA"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FC67047"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ACE09AB" w14:textId="77777777" w:rsidR="00AA56F1" w:rsidRPr="004718F5" w:rsidRDefault="00AA56F1" w:rsidP="007B38D9">
            <w:pPr>
              <w:pStyle w:val="TAC"/>
            </w:pPr>
          </w:p>
        </w:tc>
      </w:tr>
      <w:tr w:rsidR="00AA56F1" w:rsidRPr="004718F5" w14:paraId="054AD31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B3E6F8D" w14:textId="77777777" w:rsidR="00AA56F1" w:rsidRPr="004718F5" w:rsidRDefault="00AA56F1" w:rsidP="007B38D9">
            <w:pPr>
              <w:pStyle w:val="TAL"/>
            </w:pPr>
            <w:r w:rsidRPr="004718F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654A4E6F" w14:textId="77777777" w:rsidR="00AA56F1" w:rsidRPr="004718F5" w:rsidRDefault="00AA56F1" w:rsidP="007B38D9">
            <w:pPr>
              <w:pStyle w:val="TAC"/>
            </w:pPr>
            <w:r w:rsidRPr="004718F5">
              <w:t>dB</w:t>
            </w:r>
          </w:p>
        </w:tc>
        <w:tc>
          <w:tcPr>
            <w:tcW w:w="1169" w:type="dxa"/>
            <w:tcBorders>
              <w:top w:val="nil"/>
              <w:left w:val="single" w:sz="4" w:space="0" w:color="auto"/>
              <w:bottom w:val="nil"/>
              <w:right w:val="single" w:sz="4" w:space="0" w:color="auto"/>
            </w:tcBorders>
            <w:shd w:val="clear" w:color="auto" w:fill="auto"/>
            <w:hideMark/>
          </w:tcPr>
          <w:p w14:paraId="6EAFECD6" w14:textId="77777777" w:rsidR="00AA56F1" w:rsidRPr="004718F5" w:rsidRDefault="00AA56F1" w:rsidP="007B38D9">
            <w:pPr>
              <w:pStyle w:val="TAC"/>
            </w:pPr>
            <w:r w:rsidRPr="004718F5">
              <w:t>1,2,3,4,5,6</w:t>
            </w:r>
          </w:p>
        </w:tc>
        <w:tc>
          <w:tcPr>
            <w:tcW w:w="3532" w:type="dxa"/>
            <w:tcBorders>
              <w:top w:val="nil"/>
              <w:left w:val="single" w:sz="4" w:space="0" w:color="auto"/>
              <w:bottom w:val="nil"/>
              <w:right w:val="single" w:sz="4" w:space="0" w:color="auto"/>
            </w:tcBorders>
            <w:shd w:val="clear" w:color="auto" w:fill="auto"/>
            <w:hideMark/>
          </w:tcPr>
          <w:p w14:paraId="6E1DB8E3" w14:textId="77777777" w:rsidR="00AA56F1" w:rsidRPr="004718F5" w:rsidRDefault="00AA56F1" w:rsidP="007B38D9">
            <w:pPr>
              <w:pStyle w:val="TAC"/>
            </w:pPr>
            <w:r w:rsidRPr="004718F5">
              <w:t>0</w:t>
            </w:r>
          </w:p>
        </w:tc>
      </w:tr>
      <w:tr w:rsidR="00AA56F1" w:rsidRPr="004718F5" w14:paraId="787136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2906E6C" w14:textId="77777777" w:rsidR="00AA56F1" w:rsidRPr="004718F5" w:rsidRDefault="00AA56F1" w:rsidP="007B38D9">
            <w:pPr>
              <w:pStyle w:val="TAL"/>
            </w:pPr>
            <w:r w:rsidRPr="004718F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19E8FC01"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1A1872E1"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36FBE447" w14:textId="77777777" w:rsidR="00AA56F1" w:rsidRPr="004718F5" w:rsidRDefault="00AA56F1" w:rsidP="007B38D9">
            <w:pPr>
              <w:pStyle w:val="TAC"/>
            </w:pPr>
          </w:p>
        </w:tc>
      </w:tr>
      <w:tr w:rsidR="00AA56F1" w:rsidRPr="004718F5" w14:paraId="6B1E0A24"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A4AB415" w14:textId="77777777" w:rsidR="00AA56F1" w:rsidRPr="004718F5" w:rsidRDefault="00AA56F1" w:rsidP="007B38D9">
            <w:pPr>
              <w:pStyle w:val="TAL"/>
            </w:pPr>
            <w:r w:rsidRPr="004718F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EEB5695"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5655A82"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C4E18E6" w14:textId="77777777" w:rsidR="00AA56F1" w:rsidRPr="004718F5" w:rsidRDefault="00AA56F1" w:rsidP="007B38D9">
            <w:pPr>
              <w:pStyle w:val="TAC"/>
            </w:pPr>
          </w:p>
        </w:tc>
      </w:tr>
      <w:tr w:rsidR="00AA56F1" w:rsidRPr="004718F5" w14:paraId="60FBDA77"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A77F811" w14:textId="77777777" w:rsidR="00AA56F1" w:rsidRPr="004718F5" w:rsidRDefault="00AA56F1" w:rsidP="007B38D9">
            <w:pPr>
              <w:pStyle w:val="TAL"/>
            </w:pPr>
            <w:r w:rsidRPr="004718F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6774A114" w14:textId="77777777" w:rsidR="00AA56F1" w:rsidRPr="004718F5"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5474AE" w14:textId="77777777" w:rsidR="00AA56F1" w:rsidRPr="004718F5"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30CE6B7" w14:textId="77777777" w:rsidR="00AA56F1" w:rsidRPr="004718F5" w:rsidRDefault="00AA56F1" w:rsidP="007B38D9">
            <w:pPr>
              <w:pStyle w:val="TAC"/>
            </w:pPr>
          </w:p>
        </w:tc>
      </w:tr>
      <w:tr w:rsidR="00AA56F1" w:rsidRPr="004718F5" w14:paraId="618AB21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8F8E33E" w14:textId="77777777" w:rsidR="00AA56F1" w:rsidRPr="004718F5" w:rsidRDefault="00AA56F1" w:rsidP="007B38D9">
            <w:pPr>
              <w:pStyle w:val="TAL"/>
            </w:pPr>
            <w:r w:rsidRPr="004718F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3F329D76" w14:textId="77777777" w:rsidR="00AA56F1" w:rsidRPr="004718F5" w:rsidRDefault="00AA56F1" w:rsidP="007B38D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13CF8CD7" w14:textId="77777777" w:rsidR="00AA56F1" w:rsidRPr="004718F5" w:rsidRDefault="00AA56F1" w:rsidP="007B38D9">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1C5AC6D6" w14:textId="77777777" w:rsidR="00AA56F1" w:rsidRPr="004718F5" w:rsidRDefault="00AA56F1" w:rsidP="007B38D9">
            <w:pPr>
              <w:pStyle w:val="TAC"/>
            </w:pPr>
          </w:p>
        </w:tc>
      </w:tr>
      <w:tr w:rsidR="00AA56F1" w:rsidRPr="004718F5" w14:paraId="50731440"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0DF1EF5" w14:textId="77777777" w:rsidR="00AA56F1" w:rsidRPr="004718F5" w:rsidRDefault="00AA56F1" w:rsidP="007B38D9">
            <w:pPr>
              <w:pStyle w:val="TAL"/>
              <w:rPr>
                <w:rFonts w:eastAsia="MS Mincho"/>
                <w:vertAlign w:val="superscript"/>
              </w:rPr>
            </w:pPr>
            <w:r w:rsidRPr="004718F5">
              <w:rPr>
                <w:position w:val="-12"/>
              </w:rPr>
              <w:object w:dxaOrig="435" w:dyaOrig="420" w14:anchorId="17BE7F41">
                <v:shape id="_x0000_i1264" type="#_x0000_t75" style="width:20.4pt;height:20.4pt" o:ole="" fillcolor="window">
                  <v:imagedata r:id="rId9" o:title=""/>
                </v:shape>
                <o:OLEObject Type="Embed" ProgID="Equation.3" ShapeID="_x0000_i1264" DrawAspect="Content" ObjectID="_1774786019" r:id="rId282"/>
              </w:object>
            </w:r>
            <w:r w:rsidRPr="004718F5">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2AB3677C" w14:textId="77777777" w:rsidR="00AA56F1" w:rsidRPr="004718F5" w:rsidRDefault="00AA56F1" w:rsidP="007B38D9">
            <w:pPr>
              <w:pStyle w:val="TAC"/>
            </w:pPr>
            <w:r w:rsidRPr="004718F5">
              <w:t>dBm/15 kHz</w:t>
            </w:r>
          </w:p>
        </w:tc>
        <w:tc>
          <w:tcPr>
            <w:tcW w:w="1169" w:type="dxa"/>
            <w:tcBorders>
              <w:top w:val="single" w:sz="4" w:space="0" w:color="auto"/>
              <w:left w:val="single" w:sz="4" w:space="0" w:color="auto"/>
              <w:bottom w:val="single" w:sz="4" w:space="0" w:color="auto"/>
              <w:right w:val="single" w:sz="4" w:space="0" w:color="auto"/>
            </w:tcBorders>
            <w:hideMark/>
          </w:tcPr>
          <w:p w14:paraId="3F95C8A7"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tcPr>
          <w:p w14:paraId="703F88E1" w14:textId="77777777" w:rsidR="00AA56F1" w:rsidRPr="004718F5" w:rsidRDefault="00AA56F1" w:rsidP="007B38D9">
            <w:pPr>
              <w:pStyle w:val="TAC"/>
            </w:pPr>
            <w:r w:rsidRPr="004718F5">
              <w:t>-88</w:t>
            </w:r>
          </w:p>
        </w:tc>
      </w:tr>
      <w:tr w:rsidR="00AA56F1" w:rsidRPr="004718F5" w14:paraId="32839515" w14:textId="77777777" w:rsidTr="007B38D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9DCC678" w14:textId="77777777" w:rsidR="00AA56F1" w:rsidRPr="004718F5" w:rsidRDefault="00AA56F1" w:rsidP="007B38D9">
            <w:pPr>
              <w:pStyle w:val="TAL"/>
              <w:rPr>
                <w:rFonts w:eastAsia="MS Mincho"/>
                <w:vertAlign w:val="superscript"/>
              </w:rPr>
            </w:pPr>
            <w:r w:rsidRPr="004718F5">
              <w:rPr>
                <w:position w:val="-12"/>
              </w:rPr>
              <w:object w:dxaOrig="435" w:dyaOrig="420" w14:anchorId="0224A03B">
                <v:shape id="_x0000_i1265" type="#_x0000_t75" style="width:20.4pt;height:20.4pt" o:ole="" fillcolor="window">
                  <v:imagedata r:id="rId9" o:title=""/>
                </v:shape>
                <o:OLEObject Type="Embed" ProgID="Equation.3" ShapeID="_x0000_i1265" DrawAspect="Content" ObjectID="_1774786020" r:id="rId283"/>
              </w:object>
            </w:r>
            <w:r w:rsidRPr="004718F5">
              <w:rPr>
                <w:rFonts w:eastAsia="MS Mincho"/>
                <w:vertAlign w:val="superscript"/>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55B6E706" w14:textId="77777777" w:rsidR="00AA56F1" w:rsidRPr="004718F5" w:rsidRDefault="00AA56F1" w:rsidP="007B38D9">
            <w:pPr>
              <w:pStyle w:val="TAC"/>
            </w:pPr>
            <w:r w:rsidRPr="004718F5">
              <w:t>dBm/SCS</w:t>
            </w:r>
          </w:p>
        </w:tc>
        <w:tc>
          <w:tcPr>
            <w:tcW w:w="1169" w:type="dxa"/>
            <w:tcBorders>
              <w:top w:val="single" w:sz="4" w:space="0" w:color="auto"/>
              <w:left w:val="single" w:sz="4" w:space="0" w:color="auto"/>
              <w:bottom w:val="single" w:sz="4" w:space="0" w:color="auto"/>
              <w:right w:val="single" w:sz="4" w:space="0" w:color="auto"/>
            </w:tcBorders>
            <w:hideMark/>
          </w:tcPr>
          <w:p w14:paraId="64C9AD90" w14:textId="77777777" w:rsidR="00AA56F1" w:rsidRPr="004718F5" w:rsidRDefault="00AA56F1" w:rsidP="007B38D9">
            <w:pPr>
              <w:pStyle w:val="TAC"/>
            </w:pPr>
            <w:r w:rsidRPr="004718F5">
              <w:t>1,2,4,5</w:t>
            </w:r>
          </w:p>
        </w:tc>
        <w:tc>
          <w:tcPr>
            <w:tcW w:w="3532" w:type="dxa"/>
            <w:tcBorders>
              <w:top w:val="single" w:sz="4" w:space="0" w:color="auto"/>
              <w:left w:val="single" w:sz="4" w:space="0" w:color="auto"/>
              <w:bottom w:val="single" w:sz="4" w:space="0" w:color="auto"/>
              <w:right w:val="single" w:sz="4" w:space="0" w:color="auto"/>
            </w:tcBorders>
          </w:tcPr>
          <w:p w14:paraId="28146C18" w14:textId="77777777" w:rsidR="00AA56F1" w:rsidRPr="004718F5" w:rsidRDefault="00AA56F1" w:rsidP="007B38D9">
            <w:pPr>
              <w:pStyle w:val="TAC"/>
            </w:pPr>
            <w:r w:rsidRPr="004718F5">
              <w:t>-88</w:t>
            </w:r>
          </w:p>
        </w:tc>
      </w:tr>
      <w:tr w:rsidR="00AA56F1" w:rsidRPr="004718F5" w14:paraId="101D2118"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CFB2197" w14:textId="77777777" w:rsidR="00AA56F1" w:rsidRPr="004718F5" w:rsidRDefault="00AA56F1" w:rsidP="007B38D9">
            <w:pPr>
              <w:pStyle w:val="TAL"/>
              <w:rPr>
                <w:rFonts w:eastAsia="MS Mincho"/>
                <w:vertAlign w:val="superscript"/>
              </w:rPr>
            </w:pPr>
          </w:p>
        </w:tc>
        <w:tc>
          <w:tcPr>
            <w:tcW w:w="1426" w:type="dxa"/>
            <w:tcBorders>
              <w:top w:val="nil"/>
              <w:left w:val="single" w:sz="4" w:space="0" w:color="auto"/>
              <w:bottom w:val="single" w:sz="4" w:space="0" w:color="auto"/>
              <w:right w:val="single" w:sz="4" w:space="0" w:color="auto"/>
            </w:tcBorders>
            <w:shd w:val="clear" w:color="auto" w:fill="auto"/>
            <w:hideMark/>
          </w:tcPr>
          <w:p w14:paraId="49448B53"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A1D787"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tcPr>
          <w:p w14:paraId="0CD630DC" w14:textId="77777777" w:rsidR="00AA56F1" w:rsidRPr="004718F5" w:rsidRDefault="00AA56F1" w:rsidP="007B38D9">
            <w:pPr>
              <w:pStyle w:val="TAC"/>
            </w:pPr>
            <w:r w:rsidRPr="004718F5">
              <w:t>-85</w:t>
            </w:r>
          </w:p>
        </w:tc>
      </w:tr>
      <w:tr w:rsidR="00AA56F1" w:rsidRPr="004718F5" w14:paraId="2C1D1753"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88B5FE6" w14:textId="77777777" w:rsidR="00AA56F1" w:rsidRPr="004718F5" w:rsidRDefault="00AA56F1" w:rsidP="007B38D9">
            <w:pPr>
              <w:pStyle w:val="TAL"/>
              <w:rPr>
                <w:rFonts w:eastAsia="MS Mincho"/>
              </w:rPr>
            </w:pPr>
            <w:r w:rsidRPr="004718F5">
              <w:rPr>
                <w:position w:val="-12"/>
              </w:rPr>
              <w:object w:dxaOrig="570" w:dyaOrig="435" w14:anchorId="5223B313">
                <v:shape id="_x0000_i1266" type="#_x0000_t75" style="width:31.2pt;height:20.4pt" o:ole="" fillcolor="window">
                  <v:imagedata r:id="rId44" o:title=""/>
                </v:shape>
                <o:OLEObject Type="Embed" ProgID="Equation.3" ShapeID="_x0000_i1266" DrawAspect="Content" ObjectID="_1774786021" r:id="rId284"/>
              </w:object>
            </w:r>
          </w:p>
        </w:tc>
        <w:tc>
          <w:tcPr>
            <w:tcW w:w="1426" w:type="dxa"/>
            <w:tcBorders>
              <w:top w:val="single" w:sz="4" w:space="0" w:color="auto"/>
              <w:left w:val="single" w:sz="4" w:space="0" w:color="auto"/>
              <w:bottom w:val="single" w:sz="4" w:space="0" w:color="auto"/>
              <w:right w:val="single" w:sz="4" w:space="0" w:color="auto"/>
            </w:tcBorders>
          </w:tcPr>
          <w:p w14:paraId="25EACDA7"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E04401"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tcPr>
          <w:p w14:paraId="259DA704" w14:textId="77777777" w:rsidR="00AA56F1" w:rsidRPr="004718F5" w:rsidRDefault="00AA56F1" w:rsidP="007B38D9">
            <w:pPr>
              <w:pStyle w:val="TAC"/>
            </w:pPr>
            <w:r w:rsidRPr="004718F5">
              <w:t>0</w:t>
            </w:r>
          </w:p>
        </w:tc>
      </w:tr>
      <w:tr w:rsidR="00AA56F1" w:rsidRPr="004718F5" w14:paraId="6B66A602"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14A0F1" w14:textId="77777777" w:rsidR="00AA56F1" w:rsidRPr="004718F5" w:rsidRDefault="00AA56F1" w:rsidP="007B38D9">
            <w:pPr>
              <w:pStyle w:val="TAL"/>
              <w:rPr>
                <w:rFonts w:eastAsia="MS Mincho"/>
              </w:rPr>
            </w:pPr>
            <w:r w:rsidRPr="004718F5">
              <w:rPr>
                <w:position w:val="-12"/>
              </w:rPr>
              <w:object w:dxaOrig="870" w:dyaOrig="435" w14:anchorId="3E99D039">
                <v:shape id="_x0000_i1267" type="#_x0000_t75" style="width:40.2pt;height:20.4pt" o:ole="" fillcolor="window">
                  <v:imagedata r:id="rId46" o:title=""/>
                </v:shape>
                <o:OLEObject Type="Embed" ProgID="Equation.3" ShapeID="_x0000_i1267" DrawAspect="Content" ObjectID="_1774786022" r:id="rId285"/>
              </w:object>
            </w:r>
          </w:p>
        </w:tc>
        <w:tc>
          <w:tcPr>
            <w:tcW w:w="1426" w:type="dxa"/>
            <w:tcBorders>
              <w:top w:val="single" w:sz="4" w:space="0" w:color="auto"/>
              <w:left w:val="single" w:sz="4" w:space="0" w:color="auto"/>
              <w:bottom w:val="single" w:sz="4" w:space="0" w:color="auto"/>
              <w:right w:val="single" w:sz="4" w:space="0" w:color="auto"/>
            </w:tcBorders>
          </w:tcPr>
          <w:p w14:paraId="796F3CED"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814835"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tcPr>
          <w:p w14:paraId="69BBF9AF" w14:textId="77777777" w:rsidR="00AA56F1" w:rsidRPr="004718F5" w:rsidRDefault="00AA56F1" w:rsidP="007B38D9">
            <w:pPr>
              <w:pStyle w:val="TAC"/>
            </w:pPr>
            <w:r w:rsidRPr="004718F5">
              <w:t>0</w:t>
            </w:r>
          </w:p>
        </w:tc>
      </w:tr>
      <w:tr w:rsidR="00AA56F1" w:rsidRPr="004718F5" w14:paraId="7297A362"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BFB8918" w14:textId="77777777" w:rsidR="00AA56F1" w:rsidRPr="004718F5" w:rsidRDefault="00AA56F1" w:rsidP="007B38D9">
            <w:pPr>
              <w:pStyle w:val="TAL"/>
              <w:rPr>
                <w:rFonts w:eastAsia="MS Mincho"/>
                <w:lang w:eastAsia="ja-JP"/>
              </w:rPr>
            </w:pPr>
            <w:r w:rsidRPr="004718F5">
              <w:rPr>
                <w:rFonts w:eastAsia="MS Mincho"/>
              </w:rPr>
              <w:t>SS-RSRP</w:t>
            </w:r>
            <w:r w:rsidRPr="004718F5">
              <w:rPr>
                <w:rFonts w:eastAsia="MS Mincho"/>
                <w:vertAlign w:val="superscript"/>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BC74CFC" w14:textId="77777777" w:rsidR="00AA56F1" w:rsidRPr="004718F5" w:rsidRDefault="00AA56F1" w:rsidP="007B38D9">
            <w:pPr>
              <w:pStyle w:val="TAC"/>
            </w:pPr>
            <w:r w:rsidRPr="004718F5">
              <w:t>dBm/SCS</w:t>
            </w:r>
          </w:p>
        </w:tc>
        <w:tc>
          <w:tcPr>
            <w:tcW w:w="1169" w:type="dxa"/>
            <w:tcBorders>
              <w:top w:val="single" w:sz="4" w:space="0" w:color="auto"/>
              <w:left w:val="single" w:sz="4" w:space="0" w:color="auto"/>
              <w:bottom w:val="single" w:sz="4" w:space="0" w:color="auto"/>
              <w:right w:val="single" w:sz="4" w:space="0" w:color="auto"/>
            </w:tcBorders>
            <w:hideMark/>
          </w:tcPr>
          <w:p w14:paraId="07E155A3" w14:textId="77777777" w:rsidR="00AA56F1" w:rsidRPr="004718F5" w:rsidRDefault="00AA56F1" w:rsidP="007B38D9">
            <w:pPr>
              <w:pStyle w:val="TAC"/>
            </w:pPr>
            <w:r w:rsidRPr="004718F5">
              <w:t>1,2,4,5</w:t>
            </w:r>
          </w:p>
        </w:tc>
        <w:tc>
          <w:tcPr>
            <w:tcW w:w="3532" w:type="dxa"/>
            <w:tcBorders>
              <w:top w:val="single" w:sz="4" w:space="0" w:color="auto"/>
              <w:left w:val="single" w:sz="4" w:space="0" w:color="auto"/>
              <w:bottom w:val="single" w:sz="4" w:space="0" w:color="auto"/>
              <w:right w:val="single" w:sz="4" w:space="0" w:color="auto"/>
            </w:tcBorders>
          </w:tcPr>
          <w:p w14:paraId="6A9F0BE1" w14:textId="77777777" w:rsidR="00AA56F1" w:rsidRPr="004718F5" w:rsidRDefault="00AA56F1" w:rsidP="007B38D9">
            <w:pPr>
              <w:pStyle w:val="TAC"/>
            </w:pPr>
            <w:r w:rsidRPr="004718F5">
              <w:t>-88</w:t>
            </w:r>
          </w:p>
        </w:tc>
      </w:tr>
      <w:tr w:rsidR="00AA56F1" w:rsidRPr="004718F5" w14:paraId="1A0167BE"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E63CEFA" w14:textId="77777777" w:rsidR="00AA56F1" w:rsidRPr="004718F5" w:rsidRDefault="00AA56F1" w:rsidP="007B38D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160827B6"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1E83141"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tcPr>
          <w:p w14:paraId="53B67709" w14:textId="77777777" w:rsidR="00AA56F1" w:rsidRPr="004718F5" w:rsidRDefault="00AA56F1" w:rsidP="007B38D9">
            <w:pPr>
              <w:pStyle w:val="TAC"/>
            </w:pPr>
            <w:r w:rsidRPr="004718F5">
              <w:t>-85</w:t>
            </w:r>
          </w:p>
        </w:tc>
      </w:tr>
      <w:tr w:rsidR="00AA56F1" w:rsidRPr="004718F5" w14:paraId="669F3E07" w14:textId="77777777" w:rsidTr="007B38D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2F5A4D6" w14:textId="77777777" w:rsidR="00AA56F1" w:rsidRPr="004718F5" w:rsidRDefault="00AA56F1" w:rsidP="007B38D9">
            <w:pPr>
              <w:pStyle w:val="TAL"/>
              <w:rPr>
                <w:rFonts w:eastAsia="MS Mincho"/>
                <w:lang w:eastAsia="ja-JP"/>
              </w:rPr>
            </w:pPr>
            <w:r w:rsidRPr="004718F5">
              <w:rPr>
                <w:rFonts w:eastAsia="MS Mincho"/>
              </w:rPr>
              <w:t>Io</w:t>
            </w:r>
            <w:r w:rsidRPr="004718F5">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64C18426" w14:textId="77777777" w:rsidR="00AA56F1" w:rsidRPr="004718F5" w:rsidRDefault="00AA56F1" w:rsidP="007B38D9">
            <w:pPr>
              <w:pStyle w:val="TAC"/>
            </w:pPr>
            <w:r w:rsidRPr="004718F5">
              <w:t>dBm/9.36MHz</w:t>
            </w:r>
          </w:p>
        </w:tc>
        <w:tc>
          <w:tcPr>
            <w:tcW w:w="1169" w:type="dxa"/>
            <w:tcBorders>
              <w:top w:val="single" w:sz="4" w:space="0" w:color="auto"/>
              <w:left w:val="single" w:sz="4" w:space="0" w:color="auto"/>
              <w:bottom w:val="single" w:sz="4" w:space="0" w:color="auto"/>
              <w:right w:val="single" w:sz="4" w:space="0" w:color="auto"/>
            </w:tcBorders>
            <w:hideMark/>
          </w:tcPr>
          <w:p w14:paraId="6EF7A0E9" w14:textId="77777777" w:rsidR="00AA56F1" w:rsidRPr="004718F5" w:rsidRDefault="00AA56F1" w:rsidP="007B38D9">
            <w:pPr>
              <w:pStyle w:val="TAC"/>
            </w:pPr>
            <w:r w:rsidRPr="004718F5">
              <w:t>1,2,4,5</w:t>
            </w:r>
          </w:p>
        </w:tc>
        <w:tc>
          <w:tcPr>
            <w:tcW w:w="3532" w:type="dxa"/>
            <w:tcBorders>
              <w:top w:val="single" w:sz="4" w:space="0" w:color="auto"/>
              <w:left w:val="single" w:sz="4" w:space="0" w:color="auto"/>
              <w:bottom w:val="single" w:sz="4" w:space="0" w:color="auto"/>
              <w:right w:val="single" w:sz="4" w:space="0" w:color="auto"/>
            </w:tcBorders>
          </w:tcPr>
          <w:p w14:paraId="2CE4F532" w14:textId="77777777" w:rsidR="00AA56F1" w:rsidRPr="004718F5" w:rsidRDefault="00AA56F1" w:rsidP="007B38D9">
            <w:pPr>
              <w:pStyle w:val="TAC"/>
            </w:pPr>
            <w:r w:rsidRPr="004718F5">
              <w:t>-57</w:t>
            </w:r>
          </w:p>
        </w:tc>
      </w:tr>
      <w:tr w:rsidR="00AA56F1" w:rsidRPr="004718F5" w14:paraId="541E009C" w14:textId="77777777" w:rsidTr="007B38D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61B7B99" w14:textId="77777777" w:rsidR="00AA56F1" w:rsidRPr="004718F5" w:rsidRDefault="00AA56F1" w:rsidP="007B38D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67614305" w14:textId="77777777" w:rsidR="00AA56F1" w:rsidRPr="004718F5" w:rsidRDefault="00AA56F1" w:rsidP="007B38D9">
            <w:pPr>
              <w:pStyle w:val="TAC"/>
            </w:pPr>
            <w:r w:rsidRPr="004718F5">
              <w:t>dBm/38.1MHz</w:t>
            </w:r>
          </w:p>
        </w:tc>
        <w:tc>
          <w:tcPr>
            <w:tcW w:w="1169" w:type="dxa"/>
            <w:tcBorders>
              <w:top w:val="single" w:sz="4" w:space="0" w:color="auto"/>
              <w:left w:val="single" w:sz="4" w:space="0" w:color="auto"/>
              <w:bottom w:val="single" w:sz="4" w:space="0" w:color="auto"/>
              <w:right w:val="single" w:sz="4" w:space="0" w:color="auto"/>
            </w:tcBorders>
            <w:hideMark/>
          </w:tcPr>
          <w:p w14:paraId="1954F7A0" w14:textId="77777777" w:rsidR="00AA56F1" w:rsidRPr="004718F5" w:rsidRDefault="00AA56F1" w:rsidP="007B38D9">
            <w:pPr>
              <w:pStyle w:val="TAC"/>
            </w:pPr>
            <w:r w:rsidRPr="004718F5">
              <w:t>3,6</w:t>
            </w:r>
          </w:p>
        </w:tc>
        <w:tc>
          <w:tcPr>
            <w:tcW w:w="3532" w:type="dxa"/>
            <w:tcBorders>
              <w:top w:val="single" w:sz="4" w:space="0" w:color="auto"/>
              <w:left w:val="single" w:sz="4" w:space="0" w:color="auto"/>
              <w:bottom w:val="single" w:sz="4" w:space="0" w:color="auto"/>
              <w:right w:val="single" w:sz="4" w:space="0" w:color="auto"/>
            </w:tcBorders>
          </w:tcPr>
          <w:p w14:paraId="6BAC82AC" w14:textId="77777777" w:rsidR="00AA56F1" w:rsidRPr="004718F5" w:rsidRDefault="00AA56F1" w:rsidP="007B38D9">
            <w:pPr>
              <w:pStyle w:val="TAC"/>
            </w:pPr>
            <w:r w:rsidRPr="004718F5">
              <w:t>-51</w:t>
            </w:r>
          </w:p>
        </w:tc>
      </w:tr>
      <w:tr w:rsidR="00AA56F1" w:rsidRPr="004718F5" w14:paraId="321F43C6"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E0A51E4" w14:textId="77777777" w:rsidR="00AA56F1" w:rsidRPr="004718F5" w:rsidRDefault="00AA56F1" w:rsidP="007B38D9">
            <w:pPr>
              <w:pStyle w:val="TAL"/>
              <w:rPr>
                <w:rFonts w:eastAsia="MS Mincho"/>
                <w:lang w:eastAsia="ja-JP"/>
              </w:rPr>
            </w:pPr>
            <w:r w:rsidRPr="004718F5">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CF45CEA" w14:textId="77777777" w:rsidR="00AA56F1" w:rsidRPr="004718F5"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9D429E" w14:textId="77777777" w:rsidR="00AA56F1" w:rsidRPr="004718F5" w:rsidRDefault="00AA56F1" w:rsidP="007B38D9">
            <w:pPr>
              <w:pStyle w:val="TAC"/>
            </w:pPr>
            <w:r w:rsidRPr="004718F5">
              <w:t>1,2,3,4,5,6</w:t>
            </w:r>
          </w:p>
        </w:tc>
        <w:tc>
          <w:tcPr>
            <w:tcW w:w="3532" w:type="dxa"/>
            <w:tcBorders>
              <w:top w:val="single" w:sz="4" w:space="0" w:color="auto"/>
              <w:left w:val="single" w:sz="4" w:space="0" w:color="auto"/>
              <w:bottom w:val="single" w:sz="4" w:space="0" w:color="auto"/>
              <w:right w:val="single" w:sz="4" w:space="0" w:color="auto"/>
            </w:tcBorders>
            <w:hideMark/>
          </w:tcPr>
          <w:p w14:paraId="4D11776C" w14:textId="77777777" w:rsidR="00AA56F1" w:rsidRPr="004718F5" w:rsidRDefault="00AA56F1" w:rsidP="007B38D9">
            <w:pPr>
              <w:pStyle w:val="TAC"/>
            </w:pPr>
            <w:r w:rsidRPr="004718F5">
              <w:t>AWGN</w:t>
            </w:r>
          </w:p>
        </w:tc>
      </w:tr>
      <w:tr w:rsidR="00AA56F1" w:rsidRPr="004718F5" w14:paraId="1EE34CDD" w14:textId="77777777" w:rsidTr="007B38D9">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7477DF17" w14:textId="77777777" w:rsidR="00AA56F1" w:rsidRPr="004718F5" w:rsidRDefault="00AA56F1" w:rsidP="007B38D9">
            <w:pPr>
              <w:pStyle w:val="TAN"/>
              <w:keepNext w:val="0"/>
              <w:spacing w:line="256" w:lineRule="auto"/>
            </w:pPr>
            <w:r w:rsidRPr="004718F5">
              <w:t>Note 1:</w:t>
            </w:r>
            <w:r w:rsidRPr="004718F5">
              <w:tab/>
              <w:t>OCNG shall be used such that both cells are fully allocated and a constant total transmitted power spectral density is achieved for all OFDM symbols.</w:t>
            </w:r>
          </w:p>
          <w:p w14:paraId="35B65F3B" w14:textId="77777777" w:rsidR="00AA56F1" w:rsidRPr="004718F5" w:rsidRDefault="00AA56F1" w:rsidP="007B38D9">
            <w:pPr>
              <w:pStyle w:val="TAN"/>
              <w:keepNext w:val="0"/>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position w:val="-12"/>
              </w:rPr>
              <w:object w:dxaOrig="435" w:dyaOrig="420" w14:anchorId="2DD5EFE7">
                <v:shape id="_x0000_i1268" type="#_x0000_t75" style="width:20.4pt;height:20.4pt" o:ole="" fillcolor="window">
                  <v:imagedata r:id="rId9" o:title=""/>
                </v:shape>
                <o:OLEObject Type="Embed" ProgID="Equation.3" ShapeID="_x0000_i1268" DrawAspect="Content" ObjectID="_1774786023" r:id="rId286"/>
              </w:object>
            </w:r>
            <w:r w:rsidRPr="004718F5">
              <w:t xml:space="preserve"> to be fulfilled.</w:t>
            </w:r>
          </w:p>
          <w:p w14:paraId="3070273D" w14:textId="77777777" w:rsidR="00AA56F1" w:rsidRPr="004718F5" w:rsidRDefault="00AA56F1" w:rsidP="007B38D9">
            <w:pPr>
              <w:pStyle w:val="TAN"/>
              <w:keepNext w:val="0"/>
              <w:spacing w:line="256" w:lineRule="auto"/>
            </w:pPr>
            <w:r w:rsidRPr="004718F5">
              <w:t>Note 3:</w:t>
            </w:r>
            <w:r w:rsidRPr="004718F5">
              <w:tab/>
              <w:t>SS-RSRP and Io levels have been derived from other parameters for information purposes. They are not settable parameters themselves.</w:t>
            </w:r>
          </w:p>
          <w:p w14:paraId="599E099A" w14:textId="77777777" w:rsidR="00AA56F1" w:rsidRPr="004718F5" w:rsidRDefault="00AA56F1" w:rsidP="007B38D9">
            <w:pPr>
              <w:pStyle w:val="TAN"/>
              <w:keepNext w:val="0"/>
              <w:spacing w:line="256" w:lineRule="auto"/>
            </w:pPr>
            <w:r w:rsidRPr="004718F5">
              <w:t>Note 4:</w:t>
            </w:r>
            <w:r w:rsidRPr="004718F5">
              <w:tab/>
              <w:t>SS-RSRP minimum requirements are specified assuming independent interference and noise at each receiver antenna port.</w:t>
            </w:r>
          </w:p>
        </w:tc>
      </w:tr>
    </w:tbl>
    <w:p w14:paraId="11086DB0" w14:textId="77777777" w:rsidR="00AA56F1" w:rsidRPr="004718F5" w:rsidRDefault="00AA56F1" w:rsidP="00AA56F1"/>
    <w:p w14:paraId="0B64C3A5" w14:textId="77777777" w:rsidR="00AA56F1" w:rsidRPr="004718F5" w:rsidRDefault="00AA56F1" w:rsidP="00AA56F1">
      <w:pPr>
        <w:pStyle w:val="TH"/>
      </w:pPr>
      <w:r w:rsidRPr="004718F5">
        <w:t xml:space="preserve">Table </w:t>
      </w:r>
      <w:r w:rsidRPr="004718F5">
        <w:rPr>
          <w:lang w:eastAsia="sv-SE"/>
        </w:rPr>
        <w:t>4A.1.1.1.5-2</w:t>
      </w:r>
      <w:r w:rsidRPr="004718F5">
        <w:t xml:space="preserve">: E-UTRAN cell specific test parameters for PSCell Addition and Release 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3"/>
        <w:gridCol w:w="1413"/>
        <w:gridCol w:w="829"/>
        <w:gridCol w:w="793"/>
        <w:gridCol w:w="793"/>
        <w:gridCol w:w="793"/>
        <w:gridCol w:w="794"/>
      </w:tblGrid>
      <w:tr w:rsidR="00AA56F1" w:rsidRPr="004718F5" w14:paraId="27E883A1" w14:textId="77777777" w:rsidTr="007B38D9">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33B24817" w14:textId="77777777" w:rsidR="00AA56F1" w:rsidRPr="004718F5" w:rsidRDefault="00AA56F1" w:rsidP="007B38D9">
            <w:pPr>
              <w:pStyle w:val="TAH"/>
              <w:keepNext w:val="0"/>
              <w:rPr>
                <w:rFonts w:cs="Arial"/>
                <w:lang w:eastAsia="ja-JP"/>
              </w:rPr>
            </w:pPr>
            <w:r w:rsidRPr="004718F5">
              <w:rPr>
                <w:rFonts w:cs="Arial"/>
              </w:rPr>
              <w:t>Parameter</w:t>
            </w:r>
          </w:p>
        </w:tc>
        <w:tc>
          <w:tcPr>
            <w:tcW w:w="1418" w:type="dxa"/>
            <w:vMerge w:val="restart"/>
            <w:tcBorders>
              <w:top w:val="single" w:sz="4" w:space="0" w:color="auto"/>
              <w:left w:val="single" w:sz="4" w:space="0" w:color="auto"/>
              <w:right w:val="single" w:sz="4" w:space="0" w:color="auto"/>
            </w:tcBorders>
            <w:hideMark/>
          </w:tcPr>
          <w:p w14:paraId="59846834" w14:textId="77777777" w:rsidR="00AA56F1" w:rsidRPr="004718F5" w:rsidRDefault="00AA56F1" w:rsidP="007B38D9">
            <w:pPr>
              <w:pStyle w:val="TAH"/>
              <w:keepNext w:val="0"/>
              <w:rPr>
                <w:rFonts w:cs="Arial"/>
                <w:lang w:eastAsia="ja-JP"/>
              </w:rPr>
            </w:pPr>
            <w:r w:rsidRPr="004718F5">
              <w:rPr>
                <w:rFonts w:cs="Arial"/>
              </w:rPr>
              <w:t>Unit</w:t>
            </w:r>
          </w:p>
        </w:tc>
        <w:tc>
          <w:tcPr>
            <w:tcW w:w="3981" w:type="dxa"/>
            <w:gridSpan w:val="5"/>
            <w:tcBorders>
              <w:top w:val="single" w:sz="4" w:space="0" w:color="auto"/>
              <w:left w:val="single" w:sz="4" w:space="0" w:color="auto"/>
              <w:bottom w:val="single" w:sz="4" w:space="0" w:color="auto"/>
              <w:right w:val="single" w:sz="4" w:space="0" w:color="auto"/>
            </w:tcBorders>
            <w:hideMark/>
          </w:tcPr>
          <w:p w14:paraId="479E8887" w14:textId="77777777" w:rsidR="00AA56F1" w:rsidRPr="004718F5" w:rsidRDefault="00AA56F1" w:rsidP="007B38D9">
            <w:pPr>
              <w:pStyle w:val="TAH"/>
              <w:keepNext w:val="0"/>
              <w:rPr>
                <w:rFonts w:cs="Arial"/>
                <w:lang w:eastAsia="ja-JP"/>
              </w:rPr>
            </w:pPr>
            <w:r w:rsidRPr="004718F5">
              <w:rPr>
                <w:rFonts w:cs="Arial"/>
              </w:rPr>
              <w:t>E-UTRAN Cell</w:t>
            </w:r>
          </w:p>
        </w:tc>
      </w:tr>
      <w:tr w:rsidR="00AA56F1" w:rsidRPr="004718F5" w14:paraId="0D271891" w14:textId="77777777" w:rsidTr="007B38D9">
        <w:trPr>
          <w:cantSplit/>
          <w:trHeight w:val="102"/>
          <w:jc w:val="center"/>
        </w:trPr>
        <w:tc>
          <w:tcPr>
            <w:tcW w:w="3699" w:type="dxa"/>
            <w:vMerge/>
            <w:tcBorders>
              <w:left w:val="single" w:sz="4" w:space="0" w:color="auto"/>
              <w:bottom w:val="single" w:sz="4" w:space="0" w:color="auto"/>
              <w:right w:val="single" w:sz="4" w:space="0" w:color="auto"/>
            </w:tcBorders>
          </w:tcPr>
          <w:p w14:paraId="1E0E7023" w14:textId="77777777" w:rsidR="00AA56F1" w:rsidRPr="004718F5" w:rsidRDefault="00AA56F1" w:rsidP="007B38D9">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2AF0AE7B" w14:textId="77777777" w:rsidR="00AA56F1" w:rsidRPr="004718F5" w:rsidRDefault="00AA56F1" w:rsidP="007B38D9">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6E626E43" w14:textId="77777777" w:rsidR="00AA56F1" w:rsidRPr="004718F5" w:rsidRDefault="00AA56F1" w:rsidP="007B38D9">
            <w:pPr>
              <w:pStyle w:val="TAH"/>
              <w:keepNext w:val="0"/>
              <w:rPr>
                <w:rFonts w:cs="Arial"/>
              </w:rPr>
            </w:pPr>
            <w:r w:rsidRPr="004718F5">
              <w:rPr>
                <w:rFonts w:cs="Arial"/>
              </w:rPr>
              <w:t>T1</w:t>
            </w:r>
          </w:p>
        </w:tc>
        <w:tc>
          <w:tcPr>
            <w:tcW w:w="796" w:type="dxa"/>
            <w:tcBorders>
              <w:top w:val="single" w:sz="4" w:space="0" w:color="auto"/>
              <w:left w:val="single" w:sz="4" w:space="0" w:color="auto"/>
              <w:bottom w:val="single" w:sz="4" w:space="0" w:color="auto"/>
              <w:right w:val="single" w:sz="4" w:space="0" w:color="auto"/>
            </w:tcBorders>
          </w:tcPr>
          <w:p w14:paraId="512CE86A" w14:textId="77777777" w:rsidR="00AA56F1" w:rsidRPr="004718F5" w:rsidRDefault="00AA56F1" w:rsidP="007B38D9">
            <w:pPr>
              <w:pStyle w:val="TAH"/>
              <w:keepNext w:val="0"/>
              <w:rPr>
                <w:rFonts w:cs="Arial"/>
              </w:rPr>
            </w:pPr>
            <w:r w:rsidRPr="004718F5">
              <w:rPr>
                <w:rFonts w:cs="Arial"/>
              </w:rPr>
              <w:t>T2</w:t>
            </w:r>
          </w:p>
        </w:tc>
        <w:tc>
          <w:tcPr>
            <w:tcW w:w="796" w:type="dxa"/>
            <w:tcBorders>
              <w:top w:val="single" w:sz="4" w:space="0" w:color="auto"/>
              <w:left w:val="single" w:sz="4" w:space="0" w:color="auto"/>
              <w:bottom w:val="single" w:sz="4" w:space="0" w:color="auto"/>
              <w:right w:val="single" w:sz="4" w:space="0" w:color="auto"/>
            </w:tcBorders>
          </w:tcPr>
          <w:p w14:paraId="42DD0FE3" w14:textId="77777777" w:rsidR="00AA56F1" w:rsidRPr="004718F5" w:rsidRDefault="00AA56F1" w:rsidP="007B38D9">
            <w:pPr>
              <w:pStyle w:val="TAH"/>
              <w:keepNext w:val="0"/>
              <w:rPr>
                <w:rFonts w:cs="Arial"/>
              </w:rPr>
            </w:pPr>
            <w:r w:rsidRPr="004718F5">
              <w:rPr>
                <w:rFonts w:cs="Arial"/>
              </w:rPr>
              <w:t>T3</w:t>
            </w:r>
          </w:p>
        </w:tc>
        <w:tc>
          <w:tcPr>
            <w:tcW w:w="796" w:type="dxa"/>
            <w:tcBorders>
              <w:top w:val="single" w:sz="4" w:space="0" w:color="auto"/>
              <w:left w:val="single" w:sz="4" w:space="0" w:color="auto"/>
              <w:bottom w:val="single" w:sz="4" w:space="0" w:color="auto"/>
              <w:right w:val="single" w:sz="4" w:space="0" w:color="auto"/>
            </w:tcBorders>
          </w:tcPr>
          <w:p w14:paraId="35B74817" w14:textId="77777777" w:rsidR="00AA56F1" w:rsidRPr="004718F5" w:rsidRDefault="00AA56F1" w:rsidP="007B38D9">
            <w:pPr>
              <w:pStyle w:val="TAH"/>
              <w:keepNext w:val="0"/>
              <w:rPr>
                <w:rFonts w:cs="Arial"/>
              </w:rPr>
            </w:pPr>
            <w:r w:rsidRPr="004718F5">
              <w:rPr>
                <w:rFonts w:cs="Arial"/>
              </w:rPr>
              <w:t>T4</w:t>
            </w:r>
          </w:p>
        </w:tc>
        <w:tc>
          <w:tcPr>
            <w:tcW w:w="797" w:type="dxa"/>
            <w:tcBorders>
              <w:top w:val="single" w:sz="4" w:space="0" w:color="auto"/>
              <w:left w:val="single" w:sz="4" w:space="0" w:color="auto"/>
              <w:bottom w:val="single" w:sz="4" w:space="0" w:color="auto"/>
              <w:right w:val="single" w:sz="4" w:space="0" w:color="auto"/>
            </w:tcBorders>
          </w:tcPr>
          <w:p w14:paraId="53555EEA" w14:textId="77777777" w:rsidR="00AA56F1" w:rsidRPr="004718F5" w:rsidRDefault="00AA56F1" w:rsidP="007B38D9">
            <w:pPr>
              <w:pStyle w:val="TAH"/>
              <w:keepNext w:val="0"/>
              <w:rPr>
                <w:rFonts w:cs="Arial"/>
              </w:rPr>
            </w:pPr>
            <w:r w:rsidRPr="004718F5">
              <w:rPr>
                <w:rFonts w:cs="Arial"/>
              </w:rPr>
              <w:t>T5</w:t>
            </w:r>
          </w:p>
        </w:tc>
      </w:tr>
      <w:tr w:rsidR="00AA56F1" w:rsidRPr="004718F5" w14:paraId="1F5705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E6392F" w14:textId="77777777" w:rsidR="00AA56F1" w:rsidRPr="004718F5" w:rsidRDefault="00AA56F1" w:rsidP="007B38D9">
            <w:pPr>
              <w:pStyle w:val="TAL"/>
              <w:keepNext w:val="0"/>
              <w:rPr>
                <w:rFonts w:cs="Arial"/>
              </w:rPr>
            </w:pPr>
            <w:r w:rsidRPr="004718F5">
              <w:rPr>
                <w:rFonts w:cs="Arial"/>
              </w:rPr>
              <w:t>Duplex mode</w:t>
            </w:r>
          </w:p>
        </w:tc>
        <w:tc>
          <w:tcPr>
            <w:tcW w:w="1418" w:type="dxa"/>
            <w:tcBorders>
              <w:top w:val="single" w:sz="4" w:space="0" w:color="auto"/>
              <w:left w:val="single" w:sz="4" w:space="0" w:color="auto"/>
              <w:bottom w:val="single" w:sz="4" w:space="0" w:color="auto"/>
              <w:right w:val="single" w:sz="4" w:space="0" w:color="auto"/>
            </w:tcBorders>
          </w:tcPr>
          <w:p w14:paraId="2E2C96FE" w14:textId="77777777" w:rsidR="00AA56F1" w:rsidRPr="004718F5"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7FA95CB8" w14:textId="77777777" w:rsidR="00AA56F1" w:rsidRPr="004718F5" w:rsidRDefault="00AA56F1" w:rsidP="007B38D9">
            <w:pPr>
              <w:pStyle w:val="TAC"/>
              <w:keepNext w:val="0"/>
              <w:rPr>
                <w:rFonts w:cs="Arial"/>
              </w:rPr>
            </w:pPr>
            <w:r w:rsidRPr="004718F5">
              <w:rPr>
                <w:rFonts w:cs="Arial"/>
              </w:rPr>
              <w:t>FDD or TDD</w:t>
            </w:r>
          </w:p>
        </w:tc>
      </w:tr>
      <w:tr w:rsidR="00AA56F1" w:rsidRPr="004718F5" w14:paraId="203D8A7B"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888D569" w14:textId="77777777" w:rsidR="00AA56F1" w:rsidRPr="004718F5" w:rsidRDefault="00AA56F1" w:rsidP="007B38D9">
            <w:pPr>
              <w:pStyle w:val="TAL"/>
              <w:keepNext w:val="0"/>
              <w:rPr>
                <w:rFonts w:cs="Arial"/>
              </w:rPr>
            </w:pPr>
            <w:r w:rsidRPr="004718F5">
              <w:rPr>
                <w:rFonts w:cs="v4.2.0"/>
                <w:lang w:eastAsia="zh-CN"/>
              </w:rPr>
              <w:t>TDD special subframe configuration</w:t>
            </w:r>
            <w:r w:rsidRPr="004718F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4700D16" w14:textId="77777777" w:rsidR="00AA56F1" w:rsidRPr="004718F5"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39B2ED11" w14:textId="77777777" w:rsidR="00AA56F1" w:rsidRPr="004718F5" w:rsidRDefault="00AA56F1" w:rsidP="007B38D9">
            <w:pPr>
              <w:pStyle w:val="TAC"/>
              <w:keepNext w:val="0"/>
              <w:rPr>
                <w:rFonts w:cs="Arial"/>
                <w:lang w:eastAsia="zh-CN"/>
              </w:rPr>
            </w:pPr>
            <w:r w:rsidRPr="004718F5">
              <w:rPr>
                <w:rFonts w:cs="v4.2.0"/>
                <w:bCs/>
                <w:lang w:eastAsia="zh-CN"/>
              </w:rPr>
              <w:t>6</w:t>
            </w:r>
          </w:p>
        </w:tc>
      </w:tr>
      <w:tr w:rsidR="00AA56F1" w:rsidRPr="004718F5" w14:paraId="694A1429"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3F65A56" w14:textId="77777777" w:rsidR="00AA56F1" w:rsidRPr="004718F5" w:rsidRDefault="00AA56F1" w:rsidP="007B38D9">
            <w:pPr>
              <w:pStyle w:val="TAL"/>
              <w:keepNext w:val="0"/>
              <w:rPr>
                <w:rFonts w:cs="Arial"/>
              </w:rPr>
            </w:pPr>
            <w:r w:rsidRPr="004718F5">
              <w:rPr>
                <w:rFonts w:cs="v4.2.0"/>
                <w:lang w:eastAsia="zh-CN"/>
              </w:rPr>
              <w:t>TDD uplink-downlink configuration</w:t>
            </w:r>
            <w:r w:rsidRPr="004718F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CF48449" w14:textId="77777777" w:rsidR="00AA56F1" w:rsidRPr="004718F5"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5B83C5DA" w14:textId="77777777" w:rsidR="00AA56F1" w:rsidRPr="004718F5" w:rsidRDefault="00AA56F1" w:rsidP="007B38D9">
            <w:pPr>
              <w:pStyle w:val="TAC"/>
              <w:keepNext w:val="0"/>
              <w:rPr>
                <w:rFonts w:cs="Arial"/>
                <w:lang w:eastAsia="zh-CN"/>
              </w:rPr>
            </w:pPr>
            <w:r w:rsidRPr="004718F5">
              <w:rPr>
                <w:rFonts w:cs="v4.2.0"/>
                <w:bCs/>
                <w:lang w:eastAsia="zh-CN"/>
              </w:rPr>
              <w:t>1</w:t>
            </w:r>
          </w:p>
        </w:tc>
      </w:tr>
      <w:tr w:rsidR="00AA56F1" w:rsidRPr="004718F5" w14:paraId="3F9CBB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9F44C2C" w14:textId="77777777" w:rsidR="00AA56F1" w:rsidRPr="004718F5" w:rsidRDefault="00AA56F1" w:rsidP="007B38D9">
            <w:pPr>
              <w:pStyle w:val="TAL"/>
              <w:keepNext w:val="0"/>
              <w:rPr>
                <w:rFonts w:cs="Arial"/>
                <w:lang w:eastAsia="ja-JP"/>
              </w:rPr>
            </w:pPr>
            <w:r w:rsidRPr="004718F5">
              <w:rPr>
                <w:rFonts w:cs="Arial"/>
              </w:rPr>
              <w:t>BW</w:t>
            </w:r>
            <w:r w:rsidRPr="004718F5">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0C1B27AD" w14:textId="77777777" w:rsidR="00AA56F1" w:rsidRPr="004718F5"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8CDDCB6" w14:textId="77777777" w:rsidR="00AA56F1" w:rsidRPr="004718F5" w:rsidRDefault="00AA56F1" w:rsidP="007B38D9">
            <w:pPr>
              <w:pStyle w:val="TAC"/>
              <w:keepNext w:val="0"/>
              <w:rPr>
                <w:rFonts w:cs="Arial"/>
                <w:lang w:eastAsia="zh-CN"/>
              </w:rPr>
            </w:pPr>
            <w:r w:rsidRPr="004718F5">
              <w:rPr>
                <w:rFonts w:cs="Arial"/>
                <w:lang w:eastAsia="zh-CN"/>
              </w:rPr>
              <w:t>5 MHz: N</w:t>
            </w:r>
            <w:r w:rsidRPr="004718F5">
              <w:rPr>
                <w:rFonts w:cs="Arial"/>
                <w:vertAlign w:val="subscript"/>
                <w:lang w:eastAsia="zh-CN"/>
              </w:rPr>
              <w:t>RB,c</w:t>
            </w:r>
            <w:r w:rsidRPr="004718F5">
              <w:rPr>
                <w:rFonts w:cs="Arial"/>
                <w:lang w:eastAsia="zh-CN"/>
              </w:rPr>
              <w:t xml:space="preserve"> = 25</w:t>
            </w:r>
          </w:p>
          <w:p w14:paraId="5C98E2D2" w14:textId="77777777" w:rsidR="00AA56F1" w:rsidRPr="004718F5" w:rsidRDefault="00AA56F1" w:rsidP="007B38D9">
            <w:pPr>
              <w:pStyle w:val="TAC"/>
              <w:keepNext w:val="0"/>
              <w:rPr>
                <w:rFonts w:cs="Arial"/>
                <w:lang w:eastAsia="zh-CN"/>
              </w:rPr>
            </w:pPr>
            <w:r w:rsidRPr="004718F5">
              <w:rPr>
                <w:rFonts w:cs="Arial"/>
                <w:lang w:eastAsia="zh-CN"/>
              </w:rPr>
              <w:t>10 MHz: N</w:t>
            </w:r>
            <w:r w:rsidRPr="004718F5">
              <w:rPr>
                <w:rFonts w:cs="Arial"/>
                <w:vertAlign w:val="subscript"/>
                <w:lang w:eastAsia="zh-CN"/>
              </w:rPr>
              <w:t>RB,c</w:t>
            </w:r>
            <w:r w:rsidRPr="004718F5">
              <w:rPr>
                <w:rFonts w:cs="Arial"/>
                <w:lang w:eastAsia="zh-CN"/>
              </w:rPr>
              <w:t xml:space="preserve"> = 50</w:t>
            </w:r>
          </w:p>
          <w:p w14:paraId="70426EAC" w14:textId="77777777" w:rsidR="00AA56F1" w:rsidRPr="004718F5" w:rsidRDefault="00AA56F1" w:rsidP="007B38D9">
            <w:pPr>
              <w:pStyle w:val="TAC"/>
              <w:keepNext w:val="0"/>
              <w:rPr>
                <w:rFonts w:cs="Arial"/>
                <w:lang w:eastAsia="ja-JP"/>
              </w:rPr>
            </w:pPr>
            <w:r w:rsidRPr="004718F5">
              <w:rPr>
                <w:rFonts w:cs="Arial"/>
                <w:lang w:eastAsia="zh-CN"/>
              </w:rPr>
              <w:t>20 MHz: N</w:t>
            </w:r>
            <w:r w:rsidRPr="004718F5">
              <w:rPr>
                <w:rFonts w:cs="Arial"/>
                <w:vertAlign w:val="subscript"/>
                <w:lang w:eastAsia="zh-CN"/>
              </w:rPr>
              <w:t>RB,c</w:t>
            </w:r>
            <w:r w:rsidRPr="004718F5">
              <w:rPr>
                <w:rFonts w:cs="Arial"/>
                <w:lang w:eastAsia="zh-CN"/>
              </w:rPr>
              <w:t xml:space="preserve"> = 100</w:t>
            </w:r>
          </w:p>
        </w:tc>
      </w:tr>
      <w:tr w:rsidR="00AA56F1" w:rsidRPr="004718F5" w14:paraId="40DD3D7F"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AC8E010" w14:textId="77777777" w:rsidR="00AA56F1" w:rsidRPr="004718F5" w:rsidRDefault="00AA56F1" w:rsidP="007B38D9">
            <w:pPr>
              <w:pStyle w:val="TAL"/>
              <w:keepNext w:val="0"/>
              <w:rPr>
                <w:rFonts w:cs="Arial"/>
              </w:rPr>
            </w:pPr>
            <w:r w:rsidRPr="004718F5">
              <w:rPr>
                <w:rFonts w:cs="Arial"/>
              </w:rPr>
              <w:t>PDSCH parameters:</w:t>
            </w:r>
          </w:p>
          <w:p w14:paraId="0748C724" w14:textId="77777777" w:rsidR="00AA56F1" w:rsidRPr="004718F5" w:rsidRDefault="00AA56F1" w:rsidP="007B38D9">
            <w:pPr>
              <w:pStyle w:val="TAL"/>
              <w:keepNext w:val="0"/>
              <w:rPr>
                <w:rFonts w:cs="Arial"/>
              </w:rPr>
            </w:pPr>
            <w:r w:rsidRPr="004718F5">
              <w:rPr>
                <w:rFonts w:cs="Arial"/>
              </w:rPr>
              <w:t>DL Reference Measurement Channel</w:t>
            </w:r>
            <w:r w:rsidRPr="004718F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E0C7757" w14:textId="77777777" w:rsidR="00AA56F1" w:rsidRPr="004718F5"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F4AEE1E" w14:textId="77777777" w:rsidR="00AA56F1" w:rsidRPr="004718F5" w:rsidRDefault="00AA56F1" w:rsidP="007B38D9">
            <w:pPr>
              <w:pStyle w:val="TAC"/>
              <w:keepNext w:val="0"/>
              <w:rPr>
                <w:rFonts w:cs="Arial"/>
                <w:lang w:eastAsia="zh-CN"/>
              </w:rPr>
            </w:pPr>
            <w:r w:rsidRPr="004718F5">
              <w:rPr>
                <w:rFonts w:cs="Arial"/>
                <w:lang w:eastAsia="zh-CN"/>
              </w:rPr>
              <w:t>5 MHz: R.7 FDD</w:t>
            </w:r>
          </w:p>
          <w:p w14:paraId="489DC080" w14:textId="77777777" w:rsidR="00AA56F1" w:rsidRPr="004718F5" w:rsidRDefault="00AA56F1" w:rsidP="007B38D9">
            <w:pPr>
              <w:pStyle w:val="TAC"/>
              <w:keepNext w:val="0"/>
              <w:rPr>
                <w:rFonts w:cs="Arial"/>
                <w:lang w:eastAsia="zh-CN"/>
              </w:rPr>
            </w:pPr>
            <w:r w:rsidRPr="004718F5">
              <w:rPr>
                <w:rFonts w:cs="Arial"/>
                <w:lang w:eastAsia="zh-CN"/>
              </w:rPr>
              <w:t>10 MHz: R.3 FDD</w:t>
            </w:r>
          </w:p>
          <w:p w14:paraId="66EED2E7" w14:textId="77777777" w:rsidR="00AA56F1" w:rsidRPr="004718F5" w:rsidRDefault="00AA56F1" w:rsidP="007B38D9">
            <w:pPr>
              <w:pStyle w:val="TAC"/>
              <w:keepNext w:val="0"/>
              <w:rPr>
                <w:rFonts w:cs="Arial"/>
                <w:lang w:eastAsia="zh-CN"/>
              </w:rPr>
            </w:pPr>
            <w:r w:rsidRPr="004718F5">
              <w:rPr>
                <w:rFonts w:cs="Arial"/>
                <w:lang w:eastAsia="zh-CN"/>
              </w:rPr>
              <w:t>20 MHz: R.6 FDD</w:t>
            </w:r>
          </w:p>
          <w:p w14:paraId="731DD10A" w14:textId="77777777" w:rsidR="00AA56F1" w:rsidRPr="004718F5" w:rsidRDefault="00AA56F1" w:rsidP="007B38D9">
            <w:pPr>
              <w:pStyle w:val="TAC"/>
              <w:keepNext w:val="0"/>
              <w:rPr>
                <w:rFonts w:cs="Arial"/>
                <w:lang w:eastAsia="zh-CN"/>
              </w:rPr>
            </w:pPr>
            <w:r w:rsidRPr="004718F5">
              <w:rPr>
                <w:rFonts w:cs="Arial"/>
                <w:lang w:eastAsia="zh-CN"/>
              </w:rPr>
              <w:t>5 MHz: R.4 TDD</w:t>
            </w:r>
          </w:p>
          <w:p w14:paraId="59E966C4" w14:textId="77777777" w:rsidR="00AA56F1" w:rsidRPr="004718F5" w:rsidRDefault="00AA56F1" w:rsidP="007B38D9">
            <w:pPr>
              <w:pStyle w:val="TAC"/>
              <w:keepNext w:val="0"/>
              <w:rPr>
                <w:rFonts w:cs="Arial"/>
                <w:lang w:eastAsia="zh-CN"/>
              </w:rPr>
            </w:pPr>
            <w:r w:rsidRPr="004718F5">
              <w:rPr>
                <w:rFonts w:cs="Arial"/>
                <w:lang w:eastAsia="zh-CN"/>
              </w:rPr>
              <w:t>10 MHz: R.0 TDD</w:t>
            </w:r>
          </w:p>
          <w:p w14:paraId="6A184A09" w14:textId="77777777" w:rsidR="00AA56F1" w:rsidRPr="004718F5" w:rsidRDefault="00AA56F1" w:rsidP="007B38D9">
            <w:pPr>
              <w:pStyle w:val="TAC"/>
              <w:keepNext w:val="0"/>
              <w:rPr>
                <w:rFonts w:cs="Arial"/>
                <w:lang w:eastAsia="zh-CN"/>
              </w:rPr>
            </w:pPr>
            <w:r w:rsidRPr="004718F5">
              <w:rPr>
                <w:rFonts w:cs="Arial"/>
                <w:lang w:eastAsia="zh-CN"/>
              </w:rPr>
              <w:t>20 MHz: R.3 TDD</w:t>
            </w:r>
          </w:p>
        </w:tc>
      </w:tr>
      <w:tr w:rsidR="00AA56F1" w:rsidRPr="004718F5" w14:paraId="4A5F9FF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28CFF24" w14:textId="77777777" w:rsidR="00AA56F1" w:rsidRPr="004718F5" w:rsidRDefault="00AA56F1" w:rsidP="007B38D9">
            <w:pPr>
              <w:pStyle w:val="TAL"/>
              <w:keepNext w:val="0"/>
              <w:rPr>
                <w:rFonts w:cs="Arial"/>
              </w:rPr>
            </w:pPr>
            <w:r w:rsidRPr="004718F5">
              <w:rPr>
                <w:rFonts w:cs="Arial"/>
              </w:rPr>
              <w:t>PCFICH/PDCCH/PHICH parameters:</w:t>
            </w:r>
          </w:p>
          <w:p w14:paraId="7624BEEC" w14:textId="77777777" w:rsidR="00AA56F1" w:rsidRPr="004718F5" w:rsidRDefault="00AA56F1" w:rsidP="007B38D9">
            <w:pPr>
              <w:pStyle w:val="TAL"/>
              <w:keepNext w:val="0"/>
              <w:rPr>
                <w:rFonts w:cs="Arial"/>
              </w:rPr>
            </w:pPr>
            <w:r w:rsidRPr="004718F5">
              <w:rPr>
                <w:rFonts w:cs="Arial"/>
              </w:rPr>
              <w:t>DL Reference Measurement Channel</w:t>
            </w:r>
            <w:r w:rsidRPr="004718F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ABD6270" w14:textId="77777777" w:rsidR="00AA56F1" w:rsidRPr="004718F5"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4E765973" w14:textId="77777777" w:rsidR="00AA56F1" w:rsidRPr="004718F5" w:rsidRDefault="00AA56F1" w:rsidP="007B38D9">
            <w:pPr>
              <w:pStyle w:val="TAC"/>
              <w:keepNext w:val="0"/>
              <w:rPr>
                <w:rFonts w:cs="Arial"/>
                <w:lang w:eastAsia="zh-CN"/>
              </w:rPr>
            </w:pPr>
            <w:r w:rsidRPr="004718F5">
              <w:rPr>
                <w:rFonts w:cs="Arial"/>
                <w:lang w:eastAsia="zh-CN"/>
              </w:rPr>
              <w:t>5 MHz: R.11 FDD</w:t>
            </w:r>
          </w:p>
          <w:p w14:paraId="2D5266DF" w14:textId="77777777" w:rsidR="00AA56F1" w:rsidRPr="004718F5" w:rsidRDefault="00AA56F1" w:rsidP="007B38D9">
            <w:pPr>
              <w:pStyle w:val="TAC"/>
              <w:keepNext w:val="0"/>
              <w:rPr>
                <w:rFonts w:cs="Arial"/>
                <w:lang w:eastAsia="zh-CN"/>
              </w:rPr>
            </w:pPr>
            <w:r w:rsidRPr="004718F5">
              <w:rPr>
                <w:rFonts w:cs="Arial"/>
                <w:lang w:eastAsia="zh-CN"/>
              </w:rPr>
              <w:t>10 MHz: R.6 FDD</w:t>
            </w:r>
          </w:p>
          <w:p w14:paraId="4D414789" w14:textId="77777777" w:rsidR="00AA56F1" w:rsidRPr="004718F5" w:rsidRDefault="00AA56F1" w:rsidP="007B38D9">
            <w:pPr>
              <w:pStyle w:val="TAC"/>
              <w:keepNext w:val="0"/>
              <w:rPr>
                <w:rFonts w:cs="Arial"/>
                <w:lang w:eastAsia="zh-CN"/>
              </w:rPr>
            </w:pPr>
            <w:r w:rsidRPr="004718F5">
              <w:rPr>
                <w:rFonts w:cs="Arial"/>
                <w:lang w:eastAsia="zh-CN"/>
              </w:rPr>
              <w:t>20 MHz: R.10 FDD</w:t>
            </w:r>
          </w:p>
          <w:p w14:paraId="5C623A65" w14:textId="77777777" w:rsidR="00AA56F1" w:rsidRPr="004718F5" w:rsidRDefault="00AA56F1" w:rsidP="007B38D9">
            <w:pPr>
              <w:pStyle w:val="TAC"/>
              <w:keepNext w:val="0"/>
              <w:rPr>
                <w:rFonts w:cs="Arial"/>
                <w:lang w:eastAsia="zh-CN"/>
              </w:rPr>
            </w:pPr>
            <w:r w:rsidRPr="004718F5">
              <w:rPr>
                <w:rFonts w:cs="Arial"/>
                <w:lang w:eastAsia="zh-CN"/>
              </w:rPr>
              <w:t>5 MHz: R.11 TDD</w:t>
            </w:r>
          </w:p>
          <w:p w14:paraId="3F67168C" w14:textId="77777777" w:rsidR="00AA56F1" w:rsidRPr="004718F5" w:rsidRDefault="00AA56F1" w:rsidP="007B38D9">
            <w:pPr>
              <w:pStyle w:val="TAC"/>
              <w:keepNext w:val="0"/>
              <w:rPr>
                <w:rFonts w:cs="Arial"/>
                <w:lang w:eastAsia="zh-CN"/>
              </w:rPr>
            </w:pPr>
            <w:r w:rsidRPr="004718F5">
              <w:rPr>
                <w:rFonts w:cs="Arial"/>
                <w:lang w:eastAsia="zh-CN"/>
              </w:rPr>
              <w:t>10 MHz: R.6 TDD</w:t>
            </w:r>
          </w:p>
          <w:p w14:paraId="70D8DB3D" w14:textId="77777777" w:rsidR="00AA56F1" w:rsidRPr="004718F5" w:rsidRDefault="00AA56F1" w:rsidP="007B38D9">
            <w:pPr>
              <w:pStyle w:val="TAC"/>
              <w:keepNext w:val="0"/>
              <w:rPr>
                <w:rFonts w:cs="Arial"/>
                <w:lang w:eastAsia="zh-CN"/>
              </w:rPr>
            </w:pPr>
            <w:r w:rsidRPr="004718F5">
              <w:rPr>
                <w:rFonts w:cs="Arial"/>
                <w:lang w:eastAsia="zh-CN"/>
              </w:rPr>
              <w:t>20 MHz: R.10 TDD</w:t>
            </w:r>
          </w:p>
        </w:tc>
      </w:tr>
      <w:tr w:rsidR="00AA56F1" w:rsidRPr="004718F5" w14:paraId="421D84D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18849F4" w14:textId="77777777" w:rsidR="00AA56F1" w:rsidRPr="004718F5" w:rsidRDefault="00AA56F1" w:rsidP="007B38D9">
            <w:pPr>
              <w:pStyle w:val="TAL"/>
              <w:keepNext w:val="0"/>
              <w:rPr>
                <w:rFonts w:cs="Arial"/>
                <w:lang w:eastAsia="ja-JP"/>
              </w:rPr>
            </w:pPr>
            <w:r w:rsidRPr="004718F5">
              <w:rPr>
                <w:rFonts w:cs="Arial"/>
              </w:rPr>
              <w:t>OCNG Patterns</w:t>
            </w:r>
            <w:r w:rsidRPr="004718F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489E835" w14:textId="77777777" w:rsidR="00AA56F1" w:rsidRPr="004718F5"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699E3FE6" w14:textId="77777777" w:rsidR="00AA56F1" w:rsidRPr="004718F5" w:rsidRDefault="00AA56F1" w:rsidP="007B38D9">
            <w:pPr>
              <w:pStyle w:val="TAC"/>
              <w:keepNext w:val="0"/>
              <w:rPr>
                <w:rFonts w:cs="Arial"/>
                <w:lang w:eastAsia="zh-CN"/>
              </w:rPr>
            </w:pPr>
            <w:r w:rsidRPr="004718F5">
              <w:rPr>
                <w:rFonts w:cs="Arial"/>
                <w:lang w:eastAsia="zh-CN"/>
              </w:rPr>
              <w:t>5 MHz: OP.20 FDD</w:t>
            </w:r>
          </w:p>
          <w:p w14:paraId="77064420" w14:textId="77777777" w:rsidR="00AA56F1" w:rsidRPr="004718F5" w:rsidRDefault="00AA56F1" w:rsidP="007B38D9">
            <w:pPr>
              <w:pStyle w:val="TAC"/>
              <w:keepNext w:val="0"/>
              <w:rPr>
                <w:rFonts w:cs="Arial"/>
                <w:lang w:eastAsia="zh-CN"/>
              </w:rPr>
            </w:pPr>
            <w:r w:rsidRPr="004718F5">
              <w:rPr>
                <w:rFonts w:cs="Arial"/>
                <w:lang w:eastAsia="zh-CN"/>
              </w:rPr>
              <w:t>10 MHz: OP.10 FDD</w:t>
            </w:r>
          </w:p>
          <w:p w14:paraId="46707D34" w14:textId="77777777" w:rsidR="00AA56F1" w:rsidRPr="004718F5" w:rsidRDefault="00AA56F1" w:rsidP="007B38D9">
            <w:pPr>
              <w:pStyle w:val="TAC"/>
              <w:keepNext w:val="0"/>
              <w:rPr>
                <w:rFonts w:cs="Arial"/>
                <w:lang w:eastAsia="zh-CN"/>
              </w:rPr>
            </w:pPr>
            <w:r w:rsidRPr="004718F5">
              <w:rPr>
                <w:rFonts w:cs="Arial"/>
                <w:lang w:eastAsia="zh-CN"/>
              </w:rPr>
              <w:t>20 MHz: OP.17 FDD</w:t>
            </w:r>
          </w:p>
          <w:p w14:paraId="64801E36" w14:textId="77777777" w:rsidR="00AA56F1" w:rsidRPr="004718F5" w:rsidRDefault="00AA56F1" w:rsidP="007B38D9">
            <w:pPr>
              <w:pStyle w:val="TAC"/>
              <w:keepNext w:val="0"/>
              <w:rPr>
                <w:rFonts w:cs="Arial"/>
                <w:lang w:eastAsia="zh-CN"/>
              </w:rPr>
            </w:pPr>
            <w:r w:rsidRPr="004718F5">
              <w:rPr>
                <w:rFonts w:cs="Arial"/>
                <w:lang w:eastAsia="zh-CN"/>
              </w:rPr>
              <w:t>5 MHz: OP.9 TDD</w:t>
            </w:r>
          </w:p>
          <w:p w14:paraId="2213F428" w14:textId="77777777" w:rsidR="00AA56F1" w:rsidRPr="004718F5" w:rsidRDefault="00AA56F1" w:rsidP="007B38D9">
            <w:pPr>
              <w:pStyle w:val="TAC"/>
              <w:keepNext w:val="0"/>
              <w:rPr>
                <w:rFonts w:cs="Arial"/>
                <w:lang w:eastAsia="zh-CN"/>
              </w:rPr>
            </w:pPr>
            <w:r w:rsidRPr="004718F5">
              <w:rPr>
                <w:rFonts w:cs="Arial"/>
                <w:lang w:eastAsia="zh-CN"/>
              </w:rPr>
              <w:t>10 MHz: OP.1 TDD</w:t>
            </w:r>
          </w:p>
          <w:p w14:paraId="728A63A4" w14:textId="77777777" w:rsidR="00AA56F1" w:rsidRPr="004718F5" w:rsidRDefault="00AA56F1" w:rsidP="007B38D9">
            <w:pPr>
              <w:pStyle w:val="TAC"/>
              <w:keepNext w:val="0"/>
              <w:rPr>
                <w:rFonts w:cs="Arial"/>
                <w:lang w:eastAsia="zh-CN"/>
              </w:rPr>
            </w:pPr>
            <w:r w:rsidRPr="004718F5">
              <w:rPr>
                <w:rFonts w:cs="Arial"/>
                <w:lang w:eastAsia="zh-CN"/>
              </w:rPr>
              <w:t>20 MHz: OP.7 TDD</w:t>
            </w:r>
          </w:p>
        </w:tc>
      </w:tr>
      <w:tr w:rsidR="00AA56F1" w:rsidRPr="004718F5" w14:paraId="6EA6A971"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17ED68D" w14:textId="77777777" w:rsidR="00AA56F1" w:rsidRPr="004718F5" w:rsidRDefault="00AA56F1" w:rsidP="007B38D9">
            <w:pPr>
              <w:pStyle w:val="TAL"/>
              <w:keepNext w:val="0"/>
              <w:rPr>
                <w:rFonts w:cs="Arial"/>
                <w:lang w:eastAsia="ja-JP"/>
              </w:rPr>
            </w:pPr>
            <w:r w:rsidRPr="004718F5">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9F97E8A" w14:textId="77777777" w:rsidR="00AA56F1" w:rsidRPr="004718F5" w:rsidRDefault="00AA56F1" w:rsidP="007B38D9">
            <w:pPr>
              <w:pStyle w:val="TAC"/>
              <w:keepNext w:val="0"/>
              <w:rPr>
                <w:rFonts w:cs="Arial"/>
                <w:lang w:eastAsia="ja-JP"/>
              </w:rPr>
            </w:pPr>
            <w:r w:rsidRPr="004718F5">
              <w:rPr>
                <w:rFonts w:cs="Arial"/>
              </w:rPr>
              <w:t>dB</w:t>
            </w:r>
          </w:p>
        </w:tc>
        <w:tc>
          <w:tcPr>
            <w:tcW w:w="3981" w:type="dxa"/>
            <w:gridSpan w:val="5"/>
            <w:tcBorders>
              <w:top w:val="single" w:sz="4" w:space="0" w:color="auto"/>
              <w:left w:val="single" w:sz="4" w:space="0" w:color="auto"/>
              <w:bottom w:val="nil"/>
              <w:right w:val="single" w:sz="4" w:space="0" w:color="auto"/>
            </w:tcBorders>
            <w:vAlign w:val="center"/>
            <w:hideMark/>
          </w:tcPr>
          <w:p w14:paraId="7378717C" w14:textId="77777777" w:rsidR="00AA56F1" w:rsidRPr="004718F5" w:rsidRDefault="00AA56F1" w:rsidP="007B38D9">
            <w:pPr>
              <w:pStyle w:val="TAC"/>
              <w:rPr>
                <w:lang w:eastAsia="ja-JP"/>
              </w:rPr>
            </w:pPr>
          </w:p>
        </w:tc>
      </w:tr>
      <w:tr w:rsidR="00AA56F1" w:rsidRPr="004718F5" w14:paraId="578A027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ABF3696" w14:textId="77777777" w:rsidR="00AA56F1" w:rsidRPr="004718F5" w:rsidRDefault="00AA56F1" w:rsidP="007B38D9">
            <w:pPr>
              <w:pStyle w:val="TAL"/>
              <w:keepNext w:val="0"/>
              <w:rPr>
                <w:rFonts w:cs="Arial"/>
              </w:rPr>
            </w:pPr>
            <w:r w:rsidRPr="004718F5">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649DC692"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13D7C414" w14:textId="77777777" w:rsidR="00AA56F1" w:rsidRPr="004718F5" w:rsidRDefault="00AA56F1" w:rsidP="007B38D9">
            <w:pPr>
              <w:pStyle w:val="TAC"/>
              <w:rPr>
                <w:lang w:eastAsia="ja-JP"/>
              </w:rPr>
            </w:pPr>
          </w:p>
        </w:tc>
      </w:tr>
      <w:tr w:rsidR="00AA56F1" w:rsidRPr="004718F5" w14:paraId="2EF7685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8D68D8" w14:textId="77777777" w:rsidR="00AA56F1" w:rsidRPr="004718F5" w:rsidRDefault="00AA56F1" w:rsidP="007B38D9">
            <w:pPr>
              <w:pStyle w:val="TAL"/>
              <w:keepNext w:val="0"/>
              <w:rPr>
                <w:rFonts w:cs="Arial"/>
              </w:rPr>
            </w:pPr>
            <w:r w:rsidRPr="004718F5">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1FFC099A"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23091856" w14:textId="77777777" w:rsidR="00AA56F1" w:rsidRPr="004718F5" w:rsidRDefault="00AA56F1" w:rsidP="007B38D9">
            <w:pPr>
              <w:pStyle w:val="TAC"/>
              <w:rPr>
                <w:lang w:eastAsia="ja-JP"/>
              </w:rPr>
            </w:pPr>
          </w:p>
        </w:tc>
      </w:tr>
      <w:tr w:rsidR="00AA56F1" w:rsidRPr="004718F5" w14:paraId="46C753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6ACE49" w14:textId="77777777" w:rsidR="00AA56F1" w:rsidRPr="004718F5" w:rsidRDefault="00AA56F1" w:rsidP="007B38D9">
            <w:pPr>
              <w:pStyle w:val="TAL"/>
              <w:keepNext w:val="0"/>
              <w:rPr>
                <w:rFonts w:cs="Arial"/>
              </w:rPr>
            </w:pPr>
            <w:r w:rsidRPr="004718F5">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078A9F2"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601CAA8A" w14:textId="77777777" w:rsidR="00AA56F1" w:rsidRPr="004718F5" w:rsidRDefault="00AA56F1" w:rsidP="007B38D9">
            <w:pPr>
              <w:pStyle w:val="TAC"/>
              <w:rPr>
                <w:lang w:eastAsia="ja-JP"/>
              </w:rPr>
            </w:pPr>
          </w:p>
        </w:tc>
      </w:tr>
      <w:tr w:rsidR="00AA56F1" w:rsidRPr="004718F5" w14:paraId="615333B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7D21717" w14:textId="77777777" w:rsidR="00AA56F1" w:rsidRPr="004718F5" w:rsidRDefault="00AA56F1" w:rsidP="007B38D9">
            <w:pPr>
              <w:pStyle w:val="TAL"/>
              <w:keepNext w:val="0"/>
              <w:rPr>
                <w:rFonts w:cs="Arial"/>
              </w:rPr>
            </w:pPr>
            <w:r w:rsidRPr="004718F5">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01CCC0D3"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270E0E9C" w14:textId="77777777" w:rsidR="00AA56F1" w:rsidRPr="004718F5" w:rsidRDefault="00AA56F1" w:rsidP="007B38D9">
            <w:pPr>
              <w:pStyle w:val="TAC"/>
              <w:rPr>
                <w:lang w:eastAsia="ja-JP"/>
              </w:rPr>
            </w:pPr>
          </w:p>
        </w:tc>
      </w:tr>
      <w:tr w:rsidR="00AA56F1" w:rsidRPr="004718F5" w14:paraId="37DEDF4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F4CBED" w14:textId="77777777" w:rsidR="00AA56F1" w:rsidRPr="004718F5" w:rsidRDefault="00AA56F1" w:rsidP="007B38D9">
            <w:pPr>
              <w:pStyle w:val="TAL"/>
              <w:keepNext w:val="0"/>
              <w:rPr>
                <w:rFonts w:cs="Arial"/>
              </w:rPr>
            </w:pPr>
            <w:r w:rsidRPr="004718F5">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D401D02"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1FA5D4BB" w14:textId="77777777" w:rsidR="00AA56F1" w:rsidRPr="004718F5" w:rsidRDefault="00AA56F1" w:rsidP="007B38D9">
            <w:pPr>
              <w:pStyle w:val="TAC"/>
              <w:rPr>
                <w:lang w:eastAsia="ja-JP"/>
              </w:rPr>
            </w:pPr>
          </w:p>
        </w:tc>
      </w:tr>
      <w:tr w:rsidR="00AA56F1" w:rsidRPr="004718F5" w14:paraId="49015314"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287C5C" w14:textId="77777777" w:rsidR="00AA56F1" w:rsidRPr="004718F5" w:rsidRDefault="00AA56F1" w:rsidP="007B38D9">
            <w:pPr>
              <w:pStyle w:val="TAL"/>
              <w:keepNext w:val="0"/>
              <w:rPr>
                <w:rFonts w:cs="Arial"/>
              </w:rPr>
            </w:pPr>
            <w:r w:rsidRPr="004718F5">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3837BFE5"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4DC99260" w14:textId="77777777" w:rsidR="00AA56F1" w:rsidRPr="004718F5" w:rsidRDefault="00AA56F1" w:rsidP="007B38D9">
            <w:pPr>
              <w:pStyle w:val="TAC"/>
              <w:rPr>
                <w:lang w:eastAsia="ja-JP"/>
              </w:rPr>
            </w:pPr>
            <w:r w:rsidRPr="004718F5">
              <w:t>0</w:t>
            </w:r>
          </w:p>
        </w:tc>
      </w:tr>
      <w:tr w:rsidR="00AA56F1" w:rsidRPr="004718F5" w14:paraId="5DDD7AF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2DCF6D0" w14:textId="77777777" w:rsidR="00AA56F1" w:rsidRPr="004718F5" w:rsidRDefault="00AA56F1" w:rsidP="007B38D9">
            <w:pPr>
              <w:pStyle w:val="TAL"/>
              <w:keepNext w:val="0"/>
              <w:rPr>
                <w:rFonts w:cs="Arial"/>
              </w:rPr>
            </w:pPr>
            <w:r w:rsidRPr="004718F5">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01F56D85"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3F7746A2" w14:textId="77777777" w:rsidR="00AA56F1" w:rsidRPr="004718F5" w:rsidRDefault="00AA56F1" w:rsidP="007B38D9">
            <w:pPr>
              <w:pStyle w:val="TAC"/>
              <w:rPr>
                <w:lang w:eastAsia="ja-JP"/>
              </w:rPr>
            </w:pPr>
          </w:p>
        </w:tc>
      </w:tr>
      <w:tr w:rsidR="00AA56F1" w:rsidRPr="004718F5" w14:paraId="5285F06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4C406FE" w14:textId="77777777" w:rsidR="00AA56F1" w:rsidRPr="004718F5" w:rsidRDefault="00AA56F1" w:rsidP="007B38D9">
            <w:pPr>
              <w:pStyle w:val="TAL"/>
              <w:keepNext w:val="0"/>
              <w:rPr>
                <w:rFonts w:cs="Arial"/>
              </w:rPr>
            </w:pPr>
            <w:r w:rsidRPr="004718F5">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3F4CF1E6"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05E8E42B" w14:textId="77777777" w:rsidR="00AA56F1" w:rsidRPr="004718F5" w:rsidRDefault="00AA56F1" w:rsidP="007B38D9">
            <w:pPr>
              <w:pStyle w:val="TAC"/>
              <w:rPr>
                <w:lang w:eastAsia="ja-JP"/>
              </w:rPr>
            </w:pPr>
          </w:p>
        </w:tc>
      </w:tr>
      <w:tr w:rsidR="00AA56F1" w:rsidRPr="004718F5" w14:paraId="6DAF042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76494C1" w14:textId="77777777" w:rsidR="00AA56F1" w:rsidRPr="004718F5" w:rsidRDefault="00AA56F1" w:rsidP="007B38D9">
            <w:pPr>
              <w:pStyle w:val="TAL"/>
              <w:keepNext w:val="0"/>
              <w:rPr>
                <w:rFonts w:cs="Arial"/>
              </w:rPr>
            </w:pPr>
            <w:r w:rsidRPr="004718F5">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68AB9B2F"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1A6D49A5" w14:textId="77777777" w:rsidR="00AA56F1" w:rsidRPr="004718F5" w:rsidRDefault="00AA56F1" w:rsidP="007B38D9">
            <w:pPr>
              <w:pStyle w:val="TAC"/>
              <w:rPr>
                <w:lang w:eastAsia="ja-JP"/>
              </w:rPr>
            </w:pPr>
          </w:p>
        </w:tc>
      </w:tr>
      <w:tr w:rsidR="00AA56F1" w:rsidRPr="004718F5" w14:paraId="2BC1F14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E4005E4" w14:textId="77777777" w:rsidR="00AA56F1" w:rsidRPr="004718F5" w:rsidRDefault="00AA56F1" w:rsidP="007B38D9">
            <w:pPr>
              <w:pStyle w:val="TAL"/>
              <w:keepNext w:val="0"/>
              <w:rPr>
                <w:rFonts w:cs="Arial"/>
              </w:rPr>
            </w:pPr>
            <w:r w:rsidRPr="004718F5">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292EEA0D"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07D5AFB2" w14:textId="77777777" w:rsidR="00AA56F1" w:rsidRPr="004718F5" w:rsidRDefault="00AA56F1" w:rsidP="007B38D9">
            <w:pPr>
              <w:pStyle w:val="TAC"/>
              <w:rPr>
                <w:lang w:eastAsia="ja-JP"/>
              </w:rPr>
            </w:pPr>
          </w:p>
        </w:tc>
      </w:tr>
      <w:tr w:rsidR="00AA56F1" w:rsidRPr="004718F5" w14:paraId="134A42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A51A0FC" w14:textId="77777777" w:rsidR="00AA56F1" w:rsidRPr="004718F5" w:rsidRDefault="00AA56F1" w:rsidP="007B38D9">
            <w:pPr>
              <w:pStyle w:val="TAL"/>
              <w:keepNext w:val="0"/>
              <w:rPr>
                <w:rFonts w:cs="Arial"/>
              </w:rPr>
            </w:pPr>
            <w:r w:rsidRPr="004718F5">
              <w:rPr>
                <w:rFonts w:cs="Arial"/>
              </w:rPr>
              <w:t>OCNG_RA</w:t>
            </w:r>
            <w:r w:rsidRPr="004718F5">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899B0E0"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nil"/>
              <w:right w:val="single" w:sz="4" w:space="0" w:color="auto"/>
            </w:tcBorders>
            <w:vAlign w:val="center"/>
            <w:hideMark/>
          </w:tcPr>
          <w:p w14:paraId="7B23463B" w14:textId="77777777" w:rsidR="00AA56F1" w:rsidRPr="004718F5" w:rsidRDefault="00AA56F1" w:rsidP="007B38D9">
            <w:pPr>
              <w:pStyle w:val="TAC"/>
              <w:rPr>
                <w:lang w:eastAsia="ja-JP"/>
              </w:rPr>
            </w:pPr>
          </w:p>
        </w:tc>
      </w:tr>
      <w:tr w:rsidR="00AA56F1" w:rsidRPr="004718F5" w14:paraId="21353D8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2F3F4D3" w14:textId="77777777" w:rsidR="00AA56F1" w:rsidRPr="004718F5" w:rsidRDefault="00AA56F1" w:rsidP="007B38D9">
            <w:pPr>
              <w:pStyle w:val="TAL"/>
              <w:keepNext w:val="0"/>
              <w:rPr>
                <w:rFonts w:cs="Arial"/>
              </w:rPr>
            </w:pPr>
            <w:r w:rsidRPr="004718F5">
              <w:rPr>
                <w:rFonts w:cs="Arial"/>
              </w:rPr>
              <w:t>OCNG_RB</w:t>
            </w:r>
            <w:r w:rsidRPr="004718F5">
              <w:rPr>
                <w:rFonts w:cs="Arial"/>
                <w:vertAlign w:val="superscript"/>
              </w:rPr>
              <w:t>Note3</w:t>
            </w:r>
            <w:r w:rsidRPr="004718F5">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40402A5" w14:textId="77777777" w:rsidR="00AA56F1" w:rsidRPr="004718F5" w:rsidRDefault="00AA56F1" w:rsidP="007B38D9">
            <w:pPr>
              <w:pStyle w:val="TAC"/>
              <w:keepNext w:val="0"/>
              <w:rPr>
                <w:rFonts w:cs="Arial"/>
              </w:rPr>
            </w:pPr>
            <w:r w:rsidRPr="004718F5">
              <w:rPr>
                <w:rFonts w:cs="Arial"/>
              </w:rPr>
              <w:t>dB</w:t>
            </w:r>
          </w:p>
        </w:tc>
        <w:tc>
          <w:tcPr>
            <w:tcW w:w="3981" w:type="dxa"/>
            <w:gridSpan w:val="5"/>
            <w:tcBorders>
              <w:top w:val="nil"/>
              <w:left w:val="single" w:sz="4" w:space="0" w:color="auto"/>
              <w:bottom w:val="single" w:sz="4" w:space="0" w:color="auto"/>
              <w:right w:val="single" w:sz="4" w:space="0" w:color="auto"/>
            </w:tcBorders>
            <w:vAlign w:val="center"/>
            <w:hideMark/>
          </w:tcPr>
          <w:p w14:paraId="28E62C10" w14:textId="77777777" w:rsidR="00AA56F1" w:rsidRPr="004718F5" w:rsidRDefault="00AA56F1" w:rsidP="007B38D9">
            <w:pPr>
              <w:pStyle w:val="TAC"/>
              <w:rPr>
                <w:lang w:eastAsia="ja-JP"/>
              </w:rPr>
            </w:pPr>
          </w:p>
        </w:tc>
      </w:tr>
      <w:tr w:rsidR="00AA56F1" w:rsidRPr="004718F5" w14:paraId="37F15B46"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1286241C" w14:textId="77777777" w:rsidR="00AA56F1" w:rsidRPr="004718F5" w:rsidRDefault="00AA56F1" w:rsidP="007B38D9">
            <w:pPr>
              <w:pStyle w:val="TAL"/>
              <w:keepNext w:val="0"/>
              <w:rPr>
                <w:rFonts w:cs="Arial"/>
                <w:lang w:eastAsia="ja-JP"/>
              </w:rPr>
            </w:pPr>
            <w:r w:rsidRPr="004718F5">
              <w:rPr>
                <w:rFonts w:cs="Arial"/>
              </w:rPr>
              <w:t>N</w:t>
            </w:r>
            <w:r w:rsidRPr="004718F5">
              <w:rPr>
                <w:rFonts w:cs="Arial"/>
                <w:vertAlign w:val="subscript"/>
              </w:rPr>
              <w:t>oc</w:t>
            </w:r>
            <w:r w:rsidRPr="004718F5">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3F240543" w14:textId="77777777" w:rsidR="00AA56F1" w:rsidRPr="004718F5" w:rsidRDefault="00AA56F1" w:rsidP="007B38D9">
            <w:pPr>
              <w:pStyle w:val="TAC"/>
              <w:keepNext w:val="0"/>
              <w:rPr>
                <w:rFonts w:cs="Arial"/>
                <w:lang w:eastAsia="ja-JP"/>
              </w:rPr>
            </w:pPr>
            <w:r w:rsidRPr="004718F5">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63EAB2EE" w14:textId="77777777" w:rsidR="00AA56F1" w:rsidRPr="004718F5" w:rsidRDefault="00AA56F1" w:rsidP="007B38D9">
            <w:pPr>
              <w:pStyle w:val="TAC"/>
              <w:keepNext w:val="0"/>
              <w:rPr>
                <w:rFonts w:cs="Arial"/>
              </w:rPr>
            </w:pPr>
            <w:r w:rsidRPr="004718F5">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3DDF3B43" w14:textId="77777777" w:rsidR="00AA56F1" w:rsidRPr="004718F5" w:rsidRDefault="00AA56F1" w:rsidP="007B38D9">
            <w:pPr>
              <w:pStyle w:val="TAC"/>
              <w:keepNext w:val="0"/>
              <w:rPr>
                <w:rFonts w:cs="Arial"/>
              </w:rPr>
            </w:pPr>
            <w:r w:rsidRPr="004718F5">
              <w:rPr>
                <w:rFonts w:cs="Arial"/>
              </w:rPr>
              <w:t>-104</w:t>
            </w:r>
          </w:p>
        </w:tc>
      </w:tr>
      <w:tr w:rsidR="00AA56F1" w:rsidRPr="004718F5" w14:paraId="2343F87D"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1474F6A" w14:textId="77777777" w:rsidR="00AA56F1" w:rsidRPr="004718F5" w:rsidRDefault="00AA56F1" w:rsidP="007B38D9">
            <w:pPr>
              <w:pStyle w:val="TAL"/>
              <w:keepNext w:val="0"/>
              <w:rPr>
                <w:rFonts w:cs="Arial"/>
              </w:rPr>
            </w:pPr>
            <w:r w:rsidRPr="004718F5">
              <w:rPr>
                <w:rFonts w:cs="Arial"/>
              </w:rPr>
              <w:t>Ê</w:t>
            </w:r>
            <w:r w:rsidRPr="004718F5">
              <w:rPr>
                <w:rFonts w:cs="Arial"/>
                <w:vertAlign w:val="subscript"/>
              </w:rPr>
              <w:t>s</w:t>
            </w:r>
            <w:r w:rsidRPr="004718F5">
              <w:rPr>
                <w:rFonts w:cs="Arial"/>
              </w:rPr>
              <w:t>/N</w:t>
            </w:r>
            <w:r w:rsidRPr="004718F5">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67BE7E2E" w14:textId="77777777" w:rsidR="00AA56F1" w:rsidRPr="004718F5" w:rsidRDefault="00AA56F1" w:rsidP="007B38D9">
            <w:pPr>
              <w:pStyle w:val="TAC"/>
              <w:keepNext w:val="0"/>
              <w:rPr>
                <w:rFonts w:cs="Arial"/>
              </w:rPr>
            </w:pPr>
            <w:r w:rsidRPr="004718F5">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11FBA167" w14:textId="77777777" w:rsidR="00AA56F1" w:rsidRPr="004718F5" w:rsidRDefault="00AA56F1" w:rsidP="007B38D9">
            <w:pPr>
              <w:pStyle w:val="TAC"/>
              <w:keepNext w:val="0"/>
              <w:rPr>
                <w:rFonts w:cs="Arial"/>
              </w:rPr>
            </w:pPr>
            <w:r w:rsidRPr="004718F5">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7D6B951A" w14:textId="77777777" w:rsidR="00AA56F1" w:rsidRPr="004718F5" w:rsidRDefault="00AA56F1" w:rsidP="007B38D9">
            <w:pPr>
              <w:pStyle w:val="TAC"/>
              <w:keepNext w:val="0"/>
              <w:rPr>
                <w:rFonts w:cs="Arial"/>
              </w:rPr>
            </w:pPr>
            <w:r w:rsidRPr="004718F5">
              <w:rPr>
                <w:rFonts w:cs="Arial"/>
              </w:rPr>
              <w:t>17</w:t>
            </w:r>
          </w:p>
        </w:tc>
      </w:tr>
      <w:tr w:rsidR="00AA56F1" w:rsidRPr="004718F5" w14:paraId="3E878A37"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1A09893" w14:textId="77777777" w:rsidR="00AA56F1" w:rsidRPr="004718F5" w:rsidRDefault="00AA56F1" w:rsidP="007B38D9">
            <w:pPr>
              <w:pStyle w:val="TAL"/>
              <w:keepNext w:val="0"/>
              <w:rPr>
                <w:rFonts w:cs="Arial"/>
              </w:rPr>
            </w:pPr>
            <w:r w:rsidRPr="004718F5">
              <w:rPr>
                <w:rFonts w:cs="Arial"/>
              </w:rPr>
              <w:t>Ê</w:t>
            </w:r>
            <w:r w:rsidRPr="004718F5">
              <w:rPr>
                <w:rFonts w:cs="Arial"/>
                <w:vertAlign w:val="subscript"/>
              </w:rPr>
              <w:t>s</w:t>
            </w:r>
            <w:r w:rsidRPr="004718F5">
              <w:rPr>
                <w:rFonts w:cs="Arial"/>
              </w:rPr>
              <w:t>/I</w:t>
            </w:r>
            <w:r w:rsidRPr="004718F5">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0909E59F" w14:textId="77777777" w:rsidR="00AA56F1" w:rsidRPr="004718F5" w:rsidRDefault="00AA56F1" w:rsidP="007B38D9">
            <w:pPr>
              <w:pStyle w:val="TAC"/>
              <w:keepNext w:val="0"/>
              <w:rPr>
                <w:rFonts w:cs="Arial"/>
              </w:rPr>
            </w:pPr>
            <w:r w:rsidRPr="004718F5">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5BBAAA4D" w14:textId="77777777" w:rsidR="00AA56F1" w:rsidRPr="004718F5" w:rsidRDefault="00AA56F1" w:rsidP="007B38D9">
            <w:pPr>
              <w:pStyle w:val="TAC"/>
              <w:keepNext w:val="0"/>
              <w:rPr>
                <w:rFonts w:cs="Arial"/>
              </w:rPr>
            </w:pPr>
            <w:r w:rsidRPr="004718F5">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243164" w14:textId="77777777" w:rsidR="00AA56F1" w:rsidRPr="004718F5" w:rsidRDefault="00AA56F1" w:rsidP="007B38D9">
            <w:pPr>
              <w:pStyle w:val="TAC"/>
              <w:keepNext w:val="0"/>
              <w:rPr>
                <w:rFonts w:cs="Arial"/>
              </w:rPr>
            </w:pPr>
            <w:r w:rsidRPr="004718F5">
              <w:rPr>
                <w:rFonts w:cs="Arial"/>
              </w:rPr>
              <w:t>17</w:t>
            </w:r>
          </w:p>
        </w:tc>
      </w:tr>
      <w:tr w:rsidR="00AA56F1" w:rsidRPr="004718F5" w14:paraId="01F68FF9" w14:textId="77777777" w:rsidTr="007B38D9">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70CE455B" w14:textId="77777777" w:rsidR="00AA56F1" w:rsidRPr="004718F5" w:rsidRDefault="00AA56F1" w:rsidP="007B38D9">
            <w:pPr>
              <w:pStyle w:val="TAL"/>
              <w:keepNext w:val="0"/>
              <w:rPr>
                <w:rFonts w:cs="Arial"/>
                <w:lang w:eastAsia="ja-JP"/>
              </w:rPr>
            </w:pPr>
            <w:r w:rsidRPr="004718F5">
              <w:rPr>
                <w:rFonts w:cs="Arial"/>
              </w:rPr>
              <w:t>RSRP</w:t>
            </w:r>
            <w:r w:rsidRPr="004718F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447AB0C" w14:textId="77777777" w:rsidR="00AA56F1" w:rsidRPr="004718F5" w:rsidRDefault="00AA56F1" w:rsidP="007B38D9">
            <w:pPr>
              <w:pStyle w:val="TAC"/>
              <w:keepNext w:val="0"/>
              <w:rPr>
                <w:rFonts w:cs="Arial"/>
                <w:lang w:eastAsia="ja-JP"/>
              </w:rPr>
            </w:pPr>
            <w:r w:rsidRPr="004718F5">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3C79AFEB" w14:textId="77777777" w:rsidR="00AA56F1" w:rsidRPr="004718F5" w:rsidRDefault="00AA56F1" w:rsidP="007B38D9">
            <w:pPr>
              <w:pStyle w:val="TAC"/>
              <w:keepNext w:val="0"/>
              <w:rPr>
                <w:rFonts w:cs="Arial"/>
              </w:rPr>
            </w:pPr>
            <w:r w:rsidRPr="004718F5">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5EABEE" w14:textId="77777777" w:rsidR="00AA56F1" w:rsidRPr="004718F5" w:rsidRDefault="00AA56F1" w:rsidP="007B38D9">
            <w:pPr>
              <w:pStyle w:val="TAC"/>
              <w:keepNext w:val="0"/>
              <w:rPr>
                <w:rFonts w:cs="Arial"/>
              </w:rPr>
            </w:pPr>
            <w:r w:rsidRPr="004718F5">
              <w:rPr>
                <w:rFonts w:cs="Arial"/>
              </w:rPr>
              <w:t>-87</w:t>
            </w:r>
          </w:p>
        </w:tc>
      </w:tr>
      <w:tr w:rsidR="00AA56F1" w:rsidRPr="004718F5" w14:paraId="21553DD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AFDF402" w14:textId="77777777" w:rsidR="00AA56F1" w:rsidRPr="004718F5" w:rsidRDefault="00AA56F1" w:rsidP="007B38D9">
            <w:pPr>
              <w:pStyle w:val="TAL"/>
              <w:keepNext w:val="0"/>
              <w:rPr>
                <w:rFonts w:cs="Arial"/>
                <w:lang w:eastAsia="ja-JP"/>
              </w:rPr>
            </w:pPr>
            <w:r w:rsidRPr="004718F5">
              <w:rPr>
                <w:rFonts w:cs="Arial"/>
              </w:rPr>
              <w:t>SCH_RP</w:t>
            </w:r>
            <w:r w:rsidRPr="004718F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2B86E58B" w14:textId="77777777" w:rsidR="00AA56F1" w:rsidRPr="004718F5" w:rsidRDefault="00AA56F1" w:rsidP="007B38D9">
            <w:pPr>
              <w:pStyle w:val="TAC"/>
              <w:keepNext w:val="0"/>
              <w:rPr>
                <w:rFonts w:cs="Arial"/>
                <w:lang w:eastAsia="ja-JP"/>
              </w:rPr>
            </w:pPr>
            <w:r w:rsidRPr="004718F5">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7120D6CA" w14:textId="77777777" w:rsidR="00AA56F1" w:rsidRPr="004718F5" w:rsidRDefault="00AA56F1" w:rsidP="007B38D9">
            <w:pPr>
              <w:pStyle w:val="TAC"/>
              <w:keepNext w:val="0"/>
              <w:rPr>
                <w:rFonts w:cs="Arial"/>
              </w:rPr>
            </w:pPr>
            <w:r w:rsidRPr="004718F5">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13DD06A9" w14:textId="77777777" w:rsidR="00AA56F1" w:rsidRPr="004718F5" w:rsidRDefault="00AA56F1" w:rsidP="007B38D9">
            <w:pPr>
              <w:pStyle w:val="TAC"/>
              <w:keepNext w:val="0"/>
              <w:rPr>
                <w:rFonts w:cs="Arial"/>
              </w:rPr>
            </w:pPr>
            <w:r w:rsidRPr="004718F5">
              <w:rPr>
                <w:rFonts w:cs="Arial"/>
              </w:rPr>
              <w:t>-87</w:t>
            </w:r>
          </w:p>
        </w:tc>
      </w:tr>
      <w:tr w:rsidR="00AA56F1" w:rsidRPr="004718F5" w14:paraId="4A93083A"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E33112A" w14:textId="77777777" w:rsidR="00AA56F1" w:rsidRPr="004718F5" w:rsidRDefault="00AA56F1" w:rsidP="007B38D9">
            <w:pPr>
              <w:pStyle w:val="TAL"/>
              <w:keepNext w:val="0"/>
              <w:rPr>
                <w:rFonts w:cs="Arial"/>
              </w:rPr>
            </w:pPr>
            <w:r w:rsidRPr="004718F5">
              <w:rPr>
                <w:rFonts w:cs="Arial"/>
              </w:rPr>
              <w:t>Io</w:t>
            </w:r>
            <w:r w:rsidRPr="004718F5">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682655D7" w14:textId="77777777" w:rsidR="00AA56F1" w:rsidRPr="004718F5" w:rsidRDefault="00AA56F1" w:rsidP="007B38D9">
            <w:pPr>
              <w:pStyle w:val="TAC"/>
              <w:keepNext w:val="0"/>
              <w:rPr>
                <w:rFonts w:cs="Arial"/>
              </w:rPr>
            </w:pPr>
            <w:r w:rsidRPr="004718F5">
              <w:rPr>
                <w:rFonts w:cs="Arial"/>
                <w:lang w:eastAsia="zh-CN"/>
              </w:rPr>
              <w:t>dBm/Ch BW</w:t>
            </w:r>
          </w:p>
        </w:tc>
        <w:tc>
          <w:tcPr>
            <w:tcW w:w="832" w:type="dxa"/>
            <w:tcBorders>
              <w:top w:val="single" w:sz="4" w:space="0" w:color="auto"/>
              <w:left w:val="single" w:sz="4" w:space="0" w:color="auto"/>
              <w:bottom w:val="single" w:sz="4" w:space="0" w:color="auto"/>
              <w:right w:val="single" w:sz="4" w:space="0" w:color="auto"/>
            </w:tcBorders>
          </w:tcPr>
          <w:p w14:paraId="21B8144A" w14:textId="77777777" w:rsidR="00AA56F1" w:rsidRPr="004718F5" w:rsidRDefault="00AA56F1" w:rsidP="007B38D9">
            <w:pPr>
              <w:pStyle w:val="TAC"/>
              <w:keepNext w:val="0"/>
              <w:rPr>
                <w:rFonts w:cs="Arial"/>
              </w:rPr>
            </w:pPr>
            <w:r w:rsidRPr="004718F5">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2DEF260A" w14:textId="77777777" w:rsidR="00AA56F1" w:rsidRPr="004718F5" w:rsidRDefault="00AA56F1" w:rsidP="007B38D9">
            <w:pPr>
              <w:pStyle w:val="TAC"/>
              <w:keepNext w:val="0"/>
              <w:rPr>
                <w:rFonts w:cs="Arial"/>
              </w:rPr>
            </w:pPr>
            <w:r w:rsidRPr="004718F5">
              <w:rPr>
                <w:rFonts w:cs="Arial"/>
                <w:lang w:eastAsia="zh-CN"/>
              </w:rPr>
              <w:t>-59.13+10log(N</w:t>
            </w:r>
            <w:r w:rsidRPr="004718F5">
              <w:rPr>
                <w:rFonts w:cs="Arial"/>
                <w:vertAlign w:val="subscript"/>
                <w:lang w:eastAsia="zh-CN"/>
              </w:rPr>
              <w:t>RB,c</w:t>
            </w:r>
            <w:r w:rsidRPr="004718F5">
              <w:rPr>
                <w:rFonts w:cs="Arial"/>
                <w:lang w:eastAsia="zh-CN"/>
              </w:rPr>
              <w:t xml:space="preserve"> /50)</w:t>
            </w:r>
          </w:p>
        </w:tc>
      </w:tr>
      <w:tr w:rsidR="00AA56F1" w:rsidRPr="004718F5" w14:paraId="6EFA669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5AF7490" w14:textId="77777777" w:rsidR="00AA56F1" w:rsidRPr="004718F5" w:rsidRDefault="00AA56F1" w:rsidP="007B38D9">
            <w:pPr>
              <w:pStyle w:val="TAL"/>
              <w:keepNext w:val="0"/>
              <w:rPr>
                <w:rFonts w:cs="Arial"/>
              </w:rPr>
            </w:pPr>
            <w:r w:rsidRPr="004718F5">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7176379" w14:textId="77777777" w:rsidR="00AA56F1" w:rsidRPr="004718F5"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174FE46A" w14:textId="77777777" w:rsidR="00AA56F1" w:rsidRPr="004718F5" w:rsidRDefault="00AA56F1" w:rsidP="007B38D9">
            <w:pPr>
              <w:pStyle w:val="TAC"/>
              <w:keepNext w:val="0"/>
              <w:rPr>
                <w:rFonts w:cs="Arial"/>
                <w:lang w:eastAsia="zh-CN"/>
              </w:rPr>
            </w:pPr>
            <w:r w:rsidRPr="004718F5">
              <w:rPr>
                <w:rFonts w:cs="Arial"/>
                <w:lang w:eastAsia="zh-CN"/>
              </w:rPr>
              <w:t>AWGN</w:t>
            </w:r>
          </w:p>
        </w:tc>
      </w:tr>
      <w:tr w:rsidR="00AA56F1" w:rsidRPr="004718F5" w14:paraId="1CE9C7B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73F600B" w14:textId="77777777" w:rsidR="00AA56F1" w:rsidRPr="004718F5" w:rsidRDefault="00AA56F1" w:rsidP="007B38D9">
            <w:pPr>
              <w:pStyle w:val="TAL"/>
              <w:keepNext w:val="0"/>
              <w:rPr>
                <w:rFonts w:cs="Arial"/>
              </w:rPr>
            </w:pPr>
            <w:r w:rsidRPr="004718F5">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55432BA" w14:textId="77777777" w:rsidR="00AA56F1" w:rsidRPr="004718F5"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3A2AF445" w14:textId="77777777" w:rsidR="00AA56F1" w:rsidRPr="004718F5" w:rsidRDefault="00AA56F1" w:rsidP="007B38D9">
            <w:pPr>
              <w:pStyle w:val="TAC"/>
              <w:keepNext w:val="0"/>
              <w:rPr>
                <w:rFonts w:cs="Arial"/>
                <w:lang w:eastAsia="zh-CN"/>
              </w:rPr>
            </w:pPr>
            <w:r w:rsidRPr="004718F5">
              <w:rPr>
                <w:rFonts w:cs="Arial"/>
              </w:rPr>
              <w:t>1x2</w:t>
            </w:r>
          </w:p>
        </w:tc>
      </w:tr>
      <w:tr w:rsidR="00AA56F1" w:rsidRPr="004718F5" w14:paraId="59E937B7" w14:textId="77777777" w:rsidTr="007B38D9">
        <w:trPr>
          <w:cantSplit/>
          <w:jc w:val="center"/>
        </w:trPr>
        <w:tc>
          <w:tcPr>
            <w:tcW w:w="9098" w:type="dxa"/>
            <w:gridSpan w:val="7"/>
            <w:tcBorders>
              <w:top w:val="single" w:sz="4" w:space="0" w:color="auto"/>
              <w:left w:val="single" w:sz="4" w:space="0" w:color="auto"/>
              <w:bottom w:val="single" w:sz="4" w:space="0" w:color="auto"/>
              <w:right w:val="single" w:sz="4" w:space="0" w:color="auto"/>
            </w:tcBorders>
            <w:hideMark/>
          </w:tcPr>
          <w:p w14:paraId="4F9FB0B7" w14:textId="77777777" w:rsidR="00AA56F1" w:rsidRPr="004718F5" w:rsidRDefault="00AA56F1" w:rsidP="007B38D9">
            <w:pPr>
              <w:pStyle w:val="TAN"/>
              <w:keepNext w:val="0"/>
              <w:rPr>
                <w:rFonts w:cs="Arial"/>
              </w:rPr>
            </w:pPr>
            <w:r w:rsidRPr="004718F5">
              <w:rPr>
                <w:rFonts w:cs="Arial"/>
              </w:rPr>
              <w:t>Note 1:</w:t>
            </w:r>
            <w:r w:rsidRPr="004718F5">
              <w:rPr>
                <w:rFonts w:cs="Arial"/>
              </w:rPr>
              <w:tab/>
              <w:t>Special subframe and uplink-downlink configurations are specified in table 4.2-1 in TS 36.211.</w:t>
            </w:r>
          </w:p>
          <w:p w14:paraId="3C4B3246" w14:textId="77777777" w:rsidR="00AA56F1" w:rsidRPr="004718F5" w:rsidRDefault="00AA56F1" w:rsidP="007B38D9">
            <w:pPr>
              <w:pStyle w:val="TAN"/>
              <w:keepNext w:val="0"/>
              <w:rPr>
                <w:rFonts w:cs="Arial"/>
              </w:rPr>
            </w:pPr>
            <w:r w:rsidRPr="004718F5">
              <w:rPr>
                <w:rFonts w:cs="Arial"/>
              </w:rPr>
              <w:t>Note 2:</w:t>
            </w:r>
            <w:r w:rsidRPr="004718F5">
              <w:rPr>
                <w:rFonts w:cs="Arial"/>
              </w:rPr>
              <w:tab/>
              <w:t>DL RMCs and OCNG patterns are specified in clauses A 3.1 and A 3.2 of TS 36.133 respectively.</w:t>
            </w:r>
          </w:p>
          <w:p w14:paraId="2BD48072" w14:textId="77777777" w:rsidR="00AA56F1" w:rsidRPr="004718F5" w:rsidRDefault="00AA56F1" w:rsidP="007B38D9">
            <w:pPr>
              <w:pStyle w:val="TAN"/>
              <w:keepNext w:val="0"/>
              <w:rPr>
                <w:rFonts w:cs="Arial"/>
                <w:szCs w:val="24"/>
                <w:lang w:eastAsia="ja-JP"/>
              </w:rPr>
            </w:pPr>
            <w:r w:rsidRPr="004718F5">
              <w:rPr>
                <w:rFonts w:cs="Arial"/>
              </w:rPr>
              <w:t>Note 3:</w:t>
            </w:r>
            <w:r w:rsidRPr="004718F5">
              <w:rPr>
                <w:rFonts w:cs="Arial"/>
              </w:rPr>
              <w:tab/>
              <w:t>OCNG shall be used such that all cells are fully allocated and a constant total transmitted power spectral density is achieved for all OFDM symbols.</w:t>
            </w:r>
          </w:p>
          <w:p w14:paraId="1250672A" w14:textId="77777777" w:rsidR="00AA56F1" w:rsidRPr="004718F5" w:rsidRDefault="00AA56F1" w:rsidP="007B38D9">
            <w:pPr>
              <w:pStyle w:val="TAN"/>
              <w:keepNext w:val="0"/>
              <w:rPr>
                <w:rFonts w:cs="Arial"/>
              </w:rPr>
            </w:pPr>
            <w:r w:rsidRPr="004718F5">
              <w:rPr>
                <w:rFonts w:cs="Arial"/>
              </w:rPr>
              <w:t>Note 4:</w:t>
            </w:r>
            <w:r w:rsidRPr="004718F5">
              <w:rPr>
                <w:rFonts w:cs="Arial"/>
              </w:rPr>
              <w:tab/>
              <w:t xml:space="preserve">Interference from other cells and noise sources not specified in the test is assumed to be constant over subcarriers and time and shall be modelled as AWGN of appropriate power for </w:t>
            </w:r>
            <w:r w:rsidRPr="004718F5">
              <w:rPr>
                <w:rFonts w:cs="v4.2.0"/>
              </w:rPr>
              <w:t>N</w:t>
            </w:r>
            <w:r w:rsidRPr="004718F5">
              <w:rPr>
                <w:rFonts w:cs="v4.2.0"/>
                <w:vertAlign w:val="subscript"/>
              </w:rPr>
              <w:t>oc</w:t>
            </w:r>
            <w:r w:rsidRPr="004718F5">
              <w:rPr>
                <w:rFonts w:cs="v4.2.0"/>
              </w:rPr>
              <w:t xml:space="preserve"> </w:t>
            </w:r>
            <w:r w:rsidRPr="004718F5">
              <w:rPr>
                <w:rFonts w:cs="Arial"/>
              </w:rPr>
              <w:t>to be fulfilled.</w:t>
            </w:r>
          </w:p>
          <w:p w14:paraId="31927041" w14:textId="77777777" w:rsidR="00AA56F1" w:rsidRPr="004718F5" w:rsidRDefault="00AA56F1" w:rsidP="007B38D9">
            <w:pPr>
              <w:pStyle w:val="TAN"/>
              <w:keepNext w:val="0"/>
              <w:rPr>
                <w:rFonts w:cs="Arial"/>
              </w:rPr>
            </w:pPr>
            <w:r w:rsidRPr="004718F5">
              <w:rPr>
                <w:rFonts w:cs="Arial"/>
              </w:rPr>
              <w:t>Note 5:</w:t>
            </w:r>
            <w:r w:rsidRPr="004718F5">
              <w:rPr>
                <w:rFonts w:cs="Arial"/>
              </w:rPr>
              <w:tab/>
            </w:r>
            <w:r w:rsidRPr="004718F5">
              <w:rPr>
                <w:rFonts w:cs="Arial"/>
                <w:lang w:eastAsia="zh-CN"/>
              </w:rPr>
              <w:t>E</w:t>
            </w:r>
            <w:r w:rsidRPr="004718F5">
              <w:rPr>
                <w:rFonts w:cs="Arial"/>
                <w:vertAlign w:val="subscript"/>
                <w:lang w:eastAsia="zh-CN"/>
              </w:rPr>
              <w:t>s</w:t>
            </w:r>
            <w:r w:rsidRPr="004718F5">
              <w:rPr>
                <w:rFonts w:cs="Arial"/>
                <w:lang w:eastAsia="zh-CN"/>
              </w:rPr>
              <w:t>/I</w:t>
            </w:r>
            <w:r w:rsidRPr="004718F5">
              <w:rPr>
                <w:rFonts w:cs="Arial"/>
                <w:vertAlign w:val="subscript"/>
                <w:lang w:eastAsia="zh-CN"/>
              </w:rPr>
              <w:t>ot</w:t>
            </w:r>
            <w:r w:rsidRPr="004718F5">
              <w:rPr>
                <w:rFonts w:cs="Arial"/>
                <w:lang w:eastAsia="zh-CN"/>
              </w:rPr>
              <w:t>,</w:t>
            </w:r>
            <w:r w:rsidRPr="004718F5">
              <w:rPr>
                <w:rFonts w:cs="Arial"/>
              </w:rPr>
              <w:t xml:space="preserve"> RSRP, SCH_RP and Io levels have been derived from other parameters for information purposes. They are not settable parameters themselves.</w:t>
            </w:r>
          </w:p>
        </w:tc>
      </w:tr>
    </w:tbl>
    <w:p w14:paraId="630B59F8" w14:textId="77777777" w:rsidR="00AA56F1" w:rsidRPr="004718F5" w:rsidRDefault="00AA56F1" w:rsidP="00AA56F1"/>
    <w:p w14:paraId="45876DEA" w14:textId="77777777" w:rsidR="00AA56F1" w:rsidRPr="004718F5" w:rsidRDefault="00AA56F1" w:rsidP="00AA56F1">
      <w:pPr>
        <w:rPr>
          <w:lang w:eastAsia="zh-CN"/>
        </w:rPr>
      </w:pPr>
      <w:r w:rsidRPr="004718F5">
        <w:rPr>
          <w:lang w:eastAsia="zh-CN"/>
        </w:rPr>
        <w:t>The UE shall transmit the PRACH to PSCell at latest 120 ms</w:t>
      </w:r>
      <w:r w:rsidRPr="004718F5">
        <w:rPr>
          <w:vertAlign w:val="superscript"/>
          <w:lang w:eastAsia="zh-CN"/>
        </w:rPr>
        <w:t>Note1</w:t>
      </w:r>
      <w:r w:rsidRPr="004718F5">
        <w:rPr>
          <w:lang w:eastAsia="zh-CN"/>
        </w:rPr>
        <w:t xml:space="preserve"> into T3.</w:t>
      </w:r>
    </w:p>
    <w:p w14:paraId="77907648" w14:textId="77777777" w:rsidR="00AA56F1" w:rsidRPr="004718F5" w:rsidRDefault="00AA56F1" w:rsidP="00AA56F1">
      <w:pPr>
        <w:rPr>
          <w:lang w:eastAsia="zh-CN"/>
        </w:rPr>
      </w:pPr>
      <w:r w:rsidRPr="004718F5">
        <w:rPr>
          <w:lang w:eastAsia="zh-CN"/>
        </w:rPr>
        <w:t>The UE shall send at least one CSI report for PSCell with non-zero CQI index during T4.</w:t>
      </w:r>
    </w:p>
    <w:p w14:paraId="7C16A4E9" w14:textId="77777777" w:rsidR="00AA56F1" w:rsidRPr="004718F5" w:rsidRDefault="00AA56F1" w:rsidP="00AA56F1">
      <w:r w:rsidRPr="004718F5">
        <w:t>The UE shall periodically send CSI reports for PSCell after the UE has sent first CQI report with non-zero CQI index during T4</w:t>
      </w:r>
    </w:p>
    <w:p w14:paraId="0BC1691F" w14:textId="77777777" w:rsidR="00AA56F1" w:rsidRPr="004718F5" w:rsidRDefault="00AA56F1" w:rsidP="00AA56F1">
      <w:pPr>
        <w:rPr>
          <w:lang w:eastAsia="zh-CN"/>
        </w:rPr>
      </w:pPr>
      <w:r w:rsidRPr="004718F5">
        <w:rPr>
          <w:lang w:eastAsia="zh-CN"/>
        </w:rPr>
        <w:t>The UE shall stop sending CSI reports for PSCell in at latest 20ms into T5.</w:t>
      </w:r>
    </w:p>
    <w:p w14:paraId="15EA8216" w14:textId="77777777" w:rsidR="00AA56F1" w:rsidRPr="004718F5" w:rsidRDefault="00AA56F1" w:rsidP="00AA56F1">
      <w:pPr>
        <w:rPr>
          <w:lang w:eastAsia="zh-CN"/>
        </w:rPr>
      </w:pPr>
      <w:r w:rsidRPr="004718F5">
        <w:rPr>
          <w:lang w:eastAsia="zh-CN"/>
        </w:rPr>
        <w:t xml:space="preserve">Interruption on PCell during PSCell addition and release shall not exceed the values specified for NE-DC in Clause </w:t>
      </w:r>
      <w:r w:rsidRPr="004718F5">
        <w:t>8.2.3.2.3 of TS 38.133 [4].</w:t>
      </w:r>
    </w:p>
    <w:p w14:paraId="43F03A88" w14:textId="60441AD6" w:rsidR="001931D6" w:rsidRPr="004718F5" w:rsidRDefault="00AA56F1" w:rsidP="001931D6">
      <w:r w:rsidRPr="004718F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06DF4673" w14:textId="77777777" w:rsidR="00BF003D" w:rsidRPr="004718F5" w:rsidRDefault="00BF003D" w:rsidP="00BF003D">
      <w:pPr>
        <w:pStyle w:val="Heading3"/>
      </w:pPr>
      <w:r w:rsidRPr="004718F5">
        <w:t>4A.1.2</w:t>
      </w:r>
      <w:r w:rsidRPr="004718F5">
        <w:tab/>
        <w:t>Active BWP switch delay</w:t>
      </w:r>
    </w:p>
    <w:p w14:paraId="27AD3796" w14:textId="77777777" w:rsidR="003739A3" w:rsidRPr="004718F5" w:rsidRDefault="003739A3" w:rsidP="003739A3">
      <w:pPr>
        <w:pStyle w:val="Heading4"/>
        <w:keepNext w:val="0"/>
        <w:keepLines w:val="0"/>
      </w:pPr>
      <w:r w:rsidRPr="004718F5">
        <w:t>4A.1.2.0</w:t>
      </w:r>
      <w:r w:rsidRPr="004718F5">
        <w:tab/>
        <w:t>Minimum conformance requirements</w:t>
      </w:r>
    </w:p>
    <w:p w14:paraId="3B3A3448" w14:textId="77777777" w:rsidR="003739A3" w:rsidRPr="004718F5" w:rsidRDefault="003739A3" w:rsidP="003739A3">
      <w:r w:rsidRPr="004718F5">
        <w:t>FFS</w:t>
      </w:r>
    </w:p>
    <w:p w14:paraId="42F4903D" w14:textId="77777777" w:rsidR="003739A3" w:rsidRPr="004718F5" w:rsidRDefault="003739A3" w:rsidP="003739A3">
      <w:pPr>
        <w:pStyle w:val="Heading4"/>
        <w:keepNext w:val="0"/>
        <w:keepLines w:val="0"/>
      </w:pPr>
      <w:r w:rsidRPr="004718F5">
        <w:t>4A.1.2.1</w:t>
      </w:r>
      <w:r w:rsidRPr="004718F5">
        <w:tab/>
        <w:t>NE-DC FR1 DCI-based and timer-based DL active BWP switch in non-DRX in synchronous NE-DC</w:t>
      </w:r>
    </w:p>
    <w:p w14:paraId="3B4E4515" w14:textId="77777777" w:rsidR="003739A3" w:rsidRPr="004718F5" w:rsidRDefault="003739A3" w:rsidP="003739A3">
      <w:pPr>
        <w:pStyle w:val="EditorsNote"/>
      </w:pPr>
      <w:bookmarkStart w:id="16537" w:name="_Hlk118449114"/>
      <w:r w:rsidRPr="004718F5">
        <w:t>Editor's note: This test case is incomplete. The following aspects are either missing or TBD</w:t>
      </w:r>
    </w:p>
    <w:p w14:paraId="44BD1710" w14:textId="77777777" w:rsidR="003739A3" w:rsidRPr="004718F5" w:rsidRDefault="003739A3" w:rsidP="003739A3">
      <w:pPr>
        <w:pStyle w:val="EditorsNote"/>
      </w:pPr>
      <w:r w:rsidRPr="004718F5">
        <w:t>- TT analysis is missing</w:t>
      </w:r>
    </w:p>
    <w:p w14:paraId="252A91E3" w14:textId="77777777" w:rsidR="003739A3" w:rsidRPr="004718F5" w:rsidRDefault="003739A3" w:rsidP="003739A3">
      <w:pPr>
        <w:pStyle w:val="EditorsNote"/>
      </w:pPr>
      <w:r w:rsidRPr="004718F5">
        <w:t>- Test procedure is FFS</w:t>
      </w:r>
    </w:p>
    <w:p w14:paraId="6D2B7978" w14:textId="77777777" w:rsidR="003739A3" w:rsidRPr="004718F5" w:rsidRDefault="003739A3" w:rsidP="003739A3">
      <w:pPr>
        <w:pStyle w:val="EditorsNote"/>
      </w:pPr>
      <w:r w:rsidRPr="004718F5">
        <w:t>- Test applicability in TS 38.522 is FFS</w:t>
      </w:r>
    </w:p>
    <w:p w14:paraId="37DFDFCA" w14:textId="77777777" w:rsidR="003739A3" w:rsidRPr="004718F5" w:rsidRDefault="003739A3" w:rsidP="003739A3">
      <w:pPr>
        <w:pStyle w:val="EditorsNote"/>
      </w:pPr>
      <w:r w:rsidRPr="004718F5">
        <w:t>- Test requirements contain values in [.]</w:t>
      </w:r>
    </w:p>
    <w:p w14:paraId="22991124" w14:textId="77777777" w:rsidR="003739A3" w:rsidRPr="004718F5" w:rsidRDefault="003739A3" w:rsidP="003739A3">
      <w:pPr>
        <w:pStyle w:val="EditorsNote"/>
      </w:pPr>
      <w:r w:rsidRPr="004718F5">
        <w:t>- Message contents are FFS</w:t>
      </w:r>
    </w:p>
    <w:bookmarkEnd w:id="16537"/>
    <w:p w14:paraId="7D25318E" w14:textId="77777777" w:rsidR="003739A3" w:rsidRPr="004718F5" w:rsidRDefault="003739A3" w:rsidP="00F96447">
      <w:pPr>
        <w:pStyle w:val="H6"/>
      </w:pPr>
      <w:r w:rsidRPr="004718F5">
        <w:t>4A.1.2.1.1</w:t>
      </w:r>
      <w:r w:rsidRPr="004718F5">
        <w:tab/>
        <w:t>Test purpose</w:t>
      </w:r>
    </w:p>
    <w:p w14:paraId="16EB007C" w14:textId="77777777" w:rsidR="003739A3" w:rsidRPr="004718F5" w:rsidRDefault="003739A3" w:rsidP="003739A3">
      <w:r w:rsidRPr="004718F5">
        <w:t>The purpose of this test is to verify that the active BWP switch delay under NE-DC is within the specified requirements for the case.</w:t>
      </w:r>
    </w:p>
    <w:p w14:paraId="507E5E1A" w14:textId="77777777" w:rsidR="003739A3" w:rsidRPr="004718F5" w:rsidRDefault="003739A3" w:rsidP="00F96447">
      <w:pPr>
        <w:pStyle w:val="H6"/>
      </w:pPr>
      <w:r w:rsidRPr="004718F5">
        <w:t>4A.1.2.1.2</w:t>
      </w:r>
      <w:r w:rsidRPr="004718F5">
        <w:tab/>
        <w:t>Test applicability</w:t>
      </w:r>
    </w:p>
    <w:p w14:paraId="1AECE91C" w14:textId="77777777" w:rsidR="003739A3" w:rsidRPr="004718F5" w:rsidRDefault="003739A3" w:rsidP="003739A3">
      <w:pPr>
        <w:rPr>
          <w:lang w:eastAsia="sv-SE"/>
        </w:rPr>
      </w:pPr>
      <w:r w:rsidRPr="004718F5">
        <w:rPr>
          <w:lang w:eastAsia="sv-SE"/>
        </w:rPr>
        <w:t xml:space="preserve">This test applies to all types of NR UE supporting E-UTRA and NE-DC from Release 15 onwards. This test requires support of </w:t>
      </w:r>
      <w:r w:rsidRPr="004718F5">
        <w:rPr>
          <w:bCs/>
          <w:iCs/>
        </w:rPr>
        <w:t>DCI and timer based active BWP switching delay type1 or type2 (</w:t>
      </w:r>
      <w:r w:rsidRPr="004718F5">
        <w:rPr>
          <w:i/>
          <w:lang w:eastAsia="sv-SE"/>
        </w:rPr>
        <w:t xml:space="preserve">bwp-SwitchingDelay) </w:t>
      </w:r>
      <w:r w:rsidRPr="004718F5">
        <w:rPr>
          <w:lang w:eastAsia="sv-SE"/>
        </w:rPr>
        <w:t xml:space="preserve">and </w:t>
      </w:r>
      <w:r w:rsidRPr="004718F5">
        <w:rPr>
          <w:rFonts w:cs="v4.2.0"/>
        </w:rPr>
        <w:t>BWP adaptation of at least 2BWPs (</w:t>
      </w:r>
      <w:r w:rsidRPr="004718F5">
        <w:rPr>
          <w:i/>
        </w:rPr>
        <w:t>bwp-SameNumerology)</w:t>
      </w:r>
      <w:r w:rsidRPr="004718F5">
        <w:rPr>
          <w:lang w:eastAsia="sv-SE"/>
        </w:rPr>
        <w:t>.</w:t>
      </w:r>
    </w:p>
    <w:p w14:paraId="0DB78C99" w14:textId="77777777" w:rsidR="003739A3" w:rsidRPr="004718F5" w:rsidRDefault="003739A3" w:rsidP="00F96447">
      <w:pPr>
        <w:pStyle w:val="H6"/>
      </w:pPr>
      <w:r w:rsidRPr="004718F5">
        <w:t>4A.1.2.1.3</w:t>
      </w:r>
      <w:r w:rsidRPr="004718F5">
        <w:tab/>
        <w:t>Minimum conformance requirements</w:t>
      </w:r>
    </w:p>
    <w:p w14:paraId="5599909D" w14:textId="77777777" w:rsidR="003739A3" w:rsidRPr="004718F5" w:rsidRDefault="003739A3" w:rsidP="003739A3">
      <w:pPr>
        <w:rPr>
          <w:lang w:eastAsia="sv-SE"/>
        </w:rPr>
      </w:pPr>
      <w:r w:rsidRPr="004718F5">
        <w:rPr>
          <w:lang w:eastAsia="sv-SE"/>
        </w:rPr>
        <w:t xml:space="preserve">The minimum conformance requirements are specified in clause 4A.1.2.0. </w:t>
      </w:r>
    </w:p>
    <w:p w14:paraId="7F4DB85D" w14:textId="77777777" w:rsidR="003739A3" w:rsidRPr="004718F5" w:rsidRDefault="003739A3" w:rsidP="003739A3">
      <w:pPr>
        <w:rPr>
          <w:lang w:eastAsia="sv-SE"/>
        </w:rPr>
      </w:pPr>
      <w:r w:rsidRPr="004718F5">
        <w:rPr>
          <w:lang w:eastAsia="sv-SE"/>
        </w:rPr>
        <w:t>The normative reference for this requirement is TS 38.133 [6] clause A.4A.1.2.</w:t>
      </w:r>
    </w:p>
    <w:p w14:paraId="63A6C61D" w14:textId="77777777" w:rsidR="003739A3" w:rsidRPr="004718F5" w:rsidRDefault="003739A3" w:rsidP="00F96447">
      <w:pPr>
        <w:pStyle w:val="H6"/>
      </w:pPr>
      <w:r w:rsidRPr="004718F5">
        <w:t>4A.1.2.1.4</w:t>
      </w:r>
      <w:r w:rsidRPr="004718F5">
        <w:tab/>
        <w:t>Test description</w:t>
      </w:r>
    </w:p>
    <w:p w14:paraId="100B29F8" w14:textId="77777777" w:rsidR="003739A3" w:rsidRPr="004718F5" w:rsidRDefault="003739A3" w:rsidP="003739A3">
      <w:pPr>
        <w:pStyle w:val="H6"/>
        <w:keepNext w:val="0"/>
        <w:keepLines w:val="0"/>
      </w:pPr>
      <w:r w:rsidRPr="004718F5">
        <w:t>4A.1.2.1.4.1</w:t>
      </w:r>
      <w:r w:rsidRPr="004718F5">
        <w:tab/>
        <w:t>Initial conditions</w:t>
      </w:r>
    </w:p>
    <w:p w14:paraId="1755C3FF" w14:textId="77777777" w:rsidR="003739A3" w:rsidRPr="004718F5" w:rsidRDefault="003739A3" w:rsidP="003739A3">
      <w:pPr>
        <w:rPr>
          <w:lang w:eastAsia="sv-SE"/>
        </w:rPr>
      </w:pPr>
      <w:r w:rsidRPr="004718F5">
        <w:rPr>
          <w:lang w:eastAsia="sv-SE"/>
        </w:rPr>
        <w:t>This test shall be tested using any of the test configurations in Table 4A.12.4.1-1.</w:t>
      </w:r>
    </w:p>
    <w:p w14:paraId="504CCA41" w14:textId="77777777" w:rsidR="003739A3" w:rsidRPr="004718F5" w:rsidRDefault="003739A3" w:rsidP="003739A3">
      <w:pPr>
        <w:pStyle w:val="TH"/>
      </w:pPr>
      <w:r w:rsidRPr="004718F5">
        <w:t>Table 4A.1.2.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3739A3" w:rsidRPr="004718F5" w14:paraId="77D0E1E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CF7F76E" w14:textId="77777777" w:rsidR="003739A3" w:rsidRPr="004718F5" w:rsidRDefault="003739A3" w:rsidP="007B38D9">
            <w:pPr>
              <w:pStyle w:val="TAH"/>
              <w:spacing w:line="256" w:lineRule="auto"/>
            </w:pPr>
            <w:r w:rsidRPr="004718F5">
              <w:t>Config</w:t>
            </w:r>
          </w:p>
        </w:tc>
        <w:tc>
          <w:tcPr>
            <w:tcW w:w="6448" w:type="dxa"/>
            <w:tcBorders>
              <w:top w:val="single" w:sz="4" w:space="0" w:color="auto"/>
              <w:left w:val="single" w:sz="4" w:space="0" w:color="auto"/>
              <w:bottom w:val="single" w:sz="4" w:space="0" w:color="auto"/>
              <w:right w:val="single" w:sz="4" w:space="0" w:color="auto"/>
            </w:tcBorders>
            <w:hideMark/>
          </w:tcPr>
          <w:p w14:paraId="3FDC0C4E" w14:textId="77777777" w:rsidR="003739A3" w:rsidRPr="004718F5" w:rsidRDefault="003739A3" w:rsidP="007B38D9">
            <w:pPr>
              <w:pStyle w:val="TAH"/>
              <w:spacing w:line="256" w:lineRule="auto"/>
            </w:pPr>
            <w:r w:rsidRPr="004718F5">
              <w:t>Description</w:t>
            </w:r>
          </w:p>
        </w:tc>
      </w:tr>
      <w:tr w:rsidR="003739A3" w:rsidRPr="004718F5" w14:paraId="7830E6CA"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3774565" w14:textId="77777777" w:rsidR="003739A3" w:rsidRPr="004718F5" w:rsidRDefault="003739A3" w:rsidP="007B38D9">
            <w:pPr>
              <w:pStyle w:val="TAC"/>
              <w:spacing w:line="256" w:lineRule="auto"/>
            </w:pPr>
            <w:r w:rsidRPr="004718F5">
              <w:t>1</w:t>
            </w:r>
          </w:p>
        </w:tc>
        <w:tc>
          <w:tcPr>
            <w:tcW w:w="6448" w:type="dxa"/>
            <w:tcBorders>
              <w:top w:val="single" w:sz="4" w:space="0" w:color="auto"/>
              <w:left w:val="single" w:sz="4" w:space="0" w:color="auto"/>
              <w:bottom w:val="single" w:sz="4" w:space="0" w:color="auto"/>
              <w:right w:val="single" w:sz="4" w:space="0" w:color="auto"/>
            </w:tcBorders>
            <w:hideMark/>
          </w:tcPr>
          <w:p w14:paraId="31ADEB84" w14:textId="77777777" w:rsidR="003739A3" w:rsidRPr="004718F5" w:rsidRDefault="003739A3" w:rsidP="007B38D9">
            <w:pPr>
              <w:pStyle w:val="TAC"/>
              <w:spacing w:line="256" w:lineRule="auto"/>
            </w:pPr>
            <w:r w:rsidRPr="004718F5">
              <w:t>LTE FDD, NR 15 kHz SSB SCS, 10 MHz bandwidth, FDD duplex mode</w:t>
            </w:r>
          </w:p>
        </w:tc>
      </w:tr>
      <w:tr w:rsidR="003739A3" w:rsidRPr="004718F5" w14:paraId="2AA4011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712CA4C" w14:textId="77777777" w:rsidR="003739A3" w:rsidRPr="004718F5" w:rsidRDefault="003739A3" w:rsidP="007B38D9">
            <w:pPr>
              <w:pStyle w:val="TAC"/>
              <w:spacing w:line="256" w:lineRule="auto"/>
            </w:pPr>
            <w:r w:rsidRPr="004718F5">
              <w:t>2</w:t>
            </w:r>
          </w:p>
        </w:tc>
        <w:tc>
          <w:tcPr>
            <w:tcW w:w="6448" w:type="dxa"/>
            <w:tcBorders>
              <w:top w:val="single" w:sz="4" w:space="0" w:color="auto"/>
              <w:left w:val="single" w:sz="4" w:space="0" w:color="auto"/>
              <w:bottom w:val="single" w:sz="4" w:space="0" w:color="auto"/>
              <w:right w:val="single" w:sz="4" w:space="0" w:color="auto"/>
            </w:tcBorders>
            <w:hideMark/>
          </w:tcPr>
          <w:p w14:paraId="76E78346" w14:textId="77777777" w:rsidR="003739A3" w:rsidRPr="004718F5" w:rsidRDefault="003739A3" w:rsidP="007B38D9">
            <w:pPr>
              <w:pStyle w:val="TAC"/>
              <w:spacing w:line="256" w:lineRule="auto"/>
            </w:pPr>
            <w:r w:rsidRPr="004718F5">
              <w:t>LTE FDD, NR 15 kHz SSB SCS, 10 MHz bandwidth, TDD duplex mode</w:t>
            </w:r>
          </w:p>
        </w:tc>
      </w:tr>
      <w:tr w:rsidR="003739A3" w:rsidRPr="004718F5" w14:paraId="74C541C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0CA1E6D" w14:textId="77777777" w:rsidR="003739A3" w:rsidRPr="004718F5" w:rsidRDefault="003739A3" w:rsidP="007B38D9">
            <w:pPr>
              <w:pStyle w:val="TAC"/>
              <w:spacing w:line="256" w:lineRule="auto"/>
            </w:pPr>
            <w:r w:rsidRPr="004718F5">
              <w:t>3</w:t>
            </w:r>
          </w:p>
        </w:tc>
        <w:tc>
          <w:tcPr>
            <w:tcW w:w="6448" w:type="dxa"/>
            <w:tcBorders>
              <w:top w:val="single" w:sz="4" w:space="0" w:color="auto"/>
              <w:left w:val="single" w:sz="4" w:space="0" w:color="auto"/>
              <w:bottom w:val="single" w:sz="4" w:space="0" w:color="auto"/>
              <w:right w:val="single" w:sz="4" w:space="0" w:color="auto"/>
            </w:tcBorders>
            <w:hideMark/>
          </w:tcPr>
          <w:p w14:paraId="14FE245A" w14:textId="77777777" w:rsidR="003739A3" w:rsidRPr="004718F5" w:rsidRDefault="003739A3" w:rsidP="007B38D9">
            <w:pPr>
              <w:pStyle w:val="TAC"/>
              <w:spacing w:line="256" w:lineRule="auto"/>
            </w:pPr>
            <w:r w:rsidRPr="004718F5">
              <w:t>LTE FDD, NR 30 kHz SSB SCS, 40 MHz bandwidth, TDD duplex mode</w:t>
            </w:r>
          </w:p>
        </w:tc>
      </w:tr>
      <w:tr w:rsidR="003739A3" w:rsidRPr="004718F5" w14:paraId="1209A9B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E7921CB" w14:textId="77777777" w:rsidR="003739A3" w:rsidRPr="004718F5" w:rsidRDefault="003739A3" w:rsidP="007B38D9">
            <w:pPr>
              <w:pStyle w:val="TAC"/>
              <w:spacing w:line="256" w:lineRule="auto"/>
            </w:pPr>
            <w:r w:rsidRPr="004718F5">
              <w:t>4</w:t>
            </w:r>
          </w:p>
        </w:tc>
        <w:tc>
          <w:tcPr>
            <w:tcW w:w="6448" w:type="dxa"/>
            <w:tcBorders>
              <w:top w:val="single" w:sz="4" w:space="0" w:color="auto"/>
              <w:left w:val="single" w:sz="4" w:space="0" w:color="auto"/>
              <w:bottom w:val="single" w:sz="4" w:space="0" w:color="auto"/>
              <w:right w:val="single" w:sz="4" w:space="0" w:color="auto"/>
            </w:tcBorders>
            <w:hideMark/>
          </w:tcPr>
          <w:p w14:paraId="18125312" w14:textId="77777777" w:rsidR="003739A3" w:rsidRPr="004718F5" w:rsidRDefault="003739A3" w:rsidP="007B38D9">
            <w:pPr>
              <w:pStyle w:val="TAC"/>
              <w:spacing w:line="256" w:lineRule="auto"/>
            </w:pPr>
            <w:r w:rsidRPr="004718F5">
              <w:t>LTE TDD, NR 15 kHz SSB SCS, 10 MHz bandwidth, FDD duplex mode</w:t>
            </w:r>
          </w:p>
        </w:tc>
      </w:tr>
      <w:tr w:rsidR="003739A3" w:rsidRPr="004718F5" w14:paraId="00001A5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C09299" w14:textId="77777777" w:rsidR="003739A3" w:rsidRPr="004718F5" w:rsidRDefault="003739A3" w:rsidP="007B38D9">
            <w:pPr>
              <w:pStyle w:val="TAC"/>
              <w:spacing w:line="256" w:lineRule="auto"/>
            </w:pPr>
            <w:r w:rsidRPr="004718F5">
              <w:t>5</w:t>
            </w:r>
          </w:p>
        </w:tc>
        <w:tc>
          <w:tcPr>
            <w:tcW w:w="6448" w:type="dxa"/>
            <w:tcBorders>
              <w:top w:val="single" w:sz="4" w:space="0" w:color="auto"/>
              <w:left w:val="single" w:sz="4" w:space="0" w:color="auto"/>
              <w:bottom w:val="single" w:sz="4" w:space="0" w:color="auto"/>
              <w:right w:val="single" w:sz="4" w:space="0" w:color="auto"/>
            </w:tcBorders>
            <w:hideMark/>
          </w:tcPr>
          <w:p w14:paraId="51C4A523" w14:textId="77777777" w:rsidR="003739A3" w:rsidRPr="004718F5" w:rsidRDefault="003739A3" w:rsidP="007B38D9">
            <w:pPr>
              <w:pStyle w:val="TAC"/>
              <w:spacing w:line="256" w:lineRule="auto"/>
            </w:pPr>
            <w:r w:rsidRPr="004718F5">
              <w:t>LTE TDD, NR 15 kHz SSB SCS, 10 MHz bandwidth, TDD duplex mode</w:t>
            </w:r>
          </w:p>
        </w:tc>
      </w:tr>
      <w:tr w:rsidR="003739A3" w:rsidRPr="004718F5" w14:paraId="4874969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EFF414B" w14:textId="77777777" w:rsidR="003739A3" w:rsidRPr="004718F5" w:rsidRDefault="003739A3" w:rsidP="007B38D9">
            <w:pPr>
              <w:pStyle w:val="TAC"/>
              <w:spacing w:line="256" w:lineRule="auto"/>
            </w:pPr>
            <w:r w:rsidRPr="004718F5">
              <w:t>6</w:t>
            </w:r>
          </w:p>
        </w:tc>
        <w:tc>
          <w:tcPr>
            <w:tcW w:w="6448" w:type="dxa"/>
            <w:tcBorders>
              <w:top w:val="single" w:sz="4" w:space="0" w:color="auto"/>
              <w:left w:val="single" w:sz="4" w:space="0" w:color="auto"/>
              <w:bottom w:val="single" w:sz="4" w:space="0" w:color="auto"/>
              <w:right w:val="single" w:sz="4" w:space="0" w:color="auto"/>
            </w:tcBorders>
            <w:hideMark/>
          </w:tcPr>
          <w:p w14:paraId="41788AE0" w14:textId="77777777" w:rsidR="003739A3" w:rsidRPr="004718F5" w:rsidRDefault="003739A3" w:rsidP="007B38D9">
            <w:pPr>
              <w:pStyle w:val="TAC"/>
              <w:spacing w:line="256" w:lineRule="auto"/>
            </w:pPr>
            <w:r w:rsidRPr="004718F5">
              <w:t>LTE TDD, NR 30 kHz SSB SCS, 40 MHz bandwidth, TDD duplex mode</w:t>
            </w:r>
          </w:p>
        </w:tc>
      </w:tr>
      <w:tr w:rsidR="003739A3" w:rsidRPr="004718F5" w14:paraId="0D03BC65"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BC1987D" w14:textId="77777777" w:rsidR="003739A3" w:rsidRPr="004718F5" w:rsidRDefault="003739A3" w:rsidP="007B38D9">
            <w:pPr>
              <w:pStyle w:val="TAN"/>
              <w:spacing w:line="256" w:lineRule="auto"/>
            </w:pPr>
            <w:r w:rsidRPr="004718F5">
              <w:t>Note:</w:t>
            </w:r>
            <w:r w:rsidRPr="004718F5">
              <w:tab/>
              <w:t>The UE is only required to be tested in one of the supported test configurations</w:t>
            </w:r>
          </w:p>
        </w:tc>
      </w:tr>
    </w:tbl>
    <w:p w14:paraId="635F1F05" w14:textId="77777777" w:rsidR="003739A3" w:rsidRPr="004718F5" w:rsidRDefault="003739A3" w:rsidP="003739A3">
      <w:pPr>
        <w:keepNext/>
        <w:keepLines/>
        <w:rPr>
          <w:lang w:eastAsia="sv-SE"/>
        </w:rPr>
      </w:pPr>
    </w:p>
    <w:p w14:paraId="5335E2B9" w14:textId="77777777" w:rsidR="003739A3" w:rsidRPr="004718F5" w:rsidRDefault="003739A3" w:rsidP="003739A3">
      <w:pPr>
        <w:keepNext/>
        <w:keepLines/>
        <w:rPr>
          <w:lang w:eastAsia="sv-SE"/>
        </w:rPr>
      </w:pPr>
      <w:r w:rsidRPr="004718F5">
        <w:rPr>
          <w:lang w:eastAsia="sv-SE"/>
        </w:rPr>
        <w:t>Configure the test equipment and the DUT according to the parameters in Table 4A.1.2</w:t>
      </w:r>
      <w:r w:rsidRPr="004718F5">
        <w:t>.1</w:t>
      </w:r>
      <w:r w:rsidRPr="004718F5">
        <w:rPr>
          <w:lang w:eastAsia="sv-SE"/>
        </w:rPr>
        <w:t>.4.1-2.</w:t>
      </w:r>
    </w:p>
    <w:p w14:paraId="5547C03A" w14:textId="77777777" w:rsidR="003739A3" w:rsidRPr="004718F5" w:rsidRDefault="003739A3" w:rsidP="003739A3">
      <w:pPr>
        <w:pStyle w:val="TH"/>
      </w:pPr>
      <w:r w:rsidRPr="004718F5">
        <w:t>Table 4A.1.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739A3" w:rsidRPr="004718F5" w14:paraId="7ECFC7F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CA655ED" w14:textId="77777777" w:rsidR="003739A3" w:rsidRPr="004718F5" w:rsidRDefault="003739A3"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3B2B4E" w14:textId="77777777" w:rsidR="003739A3" w:rsidRPr="004718F5" w:rsidRDefault="003739A3"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7CF930BD" w14:textId="77777777" w:rsidR="003739A3" w:rsidRPr="004718F5" w:rsidRDefault="003739A3" w:rsidP="007B38D9">
            <w:pPr>
              <w:pStyle w:val="TAH"/>
            </w:pPr>
            <w:r w:rsidRPr="004718F5">
              <w:t>Comment</w:t>
            </w:r>
          </w:p>
        </w:tc>
      </w:tr>
      <w:tr w:rsidR="003739A3" w:rsidRPr="004718F5" w14:paraId="75C53F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36E13E" w14:textId="77777777" w:rsidR="003739A3" w:rsidRPr="004718F5" w:rsidRDefault="003739A3" w:rsidP="007B38D9">
            <w:pPr>
              <w:pStyle w:val="TAC"/>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6BB5E7" w14:textId="77777777" w:rsidR="003739A3" w:rsidRPr="004718F5" w:rsidRDefault="003739A3" w:rsidP="007B38D9">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672E4977" w14:textId="77777777" w:rsidR="003739A3" w:rsidRPr="004718F5" w:rsidRDefault="003739A3" w:rsidP="007B38D9">
            <w:pPr>
              <w:pStyle w:val="TAC"/>
            </w:pPr>
            <w:r w:rsidRPr="004718F5">
              <w:t>As specified in TS 38.508-1 [14] clause 4.1.</w:t>
            </w:r>
          </w:p>
        </w:tc>
      </w:tr>
      <w:tr w:rsidR="003739A3" w:rsidRPr="004718F5" w14:paraId="65424E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B1A94D0" w14:textId="77777777" w:rsidR="003739A3" w:rsidRPr="004718F5" w:rsidRDefault="003739A3" w:rsidP="007B38D9">
            <w:pPr>
              <w:pStyle w:val="TAC"/>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CBC49B" w14:textId="77777777" w:rsidR="003739A3" w:rsidRPr="004718F5" w:rsidRDefault="003739A3" w:rsidP="007B38D9">
            <w:pPr>
              <w:pStyle w:val="TAC"/>
            </w:pPr>
            <w:r w:rsidRPr="004718F5">
              <w:t>FFS</w:t>
            </w:r>
          </w:p>
        </w:tc>
      </w:tr>
      <w:tr w:rsidR="003739A3" w:rsidRPr="004718F5" w14:paraId="69E6552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C540BE" w14:textId="77777777" w:rsidR="003739A3" w:rsidRPr="004718F5" w:rsidRDefault="003739A3" w:rsidP="007B38D9">
            <w:pPr>
              <w:pStyle w:val="TAC"/>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5195A3" w14:textId="77777777" w:rsidR="003739A3" w:rsidRPr="004718F5" w:rsidRDefault="003739A3" w:rsidP="007B38D9">
            <w:pPr>
              <w:pStyle w:val="TAC"/>
            </w:pPr>
            <w:r w:rsidRPr="004718F5">
              <w:t>As specified by the test configuration selected from Table 4A.1.2.1.4.1-1.</w:t>
            </w:r>
          </w:p>
        </w:tc>
      </w:tr>
      <w:tr w:rsidR="003739A3" w:rsidRPr="004718F5" w14:paraId="1BB8E32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5E5359" w14:textId="77777777" w:rsidR="003739A3" w:rsidRPr="004718F5" w:rsidRDefault="003739A3" w:rsidP="007B38D9">
            <w:pPr>
              <w:pStyle w:val="TAC"/>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B0596B" w14:textId="77777777" w:rsidR="003739A3" w:rsidRPr="004718F5" w:rsidRDefault="003739A3" w:rsidP="007B38D9">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156340C8" w14:textId="77777777" w:rsidR="003739A3" w:rsidRPr="004718F5" w:rsidRDefault="003739A3" w:rsidP="007B38D9">
            <w:pPr>
              <w:pStyle w:val="TAC"/>
            </w:pPr>
            <w:r w:rsidRPr="004718F5">
              <w:t>As specified in clause C.2.2</w:t>
            </w:r>
          </w:p>
        </w:tc>
      </w:tr>
      <w:tr w:rsidR="003739A3" w:rsidRPr="004718F5" w14:paraId="06242BB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EEB58B" w14:textId="77777777" w:rsidR="003739A3" w:rsidRPr="004718F5" w:rsidRDefault="003739A3" w:rsidP="007B38D9">
            <w:pPr>
              <w:pStyle w:val="TAC"/>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6B76AB1" w14:textId="77777777" w:rsidR="003739A3" w:rsidRPr="004718F5" w:rsidRDefault="003739A3" w:rsidP="007B38D9">
            <w:pPr>
              <w:pStyle w:val="TAC"/>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0584CFF0" w14:textId="77777777" w:rsidR="003739A3" w:rsidRPr="004718F5" w:rsidRDefault="003739A3" w:rsidP="007B38D9">
            <w:pPr>
              <w:pStyle w:val="TAC"/>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29D02D" w14:textId="77777777" w:rsidR="003739A3" w:rsidRPr="004718F5" w:rsidRDefault="003739A3" w:rsidP="007B38D9">
            <w:pPr>
              <w:pStyle w:val="TAC"/>
            </w:pPr>
            <w:r w:rsidRPr="004718F5">
              <w:t>As specified in TS 38.508-1 [14] Annex A.</w:t>
            </w:r>
          </w:p>
        </w:tc>
      </w:tr>
      <w:tr w:rsidR="003739A3" w:rsidRPr="004718F5" w14:paraId="65BEB20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4ADA508" w14:textId="77777777" w:rsidR="003739A3" w:rsidRPr="004718F5"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0FB6D" w14:textId="77777777" w:rsidR="003739A3" w:rsidRPr="004718F5" w:rsidRDefault="003739A3" w:rsidP="007B38D9">
            <w:pPr>
              <w:pStyle w:val="TAC"/>
              <w:keepNext w:val="0"/>
              <w:keepLines w:val="0"/>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2EDA3E12" w14:textId="77777777" w:rsidR="003739A3" w:rsidRPr="004718F5" w:rsidRDefault="003739A3" w:rsidP="007B38D9">
            <w:pPr>
              <w:pStyle w:val="TAC"/>
              <w:keepNext w:val="0"/>
              <w:keepLines w:val="0"/>
            </w:pPr>
            <w:r w:rsidRPr="004718F5">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8BF83B" w14:textId="77777777" w:rsidR="003739A3" w:rsidRPr="004718F5" w:rsidRDefault="003739A3" w:rsidP="007B38D9">
            <w:pPr>
              <w:spacing w:after="0"/>
              <w:rPr>
                <w:rFonts w:ascii="Arial" w:hAnsi="Arial"/>
                <w:sz w:val="18"/>
              </w:rPr>
            </w:pPr>
          </w:p>
        </w:tc>
      </w:tr>
      <w:tr w:rsidR="003739A3" w:rsidRPr="004718F5" w14:paraId="128AADD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C13C31" w14:textId="77777777" w:rsidR="003739A3" w:rsidRPr="004718F5"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2F08BB" w14:textId="77777777" w:rsidR="003739A3" w:rsidRPr="004718F5" w:rsidRDefault="003739A3" w:rsidP="007B38D9">
            <w:pPr>
              <w:pStyle w:val="TAC"/>
              <w:keepNext w:val="0"/>
              <w:keepLines w:val="0"/>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0E6EBB1D" w14:textId="77777777" w:rsidR="003739A3" w:rsidRPr="004718F5" w:rsidRDefault="003739A3" w:rsidP="007B38D9">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CFE75" w14:textId="77777777" w:rsidR="003739A3" w:rsidRPr="004718F5" w:rsidRDefault="003739A3" w:rsidP="007B38D9">
            <w:pPr>
              <w:spacing w:after="0"/>
              <w:rPr>
                <w:rFonts w:ascii="Arial" w:hAnsi="Arial"/>
                <w:sz w:val="18"/>
              </w:rPr>
            </w:pPr>
          </w:p>
        </w:tc>
      </w:tr>
      <w:tr w:rsidR="003739A3" w:rsidRPr="004718F5" w14:paraId="20E0566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3AE033" w14:textId="77777777" w:rsidR="003739A3" w:rsidRPr="004718F5"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6B7E3FD" w14:textId="77777777" w:rsidR="003739A3" w:rsidRPr="004718F5" w:rsidRDefault="003739A3" w:rsidP="007B38D9">
            <w:pPr>
              <w:pStyle w:val="TAC"/>
              <w:keepNext w:val="0"/>
              <w:keepLines w:val="0"/>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57B22445" w14:textId="77777777" w:rsidR="003739A3" w:rsidRPr="004718F5" w:rsidRDefault="003739A3" w:rsidP="007B38D9">
            <w:pPr>
              <w:pStyle w:val="TAC"/>
              <w:keepNext w:val="0"/>
              <w:keepLines w:val="0"/>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265038" w14:textId="77777777" w:rsidR="003739A3" w:rsidRPr="004718F5" w:rsidRDefault="003739A3" w:rsidP="007B38D9">
            <w:pPr>
              <w:spacing w:after="0"/>
              <w:rPr>
                <w:rFonts w:ascii="Arial" w:hAnsi="Arial"/>
                <w:sz w:val="18"/>
              </w:rPr>
            </w:pPr>
          </w:p>
        </w:tc>
      </w:tr>
      <w:tr w:rsidR="003739A3" w:rsidRPr="004718F5" w14:paraId="556596A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606485" w14:textId="77777777" w:rsidR="003739A3" w:rsidRPr="004718F5" w:rsidRDefault="003739A3" w:rsidP="007B38D9">
            <w:pPr>
              <w:pStyle w:val="TAC"/>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FD22BF" w14:textId="77777777" w:rsidR="003739A3" w:rsidRPr="004718F5" w:rsidRDefault="003739A3" w:rsidP="007B38D9">
            <w:pPr>
              <w:pStyle w:val="TAC"/>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472AF0D3" w14:textId="77777777" w:rsidR="003739A3" w:rsidRPr="004718F5" w:rsidRDefault="003739A3" w:rsidP="007B38D9">
            <w:pPr>
              <w:pStyle w:val="TAC"/>
              <w:keepNext w:val="0"/>
              <w:keepLines w:val="0"/>
            </w:pPr>
          </w:p>
        </w:tc>
      </w:tr>
    </w:tbl>
    <w:p w14:paraId="35519A3A" w14:textId="77777777" w:rsidR="003739A3" w:rsidRPr="004718F5" w:rsidRDefault="003739A3" w:rsidP="003739A3"/>
    <w:p w14:paraId="16966BD4" w14:textId="77777777" w:rsidR="003739A3" w:rsidRPr="004718F5" w:rsidRDefault="003739A3" w:rsidP="003739A3">
      <w:pPr>
        <w:pStyle w:val="B10"/>
      </w:pPr>
      <w:r w:rsidRPr="004718F5">
        <w:t>1.</w:t>
      </w:r>
      <w:r w:rsidRPr="004718F5">
        <w:tab/>
        <w:t>Message contents are defined in clause 4A.1.2.1.4.3.</w:t>
      </w:r>
    </w:p>
    <w:p w14:paraId="23B365CE" w14:textId="77777777" w:rsidR="003739A3" w:rsidRPr="004718F5" w:rsidRDefault="003739A3" w:rsidP="003739A3">
      <w:pPr>
        <w:pStyle w:val="B10"/>
      </w:pPr>
      <w:r w:rsidRPr="004718F5">
        <w:t>2.</w:t>
      </w:r>
      <w:r w:rsidRPr="004718F5">
        <w:tab/>
        <w:t xml:space="preserve">Cell 1 is the NR FR1 serving cell (PCell) for the NE-DC setup. Cell 2 is the E-UTRA PSCell. </w:t>
      </w:r>
      <w:bookmarkStart w:id="16538" w:name="_Hlk118449126"/>
      <w:r w:rsidRPr="004718F5">
        <w:t>The power levels and settings for Cell 2 are set according to Annex A.6.</w:t>
      </w:r>
      <w:bookmarkEnd w:id="16538"/>
      <w:r w:rsidRPr="004718F5">
        <w:t xml:space="preserve"> The connection setup is done according to the settings in clause C.1.1.</w:t>
      </w:r>
    </w:p>
    <w:p w14:paraId="345555BF" w14:textId="77777777" w:rsidR="003739A3" w:rsidRPr="004718F5" w:rsidRDefault="003739A3" w:rsidP="003739A3">
      <w:pPr>
        <w:pStyle w:val="B10"/>
      </w:pPr>
      <w:r w:rsidRPr="004718F5">
        <w:t>3</w:t>
      </w:r>
      <w:r w:rsidRPr="004718F5">
        <w:tab/>
        <w:t>Common test parameters are defined in Table 4A.1.2.1.4.1-3.</w:t>
      </w:r>
    </w:p>
    <w:p w14:paraId="48C745EC" w14:textId="77777777" w:rsidR="003739A3" w:rsidRPr="004718F5" w:rsidRDefault="003739A3" w:rsidP="003739A3">
      <w:pPr>
        <w:pStyle w:val="TH"/>
        <w:rPr>
          <w:lang w:eastAsia="zh-CN"/>
        </w:rPr>
      </w:pPr>
      <w:r w:rsidRPr="004718F5">
        <w:t xml:space="preserve">Table 4A.1.2.1.4.1-3: General test parameters for DL BWP switch in synchronous </w:t>
      </w:r>
      <w:r w:rsidRPr="004718F5">
        <w:rPr>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739A3" w:rsidRPr="004718F5" w14:paraId="0D58410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D237CB" w14:textId="77777777" w:rsidR="003739A3" w:rsidRPr="004718F5" w:rsidRDefault="003739A3" w:rsidP="007B38D9">
            <w:pPr>
              <w:pStyle w:val="TAH"/>
              <w:rPr>
                <w:lang w:eastAsia="ja-JP"/>
              </w:rPr>
            </w:pPr>
            <w:r w:rsidRPr="004718F5">
              <w:t>Parameter</w:t>
            </w:r>
          </w:p>
        </w:tc>
        <w:tc>
          <w:tcPr>
            <w:tcW w:w="709" w:type="dxa"/>
            <w:tcBorders>
              <w:top w:val="single" w:sz="4" w:space="0" w:color="auto"/>
              <w:left w:val="single" w:sz="4" w:space="0" w:color="auto"/>
              <w:bottom w:val="single" w:sz="4" w:space="0" w:color="auto"/>
              <w:right w:val="single" w:sz="4" w:space="0" w:color="auto"/>
            </w:tcBorders>
            <w:hideMark/>
          </w:tcPr>
          <w:p w14:paraId="5EB31E0B" w14:textId="77777777" w:rsidR="003739A3" w:rsidRPr="004718F5" w:rsidRDefault="003739A3" w:rsidP="007B38D9">
            <w:pPr>
              <w:pStyle w:val="TAH"/>
              <w:rPr>
                <w:lang w:eastAsia="ja-JP"/>
              </w:rPr>
            </w:pPr>
            <w:r w:rsidRPr="004718F5">
              <w:t>Unit</w:t>
            </w:r>
          </w:p>
        </w:tc>
        <w:tc>
          <w:tcPr>
            <w:tcW w:w="2977" w:type="dxa"/>
            <w:tcBorders>
              <w:top w:val="single" w:sz="4" w:space="0" w:color="auto"/>
              <w:left w:val="single" w:sz="4" w:space="0" w:color="auto"/>
              <w:bottom w:val="single" w:sz="4" w:space="0" w:color="auto"/>
              <w:right w:val="single" w:sz="4" w:space="0" w:color="auto"/>
            </w:tcBorders>
            <w:hideMark/>
          </w:tcPr>
          <w:p w14:paraId="189467C9" w14:textId="77777777" w:rsidR="003739A3" w:rsidRPr="004718F5" w:rsidRDefault="003739A3" w:rsidP="007B38D9">
            <w:pPr>
              <w:pStyle w:val="TAH"/>
              <w:rPr>
                <w:lang w:eastAsia="ja-JP"/>
              </w:rPr>
            </w:pPr>
            <w:r w:rsidRPr="004718F5">
              <w:t>Value</w:t>
            </w:r>
          </w:p>
        </w:tc>
        <w:tc>
          <w:tcPr>
            <w:tcW w:w="3652" w:type="dxa"/>
            <w:tcBorders>
              <w:top w:val="single" w:sz="4" w:space="0" w:color="auto"/>
              <w:left w:val="single" w:sz="4" w:space="0" w:color="auto"/>
              <w:bottom w:val="single" w:sz="4" w:space="0" w:color="auto"/>
              <w:right w:val="single" w:sz="4" w:space="0" w:color="auto"/>
            </w:tcBorders>
            <w:hideMark/>
          </w:tcPr>
          <w:p w14:paraId="105E510E" w14:textId="77777777" w:rsidR="003739A3" w:rsidRPr="004718F5" w:rsidRDefault="003739A3" w:rsidP="007B38D9">
            <w:pPr>
              <w:pStyle w:val="TAH"/>
              <w:rPr>
                <w:lang w:eastAsia="ja-JP"/>
              </w:rPr>
            </w:pPr>
            <w:r w:rsidRPr="004718F5">
              <w:t>Comment</w:t>
            </w:r>
          </w:p>
        </w:tc>
      </w:tr>
      <w:tr w:rsidR="003739A3" w:rsidRPr="004718F5" w14:paraId="7A2121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C48E0E" w14:textId="77777777" w:rsidR="003739A3" w:rsidRPr="004718F5" w:rsidRDefault="003739A3" w:rsidP="007B38D9">
            <w:pPr>
              <w:pStyle w:val="TAL"/>
            </w:pPr>
            <w:r w:rsidRPr="004718F5">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88A6C01"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5E2FB2" w14:textId="77777777" w:rsidR="003739A3" w:rsidRPr="004718F5" w:rsidRDefault="003739A3" w:rsidP="007B38D9">
            <w:pPr>
              <w:pStyle w:val="TAC"/>
              <w:rPr>
                <w:lang w:eastAsia="zh-CN"/>
              </w:rPr>
            </w:pPr>
            <w:r w:rsidRPr="004718F5">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5585E2A" w14:textId="77777777" w:rsidR="003739A3" w:rsidRPr="004718F5" w:rsidRDefault="003739A3" w:rsidP="007B38D9">
            <w:pPr>
              <w:pStyle w:val="TAL"/>
            </w:pPr>
            <w:r w:rsidRPr="004718F5">
              <w:t>One NR radio channel is used for this test</w:t>
            </w:r>
          </w:p>
        </w:tc>
      </w:tr>
      <w:tr w:rsidR="003739A3" w:rsidRPr="004718F5" w14:paraId="4068F6F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0C241" w14:textId="77777777" w:rsidR="003739A3" w:rsidRPr="004718F5" w:rsidRDefault="003739A3" w:rsidP="007B38D9">
            <w:pPr>
              <w:pStyle w:val="TAL"/>
              <w:rPr>
                <w:lang w:eastAsia="ja-JP"/>
              </w:rPr>
            </w:pPr>
            <w:r w:rsidRPr="004718F5">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C91ECA"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AF09CB" w14:textId="77777777" w:rsidR="003739A3" w:rsidRPr="004718F5" w:rsidRDefault="003739A3" w:rsidP="007B38D9">
            <w:pPr>
              <w:pStyle w:val="TAC"/>
              <w:rPr>
                <w:lang w:eastAsia="zh-CN"/>
              </w:rPr>
            </w:pPr>
            <w:r w:rsidRPr="004718F5">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2B17857E" w14:textId="77777777" w:rsidR="003739A3" w:rsidRPr="004718F5" w:rsidRDefault="003739A3" w:rsidP="007B38D9">
            <w:pPr>
              <w:pStyle w:val="TAL"/>
              <w:rPr>
                <w:lang w:eastAsia="ja-JP"/>
              </w:rPr>
            </w:pPr>
            <w:r w:rsidRPr="004718F5">
              <w:t>One E-UTRA radio channel is used for this test</w:t>
            </w:r>
          </w:p>
        </w:tc>
      </w:tr>
      <w:tr w:rsidR="003739A3" w:rsidRPr="004718F5" w14:paraId="5827464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D6FA16" w14:textId="77777777" w:rsidR="003739A3" w:rsidRPr="004718F5" w:rsidRDefault="003739A3" w:rsidP="007B38D9">
            <w:pPr>
              <w:pStyle w:val="TAL"/>
              <w:rPr>
                <w:lang w:eastAsia="ja-JP"/>
              </w:rPr>
            </w:pPr>
            <w:r w:rsidRPr="004718F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344D2BD"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559811" w14:textId="77777777" w:rsidR="003739A3" w:rsidRPr="004718F5" w:rsidRDefault="003739A3" w:rsidP="007B38D9">
            <w:pPr>
              <w:pStyle w:val="TAC"/>
              <w:rPr>
                <w:lang w:eastAsia="ja-JP"/>
              </w:rPr>
            </w:pPr>
            <w:r w:rsidRPr="004718F5">
              <w:t>Cell 1</w:t>
            </w:r>
          </w:p>
        </w:tc>
        <w:tc>
          <w:tcPr>
            <w:tcW w:w="3652" w:type="dxa"/>
            <w:tcBorders>
              <w:top w:val="single" w:sz="4" w:space="0" w:color="auto"/>
              <w:left w:val="single" w:sz="4" w:space="0" w:color="auto"/>
              <w:bottom w:val="single" w:sz="4" w:space="0" w:color="auto"/>
              <w:right w:val="single" w:sz="4" w:space="0" w:color="auto"/>
            </w:tcBorders>
            <w:hideMark/>
          </w:tcPr>
          <w:p w14:paraId="18B7A450" w14:textId="77777777" w:rsidR="003739A3" w:rsidRPr="004718F5" w:rsidRDefault="003739A3" w:rsidP="007B38D9">
            <w:pPr>
              <w:pStyle w:val="TAL"/>
              <w:rPr>
                <w:lang w:eastAsia="ja-JP"/>
              </w:rPr>
            </w:pPr>
            <w:r w:rsidRPr="004718F5">
              <w:t>PCell on RF channel number 1.</w:t>
            </w:r>
          </w:p>
        </w:tc>
      </w:tr>
      <w:tr w:rsidR="003739A3" w:rsidRPr="004718F5" w14:paraId="7107C3C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0D4" w14:textId="77777777" w:rsidR="003739A3" w:rsidRPr="004718F5" w:rsidRDefault="003739A3" w:rsidP="007B38D9">
            <w:pPr>
              <w:pStyle w:val="TAL"/>
              <w:rPr>
                <w:lang w:eastAsia="ja-JP"/>
              </w:rPr>
            </w:pPr>
            <w:r w:rsidRPr="004718F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78CC2B6"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1696F5" w14:textId="77777777" w:rsidR="003739A3" w:rsidRPr="004718F5" w:rsidRDefault="003739A3" w:rsidP="007B38D9">
            <w:pPr>
              <w:pStyle w:val="TAC"/>
              <w:rPr>
                <w:lang w:eastAsia="ja-JP"/>
              </w:rPr>
            </w:pPr>
            <w:r w:rsidRPr="004718F5">
              <w:t>Cell 2</w:t>
            </w:r>
          </w:p>
        </w:tc>
        <w:tc>
          <w:tcPr>
            <w:tcW w:w="3652" w:type="dxa"/>
            <w:tcBorders>
              <w:top w:val="single" w:sz="4" w:space="0" w:color="auto"/>
              <w:left w:val="single" w:sz="4" w:space="0" w:color="auto"/>
              <w:bottom w:val="single" w:sz="4" w:space="0" w:color="auto"/>
              <w:right w:val="single" w:sz="4" w:space="0" w:color="auto"/>
            </w:tcBorders>
            <w:hideMark/>
          </w:tcPr>
          <w:p w14:paraId="43AA22D9" w14:textId="77777777" w:rsidR="003739A3" w:rsidRPr="004718F5" w:rsidRDefault="003739A3" w:rsidP="007B38D9">
            <w:pPr>
              <w:pStyle w:val="TAL"/>
              <w:rPr>
                <w:lang w:eastAsia="ja-JP"/>
              </w:rPr>
            </w:pPr>
            <w:r w:rsidRPr="004718F5">
              <w:t>PSCell on RF channel number 2.</w:t>
            </w:r>
          </w:p>
        </w:tc>
      </w:tr>
      <w:tr w:rsidR="003739A3" w:rsidRPr="004718F5" w14:paraId="3FBF8AC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EDDD04" w14:textId="77777777" w:rsidR="003739A3" w:rsidRPr="004718F5" w:rsidRDefault="003739A3" w:rsidP="007B38D9">
            <w:pPr>
              <w:pStyle w:val="TAL"/>
              <w:rPr>
                <w:lang w:eastAsia="ja-JP"/>
              </w:rPr>
            </w:pPr>
            <w:r w:rsidRPr="004718F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D44BFE4"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8254B6" w14:textId="77777777" w:rsidR="003739A3" w:rsidRPr="004718F5" w:rsidRDefault="003739A3" w:rsidP="007B38D9">
            <w:pPr>
              <w:pStyle w:val="TAC"/>
              <w:rPr>
                <w:lang w:eastAsia="ja-JP"/>
              </w:rPr>
            </w:pPr>
            <w:r w:rsidRPr="004718F5">
              <w:t>Normal</w:t>
            </w:r>
          </w:p>
        </w:tc>
        <w:tc>
          <w:tcPr>
            <w:tcW w:w="3652" w:type="dxa"/>
            <w:tcBorders>
              <w:top w:val="single" w:sz="4" w:space="0" w:color="auto"/>
              <w:left w:val="single" w:sz="4" w:space="0" w:color="auto"/>
              <w:bottom w:val="single" w:sz="4" w:space="0" w:color="auto"/>
              <w:right w:val="single" w:sz="4" w:space="0" w:color="auto"/>
            </w:tcBorders>
          </w:tcPr>
          <w:p w14:paraId="3FF89D83" w14:textId="77777777" w:rsidR="003739A3" w:rsidRPr="004718F5" w:rsidRDefault="003739A3" w:rsidP="007B38D9">
            <w:pPr>
              <w:pStyle w:val="TAL"/>
              <w:rPr>
                <w:lang w:eastAsia="ja-JP"/>
              </w:rPr>
            </w:pPr>
          </w:p>
        </w:tc>
      </w:tr>
      <w:tr w:rsidR="003739A3" w:rsidRPr="004718F5" w14:paraId="01A28DE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3C96A4" w14:textId="77777777" w:rsidR="003739A3" w:rsidRPr="004718F5" w:rsidRDefault="003739A3" w:rsidP="007B38D9">
            <w:pPr>
              <w:pStyle w:val="TAL"/>
              <w:rPr>
                <w:rFonts w:cs="Arial"/>
                <w:lang w:eastAsia="ja-JP"/>
              </w:rPr>
            </w:pPr>
            <w:r w:rsidRPr="004718F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96BE5F2" w14:textId="77777777" w:rsidR="003739A3" w:rsidRPr="004718F5"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6162FC" w14:textId="77777777" w:rsidR="003739A3" w:rsidRPr="004718F5" w:rsidRDefault="003739A3" w:rsidP="007B38D9">
            <w:pPr>
              <w:pStyle w:val="TAC"/>
              <w:rPr>
                <w:lang w:eastAsia="ja-JP"/>
              </w:rPr>
            </w:pPr>
            <w:r w:rsidRPr="004718F5">
              <w:t>OFF</w:t>
            </w:r>
          </w:p>
        </w:tc>
        <w:tc>
          <w:tcPr>
            <w:tcW w:w="3652" w:type="dxa"/>
            <w:tcBorders>
              <w:top w:val="single" w:sz="4" w:space="0" w:color="auto"/>
              <w:left w:val="single" w:sz="4" w:space="0" w:color="auto"/>
              <w:bottom w:val="single" w:sz="4" w:space="0" w:color="auto"/>
              <w:right w:val="single" w:sz="4" w:space="0" w:color="auto"/>
            </w:tcBorders>
            <w:hideMark/>
          </w:tcPr>
          <w:p w14:paraId="021F30DF" w14:textId="77777777" w:rsidR="003739A3" w:rsidRPr="004718F5" w:rsidRDefault="003739A3" w:rsidP="007B38D9">
            <w:pPr>
              <w:pStyle w:val="TAL"/>
              <w:rPr>
                <w:lang w:eastAsia="ja-JP"/>
              </w:rPr>
            </w:pPr>
            <w:r w:rsidRPr="004718F5">
              <w:rPr>
                <w:lang w:eastAsia="ja-JP"/>
              </w:rPr>
              <w:t xml:space="preserve">For both </w:t>
            </w:r>
            <w:r w:rsidRPr="004718F5">
              <w:t>PCell and PSCell</w:t>
            </w:r>
          </w:p>
        </w:tc>
      </w:tr>
      <w:tr w:rsidR="003739A3" w:rsidRPr="004718F5" w14:paraId="23CE7F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2A241E" w14:textId="77777777" w:rsidR="003739A3" w:rsidRPr="004718F5" w:rsidRDefault="003739A3" w:rsidP="007B38D9">
            <w:pPr>
              <w:pStyle w:val="TAL"/>
            </w:pPr>
            <w:r w:rsidRPr="004718F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B87DE3" w14:textId="77777777" w:rsidR="003739A3" w:rsidRPr="004718F5" w:rsidRDefault="003739A3" w:rsidP="007B38D9">
            <w:pPr>
              <w:pStyle w:val="TAC"/>
            </w:pPr>
            <w:r w:rsidRPr="004718F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C26940" w14:textId="77777777" w:rsidR="003739A3" w:rsidRPr="004718F5" w:rsidRDefault="003739A3" w:rsidP="007B38D9">
            <w:pPr>
              <w:pStyle w:val="TAC"/>
            </w:pPr>
            <w:r w:rsidRPr="004718F5">
              <w:t>[200]</w:t>
            </w:r>
          </w:p>
        </w:tc>
        <w:tc>
          <w:tcPr>
            <w:tcW w:w="3652" w:type="dxa"/>
            <w:tcBorders>
              <w:top w:val="single" w:sz="4" w:space="0" w:color="auto"/>
              <w:left w:val="single" w:sz="4" w:space="0" w:color="auto"/>
              <w:bottom w:val="single" w:sz="4" w:space="0" w:color="auto"/>
              <w:right w:val="single" w:sz="4" w:space="0" w:color="auto"/>
            </w:tcBorders>
          </w:tcPr>
          <w:p w14:paraId="244C726D" w14:textId="77777777" w:rsidR="003739A3" w:rsidRPr="004718F5" w:rsidRDefault="003739A3" w:rsidP="007B38D9">
            <w:pPr>
              <w:pStyle w:val="TAL"/>
            </w:pPr>
          </w:p>
        </w:tc>
      </w:tr>
      <w:tr w:rsidR="003739A3" w:rsidRPr="004718F5" w14:paraId="649E16F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17BFA" w14:textId="77777777" w:rsidR="003739A3" w:rsidRPr="004718F5" w:rsidRDefault="003739A3" w:rsidP="007B38D9">
            <w:pPr>
              <w:pStyle w:val="TAL"/>
              <w:rPr>
                <w:lang w:eastAsia="ja-JP"/>
              </w:rPr>
            </w:pPr>
            <w:r w:rsidRPr="004718F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FE0189" w14:textId="77777777" w:rsidR="003739A3" w:rsidRPr="004718F5" w:rsidRDefault="003739A3" w:rsidP="007B38D9">
            <w:pPr>
              <w:pStyle w:val="TAC"/>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8DA4D6" w14:textId="77777777" w:rsidR="003739A3" w:rsidRPr="004718F5" w:rsidRDefault="003739A3" w:rsidP="007B38D9">
            <w:pPr>
              <w:pStyle w:val="TAC"/>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72F964D4" w14:textId="77777777" w:rsidR="003739A3" w:rsidRPr="004718F5" w:rsidRDefault="003739A3" w:rsidP="007B38D9">
            <w:pPr>
              <w:pStyle w:val="TAL"/>
              <w:rPr>
                <w:lang w:eastAsia="ja-JP"/>
              </w:rPr>
            </w:pPr>
            <w:r w:rsidRPr="004718F5">
              <w:t xml:space="preserve">Individual offset for cells on PCC. </w:t>
            </w:r>
          </w:p>
        </w:tc>
      </w:tr>
      <w:tr w:rsidR="003739A3" w:rsidRPr="004718F5" w14:paraId="04F36E0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E40EF9" w14:textId="77777777" w:rsidR="003739A3" w:rsidRPr="004718F5" w:rsidRDefault="003739A3" w:rsidP="007B38D9">
            <w:pPr>
              <w:pStyle w:val="TAL"/>
              <w:rPr>
                <w:lang w:eastAsia="ja-JP"/>
              </w:rPr>
            </w:pPr>
            <w:r w:rsidRPr="004718F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F28FF" w14:textId="77777777" w:rsidR="003739A3" w:rsidRPr="004718F5" w:rsidRDefault="003739A3" w:rsidP="007B38D9">
            <w:pPr>
              <w:pStyle w:val="TAC"/>
              <w:rPr>
                <w:lang w:eastAsia="ja-JP"/>
              </w:rPr>
            </w:pPr>
            <w:r w:rsidRPr="004718F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747D80" w14:textId="77777777" w:rsidR="003739A3" w:rsidRPr="004718F5" w:rsidRDefault="003739A3" w:rsidP="007B38D9">
            <w:pPr>
              <w:pStyle w:val="TAC"/>
              <w:rPr>
                <w:lang w:eastAsia="ja-JP"/>
              </w:rPr>
            </w:pPr>
            <w:r w:rsidRPr="004718F5">
              <w:t>0</w:t>
            </w:r>
          </w:p>
        </w:tc>
        <w:tc>
          <w:tcPr>
            <w:tcW w:w="3652" w:type="dxa"/>
            <w:tcBorders>
              <w:top w:val="single" w:sz="4" w:space="0" w:color="auto"/>
              <w:left w:val="single" w:sz="4" w:space="0" w:color="auto"/>
              <w:bottom w:val="single" w:sz="4" w:space="0" w:color="auto"/>
              <w:right w:val="single" w:sz="4" w:space="0" w:color="auto"/>
            </w:tcBorders>
            <w:hideMark/>
          </w:tcPr>
          <w:p w14:paraId="20FF808D" w14:textId="77777777" w:rsidR="003739A3" w:rsidRPr="004718F5" w:rsidRDefault="003739A3" w:rsidP="007B38D9">
            <w:pPr>
              <w:pStyle w:val="TAL"/>
              <w:rPr>
                <w:lang w:eastAsia="ja-JP"/>
              </w:rPr>
            </w:pPr>
            <w:r w:rsidRPr="004718F5">
              <w:t>Individual offset for cells on PSCC.</w:t>
            </w:r>
          </w:p>
        </w:tc>
      </w:tr>
      <w:tr w:rsidR="003739A3" w:rsidRPr="004718F5" w14:paraId="4083291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D0BCFE" w14:textId="77777777" w:rsidR="003739A3" w:rsidRPr="004718F5" w:rsidRDefault="003739A3" w:rsidP="007B38D9">
            <w:pPr>
              <w:pStyle w:val="TAL"/>
              <w:rPr>
                <w:rFonts w:cs="Arial"/>
                <w:lang w:eastAsia="ja-JP"/>
              </w:rPr>
            </w:pPr>
            <w:r w:rsidRPr="004718F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EF0376" w14:textId="77777777" w:rsidR="003739A3" w:rsidRPr="004718F5" w:rsidRDefault="003739A3" w:rsidP="007B38D9">
            <w:pPr>
              <w:pStyle w:val="TAC"/>
              <w:rPr>
                <w:lang w:eastAsia="ja-JP"/>
              </w:rPr>
            </w:pPr>
            <w:r w:rsidRPr="004718F5">
              <w:rPr>
                <w:bCs/>
              </w:rPr>
              <w:sym w:font="Symbol" w:char="F06D"/>
            </w:r>
            <w:r w:rsidRPr="004718F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649FA2" w14:textId="77777777" w:rsidR="003739A3" w:rsidRPr="004718F5" w:rsidRDefault="003739A3" w:rsidP="007B38D9">
            <w:pPr>
              <w:pStyle w:val="TAC"/>
              <w:rPr>
                <w:lang w:eastAsia="ja-JP"/>
              </w:rPr>
            </w:pPr>
            <w:r w:rsidRPr="004718F5">
              <w:t>3</w:t>
            </w:r>
          </w:p>
        </w:tc>
        <w:tc>
          <w:tcPr>
            <w:tcW w:w="3652" w:type="dxa"/>
            <w:tcBorders>
              <w:top w:val="single" w:sz="4" w:space="0" w:color="auto"/>
              <w:left w:val="single" w:sz="4" w:space="0" w:color="auto"/>
              <w:bottom w:val="single" w:sz="4" w:space="0" w:color="auto"/>
              <w:right w:val="single" w:sz="4" w:space="0" w:color="auto"/>
            </w:tcBorders>
            <w:hideMark/>
          </w:tcPr>
          <w:p w14:paraId="0A4CD48F" w14:textId="77777777" w:rsidR="003739A3" w:rsidRPr="004718F5" w:rsidRDefault="003739A3" w:rsidP="007B38D9">
            <w:pPr>
              <w:pStyle w:val="TAL"/>
              <w:rPr>
                <w:lang w:eastAsia="ja-JP"/>
              </w:rPr>
            </w:pPr>
            <w:r w:rsidRPr="004718F5">
              <w:rPr>
                <w:lang w:eastAsia="zh-CN"/>
              </w:rPr>
              <w:t>Synchronous NE-DC</w:t>
            </w:r>
          </w:p>
        </w:tc>
      </w:tr>
      <w:tr w:rsidR="003739A3" w:rsidRPr="004718F5" w14:paraId="625CEDA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C71F0" w14:textId="77777777" w:rsidR="003739A3" w:rsidRPr="004718F5" w:rsidRDefault="003739A3" w:rsidP="007B38D9">
            <w:pPr>
              <w:pStyle w:val="TAL"/>
              <w:rPr>
                <w:lang w:eastAsia="ja-JP"/>
              </w:rPr>
            </w:pPr>
            <w:r w:rsidRPr="004718F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3BAD18" w14:textId="77777777" w:rsidR="003739A3" w:rsidRPr="004718F5" w:rsidRDefault="003739A3" w:rsidP="007B38D9">
            <w:pPr>
              <w:pStyle w:val="TAC"/>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6C78AB" w14:textId="77777777" w:rsidR="003739A3" w:rsidRPr="004718F5" w:rsidRDefault="003739A3" w:rsidP="007B38D9">
            <w:pPr>
              <w:pStyle w:val="TAC"/>
              <w:rPr>
                <w:lang w:eastAsia="ja-JP"/>
              </w:rPr>
            </w:pPr>
            <w:r w:rsidRPr="004718F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05E07C4" w14:textId="77777777" w:rsidR="003739A3" w:rsidRPr="004718F5" w:rsidRDefault="003739A3" w:rsidP="007B38D9">
            <w:pPr>
              <w:pStyle w:val="TAL"/>
              <w:rPr>
                <w:lang w:eastAsia="ja-JP"/>
              </w:rPr>
            </w:pPr>
          </w:p>
        </w:tc>
      </w:tr>
      <w:tr w:rsidR="003739A3" w:rsidRPr="004718F5" w14:paraId="1AA4430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5040B" w14:textId="77777777" w:rsidR="003739A3" w:rsidRPr="004718F5" w:rsidRDefault="003739A3" w:rsidP="007B38D9">
            <w:pPr>
              <w:pStyle w:val="TAL"/>
              <w:rPr>
                <w:lang w:eastAsia="ja-JP"/>
              </w:rPr>
            </w:pPr>
            <w:r w:rsidRPr="004718F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48E993" w14:textId="77777777" w:rsidR="003739A3" w:rsidRPr="004718F5" w:rsidRDefault="003739A3" w:rsidP="007B38D9">
            <w:pPr>
              <w:pStyle w:val="TAC"/>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5C21" w14:textId="77777777" w:rsidR="003739A3" w:rsidRPr="004718F5" w:rsidRDefault="003739A3" w:rsidP="007B38D9">
            <w:pPr>
              <w:pStyle w:val="TAC"/>
              <w:rPr>
                <w:lang w:eastAsia="ja-JP"/>
              </w:rPr>
            </w:pPr>
            <w:r w:rsidRPr="004718F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51C52E1" w14:textId="77777777" w:rsidR="003739A3" w:rsidRPr="004718F5" w:rsidRDefault="003739A3" w:rsidP="007B38D9">
            <w:pPr>
              <w:pStyle w:val="TAL"/>
              <w:rPr>
                <w:lang w:eastAsia="ja-JP"/>
              </w:rPr>
            </w:pPr>
          </w:p>
        </w:tc>
      </w:tr>
      <w:tr w:rsidR="003739A3" w:rsidRPr="004718F5" w14:paraId="4A57B3C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AB38DC" w14:textId="77777777" w:rsidR="003739A3" w:rsidRPr="004718F5" w:rsidRDefault="003739A3" w:rsidP="007B38D9">
            <w:pPr>
              <w:pStyle w:val="TAL"/>
              <w:rPr>
                <w:lang w:eastAsia="ja-JP"/>
              </w:rPr>
            </w:pPr>
            <w:r w:rsidRPr="004718F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0BF1" w14:textId="77777777" w:rsidR="003739A3" w:rsidRPr="004718F5" w:rsidRDefault="003739A3" w:rsidP="007B38D9">
            <w:pPr>
              <w:pStyle w:val="TAC"/>
              <w:rPr>
                <w:lang w:eastAsia="ja-JP"/>
              </w:rPr>
            </w:pPr>
            <w:r w:rsidRPr="004718F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3E2FB" w14:textId="77777777" w:rsidR="003739A3" w:rsidRPr="004718F5" w:rsidRDefault="003739A3" w:rsidP="007B38D9">
            <w:pPr>
              <w:pStyle w:val="TAC"/>
              <w:rPr>
                <w:lang w:eastAsia="ja-JP"/>
              </w:rPr>
            </w:pPr>
            <w:r w:rsidRPr="004718F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FC7AD7F" w14:textId="77777777" w:rsidR="003739A3" w:rsidRPr="004718F5" w:rsidRDefault="003739A3" w:rsidP="007B38D9">
            <w:pPr>
              <w:pStyle w:val="TAL"/>
            </w:pPr>
          </w:p>
        </w:tc>
      </w:tr>
    </w:tbl>
    <w:p w14:paraId="11B37A75" w14:textId="77777777" w:rsidR="00006A70" w:rsidRPr="004718F5" w:rsidRDefault="00006A70" w:rsidP="00006A70"/>
    <w:p w14:paraId="2198E6E9" w14:textId="771C3F40" w:rsidR="003739A3" w:rsidRPr="004718F5" w:rsidRDefault="003739A3" w:rsidP="003739A3">
      <w:pPr>
        <w:pStyle w:val="H6"/>
        <w:keepNext w:val="0"/>
        <w:keepLines w:val="0"/>
      </w:pPr>
      <w:r w:rsidRPr="004718F5">
        <w:t>4A.1.2.1.4.2</w:t>
      </w:r>
      <w:r w:rsidRPr="004718F5">
        <w:tab/>
        <w:t>Test Procedure</w:t>
      </w:r>
    </w:p>
    <w:p w14:paraId="01DF37AA" w14:textId="77777777" w:rsidR="003739A3" w:rsidRPr="004718F5" w:rsidRDefault="003739A3" w:rsidP="003739A3">
      <w:pPr>
        <w:pStyle w:val="B10"/>
      </w:pPr>
      <w:bookmarkStart w:id="16539" w:name="_Hlk118449137"/>
      <w:r w:rsidRPr="004718F5">
        <w:t>1.</w:t>
      </w:r>
      <w:r w:rsidRPr="004718F5">
        <w:tab/>
        <w:t>FFS.</w:t>
      </w:r>
    </w:p>
    <w:bookmarkEnd w:id="16539"/>
    <w:p w14:paraId="6B671F04" w14:textId="77777777" w:rsidR="003739A3" w:rsidRPr="004718F5" w:rsidRDefault="003739A3" w:rsidP="003739A3">
      <w:pPr>
        <w:pStyle w:val="H6"/>
        <w:keepNext w:val="0"/>
        <w:keepLines w:val="0"/>
      </w:pPr>
      <w:r w:rsidRPr="004718F5">
        <w:t>4A.1.2.1.4.3</w:t>
      </w:r>
      <w:r w:rsidRPr="004718F5">
        <w:tab/>
        <w:t>Message Contents</w:t>
      </w:r>
    </w:p>
    <w:p w14:paraId="6E1DC760" w14:textId="77777777" w:rsidR="003739A3" w:rsidRPr="004718F5" w:rsidRDefault="003739A3" w:rsidP="003739A3">
      <w:pPr>
        <w:keepNext/>
        <w:keepLines/>
        <w:rPr>
          <w:lang w:eastAsia="sv-SE"/>
        </w:rPr>
      </w:pPr>
      <w:r w:rsidRPr="004718F5">
        <w:rPr>
          <w:lang w:eastAsia="sv-SE"/>
        </w:rPr>
        <w:t>Message contents are according to TS 38.508-1 [14] clause 7.3 with the following exceptions:</w:t>
      </w:r>
    </w:p>
    <w:p w14:paraId="0776A670" w14:textId="77777777" w:rsidR="003739A3" w:rsidRPr="004718F5" w:rsidRDefault="003739A3" w:rsidP="003739A3">
      <w:pPr>
        <w:pStyle w:val="TH"/>
      </w:pPr>
      <w:r w:rsidRPr="004718F5">
        <w:t xml:space="preserve">Table </w:t>
      </w:r>
      <w:r w:rsidRPr="004718F5">
        <w:rPr>
          <w:lang w:eastAsia="sv-SE"/>
        </w:rPr>
        <w:t>4A.1.2</w:t>
      </w:r>
      <w:r w:rsidRPr="004718F5">
        <w:t>.1</w:t>
      </w:r>
      <w:r w:rsidRPr="004718F5">
        <w:rPr>
          <w:lang w:eastAsia="sv-SE"/>
        </w:rPr>
        <w:t>.4.3</w:t>
      </w:r>
      <w:r w:rsidRPr="004718F5">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3739A3" w:rsidRPr="004718F5" w14:paraId="2568AD9A"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DBD433" w14:textId="77777777" w:rsidR="003739A3" w:rsidRPr="004718F5" w:rsidRDefault="003739A3" w:rsidP="007B38D9">
            <w:pPr>
              <w:pStyle w:val="TAH"/>
            </w:pPr>
            <w:r w:rsidRPr="004718F5">
              <w:t>Default Message Contents</w:t>
            </w:r>
          </w:p>
        </w:tc>
      </w:tr>
      <w:tr w:rsidR="003739A3" w:rsidRPr="004718F5" w14:paraId="018BFC70"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D8B733" w14:textId="77777777" w:rsidR="003739A3" w:rsidRPr="004718F5" w:rsidRDefault="003739A3" w:rsidP="007B38D9">
            <w:pPr>
              <w:pStyle w:val="TAL"/>
            </w:pPr>
            <w:r w:rsidRPr="004718F5">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03F8F998" w14:textId="77777777" w:rsidR="003739A3" w:rsidRPr="004718F5" w:rsidRDefault="003739A3" w:rsidP="007B38D9">
            <w:pPr>
              <w:pStyle w:val="TAL"/>
            </w:pPr>
            <w:r w:rsidRPr="004718F5">
              <w:t>FFS</w:t>
            </w:r>
          </w:p>
        </w:tc>
      </w:tr>
      <w:tr w:rsidR="003739A3" w:rsidRPr="004718F5" w14:paraId="498F4829"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25FFB59" w14:textId="77777777" w:rsidR="003739A3" w:rsidRPr="004718F5" w:rsidRDefault="003739A3" w:rsidP="007B38D9">
            <w:pPr>
              <w:pStyle w:val="TAL"/>
            </w:pPr>
            <w:r w:rsidRPr="004718F5">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673A7B0B" w14:textId="77777777" w:rsidR="003739A3" w:rsidRPr="004718F5" w:rsidRDefault="003739A3" w:rsidP="007B38D9">
            <w:pPr>
              <w:pStyle w:val="TAL"/>
            </w:pPr>
            <w:r w:rsidRPr="004718F5">
              <w:rPr>
                <w:lang w:eastAsia="zh-CN"/>
              </w:rPr>
              <w:t>FFS</w:t>
            </w:r>
          </w:p>
        </w:tc>
      </w:tr>
    </w:tbl>
    <w:p w14:paraId="18D02DB4" w14:textId="77777777" w:rsidR="003739A3" w:rsidRPr="004718F5" w:rsidRDefault="003739A3" w:rsidP="003739A3">
      <w:pPr>
        <w:rPr>
          <w:lang w:eastAsia="sv-SE"/>
        </w:rPr>
      </w:pPr>
    </w:p>
    <w:p w14:paraId="05761FF2" w14:textId="77777777" w:rsidR="003739A3" w:rsidRPr="004718F5" w:rsidRDefault="003739A3" w:rsidP="00F96447">
      <w:pPr>
        <w:pStyle w:val="H6"/>
        <w:keepNext w:val="0"/>
        <w:keepLines w:val="0"/>
      </w:pPr>
      <w:r w:rsidRPr="004718F5">
        <w:t>4A.1.2.1.5</w:t>
      </w:r>
      <w:r w:rsidRPr="004718F5">
        <w:tab/>
        <w:t>Test Requirements</w:t>
      </w:r>
    </w:p>
    <w:p w14:paraId="1FB43A51" w14:textId="0F6B0358" w:rsidR="003739A3" w:rsidRPr="004718F5" w:rsidRDefault="003739A3" w:rsidP="00F96447">
      <w:pPr>
        <w:pStyle w:val="B10"/>
        <w:ind w:left="0" w:firstLine="0"/>
      </w:pPr>
      <w:r w:rsidRPr="004718F5">
        <w:rPr>
          <w:lang w:eastAsia="sv-SE"/>
        </w:rPr>
        <w:t xml:space="preserve">Table </w:t>
      </w:r>
      <w:r w:rsidRPr="004718F5">
        <w:t>4A.1.2.1.5</w:t>
      </w:r>
      <w:r w:rsidRPr="004718F5">
        <w:rPr>
          <w:lang w:eastAsia="sv-SE"/>
        </w:rPr>
        <w:t>-1 defines the primary level settings including test tolerances for NR Cell 1.</w:t>
      </w:r>
    </w:p>
    <w:p w14:paraId="602E0021" w14:textId="77777777" w:rsidR="003739A3" w:rsidRPr="004718F5" w:rsidRDefault="003739A3" w:rsidP="003739A3">
      <w:pPr>
        <w:pStyle w:val="TH"/>
        <w:rPr>
          <w:lang w:eastAsia="zh-CN"/>
        </w:rPr>
      </w:pPr>
      <w:r w:rsidRPr="004718F5">
        <w:t>Table 4A.1.2.1.5</w:t>
      </w:r>
      <w:r w:rsidRPr="004718F5">
        <w:rPr>
          <w:lang w:eastAsia="sv-SE"/>
        </w:rPr>
        <w:t>-1</w:t>
      </w:r>
      <w:r w:rsidRPr="004718F5">
        <w:t xml:space="preserve">: NR Cell specific test parameters for DL BWP switch in synchronous </w:t>
      </w:r>
      <w:r w:rsidRPr="004718F5">
        <w:rPr>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739A3" w:rsidRPr="004718F5" w14:paraId="5DA930A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FC7CF7F" w14:textId="77777777" w:rsidR="003739A3" w:rsidRPr="004718F5" w:rsidRDefault="003739A3" w:rsidP="007B38D9">
            <w:pPr>
              <w:pStyle w:val="TAH"/>
            </w:pPr>
            <w:r w:rsidRPr="004718F5">
              <w:t>Parameter</w:t>
            </w:r>
          </w:p>
        </w:tc>
        <w:tc>
          <w:tcPr>
            <w:tcW w:w="1560" w:type="dxa"/>
            <w:tcBorders>
              <w:top w:val="single" w:sz="4" w:space="0" w:color="auto"/>
              <w:left w:val="single" w:sz="4" w:space="0" w:color="auto"/>
              <w:bottom w:val="single" w:sz="4" w:space="0" w:color="auto"/>
              <w:right w:val="single" w:sz="4" w:space="0" w:color="auto"/>
            </w:tcBorders>
            <w:hideMark/>
          </w:tcPr>
          <w:p w14:paraId="0F702F5B" w14:textId="77777777" w:rsidR="003739A3" w:rsidRPr="004718F5" w:rsidRDefault="003739A3" w:rsidP="007B38D9">
            <w:pPr>
              <w:pStyle w:val="TAH"/>
            </w:pPr>
            <w:r w:rsidRPr="004718F5">
              <w:t>Unit</w:t>
            </w:r>
          </w:p>
        </w:tc>
        <w:tc>
          <w:tcPr>
            <w:tcW w:w="2267" w:type="dxa"/>
            <w:tcBorders>
              <w:top w:val="single" w:sz="4" w:space="0" w:color="auto"/>
              <w:left w:val="single" w:sz="4" w:space="0" w:color="auto"/>
              <w:bottom w:val="single" w:sz="4" w:space="0" w:color="auto"/>
              <w:right w:val="single" w:sz="4" w:space="0" w:color="auto"/>
            </w:tcBorders>
            <w:hideMark/>
          </w:tcPr>
          <w:p w14:paraId="5DD55EF8" w14:textId="77777777" w:rsidR="003739A3" w:rsidRPr="004718F5" w:rsidRDefault="003739A3" w:rsidP="007B38D9">
            <w:pPr>
              <w:pStyle w:val="TAH"/>
              <w:rPr>
                <w:rFonts w:cs="v4.2.0"/>
                <w:lang w:eastAsia="zh-CN"/>
              </w:rPr>
            </w:pPr>
            <w:r w:rsidRPr="004718F5">
              <w:rPr>
                <w:rFonts w:cs="v4.2.0"/>
              </w:rPr>
              <w:t xml:space="preserve">Cell </w:t>
            </w:r>
            <w:r w:rsidRPr="004718F5">
              <w:rPr>
                <w:rFonts w:cs="v4.2.0"/>
                <w:lang w:eastAsia="zh-CN"/>
              </w:rPr>
              <w:t>1</w:t>
            </w:r>
          </w:p>
        </w:tc>
      </w:tr>
      <w:tr w:rsidR="003739A3" w:rsidRPr="004718F5" w14:paraId="193A6B2E"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EBD3BDB" w14:textId="77777777" w:rsidR="003739A3" w:rsidRPr="004718F5" w:rsidRDefault="003739A3" w:rsidP="007B38D9">
            <w:pPr>
              <w:pStyle w:val="TAL"/>
            </w:pPr>
            <w:r w:rsidRPr="004718F5">
              <w:rPr>
                <w:lang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AE26AF"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00EF784" w14:textId="77777777" w:rsidR="003739A3" w:rsidRPr="004718F5" w:rsidRDefault="003739A3" w:rsidP="007B38D9">
            <w:pPr>
              <w:pStyle w:val="TAL"/>
              <w:rPr>
                <w:rFonts w:cs="v4.2.0"/>
                <w:lang w:eastAsia="zh-CN"/>
              </w:rPr>
            </w:pPr>
            <w:r w:rsidRPr="004718F5">
              <w:rPr>
                <w:rFonts w:cs="v4.2.0"/>
                <w:lang w:eastAsia="zh-CN"/>
              </w:rPr>
              <w:t>FR1</w:t>
            </w:r>
          </w:p>
        </w:tc>
      </w:tr>
      <w:tr w:rsidR="003739A3" w:rsidRPr="004718F5" w14:paraId="6C7B88DD"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12E9096" w14:textId="77777777" w:rsidR="003739A3" w:rsidRPr="004718F5" w:rsidRDefault="003739A3" w:rsidP="007B38D9">
            <w:pPr>
              <w:pStyle w:val="TAL"/>
              <w:rPr>
                <w:lang w:eastAsia="ja-JP"/>
              </w:rPr>
            </w:pPr>
            <w:r w:rsidRPr="004718F5">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6DB245" w14:textId="77777777" w:rsidR="003739A3" w:rsidRPr="004718F5" w:rsidRDefault="003739A3" w:rsidP="007B38D9">
            <w:pPr>
              <w:pStyle w:val="TAL"/>
            </w:pPr>
            <w:r w:rsidRPr="004718F5">
              <w:t>Config 1,4</w:t>
            </w:r>
          </w:p>
        </w:tc>
        <w:tc>
          <w:tcPr>
            <w:tcW w:w="1560" w:type="dxa"/>
            <w:tcBorders>
              <w:top w:val="single" w:sz="4" w:space="0" w:color="auto"/>
              <w:left w:val="single" w:sz="4" w:space="0" w:color="auto"/>
              <w:bottom w:val="nil"/>
              <w:right w:val="single" w:sz="4" w:space="0" w:color="auto"/>
            </w:tcBorders>
            <w:shd w:val="clear" w:color="auto" w:fill="auto"/>
          </w:tcPr>
          <w:p w14:paraId="655CCA92"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42426" w14:textId="77777777" w:rsidR="003739A3" w:rsidRPr="004718F5" w:rsidRDefault="003739A3" w:rsidP="007B38D9">
            <w:pPr>
              <w:pStyle w:val="TAL"/>
            </w:pPr>
            <w:r w:rsidRPr="004718F5">
              <w:t>FDD</w:t>
            </w:r>
          </w:p>
        </w:tc>
      </w:tr>
      <w:tr w:rsidR="003739A3" w:rsidRPr="004718F5" w14:paraId="095B19A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A3E75ED" w14:textId="77777777" w:rsidR="003739A3" w:rsidRPr="004718F5" w:rsidRDefault="003739A3" w:rsidP="007B38D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93EF7D1" w14:textId="77777777" w:rsidR="003739A3" w:rsidRPr="004718F5" w:rsidRDefault="003739A3" w:rsidP="007B38D9">
            <w:pPr>
              <w:pStyle w:val="TAL"/>
            </w:pPr>
            <w:r w:rsidRPr="004718F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FB5C3EC"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B2A1B03" w14:textId="77777777" w:rsidR="003739A3" w:rsidRPr="004718F5" w:rsidRDefault="003739A3" w:rsidP="007B38D9">
            <w:pPr>
              <w:pStyle w:val="TAL"/>
            </w:pPr>
            <w:r w:rsidRPr="004718F5">
              <w:t>TDD</w:t>
            </w:r>
          </w:p>
        </w:tc>
      </w:tr>
      <w:tr w:rsidR="003739A3" w:rsidRPr="004718F5" w14:paraId="5CFFD82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6F50F04" w14:textId="77777777" w:rsidR="003739A3" w:rsidRPr="004718F5" w:rsidRDefault="003739A3" w:rsidP="007B38D9">
            <w:pPr>
              <w:pStyle w:val="TAL"/>
            </w:pPr>
            <w:r w:rsidRPr="004718F5">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24DC806"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FF512A"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9D9A0EF" w14:textId="77777777" w:rsidR="003739A3" w:rsidRPr="004718F5" w:rsidRDefault="003739A3" w:rsidP="007B38D9">
            <w:pPr>
              <w:pStyle w:val="TAL"/>
            </w:pPr>
            <w:r w:rsidRPr="004718F5">
              <w:t>Not Applicable</w:t>
            </w:r>
          </w:p>
        </w:tc>
      </w:tr>
      <w:tr w:rsidR="003739A3" w:rsidRPr="004718F5" w14:paraId="2072778D"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E141626"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A2A2AB"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147656B"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0A97E8" w14:textId="77777777" w:rsidR="003739A3" w:rsidRPr="004718F5" w:rsidRDefault="003739A3" w:rsidP="007B38D9">
            <w:pPr>
              <w:pStyle w:val="TAL"/>
            </w:pPr>
            <w:r w:rsidRPr="004718F5">
              <w:t>TDDConf.1.1</w:t>
            </w:r>
          </w:p>
        </w:tc>
      </w:tr>
      <w:tr w:rsidR="003739A3" w:rsidRPr="004718F5" w14:paraId="39F75DAB"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2610EA6"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7BD983"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A543CF2"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CB2FF42" w14:textId="77777777" w:rsidR="003739A3" w:rsidRPr="004718F5" w:rsidRDefault="003739A3" w:rsidP="007B38D9">
            <w:pPr>
              <w:pStyle w:val="TAL"/>
            </w:pPr>
            <w:r w:rsidRPr="004718F5">
              <w:t>TDDConf.2.1</w:t>
            </w:r>
          </w:p>
        </w:tc>
      </w:tr>
      <w:tr w:rsidR="003739A3" w:rsidRPr="004718F5" w14:paraId="30C1186C"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D14907" w14:textId="77777777" w:rsidR="003739A3" w:rsidRPr="004718F5" w:rsidRDefault="003739A3" w:rsidP="007B38D9">
            <w:pPr>
              <w:pStyle w:val="TAL"/>
            </w:pPr>
            <w:r w:rsidRPr="004718F5">
              <w:t>BW</w:t>
            </w:r>
            <w:r w:rsidRPr="004718F5">
              <w:rPr>
                <w:vertAlign w:val="subscript"/>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EB7E91"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9633F2A"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F7B1AD3" w14:textId="77777777" w:rsidR="003739A3" w:rsidRPr="004718F5" w:rsidRDefault="003739A3" w:rsidP="007B38D9">
            <w:pPr>
              <w:pStyle w:val="TAL"/>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3739A3" w:rsidRPr="004718F5" w14:paraId="4538B416"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AD2C62A"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3093EC9"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4BA4C82"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A15E681" w14:textId="77777777" w:rsidR="003739A3" w:rsidRPr="004718F5" w:rsidRDefault="003739A3" w:rsidP="007B38D9">
            <w:pPr>
              <w:pStyle w:val="TAL"/>
              <w:rPr>
                <w:rFonts w:eastAsia="Malgun Gothic"/>
              </w:rPr>
            </w:pPr>
            <w:r w:rsidRPr="004718F5">
              <w:rPr>
                <w:rFonts w:eastAsia="Malgun Gothic"/>
              </w:rPr>
              <w:t>10 MHz: N</w:t>
            </w:r>
            <w:r w:rsidRPr="004718F5">
              <w:rPr>
                <w:rFonts w:eastAsia="Malgun Gothic"/>
                <w:vertAlign w:val="subscript"/>
              </w:rPr>
              <w:t>RB,c</w:t>
            </w:r>
            <w:r w:rsidRPr="004718F5">
              <w:rPr>
                <w:rFonts w:eastAsia="Malgun Gothic"/>
              </w:rPr>
              <w:t xml:space="preserve"> = 52</w:t>
            </w:r>
          </w:p>
        </w:tc>
      </w:tr>
      <w:tr w:rsidR="003739A3" w:rsidRPr="004718F5" w14:paraId="0DDEC96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6185F0"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75C08C6"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0C983CD"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DD20A37" w14:textId="77777777" w:rsidR="003739A3" w:rsidRPr="004718F5" w:rsidRDefault="003739A3" w:rsidP="007B38D9">
            <w:pPr>
              <w:pStyle w:val="TAL"/>
              <w:rPr>
                <w:rFonts w:eastAsia="Malgun Gothic"/>
              </w:rPr>
            </w:pPr>
            <w:r w:rsidRPr="004718F5">
              <w:rPr>
                <w:rFonts w:eastAsia="Malgun Gothic"/>
              </w:rPr>
              <w:t>40 MHz: N</w:t>
            </w:r>
            <w:r w:rsidRPr="004718F5">
              <w:rPr>
                <w:rFonts w:eastAsia="Malgun Gothic"/>
                <w:vertAlign w:val="subscript"/>
              </w:rPr>
              <w:t>RB,c</w:t>
            </w:r>
            <w:r w:rsidRPr="004718F5">
              <w:rPr>
                <w:rFonts w:eastAsia="Malgun Gothic"/>
              </w:rPr>
              <w:t xml:space="preserve"> = 106 </w:t>
            </w:r>
          </w:p>
        </w:tc>
      </w:tr>
      <w:tr w:rsidR="003739A3" w:rsidRPr="004718F5" w14:paraId="3E786CE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6E16F87" w14:textId="77777777" w:rsidR="003739A3" w:rsidRPr="004718F5" w:rsidRDefault="003739A3" w:rsidP="007B38D9">
            <w:pPr>
              <w:pStyle w:val="TAL"/>
            </w:pPr>
            <w:r w:rsidRPr="004718F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180523B"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2DF6026" w14:textId="77777777" w:rsidR="003739A3" w:rsidRPr="004718F5" w:rsidRDefault="003739A3" w:rsidP="007B38D9">
            <w:pPr>
              <w:pStyle w:val="TAL"/>
              <w:rPr>
                <w:rFonts w:cs="v4.2.0"/>
                <w:lang w:eastAsia="zh-CN"/>
              </w:rPr>
            </w:pPr>
            <w:r w:rsidRPr="004718F5">
              <w:rPr>
                <w:rFonts w:cs="v4.2.0"/>
                <w:lang w:eastAsia="zh-CN"/>
              </w:rPr>
              <w:t>1, 2</w:t>
            </w:r>
          </w:p>
        </w:tc>
      </w:tr>
      <w:tr w:rsidR="003739A3" w:rsidRPr="004718F5" w14:paraId="3AEC856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F753EB" w14:textId="77777777" w:rsidR="003739A3" w:rsidRPr="004718F5" w:rsidRDefault="003739A3" w:rsidP="007B38D9">
            <w:pPr>
              <w:pStyle w:val="TAL"/>
            </w:pPr>
            <w:r w:rsidRPr="004718F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75B26C1"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EEA7F6B"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5272CC0" w14:textId="77777777" w:rsidR="003739A3" w:rsidRPr="004718F5" w:rsidRDefault="003739A3" w:rsidP="007B38D9">
            <w:pPr>
              <w:pStyle w:val="TAL"/>
              <w:rPr>
                <w:rFonts w:cs="v4.2.0"/>
                <w:lang w:eastAsia="zh-CN"/>
              </w:rPr>
            </w:pPr>
            <w:r w:rsidRPr="004718F5">
              <w:rPr>
                <w:rFonts w:cs="v4.2.0"/>
                <w:lang w:eastAsia="zh-CN"/>
              </w:rPr>
              <w:t>DLBWP.0.2</w:t>
            </w:r>
            <w:r w:rsidRPr="004718F5">
              <w:rPr>
                <w:vertAlign w:val="superscript"/>
              </w:rPr>
              <w:t xml:space="preserve"> Note 4</w:t>
            </w:r>
          </w:p>
        </w:tc>
      </w:tr>
      <w:tr w:rsidR="003739A3" w:rsidRPr="004718F5" w14:paraId="0E0F877F"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C6E7CF"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B7C1CC"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7928188"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A8010C1" w14:textId="77777777" w:rsidR="003739A3" w:rsidRPr="004718F5" w:rsidRDefault="003739A3" w:rsidP="007B38D9">
            <w:pPr>
              <w:pStyle w:val="TAL"/>
              <w:rPr>
                <w:rFonts w:cs="v4.2.0"/>
                <w:lang w:eastAsia="zh-CN"/>
              </w:rPr>
            </w:pPr>
          </w:p>
        </w:tc>
      </w:tr>
      <w:tr w:rsidR="003739A3" w:rsidRPr="004718F5" w14:paraId="1EA886F4"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4CDBC47"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3BC988D"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535523B"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9A088AE" w14:textId="77777777" w:rsidR="003739A3" w:rsidRPr="004718F5" w:rsidRDefault="003739A3" w:rsidP="007B38D9">
            <w:pPr>
              <w:pStyle w:val="TAL"/>
              <w:rPr>
                <w:rFonts w:cs="v4.2.0"/>
                <w:lang w:eastAsia="zh-CN"/>
              </w:rPr>
            </w:pPr>
          </w:p>
        </w:tc>
      </w:tr>
      <w:tr w:rsidR="003739A3" w:rsidRPr="004718F5" w14:paraId="5A29251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24E0F57" w14:textId="77777777" w:rsidR="003739A3" w:rsidRPr="004718F5" w:rsidRDefault="003739A3" w:rsidP="007B38D9">
            <w:pPr>
              <w:pStyle w:val="TAL"/>
            </w:pPr>
            <w:r w:rsidRPr="004718F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7AF4822"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A6F1DCA"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3D69545" w14:textId="77777777" w:rsidR="003739A3" w:rsidRPr="004718F5" w:rsidRDefault="003739A3" w:rsidP="007B38D9">
            <w:pPr>
              <w:pStyle w:val="TAL"/>
              <w:rPr>
                <w:rFonts w:cs="v4.2.0"/>
                <w:lang w:eastAsia="zh-CN"/>
              </w:rPr>
            </w:pPr>
            <w:r w:rsidRPr="004718F5">
              <w:rPr>
                <w:rFonts w:cs="v4.2.0"/>
                <w:lang w:eastAsia="zh-CN"/>
              </w:rPr>
              <w:t>DLBWP.1.1</w:t>
            </w:r>
            <w:r w:rsidRPr="004718F5">
              <w:rPr>
                <w:vertAlign w:val="superscript"/>
              </w:rPr>
              <w:t xml:space="preserve"> Note 4</w:t>
            </w:r>
          </w:p>
        </w:tc>
      </w:tr>
      <w:tr w:rsidR="003739A3" w:rsidRPr="004718F5" w14:paraId="10D948A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7811049"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5AC96A"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EEDBBF5"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1504E51" w14:textId="77777777" w:rsidR="003739A3" w:rsidRPr="004718F5" w:rsidRDefault="003739A3" w:rsidP="007B38D9">
            <w:pPr>
              <w:pStyle w:val="TAL"/>
              <w:rPr>
                <w:rFonts w:cs="v4.2.0"/>
                <w:lang w:eastAsia="zh-CN"/>
              </w:rPr>
            </w:pPr>
          </w:p>
        </w:tc>
      </w:tr>
      <w:tr w:rsidR="003739A3" w:rsidRPr="004718F5" w14:paraId="3179484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C3FBBC"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B9D64CA"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0307F35"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F8D0EB1" w14:textId="77777777" w:rsidR="003739A3" w:rsidRPr="004718F5" w:rsidRDefault="003739A3" w:rsidP="007B38D9">
            <w:pPr>
              <w:pStyle w:val="TAL"/>
              <w:rPr>
                <w:rFonts w:cs="v4.2.0"/>
                <w:lang w:eastAsia="zh-CN"/>
              </w:rPr>
            </w:pPr>
          </w:p>
        </w:tc>
      </w:tr>
      <w:tr w:rsidR="003739A3" w:rsidRPr="004718F5" w14:paraId="3990D197"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4D6E3E6" w14:textId="77777777" w:rsidR="003739A3" w:rsidRPr="004718F5" w:rsidRDefault="003739A3" w:rsidP="007B38D9">
            <w:pPr>
              <w:pStyle w:val="TAL"/>
            </w:pPr>
            <w:r w:rsidRPr="004718F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F1BE0F"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F14EE35"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41036043" w14:textId="77777777" w:rsidR="003739A3" w:rsidRPr="004718F5" w:rsidRDefault="003739A3" w:rsidP="007B38D9">
            <w:pPr>
              <w:pStyle w:val="TAL"/>
              <w:rPr>
                <w:rFonts w:cs="v4.2.0"/>
                <w:lang w:eastAsia="zh-CN"/>
              </w:rPr>
            </w:pPr>
            <w:r w:rsidRPr="004718F5">
              <w:rPr>
                <w:rFonts w:cs="v4.2.0"/>
                <w:lang w:eastAsia="zh-CN"/>
              </w:rPr>
              <w:t>DLBWP.1.3</w:t>
            </w:r>
            <w:r w:rsidRPr="004718F5">
              <w:rPr>
                <w:vertAlign w:val="superscript"/>
              </w:rPr>
              <w:t xml:space="preserve"> Note 4</w:t>
            </w:r>
          </w:p>
        </w:tc>
      </w:tr>
      <w:tr w:rsidR="003739A3" w:rsidRPr="004718F5" w14:paraId="1D3823D9"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3C5733D"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8E2956B"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78B14CB"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DA9914D" w14:textId="77777777" w:rsidR="003739A3" w:rsidRPr="004718F5" w:rsidRDefault="003739A3" w:rsidP="007B38D9">
            <w:pPr>
              <w:pStyle w:val="TAL"/>
              <w:rPr>
                <w:rFonts w:cs="v4.2.0"/>
                <w:lang w:eastAsia="zh-CN"/>
              </w:rPr>
            </w:pPr>
          </w:p>
        </w:tc>
      </w:tr>
      <w:tr w:rsidR="003739A3" w:rsidRPr="004718F5" w14:paraId="30137F2C"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DC3EC77"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0534049"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4D60D0F"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2BFB871" w14:textId="77777777" w:rsidR="003739A3" w:rsidRPr="004718F5" w:rsidRDefault="003739A3" w:rsidP="007B38D9">
            <w:pPr>
              <w:pStyle w:val="TAL"/>
              <w:rPr>
                <w:rFonts w:cs="v4.2.0"/>
                <w:lang w:eastAsia="zh-CN"/>
              </w:rPr>
            </w:pPr>
          </w:p>
        </w:tc>
      </w:tr>
      <w:tr w:rsidR="003739A3" w:rsidRPr="004718F5" w14:paraId="332C2614"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70296B2" w14:textId="77777777" w:rsidR="003739A3" w:rsidRPr="004718F5" w:rsidRDefault="003739A3" w:rsidP="007B38D9">
            <w:pPr>
              <w:pStyle w:val="TAL"/>
            </w:pPr>
            <w:r w:rsidRPr="004718F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95C1117"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C0884E3"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DDEB0AA" w14:textId="77777777" w:rsidR="003739A3" w:rsidRPr="004718F5" w:rsidRDefault="003739A3" w:rsidP="007B38D9">
            <w:pPr>
              <w:pStyle w:val="TAL"/>
              <w:rPr>
                <w:szCs w:val="16"/>
                <w:lang w:eastAsia="zh-CN"/>
              </w:rPr>
            </w:pPr>
            <w:r w:rsidRPr="004718F5">
              <w:rPr>
                <w:rFonts w:cs="v4.2.0"/>
                <w:lang w:eastAsia="zh-CN"/>
              </w:rPr>
              <w:t>ULBWP.0.2</w:t>
            </w:r>
            <w:r w:rsidRPr="004718F5">
              <w:rPr>
                <w:vertAlign w:val="superscript"/>
              </w:rPr>
              <w:t xml:space="preserve"> Note 4</w:t>
            </w:r>
          </w:p>
        </w:tc>
      </w:tr>
      <w:tr w:rsidR="003739A3" w:rsidRPr="004718F5" w14:paraId="1C95EC84"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FBD8935"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5459C14"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A81A5B3"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ABE963A" w14:textId="77777777" w:rsidR="003739A3" w:rsidRPr="004718F5" w:rsidRDefault="003739A3" w:rsidP="007B38D9">
            <w:pPr>
              <w:pStyle w:val="TAL"/>
              <w:rPr>
                <w:szCs w:val="16"/>
                <w:lang w:eastAsia="zh-CN"/>
              </w:rPr>
            </w:pPr>
          </w:p>
        </w:tc>
      </w:tr>
      <w:tr w:rsidR="003739A3" w:rsidRPr="004718F5" w14:paraId="0AC9231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E9F3555"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CDCC40"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E21B34D"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DE87B25" w14:textId="77777777" w:rsidR="003739A3" w:rsidRPr="004718F5" w:rsidRDefault="003739A3" w:rsidP="007B38D9">
            <w:pPr>
              <w:pStyle w:val="TAL"/>
              <w:rPr>
                <w:szCs w:val="16"/>
                <w:lang w:eastAsia="zh-CN"/>
              </w:rPr>
            </w:pPr>
          </w:p>
        </w:tc>
      </w:tr>
      <w:tr w:rsidR="003739A3" w:rsidRPr="004718F5" w14:paraId="1B113282"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55064B" w14:textId="77777777" w:rsidR="003739A3" w:rsidRPr="004718F5" w:rsidRDefault="003739A3" w:rsidP="007B38D9">
            <w:pPr>
              <w:pStyle w:val="TAL"/>
            </w:pPr>
            <w:r w:rsidRPr="004718F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5DF67A1"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697530C"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6659B8BE" w14:textId="77777777" w:rsidR="003739A3" w:rsidRPr="004718F5" w:rsidRDefault="003739A3" w:rsidP="007B38D9">
            <w:pPr>
              <w:pStyle w:val="TAL"/>
              <w:rPr>
                <w:rFonts w:cs="v4.2.0"/>
                <w:lang w:eastAsia="zh-CN"/>
              </w:rPr>
            </w:pPr>
            <w:r w:rsidRPr="004718F5">
              <w:rPr>
                <w:rFonts w:cs="v4.2.0"/>
                <w:lang w:eastAsia="zh-CN"/>
              </w:rPr>
              <w:t>ULBWP.1.1</w:t>
            </w:r>
            <w:r w:rsidRPr="004718F5">
              <w:rPr>
                <w:vertAlign w:val="superscript"/>
              </w:rPr>
              <w:t xml:space="preserve"> Note 4</w:t>
            </w:r>
          </w:p>
        </w:tc>
      </w:tr>
      <w:tr w:rsidR="003739A3" w:rsidRPr="004718F5" w14:paraId="0DF8E1D3"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DCB64C3"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E58E3D"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78EAEAC"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7CFE7B5" w14:textId="77777777" w:rsidR="003739A3" w:rsidRPr="004718F5" w:rsidRDefault="003739A3" w:rsidP="007B38D9">
            <w:pPr>
              <w:pStyle w:val="TAL"/>
              <w:rPr>
                <w:szCs w:val="16"/>
                <w:lang w:eastAsia="zh-CN"/>
              </w:rPr>
            </w:pPr>
          </w:p>
        </w:tc>
      </w:tr>
      <w:tr w:rsidR="003739A3" w:rsidRPr="004718F5" w14:paraId="152F8A3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FFC11AE"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43EF244"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DE0DB12"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640F623" w14:textId="77777777" w:rsidR="003739A3" w:rsidRPr="004718F5" w:rsidRDefault="003739A3" w:rsidP="007B38D9">
            <w:pPr>
              <w:pStyle w:val="TAL"/>
              <w:rPr>
                <w:szCs w:val="16"/>
                <w:lang w:eastAsia="zh-CN"/>
              </w:rPr>
            </w:pPr>
          </w:p>
        </w:tc>
      </w:tr>
      <w:tr w:rsidR="003739A3" w:rsidRPr="004718F5" w14:paraId="108977F5"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BD5155F" w14:textId="77777777" w:rsidR="003739A3" w:rsidRPr="004718F5" w:rsidRDefault="003739A3" w:rsidP="007B38D9">
            <w:pPr>
              <w:pStyle w:val="TAL"/>
            </w:pPr>
            <w:r w:rsidRPr="004718F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8A1D7B9"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3DD9180"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623A54E" w14:textId="77777777" w:rsidR="003739A3" w:rsidRPr="004718F5" w:rsidRDefault="003739A3" w:rsidP="007B38D9">
            <w:pPr>
              <w:pStyle w:val="TAL"/>
              <w:rPr>
                <w:rFonts w:cs="v4.2.0"/>
                <w:lang w:eastAsia="zh-CN"/>
              </w:rPr>
            </w:pPr>
            <w:r w:rsidRPr="004718F5">
              <w:rPr>
                <w:rFonts w:cs="v4.2.0"/>
                <w:lang w:eastAsia="zh-CN"/>
              </w:rPr>
              <w:t>ULBWP.1.3</w:t>
            </w:r>
            <w:r w:rsidRPr="004718F5">
              <w:rPr>
                <w:vertAlign w:val="superscript"/>
              </w:rPr>
              <w:t xml:space="preserve"> Note 4</w:t>
            </w:r>
          </w:p>
        </w:tc>
      </w:tr>
      <w:tr w:rsidR="003739A3" w:rsidRPr="004718F5" w14:paraId="1F80CCB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4CBA496" w14:textId="77777777" w:rsidR="003739A3" w:rsidRPr="004718F5" w:rsidRDefault="003739A3" w:rsidP="007B38D9">
            <w:pPr>
              <w:pStyle w:val="TAL"/>
            </w:pPr>
            <w:r w:rsidRPr="004718F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375B2E9"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55D52C3"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83CCC93" w14:textId="77777777" w:rsidR="003739A3" w:rsidRPr="004718F5" w:rsidRDefault="003739A3" w:rsidP="007B38D9">
            <w:pPr>
              <w:pStyle w:val="TAL"/>
              <w:rPr>
                <w:szCs w:val="16"/>
                <w:lang w:eastAsia="zh-CN"/>
              </w:rPr>
            </w:pPr>
          </w:p>
        </w:tc>
      </w:tr>
      <w:tr w:rsidR="003739A3" w:rsidRPr="004718F5" w14:paraId="5D0A9408"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395900"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2181F67"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2799A6C"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E25D936" w14:textId="77777777" w:rsidR="003739A3" w:rsidRPr="004718F5" w:rsidRDefault="003739A3" w:rsidP="007B38D9">
            <w:pPr>
              <w:pStyle w:val="TAL"/>
              <w:rPr>
                <w:szCs w:val="16"/>
                <w:lang w:eastAsia="zh-CN"/>
              </w:rPr>
            </w:pPr>
          </w:p>
        </w:tc>
      </w:tr>
      <w:tr w:rsidR="003739A3" w:rsidRPr="004718F5" w14:paraId="0EEC677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9DDD636" w14:textId="77777777" w:rsidR="003739A3" w:rsidRPr="004718F5" w:rsidRDefault="003739A3" w:rsidP="007B38D9">
            <w:pPr>
              <w:pStyle w:val="TAL"/>
              <w:rPr>
                <w:lang w:eastAsia="zh-CN"/>
              </w:rPr>
            </w:pPr>
            <w:r w:rsidRPr="004718F5">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E6FD79E"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3AFA7EF"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4CA4600" w14:textId="77777777" w:rsidR="003739A3" w:rsidRPr="004718F5" w:rsidRDefault="003739A3" w:rsidP="007B38D9">
            <w:pPr>
              <w:pStyle w:val="TAL"/>
              <w:rPr>
                <w:szCs w:val="16"/>
                <w:lang w:eastAsia="zh-CN"/>
              </w:rPr>
            </w:pPr>
            <w:r w:rsidRPr="004718F5">
              <w:rPr>
                <w:szCs w:val="16"/>
                <w:lang w:eastAsia="zh-CN"/>
              </w:rPr>
              <w:t>SR.1.1 FDD</w:t>
            </w:r>
          </w:p>
        </w:tc>
      </w:tr>
      <w:tr w:rsidR="003739A3" w:rsidRPr="004718F5" w14:paraId="7D317CEE"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49DE47" w14:textId="77777777" w:rsidR="003739A3" w:rsidRPr="004718F5" w:rsidRDefault="003739A3" w:rsidP="007B38D9">
            <w:pPr>
              <w:pStyle w:val="TAL"/>
              <w:rPr>
                <w:lang w:eastAsia="zh-CN"/>
              </w:rPr>
            </w:pPr>
            <w:r w:rsidRPr="004718F5">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E11D6B"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1323A41"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EF1CC24" w14:textId="77777777" w:rsidR="003739A3" w:rsidRPr="004718F5" w:rsidRDefault="003739A3" w:rsidP="007B38D9">
            <w:pPr>
              <w:pStyle w:val="TAL"/>
              <w:rPr>
                <w:szCs w:val="16"/>
                <w:lang w:eastAsia="zh-CN"/>
              </w:rPr>
            </w:pPr>
            <w:r w:rsidRPr="004718F5">
              <w:rPr>
                <w:szCs w:val="16"/>
                <w:lang w:eastAsia="zh-CN"/>
              </w:rPr>
              <w:t>SR.1.1 TDD</w:t>
            </w:r>
          </w:p>
        </w:tc>
      </w:tr>
      <w:tr w:rsidR="003739A3" w:rsidRPr="004718F5" w14:paraId="4D2CC5FA"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E92C054" w14:textId="77777777" w:rsidR="003739A3" w:rsidRPr="004718F5" w:rsidRDefault="003739A3" w:rsidP="007B38D9">
            <w:pPr>
              <w:pStyle w:val="TAL"/>
              <w:rPr>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E938C0"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432D653"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D54E6F3" w14:textId="77777777" w:rsidR="003739A3" w:rsidRPr="004718F5" w:rsidRDefault="003739A3" w:rsidP="007B38D9">
            <w:pPr>
              <w:pStyle w:val="TAL"/>
              <w:rPr>
                <w:szCs w:val="16"/>
                <w:lang w:eastAsia="zh-CN"/>
              </w:rPr>
            </w:pPr>
            <w:r w:rsidRPr="004718F5">
              <w:rPr>
                <w:szCs w:val="16"/>
                <w:lang w:eastAsia="zh-CN"/>
              </w:rPr>
              <w:t>SR.2.1 TDD</w:t>
            </w:r>
          </w:p>
        </w:tc>
      </w:tr>
      <w:tr w:rsidR="003739A3" w:rsidRPr="004718F5" w14:paraId="57D62BEF"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9B3EF85" w14:textId="77777777" w:rsidR="003739A3" w:rsidRPr="004718F5" w:rsidRDefault="003739A3" w:rsidP="007B38D9">
            <w:pPr>
              <w:pStyle w:val="TAL"/>
            </w:pPr>
            <w:r w:rsidRPr="004718F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6F8AA25"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CA40556"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B6DA16A" w14:textId="77777777" w:rsidR="003739A3" w:rsidRPr="004718F5" w:rsidRDefault="003739A3" w:rsidP="007B38D9">
            <w:pPr>
              <w:pStyle w:val="TAL"/>
              <w:rPr>
                <w:szCs w:val="16"/>
                <w:lang w:eastAsia="zh-CN"/>
              </w:rPr>
            </w:pPr>
            <w:r w:rsidRPr="004718F5">
              <w:rPr>
                <w:szCs w:val="16"/>
                <w:lang w:eastAsia="zh-CN"/>
              </w:rPr>
              <w:t xml:space="preserve">CR.1.1 FDD  </w:t>
            </w:r>
          </w:p>
        </w:tc>
      </w:tr>
      <w:tr w:rsidR="003739A3" w:rsidRPr="004718F5" w14:paraId="74C9A02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E605427" w14:textId="77777777" w:rsidR="003739A3" w:rsidRPr="004718F5" w:rsidRDefault="003739A3" w:rsidP="007B38D9">
            <w:pPr>
              <w:pStyle w:val="TAL"/>
            </w:pPr>
            <w:r w:rsidRPr="004718F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0893E53"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C28CE0C"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4755850" w14:textId="77777777" w:rsidR="003739A3" w:rsidRPr="004718F5" w:rsidRDefault="003739A3" w:rsidP="007B38D9">
            <w:pPr>
              <w:pStyle w:val="TAL"/>
              <w:rPr>
                <w:szCs w:val="16"/>
                <w:lang w:eastAsia="zh-CN"/>
              </w:rPr>
            </w:pPr>
            <w:r w:rsidRPr="004718F5">
              <w:rPr>
                <w:szCs w:val="16"/>
                <w:lang w:eastAsia="zh-CN"/>
              </w:rPr>
              <w:t>CR.1.1 TDD</w:t>
            </w:r>
          </w:p>
        </w:tc>
      </w:tr>
      <w:tr w:rsidR="003739A3" w:rsidRPr="004718F5" w14:paraId="73C0198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6119649"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BBF6FA0"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A29FF68"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37E7AF" w14:textId="77777777" w:rsidR="003739A3" w:rsidRPr="004718F5" w:rsidRDefault="003739A3" w:rsidP="007B38D9">
            <w:pPr>
              <w:pStyle w:val="TAL"/>
              <w:rPr>
                <w:szCs w:val="16"/>
                <w:lang w:eastAsia="zh-CN"/>
              </w:rPr>
            </w:pPr>
            <w:r w:rsidRPr="004718F5">
              <w:rPr>
                <w:szCs w:val="16"/>
                <w:lang w:eastAsia="zh-CN"/>
              </w:rPr>
              <w:t>CR.2.1 TDD</w:t>
            </w:r>
          </w:p>
        </w:tc>
      </w:tr>
      <w:tr w:rsidR="003739A3" w:rsidRPr="004718F5" w14:paraId="3B96F15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BA08B5E" w14:textId="77777777" w:rsidR="003739A3" w:rsidRPr="004718F5" w:rsidRDefault="003739A3" w:rsidP="007B38D9">
            <w:pPr>
              <w:pStyle w:val="TAL"/>
            </w:pPr>
            <w:r w:rsidRPr="004718F5">
              <w:rPr>
                <w:lang w:eastAsia="zh-CN"/>
              </w:rPr>
              <w:t xml:space="preserve">Dedicated </w:t>
            </w:r>
            <w:r w:rsidRPr="004718F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90F4C85" w14:textId="77777777" w:rsidR="003739A3" w:rsidRPr="004718F5" w:rsidRDefault="003739A3" w:rsidP="007B38D9">
            <w:pPr>
              <w:pStyle w:val="TAL"/>
            </w:pPr>
            <w:r w:rsidRPr="004718F5">
              <w:t>Config</w:t>
            </w:r>
            <w:r w:rsidRPr="004718F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AF76D12"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12034D1" w14:textId="77777777" w:rsidR="003739A3" w:rsidRPr="004718F5" w:rsidRDefault="003739A3" w:rsidP="007B38D9">
            <w:pPr>
              <w:pStyle w:val="TAL"/>
              <w:rPr>
                <w:szCs w:val="16"/>
                <w:lang w:eastAsia="zh-CN"/>
              </w:rPr>
            </w:pPr>
            <w:r w:rsidRPr="004718F5">
              <w:rPr>
                <w:szCs w:val="16"/>
                <w:lang w:eastAsia="zh-CN"/>
              </w:rPr>
              <w:t xml:space="preserve">CCR.1.1 FDD  </w:t>
            </w:r>
          </w:p>
        </w:tc>
      </w:tr>
      <w:tr w:rsidR="003739A3" w:rsidRPr="004718F5" w14:paraId="20D3618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8B59862" w14:textId="77777777" w:rsidR="003739A3" w:rsidRPr="004718F5" w:rsidRDefault="003739A3" w:rsidP="007B38D9">
            <w:pPr>
              <w:pStyle w:val="TAL"/>
            </w:pPr>
            <w:r w:rsidRPr="004718F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9A3B227" w14:textId="77777777" w:rsidR="003739A3" w:rsidRPr="004718F5" w:rsidRDefault="003739A3" w:rsidP="007B38D9">
            <w:pPr>
              <w:pStyle w:val="TAL"/>
            </w:pPr>
            <w:r w:rsidRPr="004718F5">
              <w:t>Config</w:t>
            </w:r>
            <w:r w:rsidRPr="004718F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7F6781A"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56A79E7" w14:textId="77777777" w:rsidR="003739A3" w:rsidRPr="004718F5" w:rsidRDefault="003739A3" w:rsidP="007B38D9">
            <w:pPr>
              <w:pStyle w:val="TAL"/>
              <w:rPr>
                <w:szCs w:val="16"/>
                <w:lang w:eastAsia="zh-CN"/>
              </w:rPr>
            </w:pPr>
            <w:r w:rsidRPr="004718F5">
              <w:rPr>
                <w:szCs w:val="16"/>
                <w:lang w:eastAsia="zh-CN"/>
              </w:rPr>
              <w:t>CCR.1.1 TDD</w:t>
            </w:r>
          </w:p>
        </w:tc>
      </w:tr>
      <w:tr w:rsidR="003739A3" w:rsidRPr="004718F5" w14:paraId="46E6E8B7"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850F38C"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49C1F99" w14:textId="77777777" w:rsidR="003739A3" w:rsidRPr="004718F5" w:rsidRDefault="003739A3" w:rsidP="007B38D9">
            <w:pPr>
              <w:pStyle w:val="TAL"/>
            </w:pPr>
            <w:r w:rsidRPr="004718F5">
              <w:t>Config</w:t>
            </w:r>
            <w:r w:rsidRPr="004718F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474ECF9"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4B3F5BB" w14:textId="77777777" w:rsidR="003739A3" w:rsidRPr="004718F5" w:rsidRDefault="003739A3" w:rsidP="007B38D9">
            <w:pPr>
              <w:pStyle w:val="TAL"/>
              <w:rPr>
                <w:szCs w:val="16"/>
                <w:lang w:eastAsia="zh-CN"/>
              </w:rPr>
            </w:pPr>
            <w:r w:rsidRPr="004718F5">
              <w:rPr>
                <w:rFonts w:cs="Arial"/>
                <w:szCs w:val="16"/>
                <w:lang w:eastAsia="zh-CN"/>
              </w:rPr>
              <w:t>CCR.2.3 TDD</w:t>
            </w:r>
          </w:p>
        </w:tc>
      </w:tr>
      <w:tr w:rsidR="003739A3" w:rsidRPr="004718F5" w14:paraId="319AA77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37A8FE5" w14:textId="77777777" w:rsidR="003739A3" w:rsidRPr="004718F5" w:rsidRDefault="003739A3" w:rsidP="007B38D9">
            <w:pPr>
              <w:pStyle w:val="TAL"/>
            </w:pPr>
            <w:r w:rsidRPr="004718F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2FEF0EBF"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11584F7" w14:textId="77777777" w:rsidR="003739A3" w:rsidRPr="004718F5" w:rsidRDefault="003739A3" w:rsidP="007B38D9">
            <w:pPr>
              <w:pStyle w:val="TAL"/>
            </w:pPr>
            <w:r w:rsidRPr="004718F5">
              <w:rPr>
                <w:szCs w:val="16"/>
                <w:lang w:eastAsia="zh-CN"/>
              </w:rPr>
              <w:t>OP.1</w:t>
            </w:r>
          </w:p>
        </w:tc>
      </w:tr>
      <w:tr w:rsidR="003739A3" w:rsidRPr="004718F5" w14:paraId="489666E0"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5172865" w14:textId="77777777" w:rsidR="003739A3" w:rsidRPr="004718F5" w:rsidRDefault="003739A3" w:rsidP="007B38D9">
            <w:pPr>
              <w:pStyle w:val="TAL"/>
              <w:rPr>
                <w:bCs/>
                <w:lang w:eastAsia="zh-CN"/>
              </w:rPr>
            </w:pPr>
            <w:r w:rsidRPr="004718F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757775" w14:textId="77777777" w:rsidR="003739A3" w:rsidRPr="004718F5" w:rsidRDefault="003739A3" w:rsidP="007B38D9">
            <w:pPr>
              <w:pStyle w:val="TAL"/>
            </w:pPr>
            <w:r w:rsidRPr="004718F5">
              <w:t>Config</w:t>
            </w:r>
            <w:r w:rsidRPr="004718F5">
              <w:rPr>
                <w:rFonts w:eastAsia="Malgun Gothic"/>
              </w:rPr>
              <w:t xml:space="preserve"> </w:t>
            </w:r>
            <w:r w:rsidRPr="004718F5">
              <w:t>1,2,4,5</w:t>
            </w:r>
          </w:p>
        </w:tc>
        <w:tc>
          <w:tcPr>
            <w:tcW w:w="1560" w:type="dxa"/>
            <w:tcBorders>
              <w:top w:val="single" w:sz="4" w:space="0" w:color="auto"/>
              <w:left w:val="single" w:sz="4" w:space="0" w:color="auto"/>
              <w:bottom w:val="single" w:sz="4" w:space="0" w:color="auto"/>
              <w:right w:val="single" w:sz="4" w:space="0" w:color="auto"/>
            </w:tcBorders>
          </w:tcPr>
          <w:p w14:paraId="19748DA6" w14:textId="77777777" w:rsidR="003739A3" w:rsidRPr="004718F5"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76AD5BC" w14:textId="77777777" w:rsidR="003739A3" w:rsidRPr="004718F5" w:rsidRDefault="003739A3" w:rsidP="007B38D9">
            <w:pPr>
              <w:pStyle w:val="TAL"/>
              <w:rPr>
                <w:szCs w:val="16"/>
                <w:lang w:eastAsia="zh-CN"/>
              </w:rPr>
            </w:pPr>
            <w:r w:rsidRPr="004718F5">
              <w:rPr>
                <w:szCs w:val="16"/>
                <w:lang w:eastAsia="zh-CN"/>
              </w:rPr>
              <w:t>SSB.1 FR1</w:t>
            </w:r>
          </w:p>
        </w:tc>
      </w:tr>
      <w:tr w:rsidR="003739A3" w:rsidRPr="004718F5" w14:paraId="456442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CF56BD7" w14:textId="77777777" w:rsidR="003739A3" w:rsidRPr="004718F5" w:rsidRDefault="003739A3" w:rsidP="007B38D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E36EBC5" w14:textId="77777777" w:rsidR="003739A3" w:rsidRPr="004718F5" w:rsidRDefault="003739A3" w:rsidP="007B38D9">
            <w:pPr>
              <w:pStyle w:val="TAL"/>
            </w:pPr>
            <w:r w:rsidRPr="004718F5">
              <w:t>Config</w:t>
            </w:r>
            <w:r w:rsidRPr="004718F5">
              <w:rPr>
                <w:rFonts w:eastAsia="Malgun Gothic"/>
              </w:rPr>
              <w:t xml:space="preserve"> </w:t>
            </w:r>
            <w:r w:rsidRPr="004718F5">
              <w:t>3,6</w:t>
            </w:r>
          </w:p>
        </w:tc>
        <w:tc>
          <w:tcPr>
            <w:tcW w:w="1560" w:type="dxa"/>
            <w:tcBorders>
              <w:top w:val="single" w:sz="4" w:space="0" w:color="auto"/>
              <w:left w:val="single" w:sz="4" w:space="0" w:color="auto"/>
              <w:bottom w:val="single" w:sz="4" w:space="0" w:color="auto"/>
              <w:right w:val="single" w:sz="4" w:space="0" w:color="auto"/>
            </w:tcBorders>
          </w:tcPr>
          <w:p w14:paraId="1BFFEE83" w14:textId="77777777" w:rsidR="003739A3" w:rsidRPr="004718F5"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46DDA80" w14:textId="77777777" w:rsidR="003739A3" w:rsidRPr="004718F5" w:rsidRDefault="003739A3" w:rsidP="007B38D9">
            <w:pPr>
              <w:pStyle w:val="TAL"/>
              <w:rPr>
                <w:szCs w:val="16"/>
                <w:lang w:eastAsia="zh-CN"/>
              </w:rPr>
            </w:pPr>
            <w:r w:rsidRPr="004718F5">
              <w:rPr>
                <w:szCs w:val="16"/>
                <w:lang w:eastAsia="zh-CN"/>
              </w:rPr>
              <w:t>SSB.2 FR1</w:t>
            </w:r>
          </w:p>
        </w:tc>
      </w:tr>
      <w:tr w:rsidR="003739A3" w:rsidRPr="004718F5" w14:paraId="26114CBA"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324CBFB3" w14:textId="77777777" w:rsidR="003739A3" w:rsidRPr="004718F5" w:rsidRDefault="003739A3" w:rsidP="007B38D9">
            <w:pPr>
              <w:pStyle w:val="TAL"/>
              <w:rPr>
                <w:bCs/>
                <w:lang w:eastAsia="zh-CN"/>
              </w:rPr>
            </w:pPr>
            <w:r w:rsidRPr="004718F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56304B4" w14:textId="77777777" w:rsidR="003739A3" w:rsidRPr="004718F5" w:rsidRDefault="003739A3" w:rsidP="007B38D9">
            <w:pPr>
              <w:pStyle w:val="TAL"/>
            </w:pPr>
          </w:p>
        </w:tc>
        <w:tc>
          <w:tcPr>
            <w:tcW w:w="1560" w:type="dxa"/>
            <w:tcBorders>
              <w:top w:val="single" w:sz="4" w:space="0" w:color="auto"/>
              <w:left w:val="single" w:sz="4" w:space="0" w:color="auto"/>
              <w:bottom w:val="single" w:sz="4" w:space="0" w:color="auto"/>
              <w:right w:val="single" w:sz="4" w:space="0" w:color="auto"/>
            </w:tcBorders>
          </w:tcPr>
          <w:p w14:paraId="02B83C98" w14:textId="77777777" w:rsidR="003739A3" w:rsidRPr="004718F5"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0F94678" w14:textId="77777777" w:rsidR="003739A3" w:rsidRPr="004718F5" w:rsidRDefault="003739A3" w:rsidP="007B38D9">
            <w:pPr>
              <w:pStyle w:val="TAL"/>
              <w:rPr>
                <w:szCs w:val="16"/>
                <w:lang w:eastAsia="zh-CN"/>
              </w:rPr>
            </w:pPr>
            <w:r w:rsidRPr="004718F5">
              <w:rPr>
                <w:szCs w:val="16"/>
                <w:lang w:eastAsia="zh-CN"/>
              </w:rPr>
              <w:t xml:space="preserve">SMTC.1 </w:t>
            </w:r>
          </w:p>
        </w:tc>
      </w:tr>
      <w:tr w:rsidR="003739A3" w:rsidRPr="004718F5" w14:paraId="5E5A90C9"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0B951F8" w14:textId="77777777" w:rsidR="003739A3" w:rsidRPr="004718F5" w:rsidRDefault="003739A3" w:rsidP="007B38D9">
            <w:pPr>
              <w:pStyle w:val="TAL"/>
            </w:pPr>
            <w:r w:rsidRPr="004718F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608A34C4"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1171A59" w14:textId="77777777" w:rsidR="003739A3" w:rsidRPr="004718F5" w:rsidRDefault="003739A3" w:rsidP="007B38D9">
            <w:pPr>
              <w:pStyle w:val="TAL"/>
            </w:pPr>
            <w:r w:rsidRPr="004718F5">
              <w:t>1x2 Low</w:t>
            </w:r>
          </w:p>
        </w:tc>
      </w:tr>
      <w:tr w:rsidR="003739A3" w:rsidRPr="004718F5" w14:paraId="0F97C573"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37161A9" w14:textId="77777777" w:rsidR="003739A3" w:rsidRPr="004718F5" w:rsidRDefault="003739A3" w:rsidP="007B38D9">
            <w:pPr>
              <w:pStyle w:val="TAL"/>
              <w:rPr>
                <w:bCs/>
              </w:rPr>
            </w:pPr>
            <w:r w:rsidRPr="004718F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FBC66CA" w14:textId="77777777" w:rsidR="003739A3" w:rsidRPr="004718F5" w:rsidRDefault="003739A3" w:rsidP="007B38D9">
            <w:pPr>
              <w:pStyle w:val="TAL"/>
              <w:rPr>
                <w:bCs/>
              </w:rPr>
            </w:pPr>
            <w:r w:rsidRPr="004718F5">
              <w:t>Config</w:t>
            </w:r>
            <w:r w:rsidRPr="004718F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39C0176B"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94F3B04" w14:textId="77777777" w:rsidR="003739A3" w:rsidRPr="004718F5" w:rsidRDefault="003739A3" w:rsidP="007B38D9">
            <w:pPr>
              <w:pStyle w:val="TAL"/>
            </w:pPr>
            <w:r w:rsidRPr="004718F5">
              <w:t>TRS.1.1 FDD</w:t>
            </w:r>
          </w:p>
        </w:tc>
      </w:tr>
      <w:tr w:rsidR="003739A3" w:rsidRPr="004718F5" w14:paraId="4F56E97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C7E7AB5" w14:textId="77777777" w:rsidR="003739A3" w:rsidRPr="004718F5"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B3658DB" w14:textId="77777777" w:rsidR="003739A3" w:rsidRPr="004718F5" w:rsidRDefault="003739A3" w:rsidP="007B38D9">
            <w:pPr>
              <w:pStyle w:val="TAL"/>
              <w:rPr>
                <w:bCs/>
              </w:rPr>
            </w:pPr>
            <w:r w:rsidRPr="004718F5">
              <w:t>Config</w:t>
            </w:r>
            <w:r w:rsidRPr="004718F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5EFBA100"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65C55DD" w14:textId="77777777" w:rsidR="003739A3" w:rsidRPr="004718F5" w:rsidRDefault="003739A3" w:rsidP="007B38D9">
            <w:pPr>
              <w:pStyle w:val="TAL"/>
            </w:pPr>
            <w:r w:rsidRPr="004718F5">
              <w:t>TRS.1.1 TDD</w:t>
            </w:r>
          </w:p>
        </w:tc>
      </w:tr>
      <w:tr w:rsidR="003739A3" w:rsidRPr="004718F5" w14:paraId="79AC48C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447162E" w14:textId="77777777" w:rsidR="003739A3" w:rsidRPr="004718F5"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2AB309" w14:textId="77777777" w:rsidR="003739A3" w:rsidRPr="004718F5" w:rsidRDefault="003739A3" w:rsidP="007B38D9">
            <w:pPr>
              <w:pStyle w:val="TAL"/>
              <w:rPr>
                <w:bCs/>
              </w:rPr>
            </w:pPr>
            <w:r w:rsidRPr="004718F5">
              <w:t>Config</w:t>
            </w:r>
            <w:r w:rsidRPr="004718F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6F232F51"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B2878" w14:textId="77777777" w:rsidR="003739A3" w:rsidRPr="004718F5" w:rsidRDefault="003739A3" w:rsidP="007B38D9">
            <w:pPr>
              <w:pStyle w:val="TAL"/>
            </w:pPr>
            <w:r w:rsidRPr="004718F5">
              <w:t>TRS.1.2 TDD</w:t>
            </w:r>
          </w:p>
        </w:tc>
      </w:tr>
      <w:tr w:rsidR="003739A3" w:rsidRPr="004718F5" w14:paraId="5428E142"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16FE0B0" w14:textId="77777777" w:rsidR="003739A3" w:rsidRPr="004718F5" w:rsidRDefault="003739A3" w:rsidP="007B38D9">
            <w:pPr>
              <w:pStyle w:val="TAL"/>
            </w:pPr>
            <w:r w:rsidRPr="004718F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1C0BB25B" w14:textId="77777777" w:rsidR="003739A3" w:rsidRPr="004718F5"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7C60E8D" w14:textId="77777777" w:rsidR="003739A3" w:rsidRPr="004718F5" w:rsidRDefault="003739A3" w:rsidP="007B38D9">
            <w:pPr>
              <w:pStyle w:val="TAL"/>
              <w:rPr>
                <w:rFonts w:cs="v4.2.0"/>
                <w:lang w:eastAsia="zh-CN"/>
              </w:rPr>
            </w:pPr>
          </w:p>
        </w:tc>
      </w:tr>
      <w:tr w:rsidR="003739A3" w:rsidRPr="004718F5" w14:paraId="00DFEF7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F5676FF" w14:textId="77777777" w:rsidR="003739A3" w:rsidRPr="004718F5" w:rsidRDefault="003739A3" w:rsidP="007B38D9">
            <w:pPr>
              <w:pStyle w:val="TAL"/>
            </w:pPr>
            <w:r w:rsidRPr="004718F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31FDC31"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84F2F8D" w14:textId="77777777" w:rsidR="003739A3" w:rsidRPr="004718F5" w:rsidRDefault="003739A3" w:rsidP="007B38D9">
            <w:pPr>
              <w:pStyle w:val="TAL"/>
              <w:rPr>
                <w:rFonts w:cs="v4.2.0"/>
                <w:lang w:eastAsia="zh-CN"/>
              </w:rPr>
            </w:pPr>
          </w:p>
        </w:tc>
      </w:tr>
      <w:tr w:rsidR="003739A3" w:rsidRPr="004718F5" w14:paraId="384A376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9F38240" w14:textId="77777777" w:rsidR="003739A3" w:rsidRPr="004718F5" w:rsidRDefault="003739A3" w:rsidP="007B38D9">
            <w:pPr>
              <w:pStyle w:val="TAL"/>
            </w:pPr>
            <w:r w:rsidRPr="004718F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DD8A40B"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B1A3AAF" w14:textId="77777777" w:rsidR="003739A3" w:rsidRPr="004718F5" w:rsidRDefault="003739A3" w:rsidP="007B38D9">
            <w:pPr>
              <w:pStyle w:val="TAL"/>
              <w:rPr>
                <w:rFonts w:cs="v4.2.0"/>
                <w:lang w:eastAsia="zh-CN"/>
              </w:rPr>
            </w:pPr>
          </w:p>
        </w:tc>
      </w:tr>
      <w:tr w:rsidR="003739A3" w:rsidRPr="004718F5" w14:paraId="7640B8F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23C0638" w14:textId="77777777" w:rsidR="003739A3" w:rsidRPr="004718F5" w:rsidRDefault="003739A3" w:rsidP="007B38D9">
            <w:pPr>
              <w:pStyle w:val="TAL"/>
            </w:pPr>
            <w:r w:rsidRPr="004718F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23C754BB"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10A613A" w14:textId="77777777" w:rsidR="003739A3" w:rsidRPr="004718F5" w:rsidRDefault="003739A3" w:rsidP="007B38D9">
            <w:pPr>
              <w:pStyle w:val="TAL"/>
              <w:rPr>
                <w:rFonts w:cs="v4.2.0"/>
                <w:lang w:eastAsia="zh-CN"/>
              </w:rPr>
            </w:pPr>
          </w:p>
        </w:tc>
      </w:tr>
      <w:tr w:rsidR="003739A3" w:rsidRPr="004718F5" w14:paraId="4C854288"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C06010E" w14:textId="77777777" w:rsidR="003739A3" w:rsidRPr="004718F5" w:rsidRDefault="003739A3" w:rsidP="007B38D9">
            <w:pPr>
              <w:pStyle w:val="TAL"/>
            </w:pPr>
            <w:r w:rsidRPr="004718F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D6337A5" w14:textId="77777777" w:rsidR="003739A3" w:rsidRPr="004718F5" w:rsidRDefault="003739A3" w:rsidP="007B38D9">
            <w:pPr>
              <w:pStyle w:val="TAC"/>
            </w:pPr>
            <w:r w:rsidRPr="004718F5">
              <w:t>dB</w:t>
            </w:r>
          </w:p>
        </w:tc>
        <w:tc>
          <w:tcPr>
            <w:tcW w:w="2267" w:type="dxa"/>
            <w:tcBorders>
              <w:top w:val="nil"/>
              <w:left w:val="single" w:sz="4" w:space="0" w:color="auto"/>
              <w:bottom w:val="nil"/>
              <w:right w:val="single" w:sz="4" w:space="0" w:color="auto"/>
            </w:tcBorders>
            <w:shd w:val="clear" w:color="auto" w:fill="auto"/>
            <w:hideMark/>
          </w:tcPr>
          <w:p w14:paraId="625AB2AB" w14:textId="77777777" w:rsidR="003739A3" w:rsidRPr="004718F5" w:rsidRDefault="003739A3" w:rsidP="007B38D9">
            <w:pPr>
              <w:pStyle w:val="TAL"/>
              <w:rPr>
                <w:rFonts w:cs="v4.2.0"/>
                <w:lang w:eastAsia="zh-CN"/>
              </w:rPr>
            </w:pPr>
            <w:r w:rsidRPr="004718F5">
              <w:rPr>
                <w:rFonts w:cs="v4.2.0"/>
                <w:lang w:eastAsia="zh-CN"/>
              </w:rPr>
              <w:t>0</w:t>
            </w:r>
          </w:p>
        </w:tc>
      </w:tr>
      <w:tr w:rsidR="003739A3" w:rsidRPr="004718F5" w14:paraId="4495E31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F563147" w14:textId="77777777" w:rsidR="003739A3" w:rsidRPr="004718F5" w:rsidRDefault="003739A3" w:rsidP="007B38D9">
            <w:pPr>
              <w:pStyle w:val="TAL"/>
            </w:pPr>
            <w:r w:rsidRPr="004718F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18AD2A6A"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640F222" w14:textId="77777777" w:rsidR="003739A3" w:rsidRPr="004718F5" w:rsidRDefault="003739A3" w:rsidP="007B38D9">
            <w:pPr>
              <w:pStyle w:val="TAL"/>
              <w:rPr>
                <w:rFonts w:cs="v4.2.0"/>
                <w:lang w:eastAsia="zh-CN"/>
              </w:rPr>
            </w:pPr>
          </w:p>
        </w:tc>
      </w:tr>
      <w:tr w:rsidR="003739A3" w:rsidRPr="004718F5" w14:paraId="02B22FA7"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5358993" w14:textId="77777777" w:rsidR="003739A3" w:rsidRPr="004718F5" w:rsidRDefault="003739A3" w:rsidP="007B38D9">
            <w:pPr>
              <w:pStyle w:val="TAL"/>
            </w:pPr>
            <w:r w:rsidRPr="004718F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31EBAA4A"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8F0A336" w14:textId="77777777" w:rsidR="003739A3" w:rsidRPr="004718F5" w:rsidRDefault="003739A3" w:rsidP="007B38D9">
            <w:pPr>
              <w:pStyle w:val="TAL"/>
              <w:rPr>
                <w:rFonts w:cs="v4.2.0"/>
                <w:lang w:eastAsia="zh-CN"/>
              </w:rPr>
            </w:pPr>
          </w:p>
        </w:tc>
      </w:tr>
      <w:tr w:rsidR="003739A3" w:rsidRPr="004718F5" w14:paraId="42F148E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8DAD5C4" w14:textId="77777777" w:rsidR="003739A3" w:rsidRPr="004718F5" w:rsidRDefault="003739A3" w:rsidP="007B38D9">
            <w:pPr>
              <w:pStyle w:val="TAL"/>
            </w:pPr>
            <w:r w:rsidRPr="004718F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4E47673E" w14:textId="77777777" w:rsidR="003739A3" w:rsidRPr="004718F5"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4509859" w14:textId="77777777" w:rsidR="003739A3" w:rsidRPr="004718F5" w:rsidRDefault="003739A3" w:rsidP="007B38D9">
            <w:pPr>
              <w:pStyle w:val="TAL"/>
              <w:rPr>
                <w:rFonts w:cs="v4.2.0"/>
                <w:lang w:eastAsia="zh-CN"/>
              </w:rPr>
            </w:pPr>
          </w:p>
        </w:tc>
      </w:tr>
      <w:tr w:rsidR="003739A3" w:rsidRPr="004718F5" w14:paraId="57D53DB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D878796" w14:textId="77777777" w:rsidR="003739A3" w:rsidRPr="004718F5" w:rsidRDefault="003739A3" w:rsidP="007B38D9">
            <w:pPr>
              <w:pStyle w:val="TAL"/>
            </w:pPr>
            <w:r w:rsidRPr="004718F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3695704" w14:textId="77777777" w:rsidR="003739A3" w:rsidRPr="004718F5"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B3BFFE8" w14:textId="77777777" w:rsidR="003739A3" w:rsidRPr="004718F5" w:rsidRDefault="003739A3" w:rsidP="007B38D9">
            <w:pPr>
              <w:pStyle w:val="TAL"/>
              <w:rPr>
                <w:rFonts w:cs="v4.2.0"/>
                <w:lang w:eastAsia="zh-CN"/>
              </w:rPr>
            </w:pPr>
          </w:p>
        </w:tc>
      </w:tr>
      <w:tr w:rsidR="003739A3" w:rsidRPr="004718F5" w14:paraId="31B43FEA" w14:textId="77777777" w:rsidTr="007B38D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2AAEB9C1" w14:textId="77777777" w:rsidR="003739A3" w:rsidRPr="004718F5" w:rsidRDefault="003739A3" w:rsidP="007B38D9">
            <w:pPr>
              <w:pStyle w:val="TAL"/>
            </w:pPr>
            <w:r w:rsidRPr="004718F5">
              <w:t>N</w:t>
            </w:r>
            <w:r w:rsidRPr="004718F5">
              <w:rPr>
                <w:vertAlign w:val="subscript"/>
              </w:rPr>
              <w:t>oc</w:t>
            </w:r>
            <w:r w:rsidRPr="004718F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C18F423" w14:textId="77777777" w:rsidR="003739A3" w:rsidRPr="004718F5" w:rsidRDefault="003739A3" w:rsidP="007B38D9">
            <w:pPr>
              <w:pStyle w:val="TAL"/>
            </w:pPr>
            <w:r w:rsidRPr="004718F5">
              <w:t>Config</w:t>
            </w:r>
            <w:r w:rsidRPr="004718F5">
              <w:rPr>
                <w:rFonts w:eastAsia="Malgun Gothic"/>
              </w:rPr>
              <w:t xml:space="preserve"> </w:t>
            </w:r>
            <w:r w:rsidRPr="004718F5">
              <w:t>1,2,4,5</w:t>
            </w:r>
          </w:p>
        </w:tc>
        <w:tc>
          <w:tcPr>
            <w:tcW w:w="1560" w:type="dxa"/>
            <w:tcBorders>
              <w:top w:val="single" w:sz="4" w:space="0" w:color="auto"/>
              <w:left w:val="single" w:sz="4" w:space="0" w:color="auto"/>
              <w:bottom w:val="nil"/>
              <w:right w:val="single" w:sz="4" w:space="0" w:color="auto"/>
            </w:tcBorders>
            <w:shd w:val="clear" w:color="auto" w:fill="auto"/>
            <w:hideMark/>
          </w:tcPr>
          <w:p w14:paraId="345AA015" w14:textId="77777777" w:rsidR="003739A3" w:rsidRPr="004718F5" w:rsidRDefault="003739A3" w:rsidP="007B38D9">
            <w:pPr>
              <w:pStyle w:val="TAC"/>
            </w:pPr>
            <w:r w:rsidRPr="004718F5">
              <w:t>dBm/SCS</w:t>
            </w:r>
          </w:p>
        </w:tc>
        <w:tc>
          <w:tcPr>
            <w:tcW w:w="2267" w:type="dxa"/>
            <w:tcBorders>
              <w:top w:val="single" w:sz="4" w:space="0" w:color="auto"/>
              <w:left w:val="single" w:sz="4" w:space="0" w:color="auto"/>
              <w:bottom w:val="single" w:sz="4" w:space="0" w:color="auto"/>
              <w:right w:val="single" w:sz="4" w:space="0" w:color="auto"/>
            </w:tcBorders>
            <w:hideMark/>
          </w:tcPr>
          <w:p w14:paraId="13BC1668" w14:textId="77777777" w:rsidR="003739A3" w:rsidRPr="004718F5" w:rsidRDefault="003739A3" w:rsidP="007B38D9">
            <w:pPr>
              <w:pStyle w:val="TAL"/>
            </w:pPr>
            <w:r w:rsidRPr="004718F5">
              <w:t>[-104]</w:t>
            </w:r>
          </w:p>
        </w:tc>
      </w:tr>
      <w:tr w:rsidR="003739A3" w:rsidRPr="004718F5" w14:paraId="2D93322B" w14:textId="77777777" w:rsidTr="007B38D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B04CD52"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45B069" w14:textId="77777777" w:rsidR="003739A3" w:rsidRPr="004718F5" w:rsidRDefault="003739A3" w:rsidP="007B38D9">
            <w:pPr>
              <w:pStyle w:val="TAL"/>
            </w:pPr>
            <w:r w:rsidRPr="004718F5">
              <w:t>Config</w:t>
            </w:r>
            <w:r w:rsidRPr="004718F5">
              <w:rPr>
                <w:rFonts w:eastAsia="Malgun Gothic"/>
              </w:rPr>
              <w:t xml:space="preserve"> </w:t>
            </w:r>
            <w:r w:rsidRPr="004718F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68D7C18"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CDE774A" w14:textId="77777777" w:rsidR="003739A3" w:rsidRPr="004718F5" w:rsidRDefault="003739A3" w:rsidP="007B38D9">
            <w:pPr>
              <w:pStyle w:val="TAL"/>
            </w:pPr>
            <w:r w:rsidRPr="004718F5">
              <w:t>[-101]</w:t>
            </w:r>
          </w:p>
        </w:tc>
      </w:tr>
      <w:tr w:rsidR="003739A3" w:rsidRPr="004718F5" w14:paraId="750730AB" w14:textId="77777777" w:rsidTr="007B38D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02F85ED6" w14:textId="77777777" w:rsidR="003739A3" w:rsidRPr="004718F5" w:rsidRDefault="003739A3" w:rsidP="007B38D9">
            <w:pPr>
              <w:pStyle w:val="TAL"/>
            </w:pPr>
            <w:r w:rsidRPr="004718F5">
              <w:t>N</w:t>
            </w:r>
            <w:r w:rsidRPr="004718F5">
              <w:rPr>
                <w:vertAlign w:val="subscript"/>
              </w:rPr>
              <w:t>oc</w:t>
            </w:r>
            <w:r w:rsidRPr="004718F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0D5AE899" w14:textId="77777777" w:rsidR="003739A3" w:rsidRPr="004718F5" w:rsidRDefault="003739A3" w:rsidP="007B38D9">
            <w:pPr>
              <w:pStyle w:val="TAC"/>
            </w:pPr>
            <w:r w:rsidRPr="004718F5">
              <w:t>dBm/15kHz</w:t>
            </w:r>
          </w:p>
        </w:tc>
        <w:tc>
          <w:tcPr>
            <w:tcW w:w="2267" w:type="dxa"/>
            <w:tcBorders>
              <w:top w:val="single" w:sz="4" w:space="0" w:color="auto"/>
              <w:left w:val="single" w:sz="4" w:space="0" w:color="auto"/>
              <w:right w:val="single" w:sz="4" w:space="0" w:color="auto"/>
            </w:tcBorders>
            <w:hideMark/>
          </w:tcPr>
          <w:p w14:paraId="7399F98B" w14:textId="77777777" w:rsidR="003739A3" w:rsidRPr="004718F5" w:rsidRDefault="003739A3" w:rsidP="007B38D9">
            <w:pPr>
              <w:pStyle w:val="TAL"/>
              <w:rPr>
                <w:rFonts w:cs="v4.2.0"/>
              </w:rPr>
            </w:pPr>
            <w:r w:rsidRPr="004718F5">
              <w:rPr>
                <w:rFonts w:cs="Arial"/>
              </w:rPr>
              <w:t>-104</w:t>
            </w:r>
          </w:p>
        </w:tc>
      </w:tr>
      <w:tr w:rsidR="003739A3" w:rsidRPr="004718F5" w14:paraId="2E66808B" w14:textId="77777777" w:rsidTr="007B38D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2FE314F8" w14:textId="77777777" w:rsidR="003739A3" w:rsidRPr="004718F5" w:rsidRDefault="003739A3" w:rsidP="007B38D9">
            <w:pPr>
              <w:pStyle w:val="TAL"/>
            </w:pPr>
            <w:r w:rsidRPr="004718F5">
              <w:t>SS-RSRP</w:t>
            </w:r>
            <w:r w:rsidRPr="004718F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5A849E2" w14:textId="77777777" w:rsidR="003739A3" w:rsidRPr="004718F5" w:rsidRDefault="003739A3" w:rsidP="007B38D9">
            <w:pPr>
              <w:pStyle w:val="TAL"/>
            </w:pPr>
            <w:r w:rsidRPr="004718F5">
              <w:t>Config</w:t>
            </w:r>
            <w:r w:rsidRPr="004718F5">
              <w:rPr>
                <w:rFonts w:eastAsia="Malgun Gothic"/>
              </w:rPr>
              <w:t xml:space="preserve"> </w:t>
            </w:r>
            <w:r w:rsidRPr="004718F5">
              <w:t>1,2,4,5</w:t>
            </w:r>
          </w:p>
        </w:tc>
        <w:tc>
          <w:tcPr>
            <w:tcW w:w="1560" w:type="dxa"/>
            <w:tcBorders>
              <w:top w:val="single" w:sz="4" w:space="0" w:color="auto"/>
              <w:left w:val="single" w:sz="4" w:space="0" w:color="auto"/>
              <w:bottom w:val="nil"/>
              <w:right w:val="single" w:sz="4" w:space="0" w:color="auto"/>
            </w:tcBorders>
            <w:shd w:val="clear" w:color="auto" w:fill="auto"/>
            <w:hideMark/>
          </w:tcPr>
          <w:p w14:paraId="14272A23" w14:textId="77777777" w:rsidR="003739A3" w:rsidRPr="004718F5" w:rsidRDefault="003739A3" w:rsidP="007B38D9">
            <w:pPr>
              <w:pStyle w:val="TAC"/>
            </w:pPr>
            <w:r w:rsidRPr="004718F5">
              <w:t>dBm/SCS</w:t>
            </w:r>
          </w:p>
        </w:tc>
        <w:tc>
          <w:tcPr>
            <w:tcW w:w="2267" w:type="dxa"/>
            <w:tcBorders>
              <w:top w:val="single" w:sz="4" w:space="0" w:color="auto"/>
              <w:left w:val="single" w:sz="4" w:space="0" w:color="auto"/>
              <w:bottom w:val="single" w:sz="4" w:space="0" w:color="auto"/>
              <w:right w:val="single" w:sz="4" w:space="0" w:color="auto"/>
            </w:tcBorders>
            <w:hideMark/>
          </w:tcPr>
          <w:p w14:paraId="3D883BAF" w14:textId="77777777" w:rsidR="003739A3" w:rsidRPr="004718F5" w:rsidRDefault="003739A3" w:rsidP="007B38D9">
            <w:pPr>
              <w:pStyle w:val="TAL"/>
              <w:rPr>
                <w:rFonts w:cs="v4.2.0"/>
              </w:rPr>
            </w:pPr>
            <w:r w:rsidRPr="004718F5">
              <w:rPr>
                <w:rFonts w:cs="v4.2.0"/>
              </w:rPr>
              <w:t>[-87]</w:t>
            </w:r>
          </w:p>
        </w:tc>
      </w:tr>
      <w:tr w:rsidR="003739A3" w:rsidRPr="004718F5" w14:paraId="161800A1" w14:textId="77777777" w:rsidTr="007B38D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D5E116A"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CCEDCD6" w14:textId="77777777" w:rsidR="003739A3" w:rsidRPr="004718F5" w:rsidRDefault="003739A3" w:rsidP="007B38D9">
            <w:pPr>
              <w:pStyle w:val="TAL"/>
            </w:pPr>
            <w:r w:rsidRPr="004718F5">
              <w:t>Config</w:t>
            </w:r>
            <w:r w:rsidRPr="004718F5">
              <w:rPr>
                <w:rFonts w:eastAsia="Malgun Gothic"/>
              </w:rPr>
              <w:t xml:space="preserve"> </w:t>
            </w:r>
            <w:r w:rsidRPr="004718F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6FAC299"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D086504" w14:textId="77777777" w:rsidR="003739A3" w:rsidRPr="004718F5" w:rsidRDefault="003739A3" w:rsidP="007B38D9">
            <w:pPr>
              <w:pStyle w:val="TAL"/>
              <w:rPr>
                <w:rFonts w:cs="v4.2.0"/>
              </w:rPr>
            </w:pPr>
            <w:r w:rsidRPr="004718F5">
              <w:rPr>
                <w:rFonts w:cs="v4.2.0"/>
              </w:rPr>
              <w:t>[-90]</w:t>
            </w:r>
          </w:p>
        </w:tc>
      </w:tr>
      <w:tr w:rsidR="003739A3" w:rsidRPr="004718F5" w14:paraId="4473A94A" w14:textId="77777777" w:rsidTr="007B38D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DCE07A" w14:textId="77777777" w:rsidR="003739A3" w:rsidRPr="004718F5" w:rsidRDefault="003739A3" w:rsidP="007B38D9">
            <w:pPr>
              <w:pStyle w:val="TAL"/>
            </w:pPr>
            <w:r w:rsidRPr="004718F5">
              <w:t>Ê</w:t>
            </w:r>
            <w:r w:rsidRPr="004718F5">
              <w:rPr>
                <w:vertAlign w:val="subscript"/>
              </w:rPr>
              <w:t>s</w:t>
            </w:r>
            <w:r w:rsidRPr="004718F5">
              <w:t>/I</w:t>
            </w:r>
            <w:r w:rsidRPr="004718F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019C86CF" w14:textId="77777777" w:rsidR="003739A3" w:rsidRPr="004718F5" w:rsidRDefault="003739A3" w:rsidP="007B38D9">
            <w:pPr>
              <w:pStyle w:val="TAC"/>
            </w:pPr>
            <w:r w:rsidRPr="004718F5">
              <w:t>dB</w:t>
            </w:r>
          </w:p>
        </w:tc>
        <w:tc>
          <w:tcPr>
            <w:tcW w:w="2267" w:type="dxa"/>
            <w:tcBorders>
              <w:top w:val="single" w:sz="4" w:space="0" w:color="auto"/>
              <w:left w:val="single" w:sz="4" w:space="0" w:color="auto"/>
              <w:bottom w:val="single" w:sz="4" w:space="0" w:color="auto"/>
              <w:right w:val="single" w:sz="4" w:space="0" w:color="auto"/>
            </w:tcBorders>
            <w:hideMark/>
          </w:tcPr>
          <w:p w14:paraId="6CEC688C" w14:textId="77777777" w:rsidR="003739A3" w:rsidRPr="004718F5" w:rsidRDefault="003739A3" w:rsidP="007B38D9">
            <w:pPr>
              <w:pStyle w:val="TAL"/>
            </w:pPr>
            <w:r w:rsidRPr="004718F5">
              <w:rPr>
                <w:rFonts w:cs="Arial"/>
              </w:rPr>
              <w:t>17</w:t>
            </w:r>
          </w:p>
        </w:tc>
      </w:tr>
      <w:tr w:rsidR="003739A3" w:rsidRPr="004718F5" w14:paraId="17652742" w14:textId="77777777" w:rsidTr="007B38D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4324697" w14:textId="77777777" w:rsidR="003739A3" w:rsidRPr="004718F5" w:rsidRDefault="003739A3" w:rsidP="007B38D9">
            <w:pPr>
              <w:pStyle w:val="TAL"/>
            </w:pPr>
            <w:r w:rsidRPr="004718F5">
              <w:t>Ê</w:t>
            </w:r>
            <w:r w:rsidRPr="004718F5">
              <w:rPr>
                <w:vertAlign w:val="subscript"/>
              </w:rPr>
              <w:t>s</w:t>
            </w:r>
            <w:r w:rsidRPr="004718F5">
              <w:t>/N</w:t>
            </w:r>
            <w:r w:rsidRPr="004718F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37CAC601" w14:textId="77777777" w:rsidR="003739A3" w:rsidRPr="004718F5" w:rsidRDefault="003739A3" w:rsidP="007B38D9">
            <w:pPr>
              <w:pStyle w:val="TAC"/>
            </w:pPr>
            <w:r w:rsidRPr="004718F5">
              <w:t>dB</w:t>
            </w:r>
          </w:p>
        </w:tc>
        <w:tc>
          <w:tcPr>
            <w:tcW w:w="2267" w:type="dxa"/>
            <w:tcBorders>
              <w:top w:val="single" w:sz="4" w:space="0" w:color="auto"/>
              <w:left w:val="single" w:sz="4" w:space="0" w:color="auto"/>
              <w:bottom w:val="single" w:sz="4" w:space="0" w:color="auto"/>
              <w:right w:val="single" w:sz="4" w:space="0" w:color="auto"/>
            </w:tcBorders>
            <w:hideMark/>
          </w:tcPr>
          <w:p w14:paraId="791AE236" w14:textId="77777777" w:rsidR="003739A3" w:rsidRPr="004718F5" w:rsidRDefault="003739A3" w:rsidP="007B38D9">
            <w:pPr>
              <w:pStyle w:val="TAL"/>
            </w:pPr>
            <w:r w:rsidRPr="004718F5">
              <w:rPr>
                <w:rFonts w:cs="Arial"/>
              </w:rPr>
              <w:t>17</w:t>
            </w:r>
          </w:p>
        </w:tc>
      </w:tr>
      <w:tr w:rsidR="003739A3" w:rsidRPr="004718F5" w14:paraId="324F013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E9FC959" w14:textId="77777777" w:rsidR="003739A3" w:rsidRPr="004718F5" w:rsidRDefault="003739A3" w:rsidP="007B38D9">
            <w:pPr>
              <w:pStyle w:val="TAL"/>
            </w:pPr>
            <w:r w:rsidRPr="004718F5">
              <w:t>Io</w:t>
            </w:r>
            <w:r w:rsidRPr="004718F5">
              <w:rPr>
                <w:vertAlign w:val="superscript"/>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2FC21E9" w14:textId="77777777" w:rsidR="003739A3" w:rsidRPr="004718F5" w:rsidRDefault="003739A3" w:rsidP="007B38D9">
            <w:pPr>
              <w:pStyle w:val="TAL"/>
            </w:pPr>
            <w:r w:rsidRPr="004718F5">
              <w:t>Config</w:t>
            </w:r>
            <w:r w:rsidRPr="004718F5">
              <w:rPr>
                <w:rFonts w:eastAsia="Malgun Gothic"/>
              </w:rPr>
              <w:t xml:space="preserve"> </w:t>
            </w:r>
            <w:r w:rsidRPr="004718F5">
              <w:t>1,2,4,5</w:t>
            </w:r>
          </w:p>
        </w:tc>
        <w:tc>
          <w:tcPr>
            <w:tcW w:w="1560" w:type="dxa"/>
            <w:tcBorders>
              <w:top w:val="single" w:sz="4" w:space="0" w:color="auto"/>
              <w:left w:val="single" w:sz="4" w:space="0" w:color="auto"/>
              <w:bottom w:val="single" w:sz="4" w:space="0" w:color="auto"/>
              <w:right w:val="single" w:sz="4" w:space="0" w:color="auto"/>
            </w:tcBorders>
            <w:hideMark/>
          </w:tcPr>
          <w:p w14:paraId="4DADEBE4" w14:textId="77777777" w:rsidR="003739A3" w:rsidRPr="004718F5" w:rsidRDefault="003739A3" w:rsidP="007B38D9">
            <w:pPr>
              <w:pStyle w:val="TAC"/>
            </w:pPr>
            <w:r w:rsidRPr="004718F5">
              <w:t>dBm/9.36MHz</w:t>
            </w:r>
          </w:p>
        </w:tc>
        <w:tc>
          <w:tcPr>
            <w:tcW w:w="2267" w:type="dxa"/>
            <w:tcBorders>
              <w:top w:val="single" w:sz="4" w:space="0" w:color="auto"/>
              <w:left w:val="single" w:sz="4" w:space="0" w:color="auto"/>
              <w:bottom w:val="single" w:sz="4" w:space="0" w:color="auto"/>
              <w:right w:val="single" w:sz="4" w:space="0" w:color="auto"/>
            </w:tcBorders>
            <w:hideMark/>
          </w:tcPr>
          <w:p w14:paraId="243F7A99" w14:textId="77777777" w:rsidR="003739A3" w:rsidRPr="004718F5" w:rsidRDefault="003739A3" w:rsidP="007B38D9">
            <w:pPr>
              <w:pStyle w:val="TAL"/>
              <w:rPr>
                <w:rFonts w:cs="v4.2.0"/>
              </w:rPr>
            </w:pPr>
            <w:r w:rsidRPr="004718F5">
              <w:rPr>
                <w:rFonts w:cs="v4.2.0"/>
              </w:rPr>
              <w:t>[-59]</w:t>
            </w:r>
          </w:p>
        </w:tc>
      </w:tr>
      <w:tr w:rsidR="003739A3" w:rsidRPr="004718F5" w14:paraId="61A363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BEE9FAE" w14:textId="77777777" w:rsidR="003739A3" w:rsidRPr="004718F5"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70A3FD" w14:textId="77777777" w:rsidR="003739A3" w:rsidRPr="004718F5" w:rsidRDefault="003739A3" w:rsidP="007B38D9">
            <w:pPr>
              <w:pStyle w:val="TAL"/>
            </w:pPr>
            <w:r w:rsidRPr="004718F5">
              <w:t>Config</w:t>
            </w:r>
            <w:r w:rsidRPr="004718F5">
              <w:rPr>
                <w:rFonts w:eastAsia="Malgun Gothic"/>
              </w:rPr>
              <w:t xml:space="preserve"> </w:t>
            </w:r>
            <w:r w:rsidRPr="004718F5">
              <w:t>3,6</w:t>
            </w:r>
          </w:p>
        </w:tc>
        <w:tc>
          <w:tcPr>
            <w:tcW w:w="1560" w:type="dxa"/>
            <w:tcBorders>
              <w:top w:val="single" w:sz="4" w:space="0" w:color="auto"/>
              <w:left w:val="single" w:sz="4" w:space="0" w:color="auto"/>
              <w:bottom w:val="single" w:sz="4" w:space="0" w:color="auto"/>
              <w:right w:val="single" w:sz="4" w:space="0" w:color="auto"/>
            </w:tcBorders>
            <w:hideMark/>
          </w:tcPr>
          <w:p w14:paraId="784FE936" w14:textId="77777777" w:rsidR="003739A3" w:rsidRPr="004718F5" w:rsidRDefault="003739A3" w:rsidP="007B38D9">
            <w:pPr>
              <w:pStyle w:val="TAC"/>
            </w:pPr>
            <w:r w:rsidRPr="004718F5">
              <w:t>dBm/38.16MHz</w:t>
            </w:r>
          </w:p>
        </w:tc>
        <w:tc>
          <w:tcPr>
            <w:tcW w:w="2267" w:type="dxa"/>
            <w:tcBorders>
              <w:top w:val="single" w:sz="4" w:space="0" w:color="auto"/>
              <w:left w:val="single" w:sz="4" w:space="0" w:color="auto"/>
              <w:bottom w:val="single" w:sz="4" w:space="0" w:color="auto"/>
              <w:right w:val="single" w:sz="4" w:space="0" w:color="auto"/>
            </w:tcBorders>
            <w:hideMark/>
          </w:tcPr>
          <w:p w14:paraId="2CB2C7B0" w14:textId="77777777" w:rsidR="003739A3" w:rsidRPr="004718F5" w:rsidRDefault="003739A3" w:rsidP="007B38D9">
            <w:pPr>
              <w:pStyle w:val="TAL"/>
              <w:rPr>
                <w:rFonts w:cs="v4.2.0"/>
              </w:rPr>
            </w:pPr>
            <w:r w:rsidRPr="004718F5">
              <w:rPr>
                <w:rFonts w:cs="v4.2.0"/>
              </w:rPr>
              <w:t>[-61.9]</w:t>
            </w:r>
          </w:p>
        </w:tc>
      </w:tr>
      <w:tr w:rsidR="003739A3" w:rsidRPr="004718F5" w14:paraId="2C26E0D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421D1E7" w14:textId="77777777" w:rsidR="003739A3" w:rsidRPr="004718F5" w:rsidRDefault="003739A3" w:rsidP="007B38D9">
            <w:pPr>
              <w:pStyle w:val="TAL"/>
            </w:pPr>
            <w:r w:rsidRPr="004718F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307E691B" w14:textId="77777777" w:rsidR="003739A3" w:rsidRPr="004718F5"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2F0A5" w14:textId="77777777" w:rsidR="003739A3" w:rsidRPr="004718F5" w:rsidRDefault="003739A3" w:rsidP="007B38D9">
            <w:pPr>
              <w:pStyle w:val="TAL"/>
              <w:rPr>
                <w:rFonts w:cs="v4.2.0"/>
              </w:rPr>
            </w:pPr>
            <w:r w:rsidRPr="004718F5">
              <w:rPr>
                <w:rFonts w:cs="v4.2.0"/>
              </w:rPr>
              <w:t>AWGN</w:t>
            </w:r>
          </w:p>
        </w:tc>
      </w:tr>
      <w:tr w:rsidR="003739A3" w:rsidRPr="004718F5" w14:paraId="5094543A"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8CEF39" w14:textId="77777777" w:rsidR="003739A3" w:rsidRPr="004718F5" w:rsidRDefault="003739A3" w:rsidP="007B38D9">
            <w:pPr>
              <w:pStyle w:val="TAN"/>
            </w:pPr>
            <w:r w:rsidRPr="004718F5">
              <w:t>Note 1:</w:t>
            </w:r>
            <w:r w:rsidRPr="004718F5">
              <w:rPr>
                <w:snapToGrid w:val="0"/>
              </w:rPr>
              <w:tab/>
            </w:r>
            <w:r w:rsidRPr="004718F5">
              <w:t>OCNG shall be used such that both cells are fully allocated and a constant total transmitted power spectral density is achieved for all OFDM symbols.</w:t>
            </w:r>
          </w:p>
          <w:p w14:paraId="3BC24A5B" w14:textId="77777777" w:rsidR="003739A3" w:rsidRPr="004718F5" w:rsidRDefault="003739A3" w:rsidP="007B38D9">
            <w:pPr>
              <w:pStyle w:val="TAN"/>
            </w:pPr>
            <w:r w:rsidRPr="004718F5">
              <w:t>Note 2:</w:t>
            </w:r>
            <w:r w:rsidRPr="004718F5">
              <w:rPr>
                <w:snapToGrid w:val="0"/>
              </w:rPr>
              <w:tab/>
            </w:r>
            <w:r w:rsidRPr="004718F5">
              <w:t>Interference from other cells and noise sources not specified in the test is assumed to be constant over subcarriers and time and shall be modelled as AWGN of appropriate power for Noc to be fulfilled.</w:t>
            </w:r>
          </w:p>
          <w:p w14:paraId="27AB4712" w14:textId="77777777" w:rsidR="003739A3" w:rsidRPr="004718F5" w:rsidRDefault="003739A3" w:rsidP="007B38D9">
            <w:pPr>
              <w:pStyle w:val="TAN"/>
            </w:pPr>
            <w:r w:rsidRPr="004718F5">
              <w:t>Note 3:</w:t>
            </w:r>
            <w:r w:rsidRPr="004718F5">
              <w:rPr>
                <w:snapToGrid w:val="0"/>
              </w:rPr>
              <w:tab/>
            </w:r>
            <w:r w:rsidRPr="004718F5">
              <w:t>SS-RSRP and Io levels have been derived from other parameters for information purposes. They are not settable parameters themselves.</w:t>
            </w:r>
          </w:p>
          <w:p w14:paraId="70D25859" w14:textId="77777777" w:rsidR="003739A3" w:rsidRPr="004718F5" w:rsidRDefault="003739A3" w:rsidP="007B38D9">
            <w:pPr>
              <w:pStyle w:val="TAN"/>
            </w:pPr>
            <w:r w:rsidRPr="004718F5">
              <w:t>Note 4:</w:t>
            </w:r>
            <w:r w:rsidRPr="004718F5">
              <w:rPr>
                <w:snapToGrid w:val="0"/>
              </w:rPr>
              <w:tab/>
            </w:r>
            <w:r w:rsidRPr="004718F5">
              <w:t xml:space="preserve">For unpaired spectrum, a DL BWP is linked with an UL BWP. </w:t>
            </w:r>
            <w:r w:rsidRPr="004718F5">
              <w:rPr>
                <w:rFonts w:cs="v4.2.0"/>
                <w:lang w:eastAsia="zh-CN"/>
              </w:rPr>
              <w:t xml:space="preserve">DLBWP.0.2 is linked with ULBWP.0.2; DLBWP.1.1 is linked with ULBWP.1.1; DLBWP.1.3 is linked with ULBWP.1.3 </w:t>
            </w:r>
            <w:r w:rsidRPr="004718F5">
              <w:t>defined in clause 12 of TS 38.213</w:t>
            </w:r>
            <w:r w:rsidRPr="004718F5">
              <w:rPr>
                <w:rFonts w:cs="v4.2.0"/>
                <w:lang w:eastAsia="zh-CN"/>
              </w:rPr>
              <w:t>.</w:t>
            </w:r>
          </w:p>
        </w:tc>
      </w:tr>
    </w:tbl>
    <w:p w14:paraId="657025B0" w14:textId="77777777" w:rsidR="003739A3" w:rsidRPr="004718F5" w:rsidRDefault="003739A3" w:rsidP="003739A3">
      <w:pPr>
        <w:jc w:val="both"/>
        <w:rPr>
          <w:lang w:eastAsia="zh-CN"/>
        </w:rPr>
      </w:pPr>
    </w:p>
    <w:p w14:paraId="1A62AB01" w14:textId="77777777" w:rsidR="003739A3" w:rsidRPr="004718F5" w:rsidRDefault="003739A3" w:rsidP="003739A3">
      <w:pPr>
        <w:jc w:val="both"/>
        <w:rPr>
          <w:lang w:eastAsia="zh-CN"/>
        </w:rPr>
      </w:pPr>
      <w:r w:rsidRPr="004718F5">
        <w:rPr>
          <w:lang w:eastAsia="zh-CN"/>
        </w:rPr>
        <w:t>During T1, the UE shall start to send the ACK for PCell in the DL slot right after DL slot (</w:t>
      </w:r>
      <w:r w:rsidRPr="004718F5">
        <w:rPr>
          <w:i/>
          <w:lang w:eastAsia="zh-CN"/>
        </w:rPr>
        <w:t>i+T</w:t>
      </w:r>
      <w:r w:rsidRPr="004718F5">
        <w:rPr>
          <w:i/>
          <w:vertAlign w:val="subscript"/>
          <w:lang w:eastAsia="zh-CN"/>
        </w:rPr>
        <w:t>BWPswitchDelay</w:t>
      </w:r>
      <w:r w:rsidRPr="004718F5">
        <w:rPr>
          <w:lang w:eastAsia="zh-CN"/>
        </w:rPr>
        <w:t>+</w:t>
      </w:r>
      <w:r w:rsidRPr="004718F5">
        <w:rPr>
          <w:i/>
          <w:lang w:eastAsia="zh-CN"/>
        </w:rPr>
        <w:t>k1</w:t>
      </w:r>
      <w:r w:rsidRPr="004718F5">
        <w:rPr>
          <w:lang w:eastAsia="zh-CN"/>
        </w:rPr>
        <w:t>).</w:t>
      </w:r>
    </w:p>
    <w:p w14:paraId="56470593" w14:textId="77777777" w:rsidR="003739A3" w:rsidRPr="004718F5" w:rsidRDefault="003739A3" w:rsidP="003739A3">
      <w:pPr>
        <w:jc w:val="both"/>
        <w:rPr>
          <w:lang w:eastAsia="zh-CN"/>
        </w:rPr>
      </w:pPr>
      <w:r w:rsidRPr="004718F5">
        <w:rPr>
          <w:lang w:eastAsia="zh-CN"/>
        </w:rPr>
        <w:t>During T3, the UE shall start to send the ACK for PCell in the DL slot right after DL slot (</w:t>
      </w:r>
      <w:r w:rsidRPr="004718F5">
        <w:rPr>
          <w:i/>
          <w:lang w:eastAsia="zh-CN"/>
        </w:rPr>
        <w:t>j+T</w:t>
      </w:r>
      <w:r w:rsidRPr="004718F5">
        <w:rPr>
          <w:i/>
          <w:vertAlign w:val="subscript"/>
          <w:lang w:eastAsia="zh-CN"/>
        </w:rPr>
        <w:t>BWPswitchDelay</w:t>
      </w:r>
      <w:r w:rsidRPr="004718F5">
        <w:rPr>
          <w:lang w:eastAsia="zh-CN"/>
        </w:rPr>
        <w:t>+</w:t>
      </w:r>
      <w:r w:rsidRPr="004718F5">
        <w:rPr>
          <w:i/>
          <w:lang w:eastAsia="zh-CN"/>
        </w:rPr>
        <w:t>k1</w:t>
      </w:r>
      <w:r w:rsidRPr="004718F5">
        <w:rPr>
          <w:lang w:eastAsia="zh-CN"/>
        </w:rPr>
        <w:t>).</w:t>
      </w:r>
    </w:p>
    <w:p w14:paraId="7DADCBCA" w14:textId="77777777" w:rsidR="003739A3" w:rsidRPr="004718F5" w:rsidRDefault="003739A3" w:rsidP="003739A3">
      <w:pPr>
        <w:jc w:val="both"/>
        <w:rPr>
          <w:lang w:eastAsia="zh-CN"/>
        </w:rPr>
      </w:pPr>
      <w:r w:rsidRPr="004718F5">
        <w:rPr>
          <w:lang w:eastAsia="zh-CN"/>
        </w:rPr>
        <w:t xml:space="preserve">Where, </w:t>
      </w:r>
      <w:r w:rsidRPr="004718F5">
        <w:rPr>
          <w:i/>
          <w:lang w:eastAsia="zh-CN"/>
        </w:rPr>
        <w:t>k1</w:t>
      </w:r>
      <w:r w:rsidRPr="004718F5">
        <w:rPr>
          <w:lang w:eastAsia="zh-CN"/>
        </w:rPr>
        <w:t xml:space="preserve"> is the timing between DL data receiving and acknowledgement as specified in [7]. </w:t>
      </w:r>
    </w:p>
    <w:p w14:paraId="0F6FFA19" w14:textId="77777777" w:rsidR="003739A3" w:rsidRPr="004718F5" w:rsidRDefault="003739A3" w:rsidP="003739A3">
      <w:pPr>
        <w:jc w:val="both"/>
        <w:rPr>
          <w:lang w:eastAsia="zh-CN"/>
        </w:rPr>
      </w:pPr>
      <w:r w:rsidRPr="004718F5">
        <w:rPr>
          <w:lang w:eastAsia="zh-CN"/>
        </w:rPr>
        <w:t>Depending on UE capability</w:t>
      </w:r>
      <w:r w:rsidRPr="004718F5">
        <w:t xml:space="preserve"> </w:t>
      </w:r>
      <w:r w:rsidRPr="004718F5">
        <w:rPr>
          <w:i/>
        </w:rPr>
        <w:t>bwp-SwitchingDelay</w:t>
      </w:r>
      <w:r w:rsidRPr="004718F5">
        <w:rPr>
          <w:lang w:eastAsia="zh-CN"/>
        </w:rPr>
        <w:t xml:space="preserve"> [2], UE shall finish BWP switch within the time duration </w:t>
      </w:r>
      <w:r w:rsidRPr="004718F5">
        <w:rPr>
          <w:i/>
          <w:lang w:eastAsia="zh-CN"/>
        </w:rPr>
        <w:t>T</w:t>
      </w:r>
      <w:r w:rsidRPr="004718F5">
        <w:rPr>
          <w:i/>
          <w:vertAlign w:val="subscript"/>
          <w:lang w:eastAsia="zh-CN"/>
        </w:rPr>
        <w:t>BWPswitchDelay</w:t>
      </w:r>
      <w:r w:rsidRPr="004718F5">
        <w:rPr>
          <w:lang w:eastAsia="zh-CN"/>
        </w:rPr>
        <w:t xml:space="preserve"> defined in Table 8.6.2-1.</w:t>
      </w:r>
    </w:p>
    <w:p w14:paraId="55DA5258" w14:textId="743A2F87" w:rsidR="003739A3" w:rsidRPr="004718F5" w:rsidRDefault="003739A3" w:rsidP="003739A3">
      <w:pPr>
        <w:jc w:val="both"/>
        <w:rPr>
          <w:lang w:eastAsia="zh-CN"/>
        </w:rPr>
      </w:pPr>
      <w:r w:rsidRPr="004718F5">
        <w:rPr>
          <w:lang w:eastAsia="zh-CN"/>
        </w:rPr>
        <w:t>All of the above test requirements shall be fulfilled in order for the observed PCell active BWP switch delay to be counted as correct.</w:t>
      </w:r>
    </w:p>
    <w:p w14:paraId="3395DBD4" w14:textId="77777777" w:rsidR="003739A3" w:rsidRPr="004718F5" w:rsidRDefault="003739A3" w:rsidP="003739A3">
      <w:pPr>
        <w:jc w:val="both"/>
      </w:pPr>
      <w:r w:rsidRPr="004718F5">
        <w:t>The rate of correct events observed during repeated tests shall be at least 90%.</w:t>
      </w:r>
    </w:p>
    <w:p w14:paraId="171F1009" w14:textId="77777777" w:rsidR="003739A3" w:rsidRPr="004718F5" w:rsidRDefault="003739A3" w:rsidP="003739A3">
      <w:pPr>
        <w:rPr>
          <w:lang w:eastAsia="zh-CN"/>
        </w:rPr>
      </w:pPr>
      <w:r w:rsidRPr="004718F5">
        <w:rPr>
          <w:lang w:eastAsia="zh-CN"/>
        </w:rPr>
        <w:t>During T1, the start time of PSCell interruption during PCell active BWP switch shall not happen outside the BWP switch delay.</w:t>
      </w:r>
    </w:p>
    <w:p w14:paraId="1DB6EFB4" w14:textId="77777777" w:rsidR="003739A3" w:rsidRPr="004718F5" w:rsidRDefault="003739A3" w:rsidP="003739A3">
      <w:pPr>
        <w:rPr>
          <w:lang w:eastAsia="zh-CN"/>
        </w:rPr>
      </w:pPr>
      <w:r w:rsidRPr="004718F5">
        <w:rPr>
          <w:lang w:eastAsia="zh-CN"/>
        </w:rPr>
        <w:t>During T3, the start time of PSCell interruption of during PCell active BWP switch shall not happen outside the BWP switch delay.</w:t>
      </w:r>
    </w:p>
    <w:p w14:paraId="0E169C58" w14:textId="77777777" w:rsidR="003739A3" w:rsidRPr="004718F5" w:rsidRDefault="003739A3" w:rsidP="003739A3">
      <w:pPr>
        <w:rPr>
          <w:lang w:eastAsia="zh-CN"/>
        </w:rPr>
      </w:pPr>
      <w:r w:rsidRPr="004718F5">
        <w:rPr>
          <w:lang w:eastAsia="zh-CN"/>
        </w:rPr>
        <w:t>The interruption of PSCell shall not be longer than the interruption duration specified for active BWP switch</w:t>
      </w:r>
      <w:r w:rsidRPr="004718F5">
        <w:t xml:space="preserve"> </w:t>
      </w:r>
      <w:r w:rsidRPr="004718F5">
        <w:rPr>
          <w:lang w:eastAsia="zh-CN"/>
        </w:rPr>
        <w:t>in TS36.133 Clause 7.36.2.6.</w:t>
      </w:r>
    </w:p>
    <w:p w14:paraId="1478882E" w14:textId="773E5117" w:rsidR="003739A3" w:rsidRPr="004718F5" w:rsidRDefault="003739A3" w:rsidP="003739A3">
      <w:pPr>
        <w:rPr>
          <w:lang w:eastAsia="zh-CN"/>
        </w:rPr>
      </w:pPr>
      <w:r w:rsidRPr="004718F5">
        <w:rPr>
          <w:lang w:eastAsia="zh-CN"/>
        </w:rPr>
        <w:t>All of the above test requirements shall be fulfilled in order for the observed PSCell active BWP switch interruption to be counted as correct.</w:t>
      </w:r>
    </w:p>
    <w:p w14:paraId="3E9E5A2E" w14:textId="176BF55A" w:rsidR="00BF003D" w:rsidRPr="004718F5" w:rsidRDefault="003739A3" w:rsidP="00BF003D">
      <w:pPr>
        <w:rPr>
          <w:lang w:eastAsia="zh-CN"/>
        </w:rPr>
      </w:pPr>
      <w:r w:rsidRPr="004718F5">
        <w:t>The rate of correct events observed during repeated tests shall be at least 90%.</w:t>
      </w:r>
    </w:p>
    <w:p w14:paraId="5BF67D96" w14:textId="77777777" w:rsidR="00BF003D" w:rsidRPr="004718F5" w:rsidRDefault="00BF003D" w:rsidP="00BF003D">
      <w:pPr>
        <w:pStyle w:val="Heading2"/>
      </w:pPr>
      <w:r w:rsidRPr="004718F5">
        <w:t>4A.2</w:t>
      </w:r>
      <w:r w:rsidRPr="004718F5">
        <w:tab/>
        <w:t>Measurement performance requirements</w:t>
      </w:r>
    </w:p>
    <w:p w14:paraId="1A3CCC65" w14:textId="77777777" w:rsidR="00BF003D" w:rsidRPr="004718F5" w:rsidRDefault="00BF003D" w:rsidP="00BF003D">
      <w:pPr>
        <w:pStyle w:val="Heading3"/>
      </w:pPr>
      <w:r w:rsidRPr="004718F5">
        <w:t>4A.2.1</w:t>
      </w:r>
      <w:r w:rsidRPr="004718F5">
        <w:tab/>
        <w:t>SFTD accuracy</w:t>
      </w:r>
    </w:p>
    <w:p w14:paraId="4BEC12CC" w14:textId="77777777" w:rsidR="006227C3" w:rsidRPr="004718F5" w:rsidRDefault="006227C3" w:rsidP="006227C3">
      <w:pPr>
        <w:pStyle w:val="Heading4"/>
      </w:pPr>
      <w:r w:rsidRPr="004718F5">
        <w:t>4A.2.1.0</w:t>
      </w:r>
      <w:r w:rsidRPr="004718F5">
        <w:tab/>
        <w:t>Minimum conformance requirements</w:t>
      </w:r>
    </w:p>
    <w:p w14:paraId="3A9A05D5" w14:textId="77777777" w:rsidR="006227C3" w:rsidRPr="004718F5" w:rsidRDefault="006227C3" w:rsidP="006227C3">
      <w:pPr>
        <w:pStyle w:val="Heading5"/>
        <w:keepNext w:val="0"/>
        <w:keepLines w:val="0"/>
      </w:pPr>
      <w:r w:rsidRPr="004718F5">
        <w:t>4A.1.1.0.1</w:t>
      </w:r>
      <w:r w:rsidRPr="004718F5">
        <w:tab/>
        <w:t>NE-DC SFTD accuracy Requirement</w:t>
      </w:r>
    </w:p>
    <w:p w14:paraId="41DEA188" w14:textId="77777777" w:rsidR="006227C3" w:rsidRPr="004718F5" w:rsidRDefault="006227C3" w:rsidP="006227C3">
      <w:r w:rsidRPr="004718F5">
        <w:t>Th</w:t>
      </w:r>
      <w:r w:rsidRPr="004718F5">
        <w:rPr>
          <w:rFonts w:eastAsia="MS Mincho"/>
        </w:rPr>
        <w:t>e</w:t>
      </w:r>
      <w:r w:rsidRPr="004718F5">
        <w:t xml:space="preserve"> </w:t>
      </w:r>
      <w:r w:rsidRPr="004718F5">
        <w:rPr>
          <w:lang w:eastAsia="zh-CN"/>
        </w:rPr>
        <w:t>SFN and frame</w:t>
      </w:r>
      <w:r w:rsidRPr="004718F5">
        <w:t xml:space="preserve"> timing difference </w:t>
      </w:r>
      <w:r w:rsidRPr="004718F5">
        <w:rPr>
          <w:lang w:eastAsia="zh-CN"/>
        </w:rPr>
        <w:t xml:space="preserve">(SFTD) </w:t>
      </w:r>
      <w:r w:rsidRPr="004718F5">
        <w:t xml:space="preserve">is measured </w:t>
      </w:r>
      <w:r w:rsidRPr="004718F5">
        <w:rPr>
          <w:lang w:eastAsia="zh-CN"/>
        </w:rPr>
        <w:t>between PCell and E-UTRAN PSCell under NE-DC</w:t>
      </w:r>
      <w:r w:rsidRPr="004718F5">
        <w:t>.</w:t>
      </w:r>
    </w:p>
    <w:p w14:paraId="14E7C07E" w14:textId="1A95B1C9" w:rsidR="006227C3" w:rsidRPr="004718F5" w:rsidRDefault="006227C3" w:rsidP="006227C3">
      <w:pPr>
        <w:rPr>
          <w:rFonts w:cs="v4.2.0"/>
        </w:rPr>
      </w:pPr>
      <w:r w:rsidRPr="004718F5">
        <w:rPr>
          <w:rFonts w:cs="v4.2.0"/>
        </w:rPr>
        <w:t xml:space="preserve">The accuracy requirements in Table </w:t>
      </w:r>
      <w:r w:rsidRPr="004718F5">
        <w:t>4A.2.1.1.3</w:t>
      </w:r>
      <w:r w:rsidRPr="004718F5">
        <w:rPr>
          <w:rFonts w:cs="v4.2.0"/>
        </w:rPr>
        <w:t xml:space="preserve">-4 are </w:t>
      </w:r>
      <w:r w:rsidR="004E2380" w:rsidRPr="004718F5">
        <w:rPr>
          <w:rFonts w:cs="v4.2.0"/>
        </w:rPr>
        <w:t>applicable</w:t>
      </w:r>
      <w:r w:rsidRPr="004718F5">
        <w:rPr>
          <w:rFonts w:cs="v4.2.0"/>
        </w:rPr>
        <w:t xml:space="preserve"> under the following conditions:</w:t>
      </w:r>
    </w:p>
    <w:p w14:paraId="19D04C56" w14:textId="77777777" w:rsidR="006227C3" w:rsidRPr="004718F5" w:rsidRDefault="006227C3" w:rsidP="004C2162">
      <w:pPr>
        <w:pStyle w:val="B10"/>
      </w:pPr>
      <w:r w:rsidRPr="004718F5">
        <w:t xml:space="preserve">For FR1 PCell </w:t>
      </w:r>
      <w:r w:rsidRPr="004718F5">
        <w:rPr>
          <w:lang w:eastAsia="zh-CN"/>
        </w:rPr>
        <w:t>SFN and frame</w:t>
      </w:r>
      <w:r w:rsidRPr="004718F5">
        <w:t xml:space="preserve"> timing measurement:</w:t>
      </w:r>
    </w:p>
    <w:p w14:paraId="670D394F" w14:textId="2CB9D3B8" w:rsidR="006227C3" w:rsidRPr="004718F5" w:rsidRDefault="006227C3" w:rsidP="004C2162">
      <w:pPr>
        <w:pStyle w:val="B10"/>
      </w:pPr>
      <w:r w:rsidRPr="004718F5">
        <w:t>-</w:t>
      </w:r>
      <w:r w:rsidRPr="004718F5">
        <w:tab/>
        <w:t>Conditions defined in clause 7.3 of TS 38.101-1 [2] for reference sensitivity are fulfilled.</w:t>
      </w:r>
    </w:p>
    <w:p w14:paraId="015C8324" w14:textId="6FFC1720" w:rsidR="006227C3" w:rsidRPr="004718F5" w:rsidRDefault="006227C3" w:rsidP="004C2162">
      <w:pPr>
        <w:pStyle w:val="B10"/>
      </w:pPr>
      <w:r w:rsidRPr="004718F5">
        <w:t>-</w:t>
      </w:r>
      <w:r w:rsidRPr="004718F5">
        <w:tab/>
        <w:t xml:space="preserve">Io range </w:t>
      </w:r>
      <w:r w:rsidR="004E2380" w:rsidRPr="004718F5">
        <w:t>defined</w:t>
      </w:r>
      <w:r w:rsidRPr="004718F5">
        <w:t xml:space="preserve"> in Table 4A.2.1.1.3-1.</w:t>
      </w:r>
    </w:p>
    <w:p w14:paraId="551F9DB8" w14:textId="77777777" w:rsidR="006227C3" w:rsidRPr="004718F5" w:rsidRDefault="006227C3" w:rsidP="006227C3">
      <w:pPr>
        <w:pStyle w:val="TH"/>
        <w:rPr>
          <w:lang w:eastAsia="zh-CN"/>
        </w:rPr>
      </w:pPr>
      <w:r w:rsidRPr="004718F5">
        <w:t>Table 4A.2.1.1.3-1: PCell Io range conditions in</w:t>
      </w:r>
      <w:r w:rsidRPr="004718F5">
        <w:rPr>
          <w:lang w:eastAsia="zh-CN"/>
        </w:rPr>
        <w:t xml:space="preserve"> FR1</w:t>
      </w:r>
    </w:p>
    <w:tbl>
      <w:tblPr>
        <w:tblW w:w="0" w:type="auto"/>
        <w:jc w:val="center"/>
        <w:tblLayout w:type="fixed"/>
        <w:tblLook w:val="0000" w:firstRow="0" w:lastRow="0" w:firstColumn="0" w:lastColumn="0" w:noHBand="0" w:noVBand="0"/>
      </w:tblPr>
      <w:tblGrid>
        <w:gridCol w:w="1156"/>
        <w:gridCol w:w="4178"/>
        <w:gridCol w:w="1498"/>
        <w:gridCol w:w="1498"/>
        <w:gridCol w:w="1525"/>
      </w:tblGrid>
      <w:tr w:rsidR="006227C3" w:rsidRPr="004718F5" w14:paraId="0BC1D555"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38F28B0A" w14:textId="77777777" w:rsidR="006227C3" w:rsidRPr="004718F5" w:rsidRDefault="006227C3" w:rsidP="006227C3">
            <w:pPr>
              <w:pStyle w:val="TAH"/>
              <w:rPr>
                <w:lang w:eastAsia="zh-CN"/>
              </w:rPr>
            </w:pPr>
            <w:r w:rsidRPr="004718F5">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4BCCD2DA" w14:textId="77777777" w:rsidR="006227C3" w:rsidRPr="004718F5" w:rsidRDefault="006227C3" w:rsidP="006227C3">
            <w:pPr>
              <w:pStyle w:val="TAH"/>
              <w:rPr>
                <w:lang w:eastAsia="ja-JP"/>
              </w:rPr>
            </w:pPr>
            <w:r w:rsidRPr="004718F5">
              <w:rPr>
                <w:lang w:eastAsia="ja-JP"/>
              </w:rPr>
              <w:t>Io</w:t>
            </w:r>
            <w:r w:rsidRPr="004718F5">
              <w:rPr>
                <w:vertAlign w:val="superscript"/>
                <w:lang w:eastAsia="zh-CN"/>
              </w:rPr>
              <w:t xml:space="preserve"> Note 1</w:t>
            </w:r>
            <w:r w:rsidRPr="004718F5">
              <w:rPr>
                <w:lang w:eastAsia="ja-JP"/>
              </w:rPr>
              <w:t xml:space="preserve"> range</w:t>
            </w:r>
          </w:p>
        </w:tc>
      </w:tr>
      <w:tr w:rsidR="006227C3" w:rsidRPr="004718F5" w14:paraId="567F307A" w14:textId="77777777" w:rsidTr="007B38D9">
        <w:trPr>
          <w:jc w:val="center"/>
        </w:trPr>
        <w:tc>
          <w:tcPr>
            <w:tcW w:w="1156" w:type="dxa"/>
            <w:vMerge/>
            <w:tcBorders>
              <w:left w:val="single" w:sz="6" w:space="0" w:color="auto"/>
              <w:bottom w:val="single" w:sz="4" w:space="0" w:color="auto"/>
              <w:right w:val="single" w:sz="4" w:space="0" w:color="auto"/>
            </w:tcBorders>
          </w:tcPr>
          <w:p w14:paraId="2621D314" w14:textId="77777777" w:rsidR="006227C3" w:rsidRPr="004718F5" w:rsidRDefault="006227C3" w:rsidP="006227C3">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AAB7EC1" w14:textId="77777777" w:rsidR="006227C3" w:rsidRPr="004718F5" w:rsidRDefault="006227C3" w:rsidP="006227C3">
            <w:pPr>
              <w:pStyle w:val="TAH"/>
              <w:rPr>
                <w:lang w:eastAsia="ja-JP"/>
              </w:rPr>
            </w:pPr>
            <w:r w:rsidRPr="004718F5">
              <w:rPr>
                <w:lang w:eastAsia="ja-JP"/>
              </w:rPr>
              <w:t>NR operating band groups</w:t>
            </w:r>
            <w:r w:rsidRPr="004718F5">
              <w:rPr>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202A9FD0" w14:textId="77777777" w:rsidR="006227C3" w:rsidRPr="004718F5" w:rsidRDefault="006227C3" w:rsidP="006227C3">
            <w:pPr>
              <w:pStyle w:val="TAH"/>
              <w:rPr>
                <w:lang w:eastAsia="ja-JP"/>
              </w:rPr>
            </w:pPr>
            <w:r w:rsidRPr="004718F5">
              <w:rPr>
                <w:lang w:eastAsia="ja-JP"/>
              </w:rPr>
              <w:t>Minimum Io</w:t>
            </w:r>
            <w:r w:rsidRPr="004718F5">
              <w:rPr>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1E419F0B" w14:textId="77777777" w:rsidR="006227C3" w:rsidRPr="004718F5" w:rsidRDefault="006227C3" w:rsidP="006227C3">
            <w:pPr>
              <w:pStyle w:val="TAH"/>
              <w:rPr>
                <w:lang w:eastAsia="ja-JP"/>
              </w:rPr>
            </w:pPr>
            <w:r w:rsidRPr="004718F5">
              <w:rPr>
                <w:lang w:eastAsia="ja-JP"/>
              </w:rPr>
              <w:t>Maximum Io</w:t>
            </w:r>
          </w:p>
        </w:tc>
      </w:tr>
      <w:tr w:rsidR="006227C3" w:rsidRPr="004718F5" w14:paraId="5FD7F50B"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8739D19" w14:textId="77777777" w:rsidR="006227C3" w:rsidRPr="004718F5" w:rsidRDefault="006227C3" w:rsidP="006227C3">
            <w:pPr>
              <w:pStyle w:val="TAH"/>
              <w:rPr>
                <w:lang w:eastAsia="zh-CN"/>
              </w:rPr>
            </w:pPr>
          </w:p>
        </w:tc>
        <w:tc>
          <w:tcPr>
            <w:tcW w:w="4178" w:type="dxa"/>
            <w:vMerge w:val="restart"/>
            <w:tcBorders>
              <w:top w:val="single" w:sz="6" w:space="0" w:color="auto"/>
              <w:left w:val="single" w:sz="4" w:space="0" w:color="auto"/>
              <w:right w:val="single" w:sz="6" w:space="0" w:color="auto"/>
            </w:tcBorders>
            <w:vAlign w:val="center"/>
          </w:tcPr>
          <w:p w14:paraId="365EADB0" w14:textId="77777777" w:rsidR="006227C3" w:rsidRPr="004718F5" w:rsidRDefault="006227C3" w:rsidP="006227C3">
            <w:pPr>
              <w:pStyle w:val="TAH"/>
              <w:rPr>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939F81A" w14:textId="77777777" w:rsidR="006227C3" w:rsidRPr="004718F5" w:rsidRDefault="006227C3" w:rsidP="006227C3">
            <w:pPr>
              <w:pStyle w:val="TAH"/>
              <w:rPr>
                <w:lang w:eastAsia="ja-JP"/>
              </w:rPr>
            </w:pPr>
            <w:r w:rsidRPr="004718F5">
              <w:rPr>
                <w:lang w:eastAsia="ja-JP"/>
              </w:rPr>
              <w:t>dBm/ SCS</w:t>
            </w:r>
            <w:r w:rsidRPr="004718F5">
              <w:rPr>
                <w:vertAlign w:val="subscript"/>
                <w:lang w:eastAsia="ja-JP"/>
              </w:rPr>
              <w:t>SSB</w:t>
            </w:r>
            <w:r w:rsidRPr="004718F5">
              <w:rPr>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6FEFDC01" w14:textId="77777777" w:rsidR="006227C3" w:rsidRPr="004718F5" w:rsidRDefault="006227C3" w:rsidP="006227C3">
            <w:pPr>
              <w:pStyle w:val="TAH"/>
              <w:rPr>
                <w:lang w:eastAsia="ja-JP"/>
              </w:rPr>
            </w:pPr>
            <w:r w:rsidRPr="004718F5">
              <w:rPr>
                <w:lang w:eastAsia="ja-JP"/>
              </w:rPr>
              <w:t>dBm/BW</w:t>
            </w:r>
            <w:r w:rsidRPr="004718F5">
              <w:rPr>
                <w:vertAlign w:val="subscript"/>
                <w:lang w:eastAsia="ja-JP"/>
              </w:rPr>
              <w:t>Channel</w:t>
            </w:r>
          </w:p>
        </w:tc>
      </w:tr>
      <w:tr w:rsidR="006227C3" w:rsidRPr="004718F5" w14:paraId="22D3EE33"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AE08960" w14:textId="77777777" w:rsidR="006227C3" w:rsidRPr="004718F5" w:rsidRDefault="006227C3" w:rsidP="006227C3">
            <w:pPr>
              <w:pStyle w:val="TAH"/>
              <w:rPr>
                <w:rFonts w:cs="Arial"/>
                <w:lang w:eastAsia="zh-CN"/>
              </w:rPr>
            </w:pPr>
          </w:p>
        </w:tc>
        <w:tc>
          <w:tcPr>
            <w:tcW w:w="4178" w:type="dxa"/>
            <w:vMerge/>
            <w:tcBorders>
              <w:left w:val="single" w:sz="4" w:space="0" w:color="auto"/>
              <w:bottom w:val="single" w:sz="6" w:space="0" w:color="auto"/>
              <w:right w:val="single" w:sz="6" w:space="0" w:color="auto"/>
            </w:tcBorders>
            <w:vAlign w:val="center"/>
          </w:tcPr>
          <w:p w14:paraId="130314AD" w14:textId="77777777" w:rsidR="006227C3" w:rsidRPr="004718F5" w:rsidRDefault="006227C3" w:rsidP="007B38D9">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783CDA6E" w14:textId="77777777" w:rsidR="006227C3" w:rsidRPr="004718F5" w:rsidRDefault="006227C3" w:rsidP="006227C3">
            <w:pPr>
              <w:pStyle w:val="TAH"/>
              <w:rPr>
                <w:lang w:eastAsia="ja-JP"/>
              </w:rPr>
            </w:pPr>
            <w:r w:rsidRPr="004718F5">
              <w:t>SCS</w:t>
            </w:r>
            <w:r w:rsidRPr="004718F5">
              <w:rPr>
                <w:vertAlign w:val="subscript"/>
              </w:rPr>
              <w:t>SSB</w:t>
            </w:r>
            <w:r w:rsidRPr="004718F5">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194A6E5" w14:textId="77777777" w:rsidR="006227C3" w:rsidRPr="004718F5" w:rsidRDefault="006227C3" w:rsidP="006227C3">
            <w:pPr>
              <w:pStyle w:val="TAH"/>
              <w:rPr>
                <w:lang w:eastAsia="ja-JP"/>
              </w:rPr>
            </w:pPr>
            <w:r w:rsidRPr="004718F5">
              <w:t>SCS</w:t>
            </w:r>
            <w:r w:rsidRPr="004718F5">
              <w:rPr>
                <w:vertAlign w:val="subscript"/>
              </w:rPr>
              <w:t>SSB</w:t>
            </w:r>
            <w:r w:rsidRPr="004718F5">
              <w:t xml:space="preserve"> = 30 kHz</w:t>
            </w:r>
          </w:p>
        </w:tc>
        <w:tc>
          <w:tcPr>
            <w:tcW w:w="1525" w:type="dxa"/>
            <w:vMerge/>
            <w:tcBorders>
              <w:left w:val="single" w:sz="6" w:space="0" w:color="auto"/>
              <w:bottom w:val="single" w:sz="6" w:space="0" w:color="auto"/>
              <w:right w:val="single" w:sz="4" w:space="0" w:color="auto"/>
            </w:tcBorders>
            <w:vAlign w:val="center"/>
          </w:tcPr>
          <w:p w14:paraId="4ED37FA0" w14:textId="77777777" w:rsidR="006227C3" w:rsidRPr="004718F5" w:rsidRDefault="006227C3" w:rsidP="007B38D9">
            <w:pPr>
              <w:keepNext/>
              <w:keepLines/>
              <w:spacing w:after="0"/>
              <w:jc w:val="center"/>
              <w:rPr>
                <w:rFonts w:ascii="Arial" w:hAnsi="Arial" w:cs="Arial"/>
                <w:b/>
                <w:sz w:val="18"/>
                <w:lang w:eastAsia="ja-JP"/>
              </w:rPr>
            </w:pPr>
          </w:p>
        </w:tc>
      </w:tr>
      <w:tr w:rsidR="006227C3" w:rsidRPr="004718F5" w14:paraId="2D06044C" w14:textId="77777777" w:rsidTr="007B38D9">
        <w:trPr>
          <w:jc w:val="center"/>
        </w:trPr>
        <w:tc>
          <w:tcPr>
            <w:tcW w:w="1156" w:type="dxa"/>
            <w:vMerge w:val="restart"/>
            <w:tcBorders>
              <w:top w:val="single" w:sz="4" w:space="0" w:color="auto"/>
              <w:left w:val="single" w:sz="6" w:space="0" w:color="auto"/>
              <w:right w:val="single" w:sz="6" w:space="0" w:color="auto"/>
            </w:tcBorders>
            <w:vAlign w:val="center"/>
          </w:tcPr>
          <w:p w14:paraId="3765E289" w14:textId="77777777" w:rsidR="006227C3" w:rsidRPr="004718F5" w:rsidRDefault="006227C3" w:rsidP="006227C3">
            <w:pPr>
              <w:pStyle w:val="TAH"/>
              <w:rPr>
                <w:rFonts w:cs="Arial"/>
                <w:lang w:eastAsia="ja-JP"/>
              </w:rPr>
            </w:pPr>
            <w:r w:rsidRPr="004718F5">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5AB06A99" w14:textId="77777777" w:rsidR="006227C3" w:rsidRPr="004718F5" w:rsidRDefault="006227C3" w:rsidP="006227C3">
            <w:pPr>
              <w:pStyle w:val="TAC"/>
              <w:rPr>
                <w:lang w:eastAsia="ja-JP"/>
              </w:rPr>
            </w:pPr>
            <w:r w:rsidRPr="004718F5">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3CF65EB4" w14:textId="77777777" w:rsidR="006227C3" w:rsidRPr="004718F5" w:rsidRDefault="006227C3" w:rsidP="006227C3">
            <w:pPr>
              <w:pStyle w:val="TAC"/>
              <w:rPr>
                <w:lang w:eastAsia="ja-JP"/>
              </w:rPr>
            </w:pPr>
            <w:r w:rsidRPr="004718F5">
              <w:t>-121</w:t>
            </w:r>
          </w:p>
        </w:tc>
        <w:tc>
          <w:tcPr>
            <w:tcW w:w="1498" w:type="dxa"/>
            <w:tcBorders>
              <w:top w:val="single" w:sz="6" w:space="0" w:color="auto"/>
              <w:left w:val="single" w:sz="6" w:space="0" w:color="auto"/>
              <w:bottom w:val="single" w:sz="6" w:space="0" w:color="auto"/>
              <w:right w:val="single" w:sz="6" w:space="0" w:color="auto"/>
            </w:tcBorders>
            <w:vAlign w:val="center"/>
          </w:tcPr>
          <w:p w14:paraId="529BE12D" w14:textId="77777777" w:rsidR="006227C3" w:rsidRPr="004718F5" w:rsidRDefault="006227C3" w:rsidP="006227C3">
            <w:pPr>
              <w:pStyle w:val="TAC"/>
              <w:rPr>
                <w:lang w:eastAsia="ja-JP"/>
              </w:rPr>
            </w:pPr>
            <w:r w:rsidRPr="004718F5">
              <w:t>-118</w:t>
            </w:r>
          </w:p>
        </w:tc>
        <w:tc>
          <w:tcPr>
            <w:tcW w:w="1525" w:type="dxa"/>
            <w:tcBorders>
              <w:top w:val="single" w:sz="6" w:space="0" w:color="auto"/>
              <w:left w:val="single" w:sz="6" w:space="0" w:color="auto"/>
              <w:bottom w:val="single" w:sz="6" w:space="0" w:color="auto"/>
              <w:right w:val="single" w:sz="4" w:space="0" w:color="auto"/>
            </w:tcBorders>
            <w:vAlign w:val="center"/>
          </w:tcPr>
          <w:p w14:paraId="411A679F" w14:textId="77777777" w:rsidR="006227C3" w:rsidRPr="004718F5" w:rsidRDefault="006227C3" w:rsidP="006227C3">
            <w:pPr>
              <w:pStyle w:val="TAC"/>
              <w:rPr>
                <w:lang w:eastAsia="ja-JP"/>
              </w:rPr>
            </w:pPr>
            <w:r w:rsidRPr="004718F5">
              <w:rPr>
                <w:lang w:eastAsia="ja-JP"/>
              </w:rPr>
              <w:t>-50</w:t>
            </w:r>
          </w:p>
        </w:tc>
      </w:tr>
      <w:tr w:rsidR="006227C3" w:rsidRPr="004718F5" w14:paraId="3A73256D" w14:textId="77777777" w:rsidTr="007B38D9">
        <w:trPr>
          <w:jc w:val="center"/>
        </w:trPr>
        <w:tc>
          <w:tcPr>
            <w:tcW w:w="1156" w:type="dxa"/>
            <w:vMerge/>
            <w:tcBorders>
              <w:left w:val="single" w:sz="6" w:space="0" w:color="auto"/>
              <w:right w:val="single" w:sz="6" w:space="0" w:color="auto"/>
            </w:tcBorders>
          </w:tcPr>
          <w:p w14:paraId="5ADFA0AA"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023776B" w14:textId="77777777" w:rsidR="006227C3" w:rsidRPr="004718F5" w:rsidRDefault="006227C3" w:rsidP="006227C3">
            <w:pPr>
              <w:pStyle w:val="TAC"/>
              <w:rPr>
                <w:lang w:eastAsia="ja-JP"/>
              </w:rPr>
            </w:pPr>
            <w:r w:rsidRPr="004718F5">
              <w:t>NR_FDD_FR1_B</w:t>
            </w:r>
          </w:p>
        </w:tc>
        <w:tc>
          <w:tcPr>
            <w:tcW w:w="1498" w:type="dxa"/>
            <w:tcBorders>
              <w:top w:val="single" w:sz="6" w:space="0" w:color="auto"/>
              <w:left w:val="single" w:sz="6" w:space="0" w:color="auto"/>
              <w:bottom w:val="single" w:sz="6" w:space="0" w:color="auto"/>
              <w:right w:val="single" w:sz="6" w:space="0" w:color="auto"/>
            </w:tcBorders>
          </w:tcPr>
          <w:p w14:paraId="7BA91FA8" w14:textId="77777777" w:rsidR="006227C3" w:rsidRPr="004718F5" w:rsidRDefault="006227C3" w:rsidP="006227C3">
            <w:pPr>
              <w:pStyle w:val="TAC"/>
              <w:rPr>
                <w:lang w:eastAsia="ja-JP"/>
              </w:rPr>
            </w:pPr>
            <w:r w:rsidRPr="004718F5">
              <w:t>-120.5</w:t>
            </w:r>
          </w:p>
        </w:tc>
        <w:tc>
          <w:tcPr>
            <w:tcW w:w="1498" w:type="dxa"/>
            <w:tcBorders>
              <w:top w:val="single" w:sz="6" w:space="0" w:color="auto"/>
              <w:left w:val="single" w:sz="6" w:space="0" w:color="auto"/>
              <w:bottom w:val="single" w:sz="6" w:space="0" w:color="auto"/>
              <w:right w:val="single" w:sz="6" w:space="0" w:color="auto"/>
            </w:tcBorders>
            <w:vAlign w:val="center"/>
          </w:tcPr>
          <w:p w14:paraId="22305D6E" w14:textId="77777777" w:rsidR="006227C3" w:rsidRPr="004718F5" w:rsidRDefault="006227C3" w:rsidP="006227C3">
            <w:pPr>
              <w:pStyle w:val="TAC"/>
              <w:rPr>
                <w:lang w:eastAsia="ja-JP"/>
              </w:rPr>
            </w:pPr>
            <w:r w:rsidRPr="004718F5">
              <w:t>-117.5</w:t>
            </w:r>
          </w:p>
        </w:tc>
        <w:tc>
          <w:tcPr>
            <w:tcW w:w="1525" w:type="dxa"/>
            <w:tcBorders>
              <w:top w:val="single" w:sz="6" w:space="0" w:color="auto"/>
              <w:left w:val="single" w:sz="6" w:space="0" w:color="auto"/>
              <w:bottom w:val="single" w:sz="6" w:space="0" w:color="auto"/>
              <w:right w:val="single" w:sz="4" w:space="0" w:color="auto"/>
            </w:tcBorders>
            <w:vAlign w:val="center"/>
          </w:tcPr>
          <w:p w14:paraId="347CFFEE" w14:textId="77777777" w:rsidR="006227C3" w:rsidRPr="004718F5" w:rsidRDefault="006227C3" w:rsidP="006227C3">
            <w:pPr>
              <w:pStyle w:val="TAC"/>
              <w:rPr>
                <w:lang w:eastAsia="ja-JP"/>
              </w:rPr>
            </w:pPr>
            <w:r w:rsidRPr="004718F5">
              <w:rPr>
                <w:lang w:eastAsia="ja-JP"/>
              </w:rPr>
              <w:t>-50</w:t>
            </w:r>
          </w:p>
        </w:tc>
      </w:tr>
      <w:tr w:rsidR="006227C3" w:rsidRPr="004718F5" w14:paraId="32FAAAE8" w14:textId="77777777" w:rsidTr="007B38D9">
        <w:trPr>
          <w:jc w:val="center"/>
        </w:trPr>
        <w:tc>
          <w:tcPr>
            <w:tcW w:w="1156" w:type="dxa"/>
            <w:vMerge/>
            <w:tcBorders>
              <w:left w:val="single" w:sz="6" w:space="0" w:color="auto"/>
              <w:right w:val="single" w:sz="6" w:space="0" w:color="auto"/>
            </w:tcBorders>
          </w:tcPr>
          <w:p w14:paraId="6E6FA9E0"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D4EA10" w14:textId="77777777" w:rsidR="006227C3" w:rsidRPr="004718F5" w:rsidRDefault="006227C3" w:rsidP="006227C3">
            <w:pPr>
              <w:pStyle w:val="TAC"/>
              <w:rPr>
                <w:lang w:eastAsia="ja-JP"/>
              </w:rPr>
            </w:pPr>
            <w:r w:rsidRPr="004718F5">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F24530A" w14:textId="77777777" w:rsidR="006227C3" w:rsidRPr="004718F5" w:rsidRDefault="006227C3" w:rsidP="006227C3">
            <w:pPr>
              <w:pStyle w:val="TAC"/>
              <w:rPr>
                <w:lang w:eastAsia="ja-JP"/>
              </w:rPr>
            </w:pPr>
            <w:r w:rsidRPr="004718F5">
              <w:t>-120</w:t>
            </w:r>
          </w:p>
        </w:tc>
        <w:tc>
          <w:tcPr>
            <w:tcW w:w="1498" w:type="dxa"/>
            <w:tcBorders>
              <w:top w:val="single" w:sz="6" w:space="0" w:color="auto"/>
              <w:left w:val="single" w:sz="6" w:space="0" w:color="auto"/>
              <w:bottom w:val="single" w:sz="6" w:space="0" w:color="auto"/>
              <w:right w:val="single" w:sz="6" w:space="0" w:color="auto"/>
            </w:tcBorders>
            <w:vAlign w:val="center"/>
          </w:tcPr>
          <w:p w14:paraId="4F925756" w14:textId="77777777" w:rsidR="006227C3" w:rsidRPr="004718F5" w:rsidRDefault="006227C3" w:rsidP="006227C3">
            <w:pPr>
              <w:pStyle w:val="TAC"/>
              <w:rPr>
                <w:lang w:eastAsia="ja-JP"/>
              </w:rPr>
            </w:pPr>
            <w:r w:rsidRPr="004718F5">
              <w:t>-117</w:t>
            </w:r>
          </w:p>
        </w:tc>
        <w:tc>
          <w:tcPr>
            <w:tcW w:w="1525" w:type="dxa"/>
            <w:tcBorders>
              <w:top w:val="single" w:sz="6" w:space="0" w:color="auto"/>
              <w:left w:val="single" w:sz="6" w:space="0" w:color="auto"/>
              <w:bottom w:val="single" w:sz="6" w:space="0" w:color="auto"/>
              <w:right w:val="single" w:sz="4" w:space="0" w:color="auto"/>
            </w:tcBorders>
            <w:vAlign w:val="center"/>
          </w:tcPr>
          <w:p w14:paraId="3C2D5AA1" w14:textId="77777777" w:rsidR="006227C3" w:rsidRPr="004718F5" w:rsidRDefault="006227C3" w:rsidP="006227C3">
            <w:pPr>
              <w:pStyle w:val="TAC"/>
              <w:rPr>
                <w:lang w:eastAsia="ja-JP"/>
              </w:rPr>
            </w:pPr>
            <w:r w:rsidRPr="004718F5">
              <w:rPr>
                <w:lang w:eastAsia="ja-JP"/>
              </w:rPr>
              <w:t>-50</w:t>
            </w:r>
          </w:p>
        </w:tc>
      </w:tr>
      <w:tr w:rsidR="006227C3" w:rsidRPr="004718F5" w14:paraId="15B24368" w14:textId="77777777" w:rsidTr="007B38D9">
        <w:trPr>
          <w:jc w:val="center"/>
        </w:trPr>
        <w:tc>
          <w:tcPr>
            <w:tcW w:w="1156" w:type="dxa"/>
            <w:vMerge/>
            <w:tcBorders>
              <w:left w:val="single" w:sz="6" w:space="0" w:color="auto"/>
              <w:right w:val="single" w:sz="6" w:space="0" w:color="auto"/>
            </w:tcBorders>
          </w:tcPr>
          <w:p w14:paraId="557B46A5"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55202E7" w14:textId="77777777" w:rsidR="006227C3" w:rsidRPr="004718F5" w:rsidRDefault="006227C3" w:rsidP="006227C3">
            <w:pPr>
              <w:pStyle w:val="TAC"/>
              <w:rPr>
                <w:lang w:eastAsia="ja-JP"/>
              </w:rPr>
            </w:pPr>
            <w:r w:rsidRPr="004718F5">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66464563" w14:textId="77777777" w:rsidR="006227C3" w:rsidRPr="004718F5" w:rsidRDefault="006227C3" w:rsidP="006227C3">
            <w:pPr>
              <w:pStyle w:val="TAC"/>
              <w:rPr>
                <w:lang w:eastAsia="ja-JP"/>
              </w:rPr>
            </w:pPr>
            <w:r w:rsidRPr="004718F5">
              <w:t>-119.5</w:t>
            </w:r>
          </w:p>
        </w:tc>
        <w:tc>
          <w:tcPr>
            <w:tcW w:w="1498" w:type="dxa"/>
            <w:tcBorders>
              <w:top w:val="single" w:sz="6" w:space="0" w:color="auto"/>
              <w:left w:val="single" w:sz="6" w:space="0" w:color="auto"/>
              <w:bottom w:val="single" w:sz="6" w:space="0" w:color="auto"/>
              <w:right w:val="single" w:sz="6" w:space="0" w:color="auto"/>
            </w:tcBorders>
            <w:vAlign w:val="center"/>
          </w:tcPr>
          <w:p w14:paraId="30E0CF57" w14:textId="77777777" w:rsidR="006227C3" w:rsidRPr="004718F5" w:rsidRDefault="006227C3" w:rsidP="006227C3">
            <w:pPr>
              <w:pStyle w:val="TAC"/>
              <w:rPr>
                <w:lang w:eastAsia="ja-JP"/>
              </w:rPr>
            </w:pPr>
            <w:r w:rsidRPr="004718F5">
              <w:t>-116.5</w:t>
            </w:r>
          </w:p>
        </w:tc>
        <w:tc>
          <w:tcPr>
            <w:tcW w:w="1525" w:type="dxa"/>
            <w:tcBorders>
              <w:top w:val="single" w:sz="6" w:space="0" w:color="auto"/>
              <w:left w:val="single" w:sz="6" w:space="0" w:color="auto"/>
              <w:bottom w:val="single" w:sz="6" w:space="0" w:color="auto"/>
              <w:right w:val="single" w:sz="4" w:space="0" w:color="auto"/>
            </w:tcBorders>
            <w:vAlign w:val="center"/>
          </w:tcPr>
          <w:p w14:paraId="3B7F176B" w14:textId="77777777" w:rsidR="006227C3" w:rsidRPr="004718F5" w:rsidRDefault="006227C3" w:rsidP="006227C3">
            <w:pPr>
              <w:pStyle w:val="TAC"/>
              <w:rPr>
                <w:lang w:eastAsia="ja-JP"/>
              </w:rPr>
            </w:pPr>
            <w:r w:rsidRPr="004718F5">
              <w:rPr>
                <w:lang w:eastAsia="ja-JP"/>
              </w:rPr>
              <w:t>-50</w:t>
            </w:r>
          </w:p>
        </w:tc>
      </w:tr>
      <w:tr w:rsidR="006227C3" w:rsidRPr="004718F5" w14:paraId="41624AF6" w14:textId="77777777" w:rsidTr="007B38D9">
        <w:trPr>
          <w:jc w:val="center"/>
        </w:trPr>
        <w:tc>
          <w:tcPr>
            <w:tcW w:w="1156" w:type="dxa"/>
            <w:vMerge/>
            <w:tcBorders>
              <w:left w:val="single" w:sz="6" w:space="0" w:color="auto"/>
              <w:right w:val="single" w:sz="6" w:space="0" w:color="auto"/>
            </w:tcBorders>
          </w:tcPr>
          <w:p w14:paraId="72D0B6F5"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07CE76" w14:textId="77777777" w:rsidR="006227C3" w:rsidRPr="004718F5" w:rsidRDefault="006227C3" w:rsidP="006227C3">
            <w:pPr>
              <w:pStyle w:val="TAC"/>
              <w:rPr>
                <w:lang w:eastAsia="ja-JP"/>
              </w:rPr>
            </w:pPr>
            <w:r w:rsidRPr="004718F5">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62886FA3" w14:textId="77777777" w:rsidR="006227C3" w:rsidRPr="004718F5" w:rsidRDefault="006227C3" w:rsidP="006227C3">
            <w:pPr>
              <w:pStyle w:val="TAC"/>
              <w:rPr>
                <w:lang w:eastAsia="ja-JP"/>
              </w:rPr>
            </w:pPr>
            <w:r w:rsidRPr="004718F5">
              <w:t>-119</w:t>
            </w:r>
          </w:p>
        </w:tc>
        <w:tc>
          <w:tcPr>
            <w:tcW w:w="1498" w:type="dxa"/>
            <w:tcBorders>
              <w:top w:val="single" w:sz="6" w:space="0" w:color="auto"/>
              <w:left w:val="single" w:sz="6" w:space="0" w:color="auto"/>
              <w:bottom w:val="single" w:sz="6" w:space="0" w:color="auto"/>
              <w:right w:val="single" w:sz="6" w:space="0" w:color="auto"/>
            </w:tcBorders>
            <w:vAlign w:val="center"/>
          </w:tcPr>
          <w:p w14:paraId="272FBA33" w14:textId="77777777" w:rsidR="006227C3" w:rsidRPr="004718F5" w:rsidRDefault="006227C3" w:rsidP="006227C3">
            <w:pPr>
              <w:pStyle w:val="TAC"/>
              <w:rPr>
                <w:lang w:eastAsia="ja-JP"/>
              </w:rPr>
            </w:pPr>
            <w:r w:rsidRPr="004718F5">
              <w:t>-116</w:t>
            </w:r>
          </w:p>
        </w:tc>
        <w:tc>
          <w:tcPr>
            <w:tcW w:w="1525" w:type="dxa"/>
            <w:tcBorders>
              <w:top w:val="single" w:sz="6" w:space="0" w:color="auto"/>
              <w:left w:val="single" w:sz="6" w:space="0" w:color="auto"/>
              <w:bottom w:val="single" w:sz="6" w:space="0" w:color="auto"/>
              <w:right w:val="single" w:sz="4" w:space="0" w:color="auto"/>
            </w:tcBorders>
            <w:vAlign w:val="center"/>
          </w:tcPr>
          <w:p w14:paraId="6D070546" w14:textId="77777777" w:rsidR="006227C3" w:rsidRPr="004718F5" w:rsidRDefault="006227C3" w:rsidP="006227C3">
            <w:pPr>
              <w:pStyle w:val="TAC"/>
              <w:rPr>
                <w:lang w:eastAsia="ja-JP"/>
              </w:rPr>
            </w:pPr>
            <w:r w:rsidRPr="004718F5">
              <w:rPr>
                <w:lang w:eastAsia="ja-JP"/>
              </w:rPr>
              <w:t>-50</w:t>
            </w:r>
          </w:p>
        </w:tc>
      </w:tr>
      <w:tr w:rsidR="006227C3" w:rsidRPr="004718F5" w14:paraId="572D1E9B" w14:textId="77777777" w:rsidTr="007B38D9">
        <w:trPr>
          <w:jc w:val="center"/>
        </w:trPr>
        <w:tc>
          <w:tcPr>
            <w:tcW w:w="1156" w:type="dxa"/>
            <w:vMerge/>
            <w:tcBorders>
              <w:left w:val="single" w:sz="6" w:space="0" w:color="auto"/>
              <w:right w:val="single" w:sz="6" w:space="0" w:color="auto"/>
            </w:tcBorders>
          </w:tcPr>
          <w:p w14:paraId="72E29502"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97B5F2A" w14:textId="77777777" w:rsidR="006227C3" w:rsidRPr="004718F5" w:rsidRDefault="006227C3" w:rsidP="006227C3">
            <w:pPr>
              <w:pStyle w:val="TAC"/>
              <w:rPr>
                <w:lang w:eastAsia="ja-JP"/>
              </w:rPr>
            </w:pPr>
            <w:r w:rsidRPr="004718F5">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CFECEC3" w14:textId="77777777" w:rsidR="006227C3" w:rsidRPr="004718F5" w:rsidRDefault="006227C3" w:rsidP="006227C3">
            <w:pPr>
              <w:pStyle w:val="TAC"/>
              <w:rPr>
                <w:lang w:eastAsia="ja-JP"/>
              </w:rPr>
            </w:pPr>
            <w:r w:rsidRPr="004718F5">
              <w:t>-118</w:t>
            </w:r>
          </w:p>
        </w:tc>
        <w:tc>
          <w:tcPr>
            <w:tcW w:w="1498" w:type="dxa"/>
            <w:tcBorders>
              <w:top w:val="single" w:sz="6" w:space="0" w:color="auto"/>
              <w:left w:val="single" w:sz="6" w:space="0" w:color="auto"/>
              <w:bottom w:val="single" w:sz="6" w:space="0" w:color="auto"/>
              <w:right w:val="single" w:sz="6" w:space="0" w:color="auto"/>
            </w:tcBorders>
            <w:vAlign w:val="center"/>
          </w:tcPr>
          <w:p w14:paraId="264ED619" w14:textId="77777777" w:rsidR="006227C3" w:rsidRPr="004718F5" w:rsidRDefault="006227C3" w:rsidP="006227C3">
            <w:pPr>
              <w:pStyle w:val="TAC"/>
              <w:rPr>
                <w:lang w:eastAsia="ja-JP"/>
              </w:rPr>
            </w:pPr>
            <w:r w:rsidRPr="004718F5">
              <w:t>-115</w:t>
            </w:r>
          </w:p>
        </w:tc>
        <w:tc>
          <w:tcPr>
            <w:tcW w:w="1525" w:type="dxa"/>
            <w:tcBorders>
              <w:top w:val="single" w:sz="6" w:space="0" w:color="auto"/>
              <w:left w:val="single" w:sz="6" w:space="0" w:color="auto"/>
              <w:bottom w:val="single" w:sz="6" w:space="0" w:color="auto"/>
              <w:right w:val="single" w:sz="4" w:space="0" w:color="auto"/>
            </w:tcBorders>
            <w:vAlign w:val="center"/>
          </w:tcPr>
          <w:p w14:paraId="39784CF5" w14:textId="77777777" w:rsidR="006227C3" w:rsidRPr="004718F5" w:rsidRDefault="006227C3" w:rsidP="006227C3">
            <w:pPr>
              <w:pStyle w:val="TAC"/>
              <w:rPr>
                <w:lang w:eastAsia="ja-JP"/>
              </w:rPr>
            </w:pPr>
            <w:r w:rsidRPr="004718F5">
              <w:rPr>
                <w:lang w:eastAsia="ja-JP"/>
              </w:rPr>
              <w:t>-50</w:t>
            </w:r>
          </w:p>
        </w:tc>
      </w:tr>
      <w:tr w:rsidR="006227C3" w:rsidRPr="004718F5" w14:paraId="6812E5F4" w14:textId="77777777" w:rsidTr="007B38D9">
        <w:trPr>
          <w:jc w:val="center"/>
        </w:trPr>
        <w:tc>
          <w:tcPr>
            <w:tcW w:w="1156" w:type="dxa"/>
            <w:vMerge/>
            <w:tcBorders>
              <w:left w:val="single" w:sz="6" w:space="0" w:color="auto"/>
              <w:right w:val="single" w:sz="6" w:space="0" w:color="auto"/>
            </w:tcBorders>
          </w:tcPr>
          <w:p w14:paraId="78FC04B6" w14:textId="77777777" w:rsidR="006227C3" w:rsidRPr="004718F5"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74DA33D" w14:textId="77777777" w:rsidR="006227C3" w:rsidRPr="004718F5" w:rsidRDefault="006227C3" w:rsidP="006227C3">
            <w:pPr>
              <w:pStyle w:val="TAC"/>
              <w:rPr>
                <w:lang w:eastAsia="ja-JP"/>
              </w:rPr>
            </w:pPr>
            <w:r w:rsidRPr="004718F5">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787C555D" w14:textId="77777777" w:rsidR="006227C3" w:rsidRPr="004718F5" w:rsidRDefault="006227C3" w:rsidP="006227C3">
            <w:pPr>
              <w:pStyle w:val="TAC"/>
              <w:rPr>
                <w:lang w:eastAsia="ja-JP"/>
              </w:rPr>
            </w:pPr>
            <w:r w:rsidRPr="004718F5">
              <w:t>-117.5</w:t>
            </w:r>
          </w:p>
        </w:tc>
        <w:tc>
          <w:tcPr>
            <w:tcW w:w="1498" w:type="dxa"/>
            <w:tcBorders>
              <w:top w:val="single" w:sz="6" w:space="0" w:color="auto"/>
              <w:left w:val="single" w:sz="6" w:space="0" w:color="auto"/>
              <w:bottom w:val="single" w:sz="6" w:space="0" w:color="auto"/>
              <w:right w:val="single" w:sz="6" w:space="0" w:color="auto"/>
            </w:tcBorders>
            <w:vAlign w:val="center"/>
          </w:tcPr>
          <w:p w14:paraId="54E3DAE1" w14:textId="77777777" w:rsidR="006227C3" w:rsidRPr="004718F5" w:rsidRDefault="006227C3" w:rsidP="006227C3">
            <w:pPr>
              <w:pStyle w:val="TAC"/>
              <w:rPr>
                <w:lang w:eastAsia="ja-JP"/>
              </w:rPr>
            </w:pPr>
            <w:r w:rsidRPr="004718F5">
              <w:t>-114.5</w:t>
            </w:r>
          </w:p>
        </w:tc>
        <w:tc>
          <w:tcPr>
            <w:tcW w:w="1525" w:type="dxa"/>
            <w:tcBorders>
              <w:top w:val="single" w:sz="6" w:space="0" w:color="auto"/>
              <w:left w:val="single" w:sz="6" w:space="0" w:color="auto"/>
              <w:bottom w:val="single" w:sz="6" w:space="0" w:color="auto"/>
              <w:right w:val="single" w:sz="4" w:space="0" w:color="auto"/>
            </w:tcBorders>
            <w:vAlign w:val="center"/>
          </w:tcPr>
          <w:p w14:paraId="4450BA96" w14:textId="77777777" w:rsidR="006227C3" w:rsidRPr="004718F5" w:rsidRDefault="006227C3" w:rsidP="006227C3">
            <w:pPr>
              <w:pStyle w:val="TAC"/>
              <w:rPr>
                <w:lang w:eastAsia="ja-JP"/>
              </w:rPr>
            </w:pPr>
            <w:r w:rsidRPr="004718F5">
              <w:rPr>
                <w:lang w:eastAsia="ja-JP"/>
              </w:rPr>
              <w:t>-50</w:t>
            </w:r>
          </w:p>
        </w:tc>
      </w:tr>
      <w:tr w:rsidR="006227C3" w:rsidRPr="004718F5" w14:paraId="2F91D5DA" w14:textId="77777777" w:rsidTr="007B38D9">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380CBD33" w14:textId="77777777" w:rsidR="006227C3" w:rsidRPr="004718F5" w:rsidRDefault="006227C3" w:rsidP="006227C3">
            <w:pPr>
              <w:pStyle w:val="TAN"/>
              <w:rPr>
                <w:rFonts w:cs="Arial"/>
                <w:lang w:eastAsia="ja-JP"/>
              </w:rPr>
            </w:pPr>
            <w:r w:rsidRPr="004718F5">
              <w:rPr>
                <w:rFonts w:cs="Arial"/>
                <w:lang w:eastAsia="ja-JP"/>
              </w:rPr>
              <w:t>N</w:t>
            </w:r>
            <w:r w:rsidRPr="004718F5">
              <w:rPr>
                <w:rFonts w:cs="Arial"/>
                <w:lang w:eastAsia="zh-CN"/>
              </w:rPr>
              <w:t>OTE</w:t>
            </w:r>
            <w:r w:rsidRPr="004718F5">
              <w:rPr>
                <w:rFonts w:cs="Arial"/>
                <w:lang w:eastAsia="ja-JP"/>
              </w:rPr>
              <w:t xml:space="preserve"> 1:</w:t>
            </w:r>
            <w:r w:rsidRPr="004718F5">
              <w:rPr>
                <w:rFonts w:cs="Arial"/>
                <w:lang w:eastAsia="ja-JP"/>
              </w:rPr>
              <w:tab/>
            </w:r>
            <w:r w:rsidRPr="004718F5">
              <w:t>Io is assumed to have constant EPRE across the bandwidth</w:t>
            </w:r>
            <w:r w:rsidRPr="004718F5">
              <w:rPr>
                <w:rFonts w:cs="Arial"/>
                <w:lang w:eastAsia="ja-JP"/>
              </w:rPr>
              <w:t>.</w:t>
            </w:r>
          </w:p>
          <w:p w14:paraId="5BC31528" w14:textId="77777777" w:rsidR="006227C3" w:rsidRPr="004718F5" w:rsidRDefault="006227C3" w:rsidP="006227C3">
            <w:pPr>
              <w:pStyle w:val="TAN"/>
              <w:rPr>
                <w:rFonts w:cs="Arial"/>
                <w:lang w:eastAsia="ja-JP"/>
              </w:rPr>
            </w:pPr>
            <w:r w:rsidRPr="004718F5">
              <w:rPr>
                <w:rFonts w:cs="Arial"/>
                <w:lang w:eastAsia="ja-JP"/>
              </w:rPr>
              <w:t>NOTE 2:</w:t>
            </w:r>
            <w:r w:rsidRPr="004718F5">
              <w:rPr>
                <w:rFonts w:cs="Arial"/>
                <w:lang w:eastAsia="ja-JP"/>
              </w:rPr>
              <w:tab/>
              <w:t xml:space="preserve">The condition level is increased by </w:t>
            </w:r>
            <w:r w:rsidRPr="004718F5">
              <w:t>ΔR</w:t>
            </w:r>
            <w:r w:rsidRPr="004718F5">
              <w:rPr>
                <w:vertAlign w:val="subscript"/>
              </w:rPr>
              <w:t>IB,c</w:t>
            </w:r>
            <w:r w:rsidRPr="004718F5">
              <w:rPr>
                <w:rFonts w:cs="Arial"/>
                <w:lang w:eastAsia="ja-JP"/>
              </w:rPr>
              <w:t xml:space="preserve"> as defined in clause 7.3B in </w:t>
            </w:r>
            <w:r w:rsidRPr="004718F5">
              <w:t>TS 38.101-3 [</w:t>
            </w:r>
            <w:r w:rsidRPr="004718F5">
              <w:rPr>
                <w:lang w:eastAsia="zh-CN"/>
              </w:rPr>
              <w:t>4</w:t>
            </w:r>
            <w:r w:rsidRPr="004718F5">
              <w:t>]</w:t>
            </w:r>
            <w:r w:rsidRPr="004718F5">
              <w:rPr>
                <w:rFonts w:cs="Arial"/>
                <w:lang w:eastAsia="ja-JP"/>
              </w:rPr>
              <w:t>, depending on E-UTRA – NR band combination.</w:t>
            </w:r>
          </w:p>
          <w:p w14:paraId="660F923F" w14:textId="77777777" w:rsidR="006227C3" w:rsidRPr="004718F5" w:rsidRDefault="006227C3" w:rsidP="006227C3">
            <w:pPr>
              <w:pStyle w:val="TAN"/>
              <w:rPr>
                <w:rFonts w:cs="Arial"/>
                <w:lang w:eastAsia="ja-JP"/>
              </w:rPr>
            </w:pPr>
            <w:r w:rsidRPr="004718F5">
              <w:rPr>
                <w:rFonts w:cs="Arial"/>
                <w:lang w:eastAsia="ja-JP"/>
              </w:rPr>
              <w:t>NOTE 3:</w:t>
            </w:r>
            <w:r w:rsidRPr="004718F5">
              <w:rPr>
                <w:rFonts w:cs="Arial"/>
                <w:lang w:eastAsia="ja-JP"/>
              </w:rPr>
              <w:tab/>
              <w:t xml:space="preserve">The condition level is increased by MSD as defined in clause 7.3B in </w:t>
            </w:r>
            <w:r w:rsidRPr="004718F5">
              <w:t>TS 38.101-3 [</w:t>
            </w:r>
            <w:r w:rsidRPr="004718F5">
              <w:rPr>
                <w:lang w:eastAsia="zh-CN"/>
              </w:rPr>
              <w:t>4</w:t>
            </w:r>
            <w:r w:rsidRPr="004718F5">
              <w:t>]</w:t>
            </w:r>
            <w:r w:rsidRPr="004718F5">
              <w:rPr>
                <w:rFonts w:cs="Arial"/>
                <w:lang w:eastAsia="ja-JP"/>
              </w:rPr>
              <w:t>, if applicable depending on E-UTRA – NR band combination.</w:t>
            </w:r>
          </w:p>
          <w:p w14:paraId="7E6A583E" w14:textId="77777777" w:rsidR="006227C3" w:rsidRPr="004718F5" w:rsidRDefault="006227C3" w:rsidP="006227C3">
            <w:pPr>
              <w:pStyle w:val="TAN"/>
              <w:rPr>
                <w:rFonts w:cs="Arial"/>
                <w:lang w:eastAsia="ja-JP"/>
              </w:rPr>
            </w:pPr>
            <w:r w:rsidRPr="004718F5">
              <w:rPr>
                <w:rFonts w:cs="Arial"/>
                <w:lang w:eastAsia="ja-JP"/>
              </w:rPr>
              <w:t>NOTE 4:</w:t>
            </w:r>
            <w:r w:rsidRPr="004718F5">
              <w:rPr>
                <w:rFonts w:cs="Arial"/>
                <w:lang w:eastAsia="ja-JP"/>
              </w:rPr>
              <w:tab/>
              <w:t>NR operating band groups are as defined in clause 3A.4.1.</w:t>
            </w:r>
          </w:p>
          <w:p w14:paraId="50C84F2A" w14:textId="77777777" w:rsidR="006227C3" w:rsidRPr="004718F5" w:rsidRDefault="006227C3" w:rsidP="006227C3">
            <w:pPr>
              <w:pStyle w:val="TAN"/>
              <w:rPr>
                <w:rFonts w:cs="Arial"/>
                <w:lang w:eastAsia="ja-JP"/>
              </w:rPr>
            </w:pPr>
            <w:r w:rsidRPr="004718F5">
              <w:rPr>
                <w:rFonts w:cs="Arial"/>
              </w:rPr>
              <w:t>NOTE 5:</w:t>
            </w:r>
            <w:r w:rsidRPr="004718F5">
              <w:rPr>
                <w:rFonts w:cs="Arial"/>
              </w:rPr>
              <w:tab/>
              <w:t xml:space="preserve">Only NR bands within EN-DC band combinations as specified in </w:t>
            </w:r>
            <w:r w:rsidRPr="004718F5">
              <w:rPr>
                <w:rFonts w:cs="Arial"/>
                <w:lang w:eastAsia="ja-JP"/>
              </w:rPr>
              <w:t>clause</w:t>
            </w:r>
            <w:r w:rsidRPr="004718F5">
              <w:rPr>
                <w:rFonts w:cs="Arial"/>
              </w:rPr>
              <w:t xml:space="preserve"> 5.5B in </w:t>
            </w:r>
            <w:r w:rsidRPr="004718F5">
              <w:t>TS 38.101-3 [</w:t>
            </w:r>
            <w:r w:rsidRPr="004718F5">
              <w:rPr>
                <w:lang w:eastAsia="zh-CN"/>
              </w:rPr>
              <w:t>4</w:t>
            </w:r>
            <w:r w:rsidRPr="004718F5">
              <w:t>]</w:t>
            </w:r>
            <w:r w:rsidRPr="004718F5">
              <w:rPr>
                <w:rFonts w:cs="Arial"/>
              </w:rPr>
              <w:t xml:space="preserve"> are applicable.</w:t>
            </w:r>
          </w:p>
        </w:tc>
      </w:tr>
    </w:tbl>
    <w:p w14:paraId="08C5CCA3" w14:textId="77777777" w:rsidR="006227C3" w:rsidRPr="004718F5" w:rsidRDefault="006227C3" w:rsidP="006227C3"/>
    <w:p w14:paraId="274844C9" w14:textId="77777777" w:rsidR="006227C3" w:rsidRPr="004718F5" w:rsidRDefault="006227C3" w:rsidP="006227C3">
      <w:r w:rsidRPr="004718F5">
        <w:t>For FR2 PCell SFN and frame timing measurement:</w:t>
      </w:r>
    </w:p>
    <w:p w14:paraId="1A839602" w14:textId="77777777" w:rsidR="006227C3" w:rsidRPr="004718F5" w:rsidRDefault="006227C3" w:rsidP="006227C3">
      <w:pPr>
        <w:pStyle w:val="B10"/>
      </w:pPr>
      <w:r w:rsidRPr="004718F5">
        <w:t>-</w:t>
      </w:r>
      <w:r w:rsidRPr="004718F5">
        <w:tab/>
        <w:t>Conditions defined in clause 7.3 of TS 38.101-2 [2] for reference sensitivity are fulfilled.</w:t>
      </w:r>
    </w:p>
    <w:p w14:paraId="451E8D0A" w14:textId="0A58250A" w:rsidR="006227C3" w:rsidRPr="004718F5" w:rsidRDefault="006227C3" w:rsidP="006227C3">
      <w:pPr>
        <w:pStyle w:val="B10"/>
      </w:pPr>
      <w:r w:rsidRPr="004718F5">
        <w:t>-</w:t>
      </w:r>
      <w:r w:rsidRPr="004718F5">
        <w:tab/>
        <w:t xml:space="preserve">Io range </w:t>
      </w:r>
      <w:r w:rsidR="004E2380" w:rsidRPr="004718F5">
        <w:t>defined</w:t>
      </w:r>
      <w:r w:rsidRPr="004718F5">
        <w:t xml:space="preserve"> in Table 4A.2.1.1.3-2.</w:t>
      </w:r>
    </w:p>
    <w:p w14:paraId="401588F5" w14:textId="77777777" w:rsidR="006227C3" w:rsidRPr="004718F5" w:rsidRDefault="006227C3" w:rsidP="006227C3">
      <w:pPr>
        <w:pStyle w:val="TH"/>
        <w:rPr>
          <w:lang w:eastAsia="zh-CN"/>
        </w:rPr>
      </w:pPr>
      <w:r w:rsidRPr="004718F5">
        <w:t>Table 4A.2.1.1.3-2: PCell Io range conditions in</w:t>
      </w:r>
      <w:r w:rsidRPr="004718F5">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6227C3" w:rsidRPr="004718F5" w14:paraId="33E6D637"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1533EE0E" w14:textId="77777777" w:rsidR="006227C3" w:rsidRPr="004718F5" w:rsidRDefault="006227C3" w:rsidP="006227C3">
            <w:pPr>
              <w:pStyle w:val="TAH"/>
              <w:rPr>
                <w:lang w:eastAsia="zh-CN"/>
              </w:rPr>
            </w:pPr>
            <w:r w:rsidRPr="004718F5">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04405AC4" w14:textId="77777777" w:rsidR="006227C3" w:rsidRPr="004718F5" w:rsidRDefault="006227C3" w:rsidP="006227C3">
            <w:pPr>
              <w:pStyle w:val="TAH"/>
              <w:rPr>
                <w:lang w:eastAsia="ja-JP"/>
              </w:rPr>
            </w:pPr>
            <w:r w:rsidRPr="004718F5">
              <w:rPr>
                <w:lang w:eastAsia="ja-JP"/>
              </w:rPr>
              <w:t>Io</w:t>
            </w:r>
            <w:r w:rsidRPr="004718F5">
              <w:rPr>
                <w:vertAlign w:val="superscript"/>
                <w:lang w:eastAsia="zh-CN"/>
              </w:rPr>
              <w:t xml:space="preserve"> Note 1</w:t>
            </w:r>
            <w:r w:rsidRPr="004718F5">
              <w:rPr>
                <w:lang w:eastAsia="ja-JP"/>
              </w:rPr>
              <w:t xml:space="preserve"> range</w:t>
            </w:r>
          </w:p>
        </w:tc>
      </w:tr>
      <w:tr w:rsidR="006227C3" w:rsidRPr="004718F5" w14:paraId="24A1BF19" w14:textId="77777777" w:rsidTr="007B38D9">
        <w:trPr>
          <w:jc w:val="center"/>
        </w:trPr>
        <w:tc>
          <w:tcPr>
            <w:tcW w:w="1156" w:type="dxa"/>
            <w:vMerge/>
            <w:tcBorders>
              <w:left w:val="single" w:sz="6" w:space="0" w:color="auto"/>
              <w:bottom w:val="single" w:sz="4" w:space="0" w:color="auto"/>
              <w:right w:val="single" w:sz="4" w:space="0" w:color="auto"/>
            </w:tcBorders>
          </w:tcPr>
          <w:p w14:paraId="39B4BA9F" w14:textId="77777777" w:rsidR="006227C3" w:rsidRPr="004718F5" w:rsidRDefault="006227C3" w:rsidP="006227C3">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656839E7" w14:textId="77777777" w:rsidR="006227C3" w:rsidRPr="004718F5" w:rsidRDefault="006227C3" w:rsidP="006227C3">
            <w:pPr>
              <w:pStyle w:val="TAH"/>
              <w:rPr>
                <w:lang w:eastAsia="ja-JP"/>
              </w:rPr>
            </w:pPr>
            <w:r w:rsidRPr="004718F5">
              <w:rPr>
                <w:lang w:eastAsia="ja-JP"/>
              </w:rPr>
              <w:t>Minimum Io</w:t>
            </w:r>
            <w:r w:rsidRPr="004718F5">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A825272" w14:textId="77777777" w:rsidR="006227C3" w:rsidRPr="004718F5" w:rsidRDefault="006227C3" w:rsidP="006227C3">
            <w:pPr>
              <w:pStyle w:val="TAH"/>
              <w:rPr>
                <w:lang w:eastAsia="ja-JP"/>
              </w:rPr>
            </w:pPr>
            <w:r w:rsidRPr="004718F5">
              <w:rPr>
                <w:lang w:eastAsia="ja-JP"/>
              </w:rPr>
              <w:t>Maximum Io</w:t>
            </w:r>
          </w:p>
        </w:tc>
      </w:tr>
      <w:tr w:rsidR="006227C3" w:rsidRPr="004718F5" w14:paraId="7F8A326A"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C2CFA32" w14:textId="77777777" w:rsidR="006227C3" w:rsidRPr="004718F5" w:rsidRDefault="006227C3" w:rsidP="006227C3">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14874162" w14:textId="77777777" w:rsidR="006227C3" w:rsidRPr="004718F5" w:rsidRDefault="006227C3" w:rsidP="006227C3">
            <w:pPr>
              <w:pStyle w:val="TAH"/>
              <w:rPr>
                <w:lang w:eastAsia="ja-JP"/>
              </w:rPr>
            </w:pPr>
            <w:r w:rsidRPr="004718F5">
              <w:rPr>
                <w:lang w:eastAsia="ja-JP"/>
              </w:rPr>
              <w:t>dBm/ SCS</w:t>
            </w:r>
            <w:r w:rsidRPr="004718F5">
              <w:rPr>
                <w:vertAlign w:val="subscript"/>
                <w:lang w:eastAsia="ja-JP"/>
              </w:rPr>
              <w:t>SSB</w:t>
            </w:r>
            <w:r w:rsidRPr="004718F5">
              <w:rPr>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23E411C3" w14:textId="77777777" w:rsidR="006227C3" w:rsidRPr="004718F5" w:rsidRDefault="006227C3" w:rsidP="006227C3">
            <w:pPr>
              <w:pStyle w:val="TAH"/>
              <w:rPr>
                <w:lang w:eastAsia="ja-JP"/>
              </w:rPr>
            </w:pPr>
            <w:r w:rsidRPr="004718F5">
              <w:rPr>
                <w:lang w:eastAsia="ja-JP"/>
              </w:rPr>
              <w:t>dBm/BW</w:t>
            </w:r>
            <w:r w:rsidRPr="004718F5">
              <w:rPr>
                <w:vertAlign w:val="subscript"/>
                <w:lang w:eastAsia="ja-JP"/>
              </w:rPr>
              <w:t>Channel</w:t>
            </w:r>
          </w:p>
        </w:tc>
      </w:tr>
      <w:tr w:rsidR="006227C3" w:rsidRPr="004718F5" w14:paraId="503F28BE"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3BCFEC5" w14:textId="77777777" w:rsidR="006227C3" w:rsidRPr="004718F5" w:rsidRDefault="006227C3" w:rsidP="006227C3">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3486CBEB" w14:textId="77777777" w:rsidR="006227C3" w:rsidRPr="004718F5" w:rsidRDefault="006227C3" w:rsidP="006227C3">
            <w:pPr>
              <w:pStyle w:val="TAH"/>
              <w:rPr>
                <w:lang w:eastAsia="ja-JP"/>
              </w:rPr>
            </w:pPr>
            <w:r w:rsidRPr="004718F5">
              <w:t>SCS</w:t>
            </w:r>
            <w:r w:rsidRPr="004718F5">
              <w:rPr>
                <w:vertAlign w:val="subscript"/>
              </w:rPr>
              <w:t>SSB</w:t>
            </w:r>
            <w:r w:rsidRPr="004718F5">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249D60E" w14:textId="77777777" w:rsidR="006227C3" w:rsidRPr="004718F5" w:rsidRDefault="006227C3" w:rsidP="006227C3">
            <w:pPr>
              <w:pStyle w:val="TAH"/>
              <w:rPr>
                <w:lang w:eastAsia="ja-JP"/>
              </w:rPr>
            </w:pPr>
            <w:r w:rsidRPr="004718F5">
              <w:t>SCS</w:t>
            </w:r>
            <w:r w:rsidRPr="004718F5">
              <w:rPr>
                <w:vertAlign w:val="subscript"/>
              </w:rPr>
              <w:t>SSB</w:t>
            </w:r>
            <w:r w:rsidRPr="004718F5">
              <w:t xml:space="preserve"> = 30 kHz</w:t>
            </w:r>
          </w:p>
        </w:tc>
        <w:tc>
          <w:tcPr>
            <w:tcW w:w="2186" w:type="dxa"/>
            <w:vMerge/>
            <w:tcBorders>
              <w:left w:val="single" w:sz="6" w:space="0" w:color="auto"/>
              <w:bottom w:val="single" w:sz="6" w:space="0" w:color="auto"/>
              <w:right w:val="single" w:sz="4" w:space="0" w:color="auto"/>
            </w:tcBorders>
            <w:vAlign w:val="center"/>
          </w:tcPr>
          <w:p w14:paraId="55A5AF33" w14:textId="77777777" w:rsidR="006227C3" w:rsidRPr="004718F5" w:rsidRDefault="006227C3" w:rsidP="007B38D9">
            <w:pPr>
              <w:keepNext/>
              <w:keepLines/>
              <w:spacing w:after="0"/>
              <w:jc w:val="center"/>
              <w:rPr>
                <w:rFonts w:ascii="Arial" w:hAnsi="Arial" w:cs="Arial"/>
                <w:b/>
                <w:sz w:val="18"/>
                <w:lang w:eastAsia="ja-JP"/>
              </w:rPr>
            </w:pPr>
          </w:p>
        </w:tc>
      </w:tr>
      <w:tr w:rsidR="006227C3" w:rsidRPr="004718F5" w14:paraId="61059BD6" w14:textId="77777777" w:rsidTr="007B38D9">
        <w:trPr>
          <w:trHeight w:val="1011"/>
          <w:jc w:val="center"/>
        </w:trPr>
        <w:tc>
          <w:tcPr>
            <w:tcW w:w="1156" w:type="dxa"/>
            <w:tcBorders>
              <w:top w:val="single" w:sz="4" w:space="0" w:color="auto"/>
              <w:left w:val="single" w:sz="6" w:space="0" w:color="auto"/>
              <w:right w:val="single" w:sz="6" w:space="0" w:color="auto"/>
            </w:tcBorders>
            <w:vAlign w:val="center"/>
          </w:tcPr>
          <w:p w14:paraId="220AEC79" w14:textId="77777777" w:rsidR="006227C3" w:rsidRPr="004718F5" w:rsidRDefault="006227C3" w:rsidP="006227C3">
            <w:pPr>
              <w:pStyle w:val="TAH"/>
              <w:rPr>
                <w:rFonts w:cs="Arial"/>
                <w:lang w:eastAsia="ja-JP"/>
              </w:rPr>
            </w:pPr>
            <w:r w:rsidRPr="004718F5">
              <w:rPr>
                <w:rFonts w:cs="Arial"/>
                <w:lang w:eastAsia="zh-CN"/>
              </w:rPr>
              <w:t>Conditions</w:t>
            </w:r>
          </w:p>
        </w:tc>
        <w:tc>
          <w:tcPr>
            <w:tcW w:w="3245" w:type="dxa"/>
            <w:tcBorders>
              <w:top w:val="single" w:sz="6" w:space="0" w:color="auto"/>
              <w:left w:val="single" w:sz="6" w:space="0" w:color="auto"/>
              <w:right w:val="single" w:sz="6" w:space="0" w:color="auto"/>
            </w:tcBorders>
            <w:vAlign w:val="center"/>
          </w:tcPr>
          <w:p w14:paraId="181EA391" w14:textId="77777777" w:rsidR="006227C3" w:rsidRPr="004718F5" w:rsidRDefault="006227C3" w:rsidP="006227C3">
            <w:pPr>
              <w:pStyle w:val="TAC"/>
              <w:rPr>
                <w:rFonts w:cs="Arial"/>
                <w:lang w:eastAsia="ja-JP"/>
              </w:rPr>
            </w:pPr>
            <w:r w:rsidRPr="004718F5">
              <w:t>Same value as SSB_RP in Table B.2.4.1-2 of TS 38.133[6],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6A75C1B2" w14:textId="77777777" w:rsidR="006227C3" w:rsidRPr="004718F5" w:rsidRDefault="006227C3" w:rsidP="006227C3">
            <w:pPr>
              <w:pStyle w:val="TAC"/>
              <w:rPr>
                <w:rFonts w:cs="Arial"/>
                <w:lang w:eastAsia="ja-JP"/>
              </w:rPr>
            </w:pPr>
            <w:r w:rsidRPr="004718F5">
              <w:t>Same value as SSB_RP in Table B.2.4.1-2 of TS 38.133[6],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4294C991" w14:textId="77777777" w:rsidR="006227C3" w:rsidRPr="004718F5" w:rsidRDefault="006227C3" w:rsidP="006227C3">
            <w:pPr>
              <w:pStyle w:val="TAC"/>
              <w:rPr>
                <w:rFonts w:cs="Arial"/>
                <w:lang w:eastAsia="zh-CN"/>
              </w:rPr>
            </w:pPr>
            <w:r w:rsidRPr="004718F5">
              <w:rPr>
                <w:rFonts w:cs="Arial"/>
                <w:lang w:eastAsia="zh-CN"/>
              </w:rPr>
              <w:t>-50</w:t>
            </w:r>
          </w:p>
        </w:tc>
      </w:tr>
      <w:tr w:rsidR="006227C3" w:rsidRPr="004718F5" w14:paraId="36A4D3E7" w14:textId="77777777" w:rsidTr="007B38D9">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2F384A9E" w14:textId="77777777" w:rsidR="006227C3" w:rsidRPr="004718F5" w:rsidRDefault="006227C3" w:rsidP="006227C3">
            <w:pPr>
              <w:pStyle w:val="TAN"/>
              <w:rPr>
                <w:rFonts w:cs="Arial"/>
                <w:lang w:eastAsia="ja-JP"/>
              </w:rPr>
            </w:pPr>
            <w:r w:rsidRPr="004718F5">
              <w:rPr>
                <w:rFonts w:cs="Arial"/>
                <w:lang w:eastAsia="ja-JP"/>
              </w:rPr>
              <w:t>N</w:t>
            </w:r>
            <w:r w:rsidRPr="004718F5">
              <w:rPr>
                <w:rFonts w:cs="Arial"/>
                <w:lang w:eastAsia="zh-CN"/>
              </w:rPr>
              <w:t>OTE</w:t>
            </w:r>
            <w:r w:rsidRPr="004718F5">
              <w:rPr>
                <w:rFonts w:cs="Arial"/>
                <w:lang w:eastAsia="ja-JP"/>
              </w:rPr>
              <w:t xml:space="preserve"> 1:</w:t>
            </w:r>
            <w:r w:rsidRPr="004718F5">
              <w:rPr>
                <w:rFonts w:cs="Arial"/>
                <w:lang w:eastAsia="ja-JP"/>
              </w:rPr>
              <w:tab/>
            </w:r>
            <w:r w:rsidRPr="004718F5">
              <w:t xml:space="preserve">Io is assumed to have constant EPRE across the bandwidth and </w:t>
            </w:r>
            <w:r w:rsidRPr="004718F5">
              <w:rPr>
                <w:rFonts w:eastAsia="MS Mincho"/>
              </w:rPr>
              <w:t>specified at the Reference point</w:t>
            </w:r>
            <w:r w:rsidRPr="004718F5">
              <w:rPr>
                <w:rFonts w:cs="Arial"/>
                <w:lang w:eastAsia="ja-JP"/>
              </w:rPr>
              <w:t>.</w:t>
            </w:r>
          </w:p>
          <w:p w14:paraId="1D935C21" w14:textId="44C27115" w:rsidR="006227C3" w:rsidRPr="004718F5" w:rsidRDefault="006227C3" w:rsidP="006227C3">
            <w:pPr>
              <w:pStyle w:val="TAN"/>
            </w:pPr>
            <w:r w:rsidRPr="004718F5">
              <w:rPr>
                <w:rFonts w:cs="Arial"/>
                <w:lang w:eastAsia="ja-JP"/>
              </w:rPr>
              <w:t>NOTE 2:</w:t>
            </w:r>
            <w:r w:rsidR="007F2841" w:rsidRPr="004718F5">
              <w:rPr>
                <w:rFonts w:cs="Arial"/>
                <w:lang w:eastAsia="ja-JP"/>
              </w:rPr>
              <w:tab/>
            </w:r>
            <w:r w:rsidRPr="004718F5">
              <w:t>Values based on Refsens and EIS spherical coverage as defined in clauses 7.3.2 and 7.3.4 of TS 38.101-2 [2]. Applicable side condition selected depending on angle of arrival.</w:t>
            </w:r>
          </w:p>
          <w:p w14:paraId="39421177" w14:textId="77777777" w:rsidR="006227C3" w:rsidRPr="004718F5" w:rsidRDefault="006227C3" w:rsidP="006227C3">
            <w:pPr>
              <w:pStyle w:val="TAN"/>
              <w:rPr>
                <w:rFonts w:cs="Arial"/>
                <w:lang w:eastAsia="ja-JP"/>
              </w:rPr>
            </w:pPr>
            <w:r w:rsidRPr="004718F5">
              <w:rPr>
                <w:rFonts w:cs="Arial"/>
                <w:lang w:eastAsia="ja-JP"/>
              </w:rPr>
              <w:t>NOTE 3:</w:t>
            </w:r>
            <w:r w:rsidRPr="004718F5">
              <w:rPr>
                <w:rFonts w:cs="Arial"/>
                <w:lang w:eastAsia="ja-JP"/>
              </w:rPr>
              <w:tab/>
              <w:t>In the test cases, the SSB Ês/Iot and related parameters may need to be adjusted to ensure Ês/Iot at UE baseband is above the value defined in this table.</w:t>
            </w:r>
          </w:p>
        </w:tc>
      </w:tr>
    </w:tbl>
    <w:p w14:paraId="6C621E4E" w14:textId="77777777" w:rsidR="006227C3" w:rsidRPr="004718F5" w:rsidRDefault="006227C3" w:rsidP="006227C3"/>
    <w:p w14:paraId="0B318AEE" w14:textId="77777777" w:rsidR="006227C3" w:rsidRPr="004718F5" w:rsidRDefault="006227C3" w:rsidP="006227C3">
      <w:r w:rsidRPr="004718F5">
        <w:t xml:space="preserve">For E-UTRA PSCell </w:t>
      </w:r>
      <w:r w:rsidRPr="004718F5">
        <w:rPr>
          <w:lang w:eastAsia="zh-CN"/>
        </w:rPr>
        <w:t>SFN and frame</w:t>
      </w:r>
      <w:r w:rsidRPr="004718F5">
        <w:t xml:space="preserve"> timing measurement:</w:t>
      </w:r>
    </w:p>
    <w:p w14:paraId="06AB71DB" w14:textId="77777777" w:rsidR="006227C3" w:rsidRPr="004718F5" w:rsidRDefault="006227C3" w:rsidP="006227C3">
      <w:pPr>
        <w:pStyle w:val="B10"/>
      </w:pPr>
      <w:r w:rsidRPr="004718F5">
        <w:t>-</w:t>
      </w:r>
      <w:r w:rsidRPr="004718F5">
        <w:tab/>
        <w:t>Cell specific reference signals are transmitted either from one, two or four antenna ports.</w:t>
      </w:r>
    </w:p>
    <w:p w14:paraId="7A3B842B" w14:textId="77777777" w:rsidR="006227C3" w:rsidRPr="004718F5" w:rsidRDefault="006227C3" w:rsidP="006227C3">
      <w:pPr>
        <w:pStyle w:val="B10"/>
      </w:pPr>
      <w:r w:rsidRPr="004718F5">
        <w:t>-</w:t>
      </w:r>
      <w:r w:rsidRPr="004718F5">
        <w:tab/>
        <w:t>Conditions defined in TS 36.101 [27] Clause 7.3 for reference sensitivity are fulfilled.</w:t>
      </w:r>
    </w:p>
    <w:p w14:paraId="584A6CDE" w14:textId="77777777" w:rsidR="006227C3" w:rsidRPr="004718F5" w:rsidRDefault="006227C3" w:rsidP="006227C3">
      <w:pPr>
        <w:pStyle w:val="B10"/>
      </w:pPr>
      <w:r w:rsidRPr="004718F5">
        <w:t>-</w:t>
      </w:r>
      <w:r w:rsidRPr="004718F5">
        <w:tab/>
        <w:t>No changes to the uplink transmission timing are applied during the measurement period.</w:t>
      </w:r>
    </w:p>
    <w:p w14:paraId="3A3F553E" w14:textId="77777777" w:rsidR="006227C3" w:rsidRPr="004718F5" w:rsidRDefault="006227C3" w:rsidP="006227C3">
      <w:pPr>
        <w:pStyle w:val="B10"/>
      </w:pPr>
      <w:r w:rsidRPr="004718F5">
        <w:t>-</w:t>
      </w:r>
      <w:r w:rsidRPr="004718F5">
        <w:tab/>
        <w:t>RSRP|</w:t>
      </w:r>
      <w:r w:rsidRPr="004718F5">
        <w:rPr>
          <w:vertAlign w:val="subscript"/>
        </w:rPr>
        <w:t>dBm</w:t>
      </w:r>
      <w:r w:rsidRPr="004718F5">
        <w:t xml:space="preserve"> according to Annex B.3.5 in TS 36.101 [27] for a corresponding Band.</w:t>
      </w:r>
    </w:p>
    <w:p w14:paraId="2AB60823" w14:textId="59236E67" w:rsidR="006227C3" w:rsidRPr="004718F5" w:rsidRDefault="006227C3" w:rsidP="006227C3">
      <w:pPr>
        <w:pStyle w:val="B10"/>
      </w:pPr>
      <w:r w:rsidRPr="004718F5">
        <w:t>-</w:t>
      </w:r>
      <w:r w:rsidRPr="004718F5">
        <w:tab/>
        <w:t xml:space="preserve">Io range </w:t>
      </w:r>
      <w:r w:rsidR="004E2380" w:rsidRPr="004718F5">
        <w:t>defined</w:t>
      </w:r>
      <w:r w:rsidRPr="004718F5">
        <w:t xml:space="preserve"> in Table 4A.2.1.1.3-3.</w:t>
      </w:r>
    </w:p>
    <w:p w14:paraId="2462EDAD" w14:textId="77777777" w:rsidR="006227C3" w:rsidRPr="004718F5" w:rsidRDefault="006227C3" w:rsidP="006227C3">
      <w:pPr>
        <w:pStyle w:val="TH"/>
      </w:pPr>
      <w:r w:rsidRPr="004718F5">
        <w:t>Table 4A.2.1.1.3-3: E-UTRA PSCell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6227C3" w:rsidRPr="004718F5" w14:paraId="42763B47" w14:textId="77777777" w:rsidTr="007B38D9">
        <w:trPr>
          <w:jc w:val="center"/>
        </w:trPr>
        <w:tc>
          <w:tcPr>
            <w:tcW w:w="1156" w:type="dxa"/>
            <w:vMerge w:val="restart"/>
            <w:tcBorders>
              <w:top w:val="single" w:sz="6" w:space="0" w:color="auto"/>
              <w:left w:val="single" w:sz="6" w:space="0" w:color="auto"/>
              <w:right w:val="single" w:sz="4" w:space="0" w:color="auto"/>
            </w:tcBorders>
            <w:vAlign w:val="center"/>
          </w:tcPr>
          <w:p w14:paraId="0244B9DA" w14:textId="77777777" w:rsidR="006227C3" w:rsidRPr="004718F5" w:rsidRDefault="006227C3" w:rsidP="006227C3">
            <w:pPr>
              <w:pStyle w:val="TAH"/>
              <w:rPr>
                <w:lang w:eastAsia="zh-CN"/>
              </w:rPr>
            </w:pPr>
            <w:r w:rsidRPr="004718F5">
              <w:rPr>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219A95EC" w14:textId="77777777" w:rsidR="006227C3" w:rsidRPr="004718F5" w:rsidRDefault="006227C3" w:rsidP="006227C3">
            <w:pPr>
              <w:pStyle w:val="TAH"/>
              <w:rPr>
                <w:lang w:eastAsia="ja-JP"/>
              </w:rPr>
            </w:pPr>
            <w:r w:rsidRPr="004718F5">
              <w:rPr>
                <w:lang w:eastAsia="ja-JP"/>
              </w:rPr>
              <w:t>Io</w:t>
            </w:r>
            <w:r w:rsidRPr="004718F5">
              <w:rPr>
                <w:vertAlign w:val="superscript"/>
                <w:lang w:eastAsia="zh-CN"/>
              </w:rPr>
              <w:t xml:space="preserve"> Note 1</w:t>
            </w:r>
            <w:r w:rsidRPr="004718F5">
              <w:rPr>
                <w:lang w:eastAsia="ja-JP"/>
              </w:rPr>
              <w:t xml:space="preserve"> range</w:t>
            </w:r>
          </w:p>
        </w:tc>
      </w:tr>
      <w:tr w:rsidR="006227C3" w:rsidRPr="004718F5" w14:paraId="3393FEF5" w14:textId="77777777" w:rsidTr="007B38D9">
        <w:trPr>
          <w:jc w:val="center"/>
        </w:trPr>
        <w:tc>
          <w:tcPr>
            <w:tcW w:w="1156" w:type="dxa"/>
            <w:vMerge/>
            <w:tcBorders>
              <w:left w:val="single" w:sz="6" w:space="0" w:color="auto"/>
              <w:bottom w:val="single" w:sz="6" w:space="0" w:color="auto"/>
              <w:right w:val="single" w:sz="4" w:space="0" w:color="auto"/>
            </w:tcBorders>
          </w:tcPr>
          <w:p w14:paraId="4CCCFAA5" w14:textId="77777777" w:rsidR="006227C3" w:rsidRPr="004718F5" w:rsidRDefault="006227C3" w:rsidP="006227C3">
            <w:pPr>
              <w:pStyle w:val="TAH"/>
              <w:rPr>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6EB85C56" w14:textId="77777777" w:rsidR="006227C3" w:rsidRPr="004718F5" w:rsidRDefault="006227C3" w:rsidP="006227C3">
            <w:pPr>
              <w:pStyle w:val="TAH"/>
              <w:rPr>
                <w:lang w:eastAsia="ja-JP"/>
              </w:rPr>
            </w:pPr>
            <w:r w:rsidRPr="004718F5">
              <w:rPr>
                <w:lang w:eastAsia="ja-JP"/>
              </w:rPr>
              <w:t>E-UTRA operating band groups</w:t>
            </w:r>
            <w:r w:rsidRPr="004718F5">
              <w:rPr>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31BB4BA0" w14:textId="77777777" w:rsidR="006227C3" w:rsidRPr="004718F5" w:rsidRDefault="006227C3" w:rsidP="006227C3">
            <w:pPr>
              <w:pStyle w:val="TAH"/>
              <w:rPr>
                <w:lang w:eastAsia="ja-JP"/>
              </w:rPr>
            </w:pPr>
            <w:r w:rsidRPr="004718F5">
              <w:rPr>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795100AE" w14:textId="77777777" w:rsidR="006227C3" w:rsidRPr="004718F5" w:rsidRDefault="006227C3" w:rsidP="006227C3">
            <w:pPr>
              <w:pStyle w:val="TAH"/>
              <w:rPr>
                <w:lang w:eastAsia="ja-JP"/>
              </w:rPr>
            </w:pPr>
            <w:r w:rsidRPr="004718F5">
              <w:rPr>
                <w:lang w:eastAsia="ja-JP"/>
              </w:rPr>
              <w:t>Maximum Io</w:t>
            </w:r>
          </w:p>
        </w:tc>
      </w:tr>
      <w:tr w:rsidR="006227C3" w:rsidRPr="004718F5" w14:paraId="4FF41B6B" w14:textId="77777777" w:rsidTr="007B38D9">
        <w:trPr>
          <w:jc w:val="center"/>
        </w:trPr>
        <w:tc>
          <w:tcPr>
            <w:tcW w:w="1156" w:type="dxa"/>
            <w:vMerge w:val="restart"/>
            <w:tcBorders>
              <w:top w:val="single" w:sz="6" w:space="0" w:color="auto"/>
              <w:left w:val="single" w:sz="6" w:space="0" w:color="auto"/>
              <w:right w:val="single" w:sz="6" w:space="0" w:color="auto"/>
            </w:tcBorders>
            <w:vAlign w:val="center"/>
          </w:tcPr>
          <w:p w14:paraId="4FA8DEA3" w14:textId="77777777" w:rsidR="006227C3" w:rsidRPr="004718F5" w:rsidRDefault="006227C3" w:rsidP="006227C3">
            <w:pPr>
              <w:pStyle w:val="TAH"/>
              <w:rPr>
                <w:lang w:eastAsia="zh-CN"/>
              </w:rPr>
            </w:pPr>
            <w:r w:rsidRPr="004718F5">
              <w:rPr>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1C71E0B1" w14:textId="77777777" w:rsidR="006227C3" w:rsidRPr="004718F5" w:rsidRDefault="006227C3" w:rsidP="006227C3">
            <w:pPr>
              <w:pStyle w:val="TAH"/>
              <w:rPr>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7C5B918" w14:textId="77777777" w:rsidR="006227C3" w:rsidRPr="004718F5" w:rsidRDefault="006227C3" w:rsidP="006227C3">
            <w:pPr>
              <w:pStyle w:val="TAH"/>
              <w:rPr>
                <w:lang w:eastAsia="ja-JP"/>
              </w:rPr>
            </w:pPr>
            <w:r w:rsidRPr="004718F5">
              <w:rPr>
                <w:lang w:eastAsia="ja-JP"/>
              </w:rPr>
              <w:t>dBm/15kHz</w:t>
            </w:r>
            <w:r w:rsidRPr="004718F5">
              <w:rPr>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75AC2E8" w14:textId="77777777" w:rsidR="006227C3" w:rsidRPr="004718F5" w:rsidRDefault="006227C3" w:rsidP="006227C3">
            <w:pPr>
              <w:pStyle w:val="TAH"/>
              <w:rPr>
                <w:lang w:eastAsia="ja-JP"/>
              </w:rPr>
            </w:pPr>
            <w:r w:rsidRPr="004718F5">
              <w:rPr>
                <w:lang w:eastAsia="ja-JP"/>
              </w:rPr>
              <w:t>dBm/BW</w:t>
            </w:r>
            <w:r w:rsidRPr="004718F5">
              <w:rPr>
                <w:vertAlign w:val="subscript"/>
                <w:lang w:eastAsia="ja-JP"/>
              </w:rPr>
              <w:t>Channel</w:t>
            </w:r>
          </w:p>
        </w:tc>
      </w:tr>
      <w:tr w:rsidR="006227C3" w:rsidRPr="004718F5" w14:paraId="59B28DA9" w14:textId="77777777" w:rsidTr="007B38D9">
        <w:trPr>
          <w:jc w:val="center"/>
        </w:trPr>
        <w:tc>
          <w:tcPr>
            <w:tcW w:w="1156" w:type="dxa"/>
            <w:vMerge/>
            <w:tcBorders>
              <w:left w:val="single" w:sz="6" w:space="0" w:color="auto"/>
              <w:right w:val="single" w:sz="6" w:space="0" w:color="auto"/>
            </w:tcBorders>
          </w:tcPr>
          <w:p w14:paraId="62CCA93E"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0859367" w14:textId="77777777" w:rsidR="006227C3" w:rsidRPr="004718F5" w:rsidRDefault="006227C3" w:rsidP="006227C3">
            <w:pPr>
              <w:pStyle w:val="TAC"/>
              <w:rPr>
                <w:lang w:eastAsia="ja-JP"/>
              </w:rPr>
            </w:pPr>
            <w:r w:rsidRPr="004718F5">
              <w:rPr>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7F74B520" w14:textId="77777777" w:rsidR="006227C3" w:rsidRPr="004718F5" w:rsidRDefault="006227C3" w:rsidP="006227C3">
            <w:pPr>
              <w:pStyle w:val="TAC"/>
              <w:rPr>
                <w:lang w:eastAsia="ja-JP"/>
              </w:rPr>
            </w:pPr>
            <w:r w:rsidRPr="004718F5">
              <w:rPr>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B557D3E" w14:textId="77777777" w:rsidR="006227C3" w:rsidRPr="004718F5" w:rsidRDefault="006227C3" w:rsidP="006227C3">
            <w:pPr>
              <w:pStyle w:val="TAC"/>
              <w:rPr>
                <w:lang w:eastAsia="ja-JP"/>
              </w:rPr>
            </w:pPr>
            <w:r w:rsidRPr="004718F5">
              <w:rPr>
                <w:lang w:eastAsia="ja-JP"/>
              </w:rPr>
              <w:t>-50</w:t>
            </w:r>
          </w:p>
        </w:tc>
      </w:tr>
      <w:tr w:rsidR="006227C3" w:rsidRPr="004718F5" w14:paraId="5B482BBB" w14:textId="77777777" w:rsidTr="007B38D9">
        <w:trPr>
          <w:jc w:val="center"/>
        </w:trPr>
        <w:tc>
          <w:tcPr>
            <w:tcW w:w="1156" w:type="dxa"/>
            <w:vMerge/>
            <w:tcBorders>
              <w:left w:val="single" w:sz="6" w:space="0" w:color="auto"/>
              <w:right w:val="single" w:sz="6" w:space="0" w:color="auto"/>
            </w:tcBorders>
          </w:tcPr>
          <w:p w14:paraId="31F179F1"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7DFDB75" w14:textId="77777777" w:rsidR="006227C3" w:rsidRPr="004718F5" w:rsidRDefault="006227C3" w:rsidP="006227C3">
            <w:pPr>
              <w:pStyle w:val="TAC"/>
              <w:rPr>
                <w:lang w:eastAsia="ja-JP"/>
              </w:rPr>
            </w:pPr>
            <w:r w:rsidRPr="004718F5">
              <w:rPr>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01F2E73B" w14:textId="77777777" w:rsidR="006227C3" w:rsidRPr="004718F5" w:rsidRDefault="006227C3" w:rsidP="006227C3">
            <w:pPr>
              <w:pStyle w:val="TAC"/>
              <w:rPr>
                <w:lang w:eastAsia="ja-JP"/>
              </w:rPr>
            </w:pPr>
            <w:r w:rsidRPr="004718F5">
              <w:rPr>
                <w:lang w:eastAsia="ja-JP"/>
              </w:rPr>
              <w:t>-</w:t>
            </w:r>
            <w:r w:rsidRPr="004718F5">
              <w:rPr>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5E9D8019" w14:textId="77777777" w:rsidR="006227C3" w:rsidRPr="004718F5" w:rsidRDefault="006227C3" w:rsidP="006227C3">
            <w:pPr>
              <w:pStyle w:val="TAC"/>
              <w:rPr>
                <w:lang w:eastAsia="ja-JP"/>
              </w:rPr>
            </w:pPr>
            <w:r w:rsidRPr="004718F5">
              <w:rPr>
                <w:lang w:eastAsia="ja-JP"/>
              </w:rPr>
              <w:t>-50</w:t>
            </w:r>
          </w:p>
        </w:tc>
      </w:tr>
      <w:tr w:rsidR="006227C3" w:rsidRPr="004718F5" w14:paraId="0B3CA12E" w14:textId="77777777" w:rsidTr="007B38D9">
        <w:trPr>
          <w:jc w:val="center"/>
        </w:trPr>
        <w:tc>
          <w:tcPr>
            <w:tcW w:w="1156" w:type="dxa"/>
            <w:vMerge/>
            <w:tcBorders>
              <w:left w:val="single" w:sz="6" w:space="0" w:color="auto"/>
              <w:right w:val="single" w:sz="6" w:space="0" w:color="auto"/>
            </w:tcBorders>
          </w:tcPr>
          <w:p w14:paraId="7AC27DF2"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266A507" w14:textId="77777777" w:rsidR="006227C3" w:rsidRPr="004718F5" w:rsidRDefault="006227C3" w:rsidP="006227C3">
            <w:pPr>
              <w:pStyle w:val="TAC"/>
              <w:rPr>
                <w:lang w:eastAsia="ja-JP"/>
              </w:rPr>
            </w:pPr>
            <w:r w:rsidRPr="004718F5">
              <w:rPr>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6D5B79E" w14:textId="77777777" w:rsidR="006227C3" w:rsidRPr="004718F5" w:rsidRDefault="006227C3" w:rsidP="006227C3">
            <w:pPr>
              <w:pStyle w:val="TAC"/>
              <w:rPr>
                <w:lang w:eastAsia="ja-JP"/>
              </w:rPr>
            </w:pPr>
            <w:r w:rsidRPr="004718F5">
              <w:rPr>
                <w:lang w:eastAsia="ja-JP"/>
              </w:rPr>
              <w:t>-1</w:t>
            </w:r>
            <w:r w:rsidRPr="004718F5">
              <w:rPr>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4FF1D31B" w14:textId="77777777" w:rsidR="006227C3" w:rsidRPr="004718F5" w:rsidRDefault="006227C3" w:rsidP="006227C3">
            <w:pPr>
              <w:pStyle w:val="TAC"/>
              <w:rPr>
                <w:lang w:eastAsia="ja-JP"/>
              </w:rPr>
            </w:pPr>
            <w:r w:rsidRPr="004718F5">
              <w:rPr>
                <w:lang w:eastAsia="ja-JP"/>
              </w:rPr>
              <w:t>-50</w:t>
            </w:r>
          </w:p>
        </w:tc>
      </w:tr>
      <w:tr w:rsidR="006227C3" w:rsidRPr="004718F5" w14:paraId="77FBAF0C" w14:textId="77777777" w:rsidTr="007B38D9">
        <w:trPr>
          <w:jc w:val="center"/>
        </w:trPr>
        <w:tc>
          <w:tcPr>
            <w:tcW w:w="1156" w:type="dxa"/>
            <w:vMerge/>
            <w:tcBorders>
              <w:left w:val="single" w:sz="6" w:space="0" w:color="auto"/>
              <w:right w:val="single" w:sz="6" w:space="0" w:color="auto"/>
            </w:tcBorders>
          </w:tcPr>
          <w:p w14:paraId="30002A8B"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16CDF41" w14:textId="77777777" w:rsidR="006227C3" w:rsidRPr="004718F5" w:rsidRDefault="006227C3" w:rsidP="006227C3">
            <w:pPr>
              <w:pStyle w:val="TAC"/>
              <w:rPr>
                <w:lang w:eastAsia="ja-JP"/>
              </w:rPr>
            </w:pPr>
            <w:r w:rsidRPr="004718F5">
              <w:rPr>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18BD8267" w14:textId="77777777" w:rsidR="006227C3" w:rsidRPr="004718F5" w:rsidRDefault="006227C3" w:rsidP="006227C3">
            <w:pPr>
              <w:pStyle w:val="TAC"/>
              <w:rPr>
                <w:lang w:eastAsia="ja-JP"/>
              </w:rPr>
            </w:pPr>
            <w:r w:rsidRPr="004718F5">
              <w:rPr>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39406F54" w14:textId="77777777" w:rsidR="006227C3" w:rsidRPr="004718F5" w:rsidRDefault="006227C3" w:rsidP="006227C3">
            <w:pPr>
              <w:pStyle w:val="TAC"/>
              <w:rPr>
                <w:lang w:eastAsia="ja-JP"/>
              </w:rPr>
            </w:pPr>
            <w:r w:rsidRPr="004718F5">
              <w:rPr>
                <w:lang w:eastAsia="ja-JP"/>
              </w:rPr>
              <w:t>-50</w:t>
            </w:r>
          </w:p>
        </w:tc>
      </w:tr>
      <w:tr w:rsidR="006227C3" w:rsidRPr="004718F5" w14:paraId="16CC20D0" w14:textId="77777777" w:rsidTr="007B38D9">
        <w:trPr>
          <w:jc w:val="center"/>
        </w:trPr>
        <w:tc>
          <w:tcPr>
            <w:tcW w:w="1156" w:type="dxa"/>
            <w:vMerge/>
            <w:tcBorders>
              <w:left w:val="single" w:sz="6" w:space="0" w:color="auto"/>
              <w:right w:val="single" w:sz="6" w:space="0" w:color="auto"/>
            </w:tcBorders>
          </w:tcPr>
          <w:p w14:paraId="0D774EC8"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35160607" w14:textId="77777777" w:rsidR="006227C3" w:rsidRPr="004718F5" w:rsidRDefault="006227C3" w:rsidP="006227C3">
            <w:pPr>
              <w:pStyle w:val="TAC"/>
              <w:rPr>
                <w:lang w:eastAsia="ja-JP"/>
              </w:rPr>
            </w:pPr>
            <w:r w:rsidRPr="004718F5">
              <w:rPr>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28F21D4D" w14:textId="77777777" w:rsidR="006227C3" w:rsidRPr="004718F5" w:rsidRDefault="006227C3" w:rsidP="006227C3">
            <w:pPr>
              <w:pStyle w:val="TAC"/>
              <w:rPr>
                <w:lang w:eastAsia="ja-JP"/>
              </w:rPr>
            </w:pPr>
            <w:r w:rsidRPr="004718F5">
              <w:rPr>
                <w:lang w:eastAsia="ja-JP"/>
              </w:rPr>
              <w:t>-1</w:t>
            </w:r>
            <w:r w:rsidRPr="004718F5">
              <w:rPr>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6B5AD5E2" w14:textId="77777777" w:rsidR="006227C3" w:rsidRPr="004718F5" w:rsidRDefault="006227C3" w:rsidP="006227C3">
            <w:pPr>
              <w:pStyle w:val="TAC"/>
              <w:rPr>
                <w:lang w:eastAsia="ja-JP"/>
              </w:rPr>
            </w:pPr>
            <w:r w:rsidRPr="004718F5">
              <w:rPr>
                <w:lang w:eastAsia="ja-JP"/>
              </w:rPr>
              <w:t>-50</w:t>
            </w:r>
          </w:p>
        </w:tc>
      </w:tr>
      <w:tr w:rsidR="006227C3" w:rsidRPr="004718F5" w14:paraId="3162593E" w14:textId="77777777" w:rsidTr="007B38D9">
        <w:trPr>
          <w:jc w:val="center"/>
        </w:trPr>
        <w:tc>
          <w:tcPr>
            <w:tcW w:w="1156" w:type="dxa"/>
            <w:vMerge/>
            <w:tcBorders>
              <w:left w:val="single" w:sz="6" w:space="0" w:color="auto"/>
              <w:right w:val="single" w:sz="6" w:space="0" w:color="auto"/>
            </w:tcBorders>
          </w:tcPr>
          <w:p w14:paraId="301379A5"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762E7D9D" w14:textId="77777777" w:rsidR="006227C3" w:rsidRPr="004718F5" w:rsidRDefault="006227C3" w:rsidP="006227C3">
            <w:pPr>
              <w:pStyle w:val="TAC"/>
              <w:rPr>
                <w:lang w:eastAsia="ja-JP"/>
              </w:rPr>
            </w:pPr>
            <w:r w:rsidRPr="004718F5">
              <w:rPr>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7095E598" w14:textId="77777777" w:rsidR="006227C3" w:rsidRPr="004718F5" w:rsidRDefault="006227C3" w:rsidP="006227C3">
            <w:pPr>
              <w:pStyle w:val="TAC"/>
              <w:rPr>
                <w:lang w:eastAsia="ja-JP"/>
              </w:rPr>
            </w:pPr>
            <w:r w:rsidRPr="004718F5">
              <w:rPr>
                <w:lang w:eastAsia="ja-JP"/>
              </w:rPr>
              <w:t>-1</w:t>
            </w:r>
            <w:r w:rsidRPr="004718F5">
              <w:rPr>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195F845" w14:textId="77777777" w:rsidR="006227C3" w:rsidRPr="004718F5" w:rsidRDefault="006227C3" w:rsidP="006227C3">
            <w:pPr>
              <w:pStyle w:val="TAC"/>
              <w:rPr>
                <w:lang w:eastAsia="ja-JP"/>
              </w:rPr>
            </w:pPr>
            <w:r w:rsidRPr="004718F5">
              <w:rPr>
                <w:lang w:eastAsia="ja-JP"/>
              </w:rPr>
              <w:t>-50</w:t>
            </w:r>
          </w:p>
        </w:tc>
      </w:tr>
      <w:tr w:rsidR="006227C3" w:rsidRPr="004718F5" w14:paraId="5FA8D8DA" w14:textId="77777777" w:rsidTr="007B38D9">
        <w:trPr>
          <w:jc w:val="center"/>
        </w:trPr>
        <w:tc>
          <w:tcPr>
            <w:tcW w:w="1156" w:type="dxa"/>
            <w:vMerge/>
            <w:tcBorders>
              <w:left w:val="single" w:sz="6" w:space="0" w:color="auto"/>
              <w:right w:val="single" w:sz="6" w:space="0" w:color="auto"/>
            </w:tcBorders>
          </w:tcPr>
          <w:p w14:paraId="250661C3" w14:textId="77777777" w:rsidR="006227C3" w:rsidRPr="004718F5"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0E13F33" w14:textId="77777777" w:rsidR="006227C3" w:rsidRPr="004718F5" w:rsidRDefault="006227C3" w:rsidP="006227C3">
            <w:pPr>
              <w:pStyle w:val="TAC"/>
              <w:rPr>
                <w:lang w:eastAsia="ja-JP"/>
              </w:rPr>
            </w:pPr>
            <w:r w:rsidRPr="004718F5">
              <w:rPr>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5C423455" w14:textId="77777777" w:rsidR="006227C3" w:rsidRPr="004718F5" w:rsidRDefault="006227C3" w:rsidP="006227C3">
            <w:pPr>
              <w:pStyle w:val="TAC"/>
              <w:rPr>
                <w:lang w:eastAsia="ja-JP"/>
              </w:rPr>
            </w:pPr>
            <w:r w:rsidRPr="004718F5">
              <w:rPr>
                <w:lang w:eastAsia="ja-JP"/>
              </w:rPr>
              <w:t>-1</w:t>
            </w:r>
            <w:r w:rsidRPr="004718F5">
              <w:rPr>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72DE928B" w14:textId="77777777" w:rsidR="006227C3" w:rsidRPr="004718F5" w:rsidRDefault="006227C3" w:rsidP="006227C3">
            <w:pPr>
              <w:pStyle w:val="TAC"/>
              <w:rPr>
                <w:lang w:eastAsia="ja-JP"/>
              </w:rPr>
            </w:pPr>
            <w:r w:rsidRPr="004718F5">
              <w:rPr>
                <w:lang w:eastAsia="ja-JP"/>
              </w:rPr>
              <w:t>-50</w:t>
            </w:r>
          </w:p>
        </w:tc>
      </w:tr>
      <w:tr w:rsidR="006227C3" w:rsidRPr="004718F5" w14:paraId="38600963" w14:textId="77777777" w:rsidTr="007B38D9">
        <w:trPr>
          <w:jc w:val="center"/>
        </w:trPr>
        <w:tc>
          <w:tcPr>
            <w:tcW w:w="1156" w:type="dxa"/>
            <w:vMerge/>
            <w:tcBorders>
              <w:left w:val="single" w:sz="6" w:space="0" w:color="auto"/>
              <w:right w:val="single" w:sz="6" w:space="0" w:color="auto"/>
            </w:tcBorders>
          </w:tcPr>
          <w:p w14:paraId="6B9414DC" w14:textId="77777777" w:rsidR="006227C3" w:rsidRPr="004718F5" w:rsidRDefault="006227C3" w:rsidP="007B38D9">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2AF12AD1" w14:textId="77777777" w:rsidR="006227C3" w:rsidRPr="004718F5" w:rsidRDefault="006227C3" w:rsidP="006227C3">
            <w:pPr>
              <w:pStyle w:val="TAC"/>
              <w:rPr>
                <w:lang w:eastAsia="ja-JP"/>
              </w:rPr>
            </w:pPr>
            <w:r w:rsidRPr="004718F5">
              <w:rPr>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0104672D" w14:textId="77777777" w:rsidR="006227C3" w:rsidRPr="004718F5" w:rsidRDefault="006227C3" w:rsidP="006227C3">
            <w:pPr>
              <w:pStyle w:val="TAC"/>
              <w:rPr>
                <w:lang w:eastAsia="ja-JP"/>
              </w:rPr>
            </w:pPr>
            <w:r w:rsidRPr="004718F5">
              <w:rPr>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0F6D542" w14:textId="77777777" w:rsidR="006227C3" w:rsidRPr="004718F5" w:rsidRDefault="006227C3" w:rsidP="006227C3">
            <w:pPr>
              <w:pStyle w:val="TAC"/>
              <w:rPr>
                <w:lang w:eastAsia="ja-JP"/>
              </w:rPr>
            </w:pPr>
            <w:r w:rsidRPr="004718F5">
              <w:rPr>
                <w:lang w:eastAsia="ja-JP"/>
              </w:rPr>
              <w:t>-50</w:t>
            </w:r>
          </w:p>
        </w:tc>
      </w:tr>
      <w:tr w:rsidR="006227C3" w:rsidRPr="004718F5" w14:paraId="4941D50C" w14:textId="77777777" w:rsidTr="007B38D9">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5754FA16" w14:textId="77777777" w:rsidR="006227C3" w:rsidRPr="004718F5" w:rsidRDefault="006227C3" w:rsidP="006227C3">
            <w:pPr>
              <w:pStyle w:val="TAN"/>
              <w:rPr>
                <w:lang w:eastAsia="ja-JP"/>
              </w:rPr>
            </w:pPr>
            <w:r w:rsidRPr="004718F5">
              <w:rPr>
                <w:lang w:eastAsia="ja-JP"/>
              </w:rPr>
              <w:t>N</w:t>
            </w:r>
            <w:r w:rsidRPr="004718F5">
              <w:rPr>
                <w:lang w:eastAsia="zh-CN"/>
              </w:rPr>
              <w:t>OTE</w:t>
            </w:r>
            <w:r w:rsidRPr="004718F5">
              <w:rPr>
                <w:lang w:eastAsia="ja-JP"/>
              </w:rPr>
              <w:t xml:space="preserve"> 1:</w:t>
            </w:r>
            <w:r w:rsidRPr="004718F5">
              <w:rPr>
                <w:lang w:eastAsia="ja-JP"/>
              </w:rPr>
              <w:tab/>
              <w:t>When in dBm/15kHz, the minimum Io condition is expressed as the average Io per RE over all REs in that symbol. Io may be different in different symbols within a subframe.</w:t>
            </w:r>
          </w:p>
          <w:p w14:paraId="720AFB5A" w14:textId="77777777" w:rsidR="006227C3" w:rsidRPr="004718F5" w:rsidRDefault="006227C3" w:rsidP="006227C3">
            <w:pPr>
              <w:pStyle w:val="TAN"/>
              <w:rPr>
                <w:lang w:eastAsia="ja-JP"/>
              </w:rPr>
            </w:pPr>
            <w:r w:rsidRPr="004718F5">
              <w:rPr>
                <w:lang w:eastAsia="ja-JP"/>
              </w:rPr>
              <w:t>NOTE 2:</w:t>
            </w:r>
            <w:r w:rsidRPr="004718F5">
              <w:rPr>
                <w:lang w:eastAsia="ja-JP"/>
              </w:rPr>
              <w:tab/>
              <w:t>The condition level is increased by ∆&gt;0, when applicable, as described in clauses B.4.2 and B.4.3 in TS36.133 [23].</w:t>
            </w:r>
          </w:p>
          <w:p w14:paraId="2A5991F9" w14:textId="77777777" w:rsidR="006227C3" w:rsidRPr="004718F5" w:rsidRDefault="006227C3" w:rsidP="006227C3">
            <w:pPr>
              <w:pStyle w:val="TAN"/>
              <w:rPr>
                <w:lang w:eastAsia="ja-JP"/>
              </w:rPr>
            </w:pPr>
            <w:r w:rsidRPr="004718F5">
              <w:rPr>
                <w:lang w:eastAsia="ja-JP"/>
              </w:rPr>
              <w:t>NOTE 3:</w:t>
            </w:r>
            <w:r w:rsidRPr="004718F5">
              <w:rPr>
                <w:lang w:eastAsia="ja-JP"/>
              </w:rPr>
              <w:tab/>
              <w:t>E-UTRA operating band groups are as defined in clause 3.5 in TS 36.133 [23].</w:t>
            </w:r>
          </w:p>
        </w:tc>
      </w:tr>
    </w:tbl>
    <w:p w14:paraId="7D971428" w14:textId="77777777" w:rsidR="006227C3" w:rsidRPr="004718F5" w:rsidRDefault="006227C3" w:rsidP="006227C3"/>
    <w:p w14:paraId="27ED4AD4" w14:textId="77777777" w:rsidR="006227C3" w:rsidRPr="004718F5" w:rsidRDefault="006227C3" w:rsidP="006227C3">
      <w:pPr>
        <w:pStyle w:val="TH"/>
      </w:pPr>
      <w:r w:rsidRPr="004718F5">
        <w:t xml:space="preserve">Table 4A.2.1.1.3-4: </w:t>
      </w:r>
      <w:r w:rsidRPr="004718F5">
        <w:rPr>
          <w:lang w:eastAsia="zh-CN"/>
        </w:rPr>
        <w:t>SFTD</w:t>
      </w:r>
      <w:r w:rsidRPr="004718F5">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6227C3" w:rsidRPr="004718F5" w14:paraId="1D5EA910" w14:textId="77777777" w:rsidTr="007B38D9">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555C6A13" w14:textId="77777777" w:rsidR="006227C3" w:rsidRPr="004718F5" w:rsidRDefault="006227C3" w:rsidP="006227C3">
            <w:pPr>
              <w:pStyle w:val="TAH"/>
              <w:rPr>
                <w:lang w:eastAsia="ja-JP"/>
              </w:rPr>
            </w:pPr>
            <w:r w:rsidRPr="004718F5">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555E4A8B" w14:textId="77777777" w:rsidR="006227C3" w:rsidRPr="004718F5" w:rsidRDefault="006227C3" w:rsidP="006227C3">
            <w:pPr>
              <w:pStyle w:val="TAH"/>
              <w:rPr>
                <w:lang w:eastAsia="ja-JP"/>
              </w:rPr>
            </w:pPr>
            <w:r w:rsidRPr="004718F5">
              <w:rPr>
                <w:lang w:eastAsia="ja-JP"/>
              </w:rPr>
              <w:t>Conditions</w:t>
            </w:r>
          </w:p>
        </w:tc>
      </w:tr>
      <w:tr w:rsidR="006227C3" w:rsidRPr="004718F5" w14:paraId="77B05EAD" w14:textId="77777777" w:rsidTr="007B38D9">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53889A3C" w14:textId="77777777" w:rsidR="006227C3" w:rsidRPr="004718F5" w:rsidRDefault="006227C3" w:rsidP="006227C3">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A91DE51" w14:textId="77777777" w:rsidR="006227C3" w:rsidRPr="004718F5" w:rsidRDefault="006227C3" w:rsidP="006227C3">
            <w:pPr>
              <w:pStyle w:val="TAH"/>
              <w:rPr>
                <w:lang w:eastAsia="ja-JP"/>
              </w:rPr>
            </w:pPr>
            <w:r w:rsidRPr="004718F5">
              <w:rPr>
                <w:lang w:eastAsia="ja-JP"/>
              </w:rPr>
              <w:t>Ês/Iot</w:t>
            </w:r>
            <w:r w:rsidRPr="004718F5">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90AA032" w14:textId="77777777" w:rsidR="006227C3" w:rsidRPr="004718F5" w:rsidRDefault="006227C3" w:rsidP="006227C3">
            <w:pPr>
              <w:pStyle w:val="TAH"/>
              <w:rPr>
                <w:lang w:eastAsia="ja-JP"/>
              </w:rPr>
            </w:pPr>
            <w:r w:rsidRPr="004718F5">
              <w:rPr>
                <w:lang w:eastAsia="zh-CN"/>
              </w:rPr>
              <w:t xml:space="preserve">Frequency range </w:t>
            </w:r>
          </w:p>
        </w:tc>
      </w:tr>
      <w:tr w:rsidR="006227C3" w:rsidRPr="004718F5" w14:paraId="2FF253CC" w14:textId="77777777" w:rsidTr="007B38D9">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42CFBBF" w14:textId="77777777" w:rsidR="006227C3" w:rsidRPr="004718F5" w:rsidRDefault="006227C3" w:rsidP="006227C3">
            <w:pPr>
              <w:pStyle w:val="TAH"/>
              <w:rPr>
                <w:lang w:eastAsia="ja-JP"/>
              </w:rPr>
            </w:pPr>
            <w:r w:rsidRPr="004718F5">
              <w:rPr>
                <w:lang w:eastAsia="ja-JP"/>
              </w:rPr>
              <w:t>Ts</w:t>
            </w:r>
            <w:r w:rsidRPr="004718F5">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CC2B39E" w14:textId="77777777" w:rsidR="006227C3" w:rsidRPr="004718F5" w:rsidRDefault="006227C3" w:rsidP="006227C3">
            <w:pPr>
              <w:pStyle w:val="TAH"/>
              <w:rPr>
                <w:lang w:eastAsia="ja-JP"/>
              </w:rPr>
            </w:pPr>
            <w:r w:rsidRPr="004718F5">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4717716" w14:textId="77777777" w:rsidR="006227C3" w:rsidRPr="004718F5" w:rsidRDefault="006227C3" w:rsidP="006227C3">
            <w:pPr>
              <w:pStyle w:val="TAH"/>
              <w:rPr>
                <w:lang w:eastAsia="ja-JP"/>
              </w:rPr>
            </w:pPr>
          </w:p>
        </w:tc>
      </w:tr>
      <w:tr w:rsidR="006227C3" w:rsidRPr="004718F5" w14:paraId="45FB8D42"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7E85738D" w14:textId="77777777" w:rsidR="006227C3" w:rsidRPr="004718F5" w:rsidRDefault="006227C3" w:rsidP="006227C3">
            <w:pPr>
              <w:pStyle w:val="TAC"/>
              <w:rPr>
                <w:rFonts w:cs="Arial"/>
                <w:lang w:eastAsia="ja-JP"/>
              </w:rPr>
            </w:pPr>
            <w:r w:rsidRPr="004718F5">
              <w:rPr>
                <w:snapToGrid w:val="0"/>
              </w:rPr>
              <w:t>40*64*Tc</w:t>
            </w:r>
          </w:p>
        </w:tc>
        <w:tc>
          <w:tcPr>
            <w:tcW w:w="1984" w:type="dxa"/>
            <w:vMerge w:val="restart"/>
            <w:tcBorders>
              <w:top w:val="single" w:sz="4" w:space="0" w:color="auto"/>
              <w:left w:val="single" w:sz="4" w:space="0" w:color="auto"/>
              <w:right w:val="single" w:sz="4" w:space="0" w:color="auto"/>
            </w:tcBorders>
            <w:vAlign w:val="center"/>
          </w:tcPr>
          <w:p w14:paraId="60AEDC23" w14:textId="77777777" w:rsidR="006227C3" w:rsidRPr="004718F5" w:rsidRDefault="006227C3" w:rsidP="006227C3">
            <w:pPr>
              <w:pStyle w:val="TAC"/>
              <w:rPr>
                <w:rFonts w:cs="Arial"/>
                <w:lang w:eastAsia="ja-JP"/>
              </w:rPr>
            </w:pPr>
            <w:r w:rsidRPr="004718F5">
              <w:sym w:font="Symbol" w:char="F0B3"/>
            </w:r>
            <w:r w:rsidRPr="004718F5">
              <w:t>-3 dB</w:t>
            </w:r>
          </w:p>
        </w:tc>
        <w:tc>
          <w:tcPr>
            <w:tcW w:w="2508" w:type="dxa"/>
            <w:tcBorders>
              <w:top w:val="single" w:sz="6" w:space="0" w:color="auto"/>
              <w:left w:val="single" w:sz="4" w:space="0" w:color="auto"/>
              <w:bottom w:val="single" w:sz="6" w:space="0" w:color="auto"/>
              <w:right w:val="single" w:sz="4" w:space="0" w:color="auto"/>
            </w:tcBorders>
            <w:vAlign w:val="center"/>
          </w:tcPr>
          <w:p w14:paraId="2F40048E" w14:textId="77777777" w:rsidR="006227C3" w:rsidRPr="004718F5" w:rsidRDefault="006227C3" w:rsidP="006227C3">
            <w:pPr>
              <w:pStyle w:val="TAC"/>
              <w:rPr>
                <w:rFonts w:cs="Arial"/>
                <w:lang w:eastAsia="ja-JP"/>
              </w:rPr>
            </w:pPr>
            <w:r w:rsidRPr="004718F5">
              <w:rPr>
                <w:snapToGrid w:val="0"/>
              </w:rPr>
              <w:t>FR1</w:t>
            </w:r>
          </w:p>
        </w:tc>
      </w:tr>
      <w:tr w:rsidR="006227C3" w:rsidRPr="004718F5" w14:paraId="457C7477"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E66F65D" w14:textId="77777777" w:rsidR="006227C3" w:rsidRPr="004718F5" w:rsidRDefault="006227C3" w:rsidP="006227C3">
            <w:pPr>
              <w:pStyle w:val="TAC"/>
              <w:rPr>
                <w:rFonts w:cs="Arial"/>
                <w:lang w:eastAsia="ja-JP"/>
              </w:rPr>
            </w:pPr>
            <w:r w:rsidRPr="004718F5">
              <w:rPr>
                <w:snapToGrid w:val="0"/>
              </w:rPr>
              <w:t>40*64*Tc</w:t>
            </w:r>
          </w:p>
        </w:tc>
        <w:tc>
          <w:tcPr>
            <w:tcW w:w="1984" w:type="dxa"/>
            <w:vMerge/>
            <w:tcBorders>
              <w:left w:val="single" w:sz="4" w:space="0" w:color="auto"/>
              <w:right w:val="single" w:sz="4" w:space="0" w:color="auto"/>
            </w:tcBorders>
            <w:vAlign w:val="center"/>
          </w:tcPr>
          <w:p w14:paraId="2F064260" w14:textId="77777777" w:rsidR="006227C3" w:rsidRPr="004718F5" w:rsidRDefault="006227C3" w:rsidP="006227C3">
            <w:pPr>
              <w:pStyle w:val="TAC"/>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1E2D28A1" w14:textId="77777777" w:rsidR="006227C3" w:rsidRPr="004718F5" w:rsidRDefault="006227C3" w:rsidP="006227C3">
            <w:pPr>
              <w:pStyle w:val="TAC"/>
              <w:rPr>
                <w:rFonts w:cs="Arial"/>
                <w:lang w:eastAsia="ja-JP"/>
              </w:rPr>
            </w:pPr>
            <w:r w:rsidRPr="004718F5">
              <w:rPr>
                <w:snapToGrid w:val="0"/>
              </w:rPr>
              <w:t>FR2</w:t>
            </w:r>
          </w:p>
        </w:tc>
      </w:tr>
      <w:tr w:rsidR="006227C3" w:rsidRPr="004718F5" w14:paraId="708371BA" w14:textId="77777777" w:rsidTr="007B38D9">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528CDA1D" w14:textId="77777777" w:rsidR="006227C3" w:rsidRPr="004718F5" w:rsidRDefault="006227C3" w:rsidP="006227C3">
            <w:pPr>
              <w:pStyle w:val="TAN"/>
              <w:rPr>
                <w:lang w:eastAsia="ja-JP"/>
              </w:rPr>
            </w:pPr>
            <w:r w:rsidRPr="004718F5">
              <w:rPr>
                <w:lang w:eastAsia="ja-JP"/>
              </w:rPr>
              <w:t>N</w:t>
            </w:r>
            <w:r w:rsidRPr="004718F5">
              <w:rPr>
                <w:lang w:eastAsia="zh-CN"/>
              </w:rPr>
              <w:t>OTE</w:t>
            </w:r>
            <w:r w:rsidRPr="004718F5">
              <w:rPr>
                <w:lang w:eastAsia="ja-JP"/>
              </w:rPr>
              <w:t xml:space="preserve"> 1:</w:t>
            </w:r>
            <w:r w:rsidRPr="004718F5">
              <w:rPr>
                <w:lang w:eastAsia="ja-JP"/>
              </w:rPr>
              <w:tab/>
              <w:t xml:space="preserve">Tc is the basic timing unit defined in </w:t>
            </w:r>
            <w:r w:rsidRPr="004718F5">
              <w:t>TS 38.211 [7]</w:t>
            </w:r>
            <w:r w:rsidRPr="004718F5">
              <w:rPr>
                <w:lang w:eastAsia="ja-JP"/>
              </w:rPr>
              <w:t>.</w:t>
            </w:r>
          </w:p>
          <w:p w14:paraId="00985F0F" w14:textId="77777777" w:rsidR="006227C3" w:rsidRPr="004718F5" w:rsidRDefault="006227C3" w:rsidP="006227C3">
            <w:pPr>
              <w:pStyle w:val="TAN"/>
              <w:rPr>
                <w:lang w:eastAsia="ja-JP"/>
              </w:rPr>
            </w:pPr>
            <w:r w:rsidRPr="004718F5">
              <w:t>NOTE 2:</w:t>
            </w:r>
            <w:r w:rsidRPr="004718F5">
              <w:tab/>
            </w:r>
            <w:r w:rsidRPr="004718F5">
              <w:rPr>
                <w:lang w:eastAsia="zh-CN"/>
              </w:rPr>
              <w:t xml:space="preserve">The parameter </w:t>
            </w:r>
            <w:r w:rsidRPr="004718F5">
              <w:t>Ês/Iot</w:t>
            </w:r>
            <w:r w:rsidRPr="004718F5">
              <w:rPr>
                <w:lang w:eastAsia="zh-CN"/>
              </w:rPr>
              <w:t xml:space="preserve"> is the minimum </w:t>
            </w:r>
            <w:r w:rsidRPr="004718F5">
              <w:t>Ês/Iot</w:t>
            </w:r>
            <w:r w:rsidRPr="004718F5">
              <w:rPr>
                <w:lang w:eastAsia="zh-CN"/>
              </w:rPr>
              <w:t xml:space="preserve"> of the pair of cells to which the requirement applies.</w:t>
            </w:r>
          </w:p>
        </w:tc>
      </w:tr>
    </w:tbl>
    <w:p w14:paraId="48803B3F" w14:textId="77777777" w:rsidR="004C2162" w:rsidRPr="004718F5" w:rsidRDefault="004C2162" w:rsidP="004C2162"/>
    <w:p w14:paraId="5B97E02A" w14:textId="35102C4C" w:rsidR="009C437B" w:rsidRPr="004718F5" w:rsidRDefault="009C437B" w:rsidP="009C437B">
      <w:pPr>
        <w:pStyle w:val="Heading4"/>
      </w:pPr>
      <w:r w:rsidRPr="004718F5">
        <w:t>4A.2.1.1</w:t>
      </w:r>
      <w:r w:rsidRPr="004718F5">
        <w:tab/>
        <w:t>NE-DC FR1 SFTD accuracy</w:t>
      </w:r>
    </w:p>
    <w:p w14:paraId="73781DDF" w14:textId="77777777" w:rsidR="009C437B" w:rsidRPr="004718F5" w:rsidRDefault="009C437B" w:rsidP="009C437B">
      <w:pPr>
        <w:pStyle w:val="EditorsNote"/>
      </w:pPr>
      <w:r w:rsidRPr="004718F5">
        <w:t>Editor's note: This test case is incomplete. The following aspects are either missing or TBD</w:t>
      </w:r>
    </w:p>
    <w:p w14:paraId="621EEB39" w14:textId="77777777" w:rsidR="009C437B" w:rsidRPr="004718F5" w:rsidRDefault="009C437B" w:rsidP="009C437B">
      <w:pPr>
        <w:pStyle w:val="EditorsNote"/>
      </w:pPr>
      <w:r w:rsidRPr="004718F5">
        <w:t>- TT analysis is missing</w:t>
      </w:r>
    </w:p>
    <w:p w14:paraId="62232C86" w14:textId="77777777" w:rsidR="009C437B" w:rsidRPr="004718F5" w:rsidRDefault="009C437B" w:rsidP="009C437B">
      <w:pPr>
        <w:pStyle w:val="EditorsNote"/>
      </w:pPr>
      <w:r w:rsidRPr="004718F5">
        <w:t>- Message contents are FFS</w:t>
      </w:r>
    </w:p>
    <w:p w14:paraId="7A6FEA84" w14:textId="77777777" w:rsidR="009C437B" w:rsidRPr="004718F5" w:rsidRDefault="009C437B" w:rsidP="00F96447">
      <w:pPr>
        <w:pStyle w:val="H6"/>
      </w:pPr>
      <w:r w:rsidRPr="004718F5">
        <w:t>4A.2.1.1.1</w:t>
      </w:r>
      <w:r w:rsidRPr="004718F5">
        <w:tab/>
        <w:t>Test purpose</w:t>
      </w:r>
    </w:p>
    <w:p w14:paraId="3284C1FD" w14:textId="749212DF" w:rsidR="009C437B" w:rsidRPr="004718F5" w:rsidRDefault="009C437B" w:rsidP="009C437B">
      <w:r w:rsidRPr="004718F5">
        <w:t xml:space="preserve">The purpose of this set of tests is to verify that the SFTD measurement accuracy is within the specified limits. </w:t>
      </w:r>
    </w:p>
    <w:p w14:paraId="2A12E073" w14:textId="77777777" w:rsidR="009C437B" w:rsidRPr="004718F5" w:rsidRDefault="009C437B" w:rsidP="009C437B">
      <w:pPr>
        <w:pStyle w:val="H6"/>
      </w:pPr>
      <w:r w:rsidRPr="004718F5">
        <w:t>4A.2.1.1.2</w:t>
      </w:r>
      <w:r w:rsidRPr="004718F5">
        <w:tab/>
        <w:t>Test applicability</w:t>
      </w:r>
    </w:p>
    <w:p w14:paraId="313977F1" w14:textId="77777777" w:rsidR="009C437B" w:rsidRPr="004718F5" w:rsidRDefault="009C437B" w:rsidP="009C437B">
      <w:pPr>
        <w:rPr>
          <w:lang w:eastAsia="sv-SE"/>
        </w:rPr>
      </w:pPr>
      <w:r w:rsidRPr="004718F5">
        <w:rPr>
          <w:lang w:eastAsia="sv-SE"/>
        </w:rPr>
        <w:t>This test applies to all types of NR UE supporting E-UTRA and NE-DC from Release 15 onwards. This test requires support of SFTD measurements between an NR PCell and an E-UTRA PSCell (</w:t>
      </w:r>
      <w:r w:rsidRPr="004718F5">
        <w:rPr>
          <w:i/>
        </w:rPr>
        <w:t>sftd-MeasPSCell-NEDC)</w:t>
      </w:r>
      <w:r w:rsidRPr="004718F5">
        <w:rPr>
          <w:lang w:eastAsia="sv-SE"/>
        </w:rPr>
        <w:t>.</w:t>
      </w:r>
    </w:p>
    <w:p w14:paraId="04BB1C11" w14:textId="0C590BF4" w:rsidR="009C437B" w:rsidRPr="004718F5" w:rsidRDefault="009C437B" w:rsidP="00F96447">
      <w:pPr>
        <w:pStyle w:val="H6"/>
      </w:pPr>
      <w:r w:rsidRPr="004718F5">
        <w:t>4A.2.1.1.3</w:t>
      </w:r>
      <w:r w:rsidRPr="004718F5">
        <w:tab/>
        <w:t>Minimum conformance requirements</w:t>
      </w:r>
    </w:p>
    <w:p w14:paraId="6E403CC7" w14:textId="77777777" w:rsidR="00C06020" w:rsidRPr="004718F5" w:rsidRDefault="00C06020" w:rsidP="00C06020">
      <w:pPr>
        <w:rPr>
          <w:lang w:eastAsia="sv-SE"/>
        </w:rPr>
      </w:pPr>
      <w:r w:rsidRPr="004718F5">
        <w:rPr>
          <w:lang w:eastAsia="sv-SE"/>
        </w:rPr>
        <w:t xml:space="preserve">The minimum conformance requirements are specified in clause 4A.2.1.0. </w:t>
      </w:r>
    </w:p>
    <w:p w14:paraId="4F2C36D4" w14:textId="482399C1" w:rsidR="00C06020" w:rsidRPr="004718F5" w:rsidRDefault="00C06020" w:rsidP="00C06020">
      <w:pPr>
        <w:rPr>
          <w:lang w:eastAsia="sv-SE"/>
        </w:rPr>
      </w:pPr>
      <w:r w:rsidRPr="004718F5">
        <w:rPr>
          <w:lang w:eastAsia="sv-SE"/>
        </w:rPr>
        <w:t>The normative reference for this requirement is TS 38.133 [6] clause A.4A.2.1.</w:t>
      </w:r>
    </w:p>
    <w:p w14:paraId="6FA7ADF8" w14:textId="77777777" w:rsidR="009C437B" w:rsidRPr="004718F5" w:rsidRDefault="009C437B" w:rsidP="00F96447">
      <w:pPr>
        <w:pStyle w:val="H6"/>
      </w:pPr>
      <w:r w:rsidRPr="004718F5">
        <w:t>4A.2.1.1.4</w:t>
      </w:r>
      <w:r w:rsidRPr="004718F5">
        <w:tab/>
        <w:t>Test description</w:t>
      </w:r>
    </w:p>
    <w:p w14:paraId="0EC9FB22" w14:textId="77777777" w:rsidR="009C437B" w:rsidRPr="004718F5" w:rsidRDefault="009C437B" w:rsidP="009C437B">
      <w:pPr>
        <w:pStyle w:val="H6"/>
        <w:keepNext w:val="0"/>
        <w:keepLines w:val="0"/>
      </w:pPr>
      <w:r w:rsidRPr="004718F5">
        <w:t>4A.2.1.1.4.1</w:t>
      </w:r>
      <w:r w:rsidRPr="004718F5">
        <w:tab/>
        <w:t>Initial conditions</w:t>
      </w:r>
    </w:p>
    <w:p w14:paraId="75B3FA86" w14:textId="77777777" w:rsidR="009C437B" w:rsidRPr="004718F5" w:rsidRDefault="009C437B" w:rsidP="009C437B">
      <w:pPr>
        <w:rPr>
          <w:lang w:eastAsia="sv-SE"/>
        </w:rPr>
      </w:pPr>
      <w:r w:rsidRPr="004718F5">
        <w:rPr>
          <w:lang w:eastAsia="sv-SE"/>
        </w:rPr>
        <w:t>This test shall be tested using any of the test configurations in Table 4A.2.1.1.4.1-1.</w:t>
      </w:r>
    </w:p>
    <w:p w14:paraId="2F6559EA" w14:textId="7F947054" w:rsidR="009C437B" w:rsidRPr="004718F5" w:rsidRDefault="009C437B" w:rsidP="009C437B">
      <w:pPr>
        <w:pStyle w:val="TH"/>
      </w:pPr>
      <w:r w:rsidRPr="004718F5">
        <w:t>Table 4A.2.1.1.4.1-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9C437B" w:rsidRPr="004718F5" w14:paraId="3646700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5E3740AB" w14:textId="77777777" w:rsidR="009C437B" w:rsidRPr="004718F5" w:rsidRDefault="009C437B" w:rsidP="007B38D9">
            <w:pPr>
              <w:pStyle w:val="TAH"/>
              <w:spacing w:line="256" w:lineRule="auto"/>
            </w:pPr>
            <w:r w:rsidRPr="004718F5">
              <w:t>Configuration</w:t>
            </w:r>
          </w:p>
        </w:tc>
        <w:tc>
          <w:tcPr>
            <w:tcW w:w="7513" w:type="dxa"/>
            <w:tcBorders>
              <w:top w:val="single" w:sz="4" w:space="0" w:color="auto"/>
              <w:left w:val="single" w:sz="4" w:space="0" w:color="auto"/>
              <w:bottom w:val="single" w:sz="4" w:space="0" w:color="auto"/>
              <w:right w:val="single" w:sz="4" w:space="0" w:color="auto"/>
            </w:tcBorders>
            <w:hideMark/>
          </w:tcPr>
          <w:p w14:paraId="08B8D816" w14:textId="77777777" w:rsidR="009C437B" w:rsidRPr="004718F5" w:rsidRDefault="009C437B" w:rsidP="007B38D9">
            <w:pPr>
              <w:pStyle w:val="TAH"/>
              <w:spacing w:line="256" w:lineRule="auto"/>
            </w:pPr>
            <w:r w:rsidRPr="004718F5">
              <w:t>Description</w:t>
            </w:r>
          </w:p>
        </w:tc>
      </w:tr>
      <w:tr w:rsidR="009C437B" w:rsidRPr="004718F5" w14:paraId="44484CD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7457512" w14:textId="77777777" w:rsidR="009C437B" w:rsidRPr="004718F5" w:rsidRDefault="009C437B" w:rsidP="007B38D9">
            <w:pPr>
              <w:pStyle w:val="TAC"/>
              <w:spacing w:line="256" w:lineRule="auto"/>
            </w:pPr>
            <w:r w:rsidRPr="004718F5">
              <w:t>1</w:t>
            </w:r>
          </w:p>
        </w:tc>
        <w:tc>
          <w:tcPr>
            <w:tcW w:w="7513" w:type="dxa"/>
            <w:tcBorders>
              <w:top w:val="single" w:sz="4" w:space="0" w:color="auto"/>
              <w:left w:val="single" w:sz="4" w:space="0" w:color="auto"/>
              <w:bottom w:val="single" w:sz="4" w:space="0" w:color="auto"/>
              <w:right w:val="single" w:sz="4" w:space="0" w:color="auto"/>
            </w:tcBorders>
            <w:hideMark/>
          </w:tcPr>
          <w:p w14:paraId="4EA8FEEB" w14:textId="77777777" w:rsidR="009C437B" w:rsidRPr="004718F5" w:rsidRDefault="009C437B" w:rsidP="007B38D9">
            <w:pPr>
              <w:pStyle w:val="TAC"/>
              <w:spacing w:line="256" w:lineRule="auto"/>
            </w:pPr>
            <w:r w:rsidRPr="004718F5">
              <w:t>NR 15 kHz SSB SCS, 10 MHz bandwidth, FDD duplex mode, LTE FDD</w:t>
            </w:r>
          </w:p>
        </w:tc>
      </w:tr>
      <w:tr w:rsidR="009C437B" w:rsidRPr="004718F5" w14:paraId="5217E3AC"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4B9D623" w14:textId="77777777" w:rsidR="009C437B" w:rsidRPr="004718F5" w:rsidRDefault="009C437B" w:rsidP="007B38D9">
            <w:pPr>
              <w:pStyle w:val="TAC"/>
              <w:spacing w:line="256" w:lineRule="auto"/>
            </w:pPr>
            <w:r w:rsidRPr="004718F5">
              <w:t>2</w:t>
            </w:r>
          </w:p>
        </w:tc>
        <w:tc>
          <w:tcPr>
            <w:tcW w:w="7513" w:type="dxa"/>
            <w:tcBorders>
              <w:top w:val="single" w:sz="4" w:space="0" w:color="auto"/>
              <w:left w:val="single" w:sz="4" w:space="0" w:color="auto"/>
              <w:bottom w:val="single" w:sz="4" w:space="0" w:color="auto"/>
              <w:right w:val="single" w:sz="4" w:space="0" w:color="auto"/>
            </w:tcBorders>
            <w:hideMark/>
          </w:tcPr>
          <w:p w14:paraId="0858CF5D" w14:textId="77777777" w:rsidR="009C437B" w:rsidRPr="004718F5" w:rsidRDefault="009C437B" w:rsidP="007B38D9">
            <w:pPr>
              <w:pStyle w:val="TAC"/>
              <w:spacing w:line="256" w:lineRule="auto"/>
            </w:pPr>
            <w:r w:rsidRPr="004718F5">
              <w:t>NR 15 kHz SSB SCS, 10 MHz bandwidth, TDD duplex mode, LTE FDD</w:t>
            </w:r>
          </w:p>
        </w:tc>
      </w:tr>
      <w:tr w:rsidR="009C437B" w:rsidRPr="004718F5" w14:paraId="1B9DD7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798622DC" w14:textId="77777777" w:rsidR="009C437B" w:rsidRPr="004718F5" w:rsidRDefault="009C437B" w:rsidP="007B38D9">
            <w:pPr>
              <w:pStyle w:val="TAC"/>
              <w:spacing w:line="256" w:lineRule="auto"/>
            </w:pPr>
            <w:r w:rsidRPr="004718F5">
              <w:t>3</w:t>
            </w:r>
          </w:p>
        </w:tc>
        <w:tc>
          <w:tcPr>
            <w:tcW w:w="7513" w:type="dxa"/>
            <w:tcBorders>
              <w:top w:val="single" w:sz="4" w:space="0" w:color="auto"/>
              <w:left w:val="single" w:sz="4" w:space="0" w:color="auto"/>
              <w:bottom w:val="single" w:sz="4" w:space="0" w:color="auto"/>
              <w:right w:val="single" w:sz="4" w:space="0" w:color="auto"/>
            </w:tcBorders>
            <w:hideMark/>
          </w:tcPr>
          <w:p w14:paraId="29F448E9" w14:textId="77777777" w:rsidR="009C437B" w:rsidRPr="004718F5" w:rsidRDefault="009C437B" w:rsidP="007B38D9">
            <w:pPr>
              <w:pStyle w:val="TAC"/>
              <w:spacing w:line="256" w:lineRule="auto"/>
            </w:pPr>
            <w:r w:rsidRPr="004718F5">
              <w:t>NR 30 kHz SSB SCS, 40 MHz bandwidth, TDD duplex mode, LTE FDD</w:t>
            </w:r>
          </w:p>
        </w:tc>
      </w:tr>
      <w:tr w:rsidR="009C437B" w:rsidRPr="004718F5" w14:paraId="528EC06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1155C773" w14:textId="77777777" w:rsidR="009C437B" w:rsidRPr="004718F5" w:rsidRDefault="009C437B" w:rsidP="007B38D9">
            <w:pPr>
              <w:pStyle w:val="TAC"/>
              <w:spacing w:line="256" w:lineRule="auto"/>
            </w:pPr>
            <w:r w:rsidRPr="004718F5">
              <w:t>4</w:t>
            </w:r>
          </w:p>
        </w:tc>
        <w:tc>
          <w:tcPr>
            <w:tcW w:w="7513" w:type="dxa"/>
            <w:tcBorders>
              <w:top w:val="single" w:sz="4" w:space="0" w:color="auto"/>
              <w:left w:val="single" w:sz="4" w:space="0" w:color="auto"/>
              <w:bottom w:val="single" w:sz="4" w:space="0" w:color="auto"/>
              <w:right w:val="single" w:sz="4" w:space="0" w:color="auto"/>
            </w:tcBorders>
            <w:hideMark/>
          </w:tcPr>
          <w:p w14:paraId="22D14D49" w14:textId="77777777" w:rsidR="009C437B" w:rsidRPr="004718F5" w:rsidRDefault="009C437B" w:rsidP="007B38D9">
            <w:pPr>
              <w:pStyle w:val="TAC"/>
              <w:spacing w:line="256" w:lineRule="auto"/>
            </w:pPr>
            <w:r w:rsidRPr="004718F5">
              <w:t>NR 15 kHz SSB SCS, 10 MHz bandwidth, FDD duplex mode, LTE TDD</w:t>
            </w:r>
          </w:p>
        </w:tc>
      </w:tr>
      <w:tr w:rsidR="009C437B" w:rsidRPr="004718F5" w14:paraId="4FCAB47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9795723" w14:textId="77777777" w:rsidR="009C437B" w:rsidRPr="004718F5" w:rsidRDefault="009C437B" w:rsidP="007B38D9">
            <w:pPr>
              <w:pStyle w:val="TAC"/>
              <w:spacing w:line="256" w:lineRule="auto"/>
            </w:pPr>
            <w:r w:rsidRPr="004718F5">
              <w:t>5</w:t>
            </w:r>
          </w:p>
        </w:tc>
        <w:tc>
          <w:tcPr>
            <w:tcW w:w="7513" w:type="dxa"/>
            <w:tcBorders>
              <w:top w:val="single" w:sz="4" w:space="0" w:color="auto"/>
              <w:left w:val="single" w:sz="4" w:space="0" w:color="auto"/>
              <w:bottom w:val="single" w:sz="4" w:space="0" w:color="auto"/>
              <w:right w:val="single" w:sz="4" w:space="0" w:color="auto"/>
            </w:tcBorders>
            <w:hideMark/>
          </w:tcPr>
          <w:p w14:paraId="4F10BA5F" w14:textId="77777777" w:rsidR="009C437B" w:rsidRPr="004718F5" w:rsidRDefault="009C437B" w:rsidP="007B38D9">
            <w:pPr>
              <w:pStyle w:val="TAC"/>
              <w:spacing w:line="256" w:lineRule="auto"/>
            </w:pPr>
            <w:r w:rsidRPr="004718F5">
              <w:t>NR 15 kHz SSB SCS, 10 MHz bandwidth, TDD duplex mode, LTE TDD</w:t>
            </w:r>
          </w:p>
        </w:tc>
      </w:tr>
      <w:tr w:rsidR="009C437B" w:rsidRPr="004718F5" w14:paraId="492196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E7B016B" w14:textId="77777777" w:rsidR="009C437B" w:rsidRPr="004718F5" w:rsidRDefault="009C437B" w:rsidP="007B38D9">
            <w:pPr>
              <w:pStyle w:val="TAC"/>
              <w:spacing w:line="256" w:lineRule="auto"/>
            </w:pPr>
            <w:r w:rsidRPr="004718F5">
              <w:t>6</w:t>
            </w:r>
          </w:p>
        </w:tc>
        <w:tc>
          <w:tcPr>
            <w:tcW w:w="7513" w:type="dxa"/>
            <w:tcBorders>
              <w:top w:val="single" w:sz="4" w:space="0" w:color="auto"/>
              <w:left w:val="single" w:sz="4" w:space="0" w:color="auto"/>
              <w:bottom w:val="single" w:sz="4" w:space="0" w:color="auto"/>
              <w:right w:val="single" w:sz="4" w:space="0" w:color="auto"/>
            </w:tcBorders>
            <w:hideMark/>
          </w:tcPr>
          <w:p w14:paraId="3FF22FD3" w14:textId="77777777" w:rsidR="009C437B" w:rsidRPr="004718F5" w:rsidRDefault="009C437B" w:rsidP="007B38D9">
            <w:pPr>
              <w:pStyle w:val="TAC"/>
              <w:spacing w:line="256" w:lineRule="auto"/>
            </w:pPr>
            <w:r w:rsidRPr="004718F5">
              <w:t>NR 30kHz SSB SCS, 40 MHz bandwidth, TDD duplex mode, LTE TDD</w:t>
            </w:r>
          </w:p>
        </w:tc>
      </w:tr>
      <w:tr w:rsidR="009C437B" w:rsidRPr="004718F5" w14:paraId="277E3F2C" w14:textId="77777777" w:rsidTr="007B38D9">
        <w:tc>
          <w:tcPr>
            <w:tcW w:w="9498" w:type="dxa"/>
            <w:gridSpan w:val="2"/>
            <w:tcBorders>
              <w:top w:val="single" w:sz="4" w:space="0" w:color="auto"/>
              <w:left w:val="single" w:sz="4" w:space="0" w:color="auto"/>
              <w:bottom w:val="single" w:sz="4" w:space="0" w:color="auto"/>
              <w:right w:val="single" w:sz="4" w:space="0" w:color="auto"/>
            </w:tcBorders>
            <w:hideMark/>
          </w:tcPr>
          <w:p w14:paraId="288C3FF4" w14:textId="77777777" w:rsidR="009C437B" w:rsidRPr="004718F5" w:rsidRDefault="009C437B" w:rsidP="007B38D9">
            <w:pPr>
              <w:pStyle w:val="TAN"/>
              <w:spacing w:line="256" w:lineRule="auto"/>
            </w:pPr>
            <w:r w:rsidRPr="004718F5">
              <w:t>Note 1:</w:t>
            </w:r>
            <w:r w:rsidRPr="004718F5">
              <w:tab/>
              <w:t>The UE is only required to be tested in one of the supported test configurations</w:t>
            </w:r>
          </w:p>
        </w:tc>
      </w:tr>
    </w:tbl>
    <w:p w14:paraId="314A320F" w14:textId="77777777" w:rsidR="009C437B" w:rsidRPr="004718F5" w:rsidRDefault="009C437B" w:rsidP="009C437B"/>
    <w:p w14:paraId="066F3056" w14:textId="77777777" w:rsidR="009C437B" w:rsidRPr="004718F5" w:rsidRDefault="009C437B" w:rsidP="009C437B">
      <w:pPr>
        <w:keepNext/>
        <w:keepLines/>
        <w:rPr>
          <w:lang w:eastAsia="sv-SE"/>
        </w:rPr>
      </w:pPr>
      <w:r w:rsidRPr="004718F5">
        <w:rPr>
          <w:lang w:eastAsia="sv-SE"/>
        </w:rPr>
        <w:t>Configure the test equipment and the DUT according to the parameters in Table 4A.2.1.1.4.1-2.</w:t>
      </w:r>
    </w:p>
    <w:p w14:paraId="729E0045" w14:textId="77777777" w:rsidR="009C437B" w:rsidRPr="004718F5" w:rsidRDefault="009C437B" w:rsidP="009C437B">
      <w:pPr>
        <w:pStyle w:val="TH"/>
      </w:pPr>
      <w:r w:rsidRPr="004718F5">
        <w:t>Table 4A.2.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C437B" w:rsidRPr="004718F5" w14:paraId="010379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7D5DA4" w14:textId="77777777" w:rsidR="009C437B" w:rsidRPr="004718F5" w:rsidRDefault="009C437B" w:rsidP="007B38D9">
            <w:pPr>
              <w:pStyle w:val="TAH"/>
            </w:pPr>
            <w:r w:rsidRPr="004718F5">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7E18C0" w14:textId="77777777" w:rsidR="009C437B" w:rsidRPr="004718F5" w:rsidRDefault="009C437B" w:rsidP="007B38D9">
            <w:pPr>
              <w:pStyle w:val="TAH"/>
            </w:pPr>
            <w:r w:rsidRPr="004718F5">
              <w:t>Value</w:t>
            </w:r>
          </w:p>
        </w:tc>
        <w:tc>
          <w:tcPr>
            <w:tcW w:w="3961" w:type="dxa"/>
            <w:tcBorders>
              <w:top w:val="single" w:sz="4" w:space="0" w:color="auto"/>
              <w:left w:val="single" w:sz="4" w:space="0" w:color="auto"/>
              <w:bottom w:val="single" w:sz="4" w:space="0" w:color="auto"/>
              <w:right w:val="single" w:sz="4" w:space="0" w:color="auto"/>
            </w:tcBorders>
            <w:hideMark/>
          </w:tcPr>
          <w:p w14:paraId="16882BC2" w14:textId="77777777" w:rsidR="009C437B" w:rsidRPr="004718F5" w:rsidRDefault="009C437B" w:rsidP="007B38D9">
            <w:pPr>
              <w:pStyle w:val="TAH"/>
            </w:pPr>
            <w:r w:rsidRPr="004718F5">
              <w:t>Comment</w:t>
            </w:r>
          </w:p>
        </w:tc>
      </w:tr>
      <w:tr w:rsidR="009C437B" w:rsidRPr="004718F5" w14:paraId="4998977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4CD364" w14:textId="77777777" w:rsidR="009C437B" w:rsidRPr="004718F5" w:rsidRDefault="009C437B" w:rsidP="007B38D9">
            <w:pPr>
              <w:pStyle w:val="TAC"/>
            </w:pPr>
            <w:r w:rsidRPr="004718F5">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756A2F0" w14:textId="77777777" w:rsidR="009C437B" w:rsidRPr="004718F5" w:rsidRDefault="009C437B" w:rsidP="007B38D9">
            <w:pPr>
              <w:pStyle w:val="TAC"/>
            </w:pPr>
            <w:r w:rsidRPr="004718F5">
              <w:t>NC</w:t>
            </w:r>
          </w:p>
        </w:tc>
        <w:tc>
          <w:tcPr>
            <w:tcW w:w="3961" w:type="dxa"/>
            <w:tcBorders>
              <w:top w:val="single" w:sz="4" w:space="0" w:color="auto"/>
              <w:left w:val="single" w:sz="4" w:space="0" w:color="auto"/>
              <w:bottom w:val="single" w:sz="4" w:space="0" w:color="auto"/>
              <w:right w:val="single" w:sz="4" w:space="0" w:color="auto"/>
            </w:tcBorders>
            <w:hideMark/>
          </w:tcPr>
          <w:p w14:paraId="21B576BB" w14:textId="77777777" w:rsidR="009C437B" w:rsidRPr="004718F5" w:rsidRDefault="009C437B" w:rsidP="007B38D9">
            <w:pPr>
              <w:pStyle w:val="TAC"/>
            </w:pPr>
            <w:r w:rsidRPr="004718F5">
              <w:t>As specified in TS 38.508-1 [14] clause 4.1.</w:t>
            </w:r>
          </w:p>
        </w:tc>
      </w:tr>
      <w:tr w:rsidR="009C437B" w:rsidRPr="004718F5" w14:paraId="374989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F848AF" w14:textId="77777777" w:rsidR="009C437B" w:rsidRPr="004718F5" w:rsidRDefault="009C437B" w:rsidP="007B38D9">
            <w:pPr>
              <w:pStyle w:val="TAC"/>
            </w:pPr>
            <w:r w:rsidRPr="004718F5">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095D35" w14:textId="77777777" w:rsidR="009C437B" w:rsidRPr="004718F5" w:rsidRDefault="009C437B" w:rsidP="007B38D9">
            <w:pPr>
              <w:pStyle w:val="TAC"/>
            </w:pPr>
            <w:r w:rsidRPr="004718F5">
              <w:t>FFS</w:t>
            </w:r>
          </w:p>
        </w:tc>
      </w:tr>
      <w:tr w:rsidR="009C437B" w:rsidRPr="004718F5" w14:paraId="2DF9821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B19C189" w14:textId="77777777" w:rsidR="009C437B" w:rsidRPr="004718F5" w:rsidRDefault="009C437B" w:rsidP="007B38D9">
            <w:pPr>
              <w:pStyle w:val="TAC"/>
            </w:pPr>
            <w:r w:rsidRPr="004718F5">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253E6" w14:textId="77777777" w:rsidR="009C437B" w:rsidRPr="004718F5" w:rsidRDefault="009C437B" w:rsidP="007B38D9">
            <w:pPr>
              <w:pStyle w:val="TAC"/>
            </w:pPr>
            <w:r w:rsidRPr="004718F5">
              <w:t>As specified by the test configuration selected from Table 4A.1.1.1.4.1-1.</w:t>
            </w:r>
          </w:p>
        </w:tc>
      </w:tr>
      <w:tr w:rsidR="009C437B" w:rsidRPr="004718F5" w14:paraId="169CC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7FF5BAE" w14:textId="77777777" w:rsidR="009C437B" w:rsidRPr="004718F5" w:rsidRDefault="009C437B" w:rsidP="007B38D9">
            <w:pPr>
              <w:pStyle w:val="TAC"/>
            </w:pPr>
            <w:r w:rsidRPr="004718F5">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6D0111" w14:textId="77777777" w:rsidR="009C437B" w:rsidRPr="004718F5" w:rsidRDefault="009C437B" w:rsidP="007B38D9">
            <w:pPr>
              <w:pStyle w:val="TAC"/>
            </w:pPr>
            <w:r w:rsidRPr="004718F5">
              <w:t>AWGN</w:t>
            </w:r>
          </w:p>
        </w:tc>
        <w:tc>
          <w:tcPr>
            <w:tcW w:w="3961" w:type="dxa"/>
            <w:tcBorders>
              <w:top w:val="single" w:sz="4" w:space="0" w:color="auto"/>
              <w:left w:val="single" w:sz="4" w:space="0" w:color="auto"/>
              <w:bottom w:val="single" w:sz="4" w:space="0" w:color="auto"/>
              <w:right w:val="single" w:sz="4" w:space="0" w:color="auto"/>
            </w:tcBorders>
            <w:hideMark/>
          </w:tcPr>
          <w:p w14:paraId="42CEE7BB" w14:textId="77777777" w:rsidR="009C437B" w:rsidRPr="004718F5" w:rsidRDefault="009C437B" w:rsidP="007B38D9">
            <w:pPr>
              <w:pStyle w:val="TAC"/>
            </w:pPr>
            <w:r w:rsidRPr="004718F5">
              <w:t>As specified in clause C.2.2.</w:t>
            </w:r>
          </w:p>
        </w:tc>
      </w:tr>
      <w:tr w:rsidR="009C437B" w:rsidRPr="004718F5" w14:paraId="0FA9623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EB2D50" w14:textId="77777777" w:rsidR="009C437B" w:rsidRPr="004718F5" w:rsidRDefault="009C437B" w:rsidP="007B38D9">
            <w:pPr>
              <w:pStyle w:val="TAC"/>
            </w:pPr>
            <w:r w:rsidRPr="004718F5">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73617EC" w14:textId="77777777" w:rsidR="009C437B" w:rsidRPr="004718F5" w:rsidRDefault="009C437B" w:rsidP="007B38D9">
            <w:pPr>
              <w:pStyle w:val="TAC"/>
            </w:pPr>
            <w:r w:rsidRPr="004718F5">
              <w:t>TE Part 2Rx</w:t>
            </w:r>
          </w:p>
        </w:tc>
        <w:tc>
          <w:tcPr>
            <w:tcW w:w="2809" w:type="dxa"/>
            <w:tcBorders>
              <w:top w:val="single" w:sz="4" w:space="0" w:color="auto"/>
              <w:left w:val="single" w:sz="4" w:space="0" w:color="auto"/>
              <w:bottom w:val="single" w:sz="4" w:space="0" w:color="auto"/>
              <w:right w:val="single" w:sz="4" w:space="0" w:color="auto"/>
            </w:tcBorders>
            <w:hideMark/>
          </w:tcPr>
          <w:p w14:paraId="5140ABF9" w14:textId="77777777" w:rsidR="009C437B" w:rsidRPr="004718F5" w:rsidRDefault="009C437B" w:rsidP="007B38D9">
            <w:pPr>
              <w:pStyle w:val="TAC"/>
            </w:pPr>
            <w:r w:rsidRPr="004718F5">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12573C" w14:textId="77777777" w:rsidR="009C437B" w:rsidRPr="004718F5" w:rsidRDefault="009C437B" w:rsidP="007B38D9">
            <w:pPr>
              <w:pStyle w:val="TAC"/>
            </w:pPr>
            <w:r w:rsidRPr="004718F5">
              <w:t>As specified in TS 38.508-1 [14] Annex A.</w:t>
            </w:r>
          </w:p>
        </w:tc>
      </w:tr>
      <w:tr w:rsidR="009C437B" w:rsidRPr="004718F5" w14:paraId="0846612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2A2535" w14:textId="77777777" w:rsidR="009C437B" w:rsidRPr="004718F5"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E24FCD" w14:textId="77777777" w:rsidR="009C437B" w:rsidRPr="004718F5" w:rsidRDefault="009C437B" w:rsidP="007B38D9">
            <w:pPr>
              <w:pStyle w:val="TAC"/>
              <w:keepNext w:val="0"/>
              <w:keepLines w:val="0"/>
            </w:pPr>
            <w:r w:rsidRPr="004718F5">
              <w:t>TE Part 4Rx</w:t>
            </w:r>
          </w:p>
        </w:tc>
        <w:tc>
          <w:tcPr>
            <w:tcW w:w="2809" w:type="dxa"/>
            <w:tcBorders>
              <w:top w:val="single" w:sz="4" w:space="0" w:color="auto"/>
              <w:left w:val="single" w:sz="4" w:space="0" w:color="auto"/>
              <w:bottom w:val="single" w:sz="4" w:space="0" w:color="auto"/>
              <w:right w:val="single" w:sz="4" w:space="0" w:color="auto"/>
            </w:tcBorders>
            <w:hideMark/>
          </w:tcPr>
          <w:p w14:paraId="541C3487" w14:textId="77777777" w:rsidR="009C437B" w:rsidRPr="004718F5" w:rsidRDefault="009C437B" w:rsidP="007B38D9">
            <w:pPr>
              <w:pStyle w:val="TAC"/>
              <w:keepNext w:val="0"/>
              <w:keepLines w:val="0"/>
            </w:pPr>
            <w:r w:rsidRPr="004718F5">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17FCB4" w14:textId="77777777" w:rsidR="009C437B" w:rsidRPr="004718F5" w:rsidRDefault="009C437B" w:rsidP="007B38D9">
            <w:pPr>
              <w:spacing w:after="0"/>
              <w:rPr>
                <w:rFonts w:ascii="Arial" w:hAnsi="Arial"/>
                <w:sz w:val="18"/>
              </w:rPr>
            </w:pPr>
          </w:p>
        </w:tc>
      </w:tr>
      <w:tr w:rsidR="009C437B" w:rsidRPr="004718F5" w14:paraId="43EE3E3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0AE8BF" w14:textId="77777777" w:rsidR="009C437B" w:rsidRPr="004718F5"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8FA25B" w14:textId="77777777" w:rsidR="009C437B" w:rsidRPr="004718F5" w:rsidRDefault="009C437B" w:rsidP="007B38D9">
            <w:pPr>
              <w:pStyle w:val="TAC"/>
              <w:keepNext w:val="0"/>
              <w:keepLines w:val="0"/>
            </w:pPr>
            <w:r w:rsidRPr="004718F5">
              <w:t>DUT Part 2Rx</w:t>
            </w:r>
          </w:p>
        </w:tc>
        <w:tc>
          <w:tcPr>
            <w:tcW w:w="2809" w:type="dxa"/>
            <w:tcBorders>
              <w:top w:val="single" w:sz="4" w:space="0" w:color="auto"/>
              <w:left w:val="single" w:sz="4" w:space="0" w:color="auto"/>
              <w:bottom w:val="single" w:sz="4" w:space="0" w:color="auto"/>
              <w:right w:val="single" w:sz="4" w:space="0" w:color="auto"/>
            </w:tcBorders>
            <w:hideMark/>
          </w:tcPr>
          <w:p w14:paraId="11545507" w14:textId="77777777" w:rsidR="009C437B" w:rsidRPr="004718F5" w:rsidRDefault="009C437B" w:rsidP="007B38D9">
            <w:pPr>
              <w:pStyle w:val="TAC"/>
              <w:keepNext w:val="0"/>
              <w:keepLines w:val="0"/>
            </w:pPr>
            <w:r w:rsidRPr="004718F5">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4EAA75" w14:textId="77777777" w:rsidR="009C437B" w:rsidRPr="004718F5" w:rsidRDefault="009C437B" w:rsidP="007B38D9">
            <w:pPr>
              <w:spacing w:after="0"/>
              <w:rPr>
                <w:rFonts w:ascii="Arial" w:hAnsi="Arial"/>
                <w:sz w:val="18"/>
              </w:rPr>
            </w:pPr>
          </w:p>
        </w:tc>
      </w:tr>
      <w:tr w:rsidR="009C437B" w:rsidRPr="004718F5" w14:paraId="4127451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D4C906" w14:textId="77777777" w:rsidR="009C437B" w:rsidRPr="004718F5"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F30C23E" w14:textId="77777777" w:rsidR="009C437B" w:rsidRPr="004718F5" w:rsidRDefault="009C437B" w:rsidP="007B38D9">
            <w:pPr>
              <w:pStyle w:val="TAC"/>
              <w:keepNext w:val="0"/>
              <w:keepLines w:val="0"/>
            </w:pPr>
            <w:r w:rsidRPr="004718F5">
              <w:t>DUT Part 4Rx</w:t>
            </w:r>
          </w:p>
        </w:tc>
        <w:tc>
          <w:tcPr>
            <w:tcW w:w="2809" w:type="dxa"/>
            <w:tcBorders>
              <w:top w:val="single" w:sz="4" w:space="0" w:color="auto"/>
              <w:left w:val="single" w:sz="4" w:space="0" w:color="auto"/>
              <w:bottom w:val="single" w:sz="4" w:space="0" w:color="auto"/>
              <w:right w:val="single" w:sz="4" w:space="0" w:color="auto"/>
            </w:tcBorders>
            <w:hideMark/>
          </w:tcPr>
          <w:p w14:paraId="3C98C746" w14:textId="77777777" w:rsidR="009C437B" w:rsidRPr="004718F5" w:rsidRDefault="009C437B" w:rsidP="007B38D9">
            <w:pPr>
              <w:pStyle w:val="TAC"/>
              <w:keepNext w:val="0"/>
              <w:keepLines w:val="0"/>
            </w:pPr>
            <w:r w:rsidRPr="004718F5">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C21A0EB" w14:textId="77777777" w:rsidR="009C437B" w:rsidRPr="004718F5" w:rsidRDefault="009C437B" w:rsidP="007B38D9">
            <w:pPr>
              <w:spacing w:after="0"/>
              <w:rPr>
                <w:rFonts w:ascii="Arial" w:hAnsi="Arial"/>
                <w:sz w:val="18"/>
              </w:rPr>
            </w:pPr>
          </w:p>
        </w:tc>
      </w:tr>
      <w:tr w:rsidR="009C437B" w:rsidRPr="004718F5" w14:paraId="445F26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917405" w14:textId="77777777" w:rsidR="009C437B" w:rsidRPr="004718F5" w:rsidRDefault="009C437B" w:rsidP="007B38D9">
            <w:pPr>
              <w:pStyle w:val="TAC"/>
              <w:keepNext w:val="0"/>
              <w:keepLines w:val="0"/>
            </w:pPr>
            <w:r w:rsidRPr="004718F5">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1CAB4C" w14:textId="77777777" w:rsidR="009C437B" w:rsidRPr="004718F5" w:rsidRDefault="009C437B" w:rsidP="007B38D9">
            <w:pPr>
              <w:pStyle w:val="TAC"/>
              <w:keepNext w:val="0"/>
              <w:keepLines w:val="0"/>
            </w:pPr>
            <w:r w:rsidRPr="004718F5">
              <w:t>N/A</w:t>
            </w:r>
          </w:p>
        </w:tc>
        <w:tc>
          <w:tcPr>
            <w:tcW w:w="3961" w:type="dxa"/>
            <w:tcBorders>
              <w:top w:val="single" w:sz="4" w:space="0" w:color="auto"/>
              <w:left w:val="single" w:sz="4" w:space="0" w:color="auto"/>
              <w:bottom w:val="single" w:sz="4" w:space="0" w:color="auto"/>
              <w:right w:val="single" w:sz="4" w:space="0" w:color="auto"/>
            </w:tcBorders>
          </w:tcPr>
          <w:p w14:paraId="3BE46763" w14:textId="77777777" w:rsidR="009C437B" w:rsidRPr="004718F5" w:rsidRDefault="009C437B" w:rsidP="007B38D9">
            <w:pPr>
              <w:pStyle w:val="TAC"/>
              <w:keepNext w:val="0"/>
              <w:keepLines w:val="0"/>
            </w:pPr>
          </w:p>
        </w:tc>
      </w:tr>
    </w:tbl>
    <w:p w14:paraId="11576E35" w14:textId="77777777" w:rsidR="009C437B" w:rsidRPr="004718F5" w:rsidRDefault="009C437B" w:rsidP="009C437B"/>
    <w:p w14:paraId="622B9F73" w14:textId="77777777" w:rsidR="009C437B" w:rsidRPr="004718F5" w:rsidRDefault="009C437B" w:rsidP="009C437B">
      <w:pPr>
        <w:pStyle w:val="B10"/>
      </w:pPr>
      <w:r w:rsidRPr="004718F5">
        <w:t>1.</w:t>
      </w:r>
      <w:r w:rsidRPr="004718F5">
        <w:tab/>
        <w:t>Message contents are defined in clause 4A.1.1.1.4.3.</w:t>
      </w:r>
    </w:p>
    <w:p w14:paraId="3E90E175" w14:textId="77777777" w:rsidR="009C437B" w:rsidRPr="004718F5" w:rsidRDefault="009C437B" w:rsidP="009C437B">
      <w:pPr>
        <w:pStyle w:val="B10"/>
      </w:pPr>
      <w:r w:rsidRPr="004718F5">
        <w:t>2.</w:t>
      </w:r>
      <w:r w:rsidRPr="004718F5">
        <w:tab/>
        <w:t>Cell 1 is the NR FR1 serving cell (PCell) for the NE-DC setup. Cell 2 is the E-UTRA PSCell. The power levels and settings for Cell 2 are set according to Annex A.6. The connection setup is done according to the settings in clause C.1.1.</w:t>
      </w:r>
    </w:p>
    <w:p w14:paraId="572627CF" w14:textId="77777777" w:rsidR="009C437B" w:rsidRPr="004718F5" w:rsidRDefault="009C437B" w:rsidP="009C437B">
      <w:pPr>
        <w:pStyle w:val="H6"/>
        <w:keepNext w:val="0"/>
        <w:keepLines w:val="0"/>
      </w:pPr>
      <w:r w:rsidRPr="004718F5">
        <w:t>4A.2.1.1.4.2</w:t>
      </w:r>
      <w:r w:rsidRPr="004718F5">
        <w:tab/>
        <w:t>Test Procedure</w:t>
      </w:r>
    </w:p>
    <w:p w14:paraId="4FC0DC8D" w14:textId="77777777" w:rsidR="00C06020" w:rsidRPr="004718F5" w:rsidRDefault="00C06020" w:rsidP="00C06020">
      <w:pPr>
        <w:pStyle w:val="B10"/>
      </w:pPr>
      <w:r w:rsidRPr="004718F5">
        <w:t>1.</w:t>
      </w:r>
      <w:r w:rsidRPr="004718F5">
        <w:tab/>
        <w:t>Ensure the UE is in state RRC_CONNECTED with generic procedure parameters Connectivity NR, Connected without release On according to TS 38.508-1 [6] clause 4.5.</w:t>
      </w:r>
    </w:p>
    <w:p w14:paraId="34DA0017" w14:textId="77777777" w:rsidR="00C06020" w:rsidRPr="004718F5" w:rsidRDefault="00C06020" w:rsidP="00C06020">
      <w:pPr>
        <w:pStyle w:val="B10"/>
        <w:ind w:left="709" w:hanging="425"/>
      </w:pPr>
      <w:r w:rsidRPr="004718F5">
        <w:t>2.</w:t>
      </w:r>
      <w:r w:rsidRPr="004718F5">
        <w:tab/>
        <w:t>Set the parameters according to Table 4A.2.1.1.5-1 and Table 4A.2.1.1.5-1 as appropriate. (</w:t>
      </w:r>
      <w:r w:rsidRPr="004718F5">
        <w:rPr>
          <w:lang w:eastAsia="ja-JP"/>
        </w:rPr>
        <w:t>Condition</w:t>
      </w:r>
      <w:r w:rsidRPr="004718F5">
        <w:t xml:space="preserve"> = 3)</w:t>
      </w:r>
    </w:p>
    <w:p w14:paraId="2A42374B" w14:textId="77777777" w:rsidR="00C06020" w:rsidRPr="004718F5" w:rsidRDefault="00C06020" w:rsidP="00C06020">
      <w:pPr>
        <w:pStyle w:val="B10"/>
        <w:ind w:left="709" w:hanging="425"/>
      </w:pPr>
      <w:r w:rsidRPr="004718F5">
        <w:t>3.</w:t>
      </w:r>
      <w:r w:rsidRPr="004718F5">
        <w:tab/>
        <w:t>The SS shall transmit an RRReconfiguration message on Cell 1.</w:t>
      </w:r>
    </w:p>
    <w:p w14:paraId="494FEFEB" w14:textId="77777777" w:rsidR="00C06020" w:rsidRPr="004718F5" w:rsidRDefault="00C06020" w:rsidP="00C06020">
      <w:pPr>
        <w:pStyle w:val="B10"/>
        <w:ind w:left="709" w:hanging="425"/>
      </w:pPr>
      <w:r w:rsidRPr="004718F5">
        <w:t>4.</w:t>
      </w:r>
      <w:r w:rsidRPr="004718F5">
        <w:tab/>
        <w:t>The UE shall transmit an RRCReconfigurationComplete message.</w:t>
      </w:r>
    </w:p>
    <w:p w14:paraId="1AB3E2A4" w14:textId="77777777" w:rsidR="00C06020" w:rsidRPr="004718F5" w:rsidRDefault="00C06020" w:rsidP="00C06020">
      <w:pPr>
        <w:pStyle w:val="B10"/>
        <w:ind w:left="709" w:hanging="425"/>
      </w:pPr>
      <w:r w:rsidRPr="004718F5">
        <w:t>5.</w:t>
      </w:r>
      <w:r w:rsidRPr="004718F5">
        <w:tab/>
        <w:t>The UE shall transmit a MeasurementReport containing the MeasResultCellListSFTD-r15 for the PSCell with SFTD measurements.</w:t>
      </w:r>
    </w:p>
    <w:p w14:paraId="020A6002" w14:textId="436EFC16" w:rsidR="00C06020" w:rsidRPr="004718F5" w:rsidRDefault="00C06020" w:rsidP="00C06020">
      <w:pPr>
        <w:pStyle w:val="B10"/>
        <w:ind w:left="709" w:hanging="425"/>
      </w:pPr>
      <w:r w:rsidRPr="004718F5">
        <w:t>6.</w:t>
      </w:r>
      <w:r w:rsidRPr="004718F5">
        <w:tab/>
        <w:t xml:space="preserve">The SS shall check the reported SFN offset and frame boundary offset between the NR PCell and the E-UTRA </w:t>
      </w:r>
      <w:r w:rsidR="004E2380" w:rsidRPr="004718F5">
        <w:t>PSCell. The</w:t>
      </w:r>
      <w:r w:rsidRPr="004718F5">
        <w:t xml:space="preserve"> number of failed iterations is increased by one if</w:t>
      </w:r>
    </w:p>
    <w:p w14:paraId="6311E991" w14:textId="77777777" w:rsidR="00C06020" w:rsidRPr="004718F5" w:rsidRDefault="00C06020" w:rsidP="00C06020">
      <w:pPr>
        <w:pStyle w:val="B2"/>
        <w:ind w:left="567" w:firstLine="0"/>
      </w:pPr>
      <w:r w:rsidRPr="004718F5">
        <w:t>-</w:t>
      </w:r>
      <w:r w:rsidRPr="004718F5">
        <w:tab/>
        <w:t xml:space="preserve">The value of </w:t>
      </w:r>
      <w:r w:rsidRPr="004718F5">
        <w:rPr>
          <w:i/>
        </w:rPr>
        <w:t>sfn-OffsetResult</w:t>
      </w:r>
      <w:r w:rsidRPr="004718F5">
        <w:t xml:space="preserve"> is different with the expected SFN offset value, or </w:t>
      </w:r>
    </w:p>
    <w:p w14:paraId="413A4C66" w14:textId="77777777" w:rsidR="00C06020" w:rsidRPr="004718F5" w:rsidRDefault="00C06020" w:rsidP="00C06020">
      <w:pPr>
        <w:pStyle w:val="B2"/>
        <w:ind w:left="567" w:firstLine="0"/>
      </w:pPr>
      <w:r w:rsidRPr="004718F5">
        <w:t>-</w:t>
      </w:r>
      <w:r w:rsidRPr="004718F5">
        <w:tab/>
        <w:t xml:space="preserve">The value of </w:t>
      </w:r>
      <w:r w:rsidRPr="004718F5">
        <w:rPr>
          <w:i/>
        </w:rPr>
        <w:t>frameBoundaryOffsetResult</w:t>
      </w:r>
      <w:r w:rsidRPr="004718F5">
        <w:t xml:space="preserve"> is outside the range given in Table 4A.2.1.1.5-3, or </w:t>
      </w:r>
    </w:p>
    <w:p w14:paraId="7491C509" w14:textId="77777777" w:rsidR="00C06020" w:rsidRPr="004718F5" w:rsidRDefault="00C06020" w:rsidP="00C06020">
      <w:pPr>
        <w:pStyle w:val="B2"/>
        <w:ind w:left="567" w:firstLine="0"/>
      </w:pPr>
      <w:r w:rsidRPr="004718F5">
        <w:t>-</w:t>
      </w:r>
      <w:r w:rsidRPr="004718F5">
        <w:tab/>
        <w:t>The UE fails to report the measurement value for Cell 2.</w:t>
      </w:r>
    </w:p>
    <w:p w14:paraId="1740DE43" w14:textId="77777777" w:rsidR="00C06020" w:rsidRPr="004718F5" w:rsidRDefault="00C06020" w:rsidP="00C06020">
      <w:pPr>
        <w:pStyle w:val="B10"/>
        <w:ind w:left="709" w:hanging="425"/>
      </w:pPr>
      <w:r w:rsidRPr="004718F5">
        <w:t>Otherwise the number of successful iterations is increased by one.</w:t>
      </w:r>
    </w:p>
    <w:p w14:paraId="2E9B6AB6" w14:textId="77777777" w:rsidR="00C06020" w:rsidRPr="004718F5" w:rsidRDefault="00C06020" w:rsidP="00C06020">
      <w:pPr>
        <w:pStyle w:val="B10"/>
        <w:ind w:left="709" w:hanging="425"/>
        <w:rPr>
          <w:lang w:eastAsia="zh-TW"/>
        </w:rPr>
      </w:pPr>
      <w:r w:rsidRPr="004718F5">
        <w:rPr>
          <w:lang w:eastAsia="zh-TW"/>
        </w:rPr>
        <w:t>7.</w:t>
      </w:r>
      <w:r w:rsidRPr="004718F5">
        <w:rPr>
          <w:lang w:eastAsia="zh-TW"/>
        </w:rPr>
        <w:tab/>
        <w:t xml:space="preserve">Switch off and on the UE and ensure the UE is </w:t>
      </w:r>
      <w:r w:rsidRPr="004718F5">
        <w:t>in state RRC_CONNECTED with generic procedure parameters Connectivity NR, Connected without release On according to TS 38.508-1 [6] clause 4.5.</w:t>
      </w:r>
    </w:p>
    <w:p w14:paraId="1B598EB4" w14:textId="77777777" w:rsidR="00C06020" w:rsidRPr="004718F5" w:rsidRDefault="00C06020" w:rsidP="00C06020">
      <w:pPr>
        <w:pStyle w:val="B10"/>
        <w:ind w:left="709" w:hanging="425"/>
        <w:rPr>
          <w:lang w:eastAsia="zh-TW"/>
        </w:rPr>
      </w:pPr>
      <w:r w:rsidRPr="004718F5">
        <w:rPr>
          <w:lang w:eastAsia="zh-TW"/>
        </w:rPr>
        <w:t>8.</w:t>
      </w:r>
      <w:r w:rsidRPr="004718F5">
        <w:rPr>
          <w:lang w:eastAsia="zh-TW"/>
        </w:rPr>
        <w:tab/>
        <w:t>Repeat steps 2-7 until the confidence level according to Tables G.2.3-1 in Annex G clause G.2 is achieved.</w:t>
      </w:r>
    </w:p>
    <w:p w14:paraId="3C9FFF62" w14:textId="77777777" w:rsidR="009C437B" w:rsidRPr="004718F5" w:rsidRDefault="009C437B" w:rsidP="009C437B">
      <w:pPr>
        <w:pStyle w:val="H6"/>
        <w:keepNext w:val="0"/>
        <w:keepLines w:val="0"/>
      </w:pPr>
      <w:bookmarkStart w:id="16540" w:name="_Hlk118447801"/>
      <w:r w:rsidRPr="004718F5">
        <w:t>4A.2.1.1.4.3</w:t>
      </w:r>
      <w:r w:rsidRPr="004718F5">
        <w:tab/>
        <w:t>Message Contents</w:t>
      </w:r>
    </w:p>
    <w:p w14:paraId="61151DFA" w14:textId="77777777" w:rsidR="009C437B" w:rsidRPr="004718F5" w:rsidRDefault="009C437B" w:rsidP="009C437B">
      <w:pPr>
        <w:keepNext/>
        <w:keepLines/>
        <w:rPr>
          <w:lang w:eastAsia="sv-SE"/>
        </w:rPr>
      </w:pPr>
      <w:r w:rsidRPr="004718F5">
        <w:rPr>
          <w:lang w:eastAsia="sv-SE"/>
        </w:rPr>
        <w:t>Message contents are according to TS 38.508-1 [14] clause 7.3 with the following exceptions:</w:t>
      </w:r>
    </w:p>
    <w:p w14:paraId="022BF5B0" w14:textId="77777777" w:rsidR="009C437B" w:rsidRPr="004718F5" w:rsidRDefault="009C437B" w:rsidP="009C437B">
      <w:pPr>
        <w:pStyle w:val="TH"/>
      </w:pPr>
      <w:r w:rsidRPr="004718F5">
        <w:t xml:space="preserve">Table </w:t>
      </w:r>
      <w:r w:rsidRPr="004718F5">
        <w:rPr>
          <w:lang w:eastAsia="sv-SE"/>
        </w:rPr>
        <w:t>4A.2.1.1.4.3</w:t>
      </w:r>
      <w:r w:rsidRPr="004718F5">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C437B" w:rsidRPr="004718F5" w14:paraId="36E9EAAD"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7D09B2" w14:textId="77777777" w:rsidR="009C437B" w:rsidRPr="004718F5" w:rsidRDefault="009C437B" w:rsidP="007B38D9">
            <w:pPr>
              <w:pStyle w:val="TAH"/>
            </w:pPr>
            <w:r w:rsidRPr="004718F5">
              <w:t>Default Message Contents</w:t>
            </w:r>
          </w:p>
        </w:tc>
      </w:tr>
      <w:tr w:rsidR="009C437B" w:rsidRPr="004718F5" w14:paraId="71814DE7"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DCC6BD" w14:textId="77777777" w:rsidR="009C437B" w:rsidRPr="004718F5" w:rsidRDefault="009C437B" w:rsidP="007B38D9">
            <w:pPr>
              <w:pStyle w:val="TAL"/>
            </w:pPr>
            <w:r w:rsidRPr="004718F5">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EC11CF9" w14:textId="77777777" w:rsidR="009C437B" w:rsidRPr="004718F5" w:rsidRDefault="009C437B" w:rsidP="007B38D9">
            <w:pPr>
              <w:pStyle w:val="TAL"/>
            </w:pPr>
            <w:r w:rsidRPr="004718F5">
              <w:t>FFS</w:t>
            </w:r>
          </w:p>
        </w:tc>
      </w:tr>
      <w:tr w:rsidR="009C437B" w:rsidRPr="004718F5" w14:paraId="5865F41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9681C5" w14:textId="77777777" w:rsidR="009C437B" w:rsidRPr="004718F5" w:rsidRDefault="009C437B" w:rsidP="007B38D9">
            <w:pPr>
              <w:pStyle w:val="TAL"/>
            </w:pPr>
            <w:r w:rsidRPr="004718F5">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0FD16F2" w14:textId="77777777" w:rsidR="009C437B" w:rsidRPr="004718F5" w:rsidRDefault="009C437B" w:rsidP="007B38D9">
            <w:pPr>
              <w:pStyle w:val="TAL"/>
            </w:pPr>
            <w:r w:rsidRPr="004718F5">
              <w:rPr>
                <w:lang w:eastAsia="zh-CN"/>
              </w:rPr>
              <w:t>FFS</w:t>
            </w:r>
          </w:p>
        </w:tc>
      </w:tr>
    </w:tbl>
    <w:p w14:paraId="5A52F132" w14:textId="77777777" w:rsidR="009C437B" w:rsidRPr="004718F5" w:rsidRDefault="009C437B" w:rsidP="009C437B">
      <w:pPr>
        <w:rPr>
          <w:lang w:eastAsia="sv-SE"/>
        </w:rPr>
      </w:pPr>
    </w:p>
    <w:p w14:paraId="3AFC0440" w14:textId="77777777" w:rsidR="009C437B" w:rsidRPr="004718F5" w:rsidRDefault="009C437B" w:rsidP="00F96447">
      <w:pPr>
        <w:pStyle w:val="H6"/>
        <w:keepNext w:val="0"/>
        <w:keepLines w:val="0"/>
      </w:pPr>
      <w:r w:rsidRPr="004718F5">
        <w:t>4A.2.1.1.5</w:t>
      </w:r>
      <w:r w:rsidRPr="004718F5">
        <w:tab/>
        <w:t>Test Requirements</w:t>
      </w:r>
    </w:p>
    <w:p w14:paraId="713BD31B" w14:textId="77777777" w:rsidR="009C437B" w:rsidRPr="004718F5" w:rsidRDefault="009C437B" w:rsidP="009C437B">
      <w:pPr>
        <w:rPr>
          <w:lang w:eastAsia="sv-SE"/>
        </w:rPr>
      </w:pPr>
      <w:r w:rsidRPr="004718F5">
        <w:rPr>
          <w:lang w:eastAsia="sv-SE"/>
        </w:rPr>
        <w:t>Table 4A.2.1.1.5-1 defines the primary level settings including test tolerances for NR Cell 1</w:t>
      </w:r>
    </w:p>
    <w:bookmarkEnd w:id="16540"/>
    <w:p w14:paraId="1F1E9411" w14:textId="297380B9" w:rsidR="009C437B" w:rsidRPr="004718F5" w:rsidRDefault="009C437B" w:rsidP="009C437B">
      <w:pPr>
        <w:pStyle w:val="TH"/>
      </w:pPr>
      <w:r w:rsidRPr="004718F5">
        <w:t>Table 4A.2.1.1.5-1: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9C437B" w:rsidRPr="004718F5" w14:paraId="441C74F1"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73232152" w14:textId="77777777" w:rsidR="009C437B" w:rsidRPr="004718F5" w:rsidRDefault="009C437B" w:rsidP="007B38D9">
            <w:pPr>
              <w:pStyle w:val="TAH"/>
              <w:spacing w:line="256" w:lineRule="auto"/>
            </w:pPr>
            <w:r w:rsidRPr="004718F5">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5C23C21" w14:textId="77777777" w:rsidR="009C437B" w:rsidRPr="004718F5" w:rsidRDefault="009C437B" w:rsidP="007B38D9">
            <w:pPr>
              <w:pStyle w:val="TAH"/>
              <w:spacing w:line="256" w:lineRule="auto"/>
            </w:pPr>
            <w:r w:rsidRPr="004718F5">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78982D9" w14:textId="77777777" w:rsidR="009C437B" w:rsidRPr="004718F5" w:rsidRDefault="009C437B" w:rsidP="007B38D9">
            <w:pPr>
              <w:pStyle w:val="TAH"/>
              <w:spacing w:line="256" w:lineRule="auto"/>
            </w:pPr>
            <w:r w:rsidRPr="004718F5">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616D95E6" w14:textId="77777777" w:rsidR="009C437B" w:rsidRPr="004718F5" w:rsidRDefault="009C437B" w:rsidP="007B38D9">
            <w:pPr>
              <w:pStyle w:val="TAH"/>
              <w:spacing w:line="256" w:lineRule="auto"/>
            </w:pPr>
            <w:r w:rsidRPr="004718F5">
              <w:t>Test 1</w:t>
            </w:r>
          </w:p>
        </w:tc>
      </w:tr>
      <w:tr w:rsidR="009C437B" w:rsidRPr="004718F5" w14:paraId="52EEEB5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2BF19F8" w14:textId="77777777" w:rsidR="009C437B" w:rsidRPr="004718F5" w:rsidRDefault="009C437B" w:rsidP="007B38D9">
            <w:pPr>
              <w:pStyle w:val="TAL"/>
              <w:spacing w:line="256" w:lineRule="auto"/>
            </w:pPr>
            <w:r w:rsidRPr="004718F5">
              <w:t>SSB GSCN</w:t>
            </w:r>
          </w:p>
        </w:tc>
        <w:tc>
          <w:tcPr>
            <w:tcW w:w="1180" w:type="dxa"/>
            <w:tcBorders>
              <w:top w:val="single" w:sz="4" w:space="0" w:color="auto"/>
              <w:left w:val="single" w:sz="4" w:space="0" w:color="auto"/>
              <w:bottom w:val="single" w:sz="4" w:space="0" w:color="auto"/>
              <w:right w:val="single" w:sz="4" w:space="0" w:color="auto"/>
            </w:tcBorders>
            <w:hideMark/>
          </w:tcPr>
          <w:p w14:paraId="4853FF75"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597C0677"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610F0B4" w14:textId="77777777" w:rsidR="009C437B" w:rsidRPr="004718F5" w:rsidRDefault="009C437B" w:rsidP="007B38D9">
            <w:pPr>
              <w:pStyle w:val="TAC"/>
              <w:spacing w:line="256" w:lineRule="auto"/>
            </w:pPr>
            <w:r w:rsidRPr="004718F5">
              <w:t>freq1</w:t>
            </w:r>
          </w:p>
        </w:tc>
      </w:tr>
      <w:tr w:rsidR="009C437B" w:rsidRPr="004718F5" w14:paraId="20ADE77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2C6C95D" w14:textId="77777777" w:rsidR="009C437B" w:rsidRPr="004718F5" w:rsidRDefault="009C437B" w:rsidP="007B38D9">
            <w:pPr>
              <w:pStyle w:val="TAL"/>
              <w:spacing w:line="256" w:lineRule="auto"/>
            </w:pPr>
            <w:r w:rsidRPr="004718F5">
              <w:t>Duplex mode</w:t>
            </w:r>
          </w:p>
        </w:tc>
        <w:tc>
          <w:tcPr>
            <w:tcW w:w="1180" w:type="dxa"/>
            <w:tcBorders>
              <w:top w:val="single" w:sz="4" w:space="0" w:color="auto"/>
              <w:left w:val="single" w:sz="4" w:space="0" w:color="auto"/>
              <w:bottom w:val="single" w:sz="4" w:space="0" w:color="auto"/>
              <w:right w:val="single" w:sz="4" w:space="0" w:color="auto"/>
            </w:tcBorders>
            <w:hideMark/>
          </w:tcPr>
          <w:p w14:paraId="0F27B214"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00E77313"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A365028" w14:textId="77777777" w:rsidR="009C437B" w:rsidRPr="004718F5" w:rsidRDefault="009C437B" w:rsidP="007B38D9">
            <w:pPr>
              <w:pStyle w:val="TAC"/>
              <w:spacing w:line="256" w:lineRule="auto"/>
            </w:pPr>
            <w:r w:rsidRPr="004718F5">
              <w:t>FDD</w:t>
            </w:r>
          </w:p>
        </w:tc>
      </w:tr>
      <w:tr w:rsidR="009C437B" w:rsidRPr="004718F5" w14:paraId="75EC4D67" w14:textId="77777777" w:rsidTr="007B38D9">
        <w:trPr>
          <w:trHeight w:val="187"/>
          <w:jc w:val="center"/>
        </w:trPr>
        <w:tc>
          <w:tcPr>
            <w:tcW w:w="3363" w:type="dxa"/>
            <w:gridSpan w:val="2"/>
            <w:tcBorders>
              <w:top w:val="nil"/>
              <w:left w:val="single" w:sz="4" w:space="0" w:color="auto"/>
              <w:bottom w:val="nil"/>
              <w:right w:val="single" w:sz="4" w:space="0" w:color="auto"/>
            </w:tcBorders>
          </w:tcPr>
          <w:p w14:paraId="4A95E333"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339F7FC"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11EB844C"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3F13EE" w14:textId="77777777" w:rsidR="009C437B" w:rsidRPr="004718F5" w:rsidRDefault="009C437B" w:rsidP="007B38D9">
            <w:pPr>
              <w:pStyle w:val="TAC"/>
              <w:spacing w:line="256" w:lineRule="auto"/>
            </w:pPr>
            <w:r w:rsidRPr="004718F5">
              <w:t>TDD</w:t>
            </w:r>
          </w:p>
        </w:tc>
      </w:tr>
      <w:tr w:rsidR="009C437B" w:rsidRPr="004718F5" w14:paraId="4F47DFD2"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5624E40"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7609B08"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40285B12"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3AA138" w14:textId="77777777" w:rsidR="009C437B" w:rsidRPr="004718F5" w:rsidRDefault="009C437B" w:rsidP="007B38D9">
            <w:pPr>
              <w:pStyle w:val="TAC"/>
              <w:spacing w:line="256" w:lineRule="auto"/>
            </w:pPr>
            <w:r w:rsidRPr="004718F5">
              <w:t>TDD</w:t>
            </w:r>
          </w:p>
        </w:tc>
      </w:tr>
      <w:tr w:rsidR="009C437B" w:rsidRPr="004718F5" w14:paraId="648290C4"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13626C82" w14:textId="77777777" w:rsidR="009C437B" w:rsidRPr="004718F5" w:rsidRDefault="009C437B" w:rsidP="007B38D9">
            <w:pPr>
              <w:pStyle w:val="TAL"/>
              <w:spacing w:line="256" w:lineRule="auto"/>
            </w:pPr>
            <w:r w:rsidRPr="004718F5">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41E97C50"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3552CEAC"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4CF6C82" w14:textId="77777777" w:rsidR="009C437B" w:rsidRPr="004718F5" w:rsidRDefault="009C437B" w:rsidP="007B38D9">
            <w:pPr>
              <w:pStyle w:val="TAC"/>
              <w:spacing w:line="256" w:lineRule="auto"/>
            </w:pPr>
            <w:r w:rsidRPr="004718F5">
              <w:t>N/A</w:t>
            </w:r>
          </w:p>
        </w:tc>
      </w:tr>
      <w:tr w:rsidR="009C437B" w:rsidRPr="004718F5" w14:paraId="0402FBE2"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FF88B5D"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D0758A8"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1DE11833"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F6A170B" w14:textId="77777777" w:rsidR="009C437B" w:rsidRPr="004718F5" w:rsidRDefault="009C437B" w:rsidP="007B38D9">
            <w:pPr>
              <w:pStyle w:val="TAC"/>
              <w:spacing w:line="256" w:lineRule="auto"/>
            </w:pPr>
            <w:r w:rsidRPr="004718F5">
              <w:t>TDDConf.1.1</w:t>
            </w:r>
          </w:p>
        </w:tc>
      </w:tr>
      <w:tr w:rsidR="009C437B" w:rsidRPr="004718F5" w14:paraId="7A0C1C0B"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85BC63"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298C6AF"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3A0ADB34"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D881EA2" w14:textId="77777777" w:rsidR="009C437B" w:rsidRPr="004718F5" w:rsidRDefault="009C437B" w:rsidP="007B38D9">
            <w:pPr>
              <w:pStyle w:val="TAC"/>
              <w:spacing w:line="256" w:lineRule="auto"/>
            </w:pPr>
            <w:r w:rsidRPr="004718F5">
              <w:t>TDDConf.2.1</w:t>
            </w:r>
          </w:p>
        </w:tc>
      </w:tr>
      <w:tr w:rsidR="009C437B" w:rsidRPr="004718F5" w14:paraId="49DAEF6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D9CC11D" w14:textId="77777777" w:rsidR="009C437B" w:rsidRPr="004718F5" w:rsidRDefault="009C437B" w:rsidP="007B38D9">
            <w:pPr>
              <w:pStyle w:val="TAL"/>
              <w:spacing w:line="256" w:lineRule="auto"/>
              <w:rPr>
                <w:vertAlign w:val="subscript"/>
              </w:rPr>
            </w:pPr>
            <w:r w:rsidRPr="004718F5">
              <w:t>BW</w:t>
            </w:r>
            <w:r w:rsidRPr="004718F5">
              <w:rPr>
                <w:vertAlign w:val="subscript"/>
              </w:rPr>
              <w:t>channel</w:t>
            </w:r>
          </w:p>
        </w:tc>
        <w:tc>
          <w:tcPr>
            <w:tcW w:w="1180" w:type="dxa"/>
            <w:tcBorders>
              <w:top w:val="single" w:sz="4" w:space="0" w:color="auto"/>
              <w:left w:val="single" w:sz="4" w:space="0" w:color="auto"/>
              <w:bottom w:val="single" w:sz="4" w:space="0" w:color="auto"/>
              <w:right w:val="single" w:sz="4" w:space="0" w:color="auto"/>
            </w:tcBorders>
            <w:hideMark/>
          </w:tcPr>
          <w:p w14:paraId="41A95DC3"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hideMark/>
          </w:tcPr>
          <w:p w14:paraId="197ECEB8" w14:textId="77777777" w:rsidR="009C437B" w:rsidRPr="004718F5" w:rsidRDefault="009C437B" w:rsidP="007B38D9">
            <w:pPr>
              <w:pStyle w:val="TAC"/>
              <w:spacing w:line="256" w:lineRule="auto"/>
            </w:pPr>
            <w:r w:rsidRPr="004718F5">
              <w:t>MHz</w:t>
            </w:r>
          </w:p>
        </w:tc>
        <w:tc>
          <w:tcPr>
            <w:tcW w:w="2005" w:type="dxa"/>
            <w:tcBorders>
              <w:top w:val="single" w:sz="4" w:space="0" w:color="auto"/>
              <w:left w:val="single" w:sz="4" w:space="0" w:color="auto"/>
              <w:bottom w:val="single" w:sz="4" w:space="0" w:color="auto"/>
              <w:right w:val="single" w:sz="4" w:space="0" w:color="auto"/>
            </w:tcBorders>
            <w:hideMark/>
          </w:tcPr>
          <w:p w14:paraId="30CD2A42" w14:textId="77777777" w:rsidR="009C437B" w:rsidRPr="004718F5" w:rsidRDefault="009C437B" w:rsidP="007B38D9">
            <w:pPr>
              <w:pStyle w:val="TAC"/>
              <w:spacing w:line="256" w:lineRule="auto"/>
            </w:pPr>
            <w:r w:rsidRPr="004718F5">
              <w:t>10: N</w:t>
            </w:r>
            <w:r w:rsidRPr="004718F5">
              <w:rPr>
                <w:vertAlign w:val="subscript"/>
              </w:rPr>
              <w:t>RB,c</w:t>
            </w:r>
            <w:r w:rsidRPr="004718F5">
              <w:t xml:space="preserve"> = 52</w:t>
            </w:r>
          </w:p>
        </w:tc>
      </w:tr>
      <w:tr w:rsidR="009C437B" w:rsidRPr="004718F5" w14:paraId="6F17DCC3" w14:textId="77777777" w:rsidTr="007B38D9">
        <w:trPr>
          <w:trHeight w:val="187"/>
          <w:jc w:val="center"/>
        </w:trPr>
        <w:tc>
          <w:tcPr>
            <w:tcW w:w="3363" w:type="dxa"/>
            <w:gridSpan w:val="2"/>
            <w:tcBorders>
              <w:top w:val="nil"/>
              <w:left w:val="single" w:sz="4" w:space="0" w:color="auto"/>
              <w:bottom w:val="nil"/>
              <w:right w:val="single" w:sz="4" w:space="0" w:color="auto"/>
            </w:tcBorders>
          </w:tcPr>
          <w:p w14:paraId="6F1F42EB"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D571EEB"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3249E66D"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819C142" w14:textId="77777777" w:rsidR="009C437B" w:rsidRPr="004718F5" w:rsidRDefault="009C437B" w:rsidP="007B38D9">
            <w:pPr>
              <w:pStyle w:val="TAC"/>
              <w:spacing w:line="256" w:lineRule="auto"/>
            </w:pPr>
            <w:r w:rsidRPr="004718F5">
              <w:t>10: N</w:t>
            </w:r>
            <w:r w:rsidRPr="004718F5">
              <w:rPr>
                <w:vertAlign w:val="subscript"/>
              </w:rPr>
              <w:t>RB,c</w:t>
            </w:r>
            <w:r w:rsidRPr="004718F5">
              <w:t xml:space="preserve"> = 52</w:t>
            </w:r>
          </w:p>
        </w:tc>
      </w:tr>
      <w:tr w:rsidR="009C437B" w:rsidRPr="004718F5" w14:paraId="624B9C4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7D123D"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6316921"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209AEEF5"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2CDF562" w14:textId="77777777" w:rsidR="009C437B" w:rsidRPr="004718F5" w:rsidRDefault="009C437B" w:rsidP="007B38D9">
            <w:pPr>
              <w:pStyle w:val="TAC"/>
              <w:spacing w:line="256" w:lineRule="auto"/>
            </w:pPr>
            <w:r w:rsidRPr="004718F5">
              <w:t>40: N</w:t>
            </w:r>
            <w:r w:rsidRPr="004718F5">
              <w:rPr>
                <w:vertAlign w:val="subscript"/>
              </w:rPr>
              <w:t>RB,c</w:t>
            </w:r>
            <w:r w:rsidRPr="004718F5">
              <w:t xml:space="preserve"> = 106</w:t>
            </w:r>
          </w:p>
        </w:tc>
      </w:tr>
      <w:tr w:rsidR="009C437B" w:rsidRPr="004718F5" w14:paraId="767726B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9B70406" w14:textId="77777777" w:rsidR="009C437B" w:rsidRPr="004718F5" w:rsidRDefault="009C437B" w:rsidP="007B38D9">
            <w:pPr>
              <w:pStyle w:val="TAL"/>
              <w:spacing w:line="256" w:lineRule="auto"/>
            </w:pPr>
            <w:r w:rsidRPr="004718F5">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4D21FE72"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2C2B31F5"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02855FB" w14:textId="77777777" w:rsidR="009C437B" w:rsidRPr="004718F5" w:rsidRDefault="009C437B" w:rsidP="007B38D9">
            <w:pPr>
              <w:pStyle w:val="TAC"/>
              <w:spacing w:line="256" w:lineRule="auto"/>
            </w:pPr>
            <w:r w:rsidRPr="004718F5">
              <w:t>SR.1.1 FDD</w:t>
            </w:r>
          </w:p>
        </w:tc>
      </w:tr>
      <w:tr w:rsidR="009C437B" w:rsidRPr="004718F5" w14:paraId="71B8E21E"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41544F2"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F02EB87"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3E127E4C"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68404CC" w14:textId="77777777" w:rsidR="009C437B" w:rsidRPr="004718F5" w:rsidRDefault="009C437B" w:rsidP="007B38D9">
            <w:pPr>
              <w:pStyle w:val="TAC"/>
              <w:spacing w:line="256" w:lineRule="auto"/>
            </w:pPr>
            <w:r w:rsidRPr="004718F5">
              <w:t>SR.1.1 TDD</w:t>
            </w:r>
          </w:p>
        </w:tc>
      </w:tr>
      <w:tr w:rsidR="009C437B" w:rsidRPr="004718F5" w14:paraId="0B0B6134"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5CC79B33"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099C891"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56B06919"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8BCB8D3" w14:textId="77777777" w:rsidR="009C437B" w:rsidRPr="004718F5" w:rsidRDefault="009C437B" w:rsidP="007B38D9">
            <w:pPr>
              <w:pStyle w:val="TAC"/>
              <w:spacing w:line="256" w:lineRule="auto"/>
            </w:pPr>
            <w:r w:rsidRPr="004718F5">
              <w:t>SR.2.1 TDD</w:t>
            </w:r>
          </w:p>
        </w:tc>
      </w:tr>
      <w:tr w:rsidR="009C437B" w:rsidRPr="004718F5" w14:paraId="2AAD29A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E9CC69B" w14:textId="77777777" w:rsidR="009C437B" w:rsidRPr="004718F5" w:rsidRDefault="009C437B" w:rsidP="007B38D9">
            <w:pPr>
              <w:pStyle w:val="TAL"/>
              <w:spacing w:line="256" w:lineRule="auto"/>
            </w:pPr>
            <w:r w:rsidRPr="004718F5">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6F7C036B"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039C1B48"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6CF52EE" w14:textId="77777777" w:rsidR="009C437B" w:rsidRPr="004718F5" w:rsidRDefault="009C437B" w:rsidP="007B38D9">
            <w:pPr>
              <w:pStyle w:val="TAC"/>
              <w:spacing w:line="256" w:lineRule="auto"/>
            </w:pPr>
            <w:r w:rsidRPr="004718F5">
              <w:t>CR.1.1 FDD</w:t>
            </w:r>
          </w:p>
        </w:tc>
      </w:tr>
      <w:tr w:rsidR="009C437B" w:rsidRPr="004718F5" w14:paraId="1F4E310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02410E2"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A89BCD"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696DB7F3"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136D320" w14:textId="77777777" w:rsidR="009C437B" w:rsidRPr="004718F5" w:rsidRDefault="009C437B" w:rsidP="007B38D9">
            <w:pPr>
              <w:pStyle w:val="TAC"/>
              <w:spacing w:line="256" w:lineRule="auto"/>
            </w:pPr>
            <w:r w:rsidRPr="004718F5">
              <w:t>CR.1.1 TDD</w:t>
            </w:r>
          </w:p>
        </w:tc>
      </w:tr>
      <w:tr w:rsidR="009C437B" w:rsidRPr="004718F5" w14:paraId="06B43B29"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5BC323D"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FE00D52"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016C07B7"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870B3F3" w14:textId="77777777" w:rsidR="009C437B" w:rsidRPr="004718F5" w:rsidRDefault="009C437B" w:rsidP="007B38D9">
            <w:pPr>
              <w:pStyle w:val="TAC"/>
              <w:spacing w:line="256" w:lineRule="auto"/>
            </w:pPr>
            <w:r w:rsidRPr="004718F5">
              <w:t>CR.2.1 TDD</w:t>
            </w:r>
          </w:p>
        </w:tc>
      </w:tr>
      <w:tr w:rsidR="009C437B" w:rsidRPr="004718F5" w14:paraId="2B0BCAE7"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B4E569E" w14:textId="77777777" w:rsidR="009C437B" w:rsidRPr="004718F5" w:rsidRDefault="009C437B" w:rsidP="007B38D9">
            <w:pPr>
              <w:pStyle w:val="TAL"/>
              <w:spacing w:line="256" w:lineRule="auto"/>
            </w:pPr>
            <w:r w:rsidRPr="004718F5">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175DCEDE"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04D5E62E"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CEC29C9" w14:textId="77777777" w:rsidR="009C437B" w:rsidRPr="004718F5" w:rsidRDefault="009C437B" w:rsidP="007B38D9">
            <w:pPr>
              <w:pStyle w:val="TAC"/>
              <w:spacing w:line="256" w:lineRule="auto"/>
            </w:pPr>
            <w:r w:rsidRPr="004718F5">
              <w:t>CCR.1.1 FDD</w:t>
            </w:r>
          </w:p>
        </w:tc>
      </w:tr>
      <w:tr w:rsidR="009C437B" w:rsidRPr="004718F5" w14:paraId="08BDCA5A"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E73D34F"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C7E8445"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5CA52D98"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D31AF3" w14:textId="77777777" w:rsidR="009C437B" w:rsidRPr="004718F5" w:rsidRDefault="009C437B" w:rsidP="007B38D9">
            <w:pPr>
              <w:pStyle w:val="TAC"/>
              <w:spacing w:line="256" w:lineRule="auto"/>
            </w:pPr>
            <w:r w:rsidRPr="004718F5">
              <w:t>CCR.1.1 TDD</w:t>
            </w:r>
          </w:p>
        </w:tc>
      </w:tr>
      <w:tr w:rsidR="009C437B" w:rsidRPr="004718F5" w14:paraId="77409168"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74088BA6"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6E25EE9"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355FD102"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7E214B1" w14:textId="77777777" w:rsidR="009C437B" w:rsidRPr="004718F5" w:rsidRDefault="009C437B" w:rsidP="007B38D9">
            <w:pPr>
              <w:pStyle w:val="TAC"/>
              <w:spacing w:line="256" w:lineRule="auto"/>
            </w:pPr>
            <w:r w:rsidRPr="004718F5">
              <w:t>CCR.2.1 TDD</w:t>
            </w:r>
          </w:p>
        </w:tc>
      </w:tr>
      <w:tr w:rsidR="009C437B" w:rsidRPr="004718F5" w14:paraId="40CB7C05"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3172B16" w14:textId="77777777" w:rsidR="009C437B" w:rsidRPr="004718F5" w:rsidRDefault="009C437B" w:rsidP="007B38D9">
            <w:pPr>
              <w:pStyle w:val="TAL"/>
              <w:spacing w:line="256" w:lineRule="auto"/>
            </w:pPr>
            <w:r w:rsidRPr="004718F5">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2ADC987A" w14:textId="77777777" w:rsidR="009C437B" w:rsidRPr="004718F5" w:rsidRDefault="009C437B" w:rsidP="007B38D9">
            <w:pPr>
              <w:pStyle w:val="TAC"/>
              <w:spacing w:line="256" w:lineRule="auto"/>
            </w:pPr>
            <w:r w:rsidRPr="004718F5">
              <w:t>1,4</w:t>
            </w:r>
          </w:p>
        </w:tc>
        <w:tc>
          <w:tcPr>
            <w:tcW w:w="1432" w:type="dxa"/>
            <w:tcBorders>
              <w:top w:val="single" w:sz="4" w:space="0" w:color="auto"/>
              <w:left w:val="single" w:sz="4" w:space="0" w:color="auto"/>
              <w:bottom w:val="nil"/>
              <w:right w:val="single" w:sz="4" w:space="0" w:color="auto"/>
            </w:tcBorders>
          </w:tcPr>
          <w:p w14:paraId="6BD23D9D"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B9290D7" w14:textId="77777777" w:rsidR="009C437B" w:rsidRPr="004718F5" w:rsidRDefault="009C437B" w:rsidP="007B38D9">
            <w:pPr>
              <w:pStyle w:val="TAC"/>
              <w:spacing w:line="256" w:lineRule="auto"/>
            </w:pPr>
            <w:r w:rsidRPr="004718F5">
              <w:t>SSB.1 FR1</w:t>
            </w:r>
          </w:p>
        </w:tc>
      </w:tr>
      <w:tr w:rsidR="009C437B" w:rsidRPr="004718F5" w14:paraId="2BB324D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961A5A7"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1CEFB5" w14:textId="77777777" w:rsidR="009C437B" w:rsidRPr="004718F5" w:rsidRDefault="009C437B" w:rsidP="007B38D9">
            <w:pPr>
              <w:pStyle w:val="TAC"/>
              <w:spacing w:line="256" w:lineRule="auto"/>
            </w:pPr>
            <w:r w:rsidRPr="004718F5">
              <w:t>2,5</w:t>
            </w:r>
          </w:p>
        </w:tc>
        <w:tc>
          <w:tcPr>
            <w:tcW w:w="1432" w:type="dxa"/>
            <w:tcBorders>
              <w:top w:val="nil"/>
              <w:left w:val="single" w:sz="4" w:space="0" w:color="auto"/>
              <w:bottom w:val="nil"/>
              <w:right w:val="single" w:sz="4" w:space="0" w:color="auto"/>
            </w:tcBorders>
          </w:tcPr>
          <w:p w14:paraId="7B24A5C7"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F8B7E2" w14:textId="77777777" w:rsidR="009C437B" w:rsidRPr="004718F5" w:rsidRDefault="009C437B" w:rsidP="007B38D9">
            <w:pPr>
              <w:pStyle w:val="TAC"/>
              <w:spacing w:line="256" w:lineRule="auto"/>
            </w:pPr>
            <w:r w:rsidRPr="004718F5">
              <w:t>SSB.1 FR1</w:t>
            </w:r>
          </w:p>
        </w:tc>
      </w:tr>
      <w:tr w:rsidR="009C437B" w:rsidRPr="004718F5" w14:paraId="115FF7B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299B18A" w14:textId="77777777" w:rsidR="009C437B" w:rsidRPr="004718F5"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D3CB5A7" w14:textId="77777777" w:rsidR="009C437B" w:rsidRPr="004718F5" w:rsidRDefault="009C437B" w:rsidP="007B38D9">
            <w:pPr>
              <w:pStyle w:val="TAC"/>
              <w:spacing w:line="256" w:lineRule="auto"/>
            </w:pPr>
            <w:r w:rsidRPr="004718F5">
              <w:t>3,6</w:t>
            </w:r>
          </w:p>
        </w:tc>
        <w:tc>
          <w:tcPr>
            <w:tcW w:w="1432" w:type="dxa"/>
            <w:tcBorders>
              <w:top w:val="nil"/>
              <w:left w:val="single" w:sz="4" w:space="0" w:color="auto"/>
              <w:bottom w:val="single" w:sz="4" w:space="0" w:color="auto"/>
              <w:right w:val="single" w:sz="4" w:space="0" w:color="auto"/>
            </w:tcBorders>
          </w:tcPr>
          <w:p w14:paraId="0D119C31"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7A1B314" w14:textId="77777777" w:rsidR="009C437B" w:rsidRPr="004718F5" w:rsidRDefault="009C437B" w:rsidP="007B38D9">
            <w:pPr>
              <w:pStyle w:val="TAC"/>
              <w:spacing w:line="256" w:lineRule="auto"/>
            </w:pPr>
            <w:r w:rsidRPr="004718F5">
              <w:t>SSB.2 FR1</w:t>
            </w:r>
          </w:p>
        </w:tc>
      </w:tr>
      <w:tr w:rsidR="009C437B" w:rsidRPr="004718F5" w14:paraId="2C22444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9AEB4E5" w14:textId="77777777" w:rsidR="009C437B" w:rsidRPr="004718F5" w:rsidRDefault="009C437B" w:rsidP="007B38D9">
            <w:pPr>
              <w:pStyle w:val="TAL"/>
              <w:spacing w:line="256" w:lineRule="auto"/>
            </w:pPr>
            <w:r w:rsidRPr="004718F5">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2E5E7C60"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79D637C7"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A26C362" w14:textId="77777777" w:rsidR="009C437B" w:rsidRPr="004718F5" w:rsidRDefault="009C437B" w:rsidP="007B38D9">
            <w:pPr>
              <w:pStyle w:val="TAC"/>
              <w:spacing w:line="256" w:lineRule="auto"/>
            </w:pPr>
            <w:r w:rsidRPr="004718F5">
              <w:t>SMTC.1</w:t>
            </w:r>
          </w:p>
        </w:tc>
      </w:tr>
      <w:tr w:rsidR="009C437B" w:rsidRPr="004718F5" w14:paraId="5F9DF4DF"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9A1D15A" w14:textId="77777777" w:rsidR="009C437B" w:rsidRPr="004718F5" w:rsidRDefault="009C437B" w:rsidP="007B38D9">
            <w:pPr>
              <w:pStyle w:val="TAL"/>
              <w:spacing w:line="256" w:lineRule="auto"/>
            </w:pPr>
            <w:r w:rsidRPr="004718F5">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0FE92BB6"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7F3E9990"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F962F36" w14:textId="77777777" w:rsidR="009C437B" w:rsidRPr="004718F5" w:rsidRDefault="009C437B" w:rsidP="007B38D9">
            <w:pPr>
              <w:pStyle w:val="TAC"/>
              <w:spacing w:line="256" w:lineRule="auto"/>
            </w:pPr>
            <w:r w:rsidRPr="004718F5">
              <w:t>DLBWP.1.1</w:t>
            </w:r>
          </w:p>
        </w:tc>
      </w:tr>
      <w:tr w:rsidR="009C437B" w:rsidRPr="004718F5" w14:paraId="575BA4C8"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9C7E913" w14:textId="77777777" w:rsidR="009C437B" w:rsidRPr="004718F5" w:rsidRDefault="009C437B" w:rsidP="007B38D9">
            <w:pPr>
              <w:pStyle w:val="TAL"/>
              <w:spacing w:line="256" w:lineRule="auto"/>
            </w:pPr>
            <w:r w:rsidRPr="004718F5">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1545647B"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222C8FB6"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2920878" w14:textId="77777777" w:rsidR="009C437B" w:rsidRPr="004718F5" w:rsidRDefault="009C437B" w:rsidP="007B38D9">
            <w:pPr>
              <w:pStyle w:val="TAC"/>
              <w:spacing w:line="256" w:lineRule="auto"/>
            </w:pPr>
            <w:r w:rsidRPr="004718F5">
              <w:t>ULBWP.1.1</w:t>
            </w:r>
          </w:p>
        </w:tc>
      </w:tr>
      <w:tr w:rsidR="009C437B" w:rsidRPr="004718F5" w14:paraId="0170BC6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1CD678B" w14:textId="77777777" w:rsidR="009C437B" w:rsidRPr="004718F5" w:rsidRDefault="009C437B" w:rsidP="007B38D9">
            <w:pPr>
              <w:pStyle w:val="TAL"/>
              <w:spacing w:line="256" w:lineRule="auto"/>
            </w:pPr>
            <w:r w:rsidRPr="004718F5">
              <w:t>OCNG Patterns</w:t>
            </w:r>
          </w:p>
        </w:tc>
        <w:tc>
          <w:tcPr>
            <w:tcW w:w="1180" w:type="dxa"/>
            <w:tcBorders>
              <w:top w:val="single" w:sz="4" w:space="0" w:color="auto"/>
              <w:left w:val="single" w:sz="4" w:space="0" w:color="auto"/>
              <w:bottom w:val="single" w:sz="4" w:space="0" w:color="auto"/>
              <w:right w:val="single" w:sz="4" w:space="0" w:color="auto"/>
            </w:tcBorders>
            <w:hideMark/>
          </w:tcPr>
          <w:p w14:paraId="700A25FF"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5060940F"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41CD6FF" w14:textId="77777777" w:rsidR="009C437B" w:rsidRPr="004718F5" w:rsidRDefault="009C437B" w:rsidP="007B38D9">
            <w:pPr>
              <w:pStyle w:val="TAC"/>
              <w:spacing w:line="256" w:lineRule="auto"/>
            </w:pPr>
            <w:r w:rsidRPr="004718F5">
              <w:t>OP.1</w:t>
            </w:r>
          </w:p>
        </w:tc>
      </w:tr>
      <w:tr w:rsidR="009C437B" w:rsidRPr="004718F5" w14:paraId="1B2900C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CF92F29" w14:textId="77777777" w:rsidR="009C437B" w:rsidRPr="004718F5" w:rsidRDefault="009C437B" w:rsidP="007B38D9">
            <w:pPr>
              <w:pStyle w:val="TAL"/>
              <w:spacing w:line="256" w:lineRule="auto"/>
            </w:pPr>
            <w:r w:rsidRPr="004718F5">
              <w:t>EPRE ratio of PSS to SSS</w:t>
            </w:r>
          </w:p>
        </w:tc>
        <w:tc>
          <w:tcPr>
            <w:tcW w:w="1180" w:type="dxa"/>
            <w:vMerge w:val="restart"/>
            <w:tcBorders>
              <w:top w:val="single" w:sz="4" w:space="0" w:color="auto"/>
              <w:left w:val="single" w:sz="4" w:space="0" w:color="auto"/>
              <w:right w:val="single" w:sz="4" w:space="0" w:color="auto"/>
            </w:tcBorders>
            <w:hideMark/>
          </w:tcPr>
          <w:p w14:paraId="5E930D03" w14:textId="77777777" w:rsidR="009C437B" w:rsidRPr="004718F5" w:rsidRDefault="009C437B" w:rsidP="007B38D9">
            <w:pPr>
              <w:pStyle w:val="TAC"/>
              <w:spacing w:line="256" w:lineRule="auto"/>
            </w:pPr>
            <w:r w:rsidRPr="004718F5">
              <w:t>1~6</w:t>
            </w:r>
          </w:p>
        </w:tc>
        <w:tc>
          <w:tcPr>
            <w:tcW w:w="1432" w:type="dxa"/>
            <w:vMerge w:val="restart"/>
            <w:tcBorders>
              <w:top w:val="single" w:sz="4" w:space="0" w:color="auto"/>
              <w:left w:val="single" w:sz="4" w:space="0" w:color="auto"/>
              <w:right w:val="single" w:sz="4" w:space="0" w:color="auto"/>
            </w:tcBorders>
            <w:hideMark/>
          </w:tcPr>
          <w:p w14:paraId="4A671E94" w14:textId="77777777" w:rsidR="009C437B" w:rsidRPr="004718F5" w:rsidRDefault="009C437B" w:rsidP="007B38D9">
            <w:pPr>
              <w:pStyle w:val="TAC"/>
              <w:spacing w:line="256" w:lineRule="auto"/>
            </w:pPr>
            <w:r w:rsidRPr="004718F5">
              <w:t>dB</w:t>
            </w:r>
          </w:p>
        </w:tc>
        <w:tc>
          <w:tcPr>
            <w:tcW w:w="2005" w:type="dxa"/>
            <w:vMerge w:val="restart"/>
            <w:tcBorders>
              <w:top w:val="single" w:sz="4" w:space="0" w:color="auto"/>
              <w:left w:val="single" w:sz="4" w:space="0" w:color="auto"/>
              <w:right w:val="single" w:sz="4" w:space="0" w:color="auto"/>
            </w:tcBorders>
            <w:hideMark/>
          </w:tcPr>
          <w:p w14:paraId="710D0295" w14:textId="77777777" w:rsidR="009C437B" w:rsidRPr="004718F5" w:rsidRDefault="009C437B" w:rsidP="007B38D9">
            <w:pPr>
              <w:pStyle w:val="TAC"/>
              <w:spacing w:line="256" w:lineRule="auto"/>
            </w:pPr>
            <w:r w:rsidRPr="004718F5">
              <w:t>0</w:t>
            </w:r>
          </w:p>
        </w:tc>
      </w:tr>
      <w:tr w:rsidR="009C437B" w:rsidRPr="004718F5" w14:paraId="589F065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0F5C1D" w14:textId="77777777" w:rsidR="009C437B" w:rsidRPr="004718F5" w:rsidRDefault="009C437B" w:rsidP="007B38D9">
            <w:pPr>
              <w:pStyle w:val="TAL"/>
              <w:spacing w:line="256" w:lineRule="auto"/>
            </w:pPr>
            <w:r w:rsidRPr="004718F5">
              <w:t>EPRE ratio of PBCH DMRS to SSS</w:t>
            </w:r>
          </w:p>
        </w:tc>
        <w:tc>
          <w:tcPr>
            <w:tcW w:w="1180" w:type="dxa"/>
            <w:vMerge/>
            <w:tcBorders>
              <w:left w:val="single" w:sz="4" w:space="0" w:color="auto"/>
              <w:right w:val="single" w:sz="4" w:space="0" w:color="auto"/>
            </w:tcBorders>
          </w:tcPr>
          <w:p w14:paraId="5B4D7024"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4D40A57"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159D8FB6" w14:textId="77777777" w:rsidR="009C437B" w:rsidRPr="004718F5" w:rsidRDefault="009C437B" w:rsidP="007B38D9">
            <w:pPr>
              <w:pStyle w:val="TAC"/>
              <w:spacing w:line="256" w:lineRule="auto"/>
            </w:pPr>
          </w:p>
        </w:tc>
      </w:tr>
      <w:tr w:rsidR="009C437B" w:rsidRPr="004718F5" w14:paraId="4EF6858A"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7C42866" w14:textId="77777777" w:rsidR="009C437B" w:rsidRPr="004718F5" w:rsidRDefault="009C437B" w:rsidP="007B38D9">
            <w:pPr>
              <w:pStyle w:val="TAL"/>
              <w:spacing w:line="256" w:lineRule="auto"/>
            </w:pPr>
            <w:r w:rsidRPr="004718F5">
              <w:t>EPRE ratio of PBCH to PBCH DMRS</w:t>
            </w:r>
          </w:p>
        </w:tc>
        <w:tc>
          <w:tcPr>
            <w:tcW w:w="1180" w:type="dxa"/>
            <w:vMerge/>
            <w:tcBorders>
              <w:left w:val="single" w:sz="4" w:space="0" w:color="auto"/>
              <w:right w:val="single" w:sz="4" w:space="0" w:color="auto"/>
            </w:tcBorders>
          </w:tcPr>
          <w:p w14:paraId="6B4ED29A"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9F26052"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726605B9" w14:textId="77777777" w:rsidR="009C437B" w:rsidRPr="004718F5" w:rsidRDefault="009C437B" w:rsidP="007B38D9">
            <w:pPr>
              <w:pStyle w:val="TAC"/>
              <w:spacing w:line="256" w:lineRule="auto"/>
            </w:pPr>
          </w:p>
        </w:tc>
      </w:tr>
      <w:tr w:rsidR="009C437B" w:rsidRPr="004718F5" w14:paraId="6CE7E607"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26DD85F" w14:textId="77777777" w:rsidR="009C437B" w:rsidRPr="004718F5" w:rsidRDefault="009C437B" w:rsidP="007B38D9">
            <w:pPr>
              <w:pStyle w:val="TAL"/>
              <w:spacing w:line="256" w:lineRule="auto"/>
            </w:pPr>
            <w:r w:rsidRPr="004718F5">
              <w:t>EPRE ratio of PDCCH DMRS to SSS</w:t>
            </w:r>
          </w:p>
        </w:tc>
        <w:tc>
          <w:tcPr>
            <w:tcW w:w="1180" w:type="dxa"/>
            <w:vMerge/>
            <w:tcBorders>
              <w:left w:val="single" w:sz="4" w:space="0" w:color="auto"/>
              <w:right w:val="single" w:sz="4" w:space="0" w:color="auto"/>
            </w:tcBorders>
          </w:tcPr>
          <w:p w14:paraId="2B129B2A"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03D76E42"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7AAD7ED7" w14:textId="77777777" w:rsidR="009C437B" w:rsidRPr="004718F5" w:rsidRDefault="009C437B" w:rsidP="007B38D9">
            <w:pPr>
              <w:pStyle w:val="TAC"/>
              <w:spacing w:line="256" w:lineRule="auto"/>
            </w:pPr>
          </w:p>
        </w:tc>
      </w:tr>
      <w:tr w:rsidR="009C437B" w:rsidRPr="004718F5" w14:paraId="6016E20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770985A" w14:textId="77777777" w:rsidR="009C437B" w:rsidRPr="004718F5" w:rsidRDefault="009C437B" w:rsidP="007B38D9">
            <w:pPr>
              <w:pStyle w:val="TAL"/>
              <w:spacing w:line="256" w:lineRule="auto"/>
            </w:pPr>
            <w:r w:rsidRPr="004718F5">
              <w:t>EPRE ratio of PDCCH to PDCCH DMRS</w:t>
            </w:r>
          </w:p>
        </w:tc>
        <w:tc>
          <w:tcPr>
            <w:tcW w:w="1180" w:type="dxa"/>
            <w:vMerge/>
            <w:tcBorders>
              <w:left w:val="single" w:sz="4" w:space="0" w:color="auto"/>
              <w:right w:val="single" w:sz="4" w:space="0" w:color="auto"/>
            </w:tcBorders>
          </w:tcPr>
          <w:p w14:paraId="55916745"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633B335"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486EDCBC" w14:textId="77777777" w:rsidR="009C437B" w:rsidRPr="004718F5" w:rsidRDefault="009C437B" w:rsidP="007B38D9">
            <w:pPr>
              <w:pStyle w:val="TAC"/>
              <w:spacing w:line="256" w:lineRule="auto"/>
            </w:pPr>
          </w:p>
        </w:tc>
      </w:tr>
      <w:tr w:rsidR="009C437B" w:rsidRPr="004718F5" w14:paraId="5556826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8E9F631" w14:textId="77777777" w:rsidR="009C437B" w:rsidRPr="004718F5" w:rsidRDefault="009C437B" w:rsidP="007B38D9">
            <w:pPr>
              <w:pStyle w:val="TAL"/>
              <w:spacing w:line="256" w:lineRule="auto"/>
            </w:pPr>
            <w:r w:rsidRPr="004718F5">
              <w:t>EPRE ratio of PDSCH DMRS to SSS</w:t>
            </w:r>
          </w:p>
        </w:tc>
        <w:tc>
          <w:tcPr>
            <w:tcW w:w="1180" w:type="dxa"/>
            <w:vMerge/>
            <w:tcBorders>
              <w:left w:val="single" w:sz="4" w:space="0" w:color="auto"/>
              <w:right w:val="single" w:sz="4" w:space="0" w:color="auto"/>
            </w:tcBorders>
          </w:tcPr>
          <w:p w14:paraId="729692D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158CF2B1"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5B473203" w14:textId="77777777" w:rsidR="009C437B" w:rsidRPr="004718F5" w:rsidRDefault="009C437B" w:rsidP="007B38D9">
            <w:pPr>
              <w:pStyle w:val="TAC"/>
              <w:spacing w:line="256" w:lineRule="auto"/>
            </w:pPr>
          </w:p>
        </w:tc>
      </w:tr>
      <w:tr w:rsidR="009C437B" w:rsidRPr="004718F5" w14:paraId="433087A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2D52658" w14:textId="77777777" w:rsidR="009C437B" w:rsidRPr="004718F5" w:rsidRDefault="009C437B" w:rsidP="007B38D9">
            <w:pPr>
              <w:pStyle w:val="TAL"/>
              <w:spacing w:line="256" w:lineRule="auto"/>
            </w:pPr>
            <w:r w:rsidRPr="004718F5">
              <w:t>EPRE ratio of PDSCH to PDSCH DMRS</w:t>
            </w:r>
          </w:p>
        </w:tc>
        <w:tc>
          <w:tcPr>
            <w:tcW w:w="1180" w:type="dxa"/>
            <w:vMerge/>
            <w:tcBorders>
              <w:left w:val="single" w:sz="4" w:space="0" w:color="auto"/>
              <w:right w:val="single" w:sz="4" w:space="0" w:color="auto"/>
            </w:tcBorders>
          </w:tcPr>
          <w:p w14:paraId="762CED02"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348D6D6C"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30ABA047" w14:textId="77777777" w:rsidR="009C437B" w:rsidRPr="004718F5" w:rsidRDefault="009C437B" w:rsidP="007B38D9">
            <w:pPr>
              <w:pStyle w:val="TAC"/>
              <w:spacing w:line="256" w:lineRule="auto"/>
            </w:pPr>
          </w:p>
        </w:tc>
      </w:tr>
      <w:tr w:rsidR="009C437B" w:rsidRPr="004718F5" w14:paraId="2E32486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7D1E76B" w14:textId="77777777" w:rsidR="009C437B" w:rsidRPr="004718F5" w:rsidRDefault="009C437B" w:rsidP="007B38D9">
            <w:pPr>
              <w:pStyle w:val="TAL"/>
              <w:spacing w:line="256" w:lineRule="auto"/>
            </w:pPr>
            <w:r w:rsidRPr="004718F5">
              <w:t>EPRE ratio of OCNG DMRS to SSS</w:t>
            </w:r>
            <w:r w:rsidRPr="004718F5">
              <w:rPr>
                <w:vertAlign w:val="superscript"/>
              </w:rPr>
              <w:t>Note 1</w:t>
            </w:r>
          </w:p>
        </w:tc>
        <w:tc>
          <w:tcPr>
            <w:tcW w:w="1180" w:type="dxa"/>
            <w:vMerge/>
            <w:tcBorders>
              <w:left w:val="single" w:sz="4" w:space="0" w:color="auto"/>
              <w:right w:val="single" w:sz="4" w:space="0" w:color="auto"/>
            </w:tcBorders>
          </w:tcPr>
          <w:p w14:paraId="0AA7B91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5F75145A" w14:textId="77777777" w:rsidR="009C437B" w:rsidRPr="004718F5" w:rsidRDefault="009C437B" w:rsidP="007B38D9">
            <w:pPr>
              <w:pStyle w:val="TAC"/>
              <w:spacing w:line="256" w:lineRule="auto"/>
            </w:pPr>
          </w:p>
        </w:tc>
        <w:tc>
          <w:tcPr>
            <w:tcW w:w="2005" w:type="dxa"/>
            <w:vMerge/>
            <w:tcBorders>
              <w:left w:val="single" w:sz="4" w:space="0" w:color="auto"/>
              <w:right w:val="single" w:sz="4" w:space="0" w:color="auto"/>
            </w:tcBorders>
          </w:tcPr>
          <w:p w14:paraId="299AAED7" w14:textId="77777777" w:rsidR="009C437B" w:rsidRPr="004718F5" w:rsidRDefault="009C437B" w:rsidP="007B38D9">
            <w:pPr>
              <w:pStyle w:val="TAC"/>
              <w:spacing w:line="256" w:lineRule="auto"/>
            </w:pPr>
          </w:p>
        </w:tc>
      </w:tr>
      <w:tr w:rsidR="009C437B" w:rsidRPr="004718F5" w14:paraId="199FD97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A101FCF" w14:textId="77777777" w:rsidR="009C437B" w:rsidRPr="004718F5" w:rsidRDefault="009C437B" w:rsidP="007B38D9">
            <w:pPr>
              <w:pStyle w:val="TAL"/>
              <w:spacing w:line="256" w:lineRule="auto"/>
            </w:pPr>
            <w:r w:rsidRPr="004718F5">
              <w:t>EPRE ratio of OCNG to OCNG DMRS</w:t>
            </w:r>
            <w:r w:rsidRPr="004718F5">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37A12F3A" w14:textId="77777777" w:rsidR="009C437B" w:rsidRPr="004718F5"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3D9D948B" w14:textId="77777777" w:rsidR="009C437B" w:rsidRPr="004718F5" w:rsidRDefault="009C437B" w:rsidP="007B38D9">
            <w:pPr>
              <w:pStyle w:val="TAC"/>
              <w:spacing w:line="256" w:lineRule="auto"/>
            </w:pPr>
          </w:p>
        </w:tc>
        <w:tc>
          <w:tcPr>
            <w:tcW w:w="2005" w:type="dxa"/>
            <w:vMerge/>
            <w:tcBorders>
              <w:left w:val="single" w:sz="4" w:space="0" w:color="auto"/>
              <w:bottom w:val="single" w:sz="4" w:space="0" w:color="auto"/>
              <w:right w:val="single" w:sz="4" w:space="0" w:color="auto"/>
            </w:tcBorders>
          </w:tcPr>
          <w:p w14:paraId="6158757B" w14:textId="77777777" w:rsidR="009C437B" w:rsidRPr="004718F5" w:rsidRDefault="009C437B" w:rsidP="007B38D9">
            <w:pPr>
              <w:pStyle w:val="TAC"/>
              <w:spacing w:line="256" w:lineRule="auto"/>
            </w:pPr>
          </w:p>
        </w:tc>
      </w:tr>
      <w:tr w:rsidR="009C437B" w:rsidRPr="004718F5" w14:paraId="630C773B"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24672FCF" w14:textId="77777777" w:rsidR="009C437B" w:rsidRPr="004718F5" w:rsidRDefault="009C437B" w:rsidP="004C2162">
            <w:pPr>
              <w:pStyle w:val="TAL"/>
            </w:pPr>
            <w:r w:rsidRPr="004718F5">
              <w:rPr>
                <w:rFonts w:eastAsia="Calibri"/>
              </w:rPr>
              <w:object w:dxaOrig="288" w:dyaOrig="288" w14:anchorId="53804872">
                <v:shape id="_x0000_i1269" type="#_x0000_t75" style="width:15.6pt;height:15.6pt" o:ole="" fillcolor="window">
                  <v:imagedata r:id="rId9" o:title=""/>
                </v:shape>
                <o:OLEObject Type="Embed" ProgID="Equation.3" ShapeID="_x0000_i1269" DrawAspect="Content" ObjectID="_1774786024" r:id="rId287"/>
              </w:object>
            </w:r>
            <w:r w:rsidRPr="004718F5">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5A1CFCC" w14:textId="77777777" w:rsidR="009C437B" w:rsidRPr="004718F5" w:rsidRDefault="009C437B" w:rsidP="004C2162">
            <w:pPr>
              <w:pStyle w:val="TAL"/>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4BAD9668" w14:textId="77777777" w:rsidR="009C437B" w:rsidRPr="004718F5" w:rsidRDefault="009C437B" w:rsidP="007B38D9">
            <w:pPr>
              <w:pStyle w:val="TAC"/>
              <w:spacing w:line="256" w:lineRule="auto"/>
            </w:pPr>
            <w:r w:rsidRPr="004718F5">
              <w:t>1~6</w:t>
            </w:r>
          </w:p>
        </w:tc>
        <w:tc>
          <w:tcPr>
            <w:tcW w:w="1432" w:type="dxa"/>
            <w:vMerge w:val="restart"/>
            <w:tcBorders>
              <w:top w:val="single" w:sz="4" w:space="0" w:color="auto"/>
              <w:left w:val="single" w:sz="4" w:space="0" w:color="auto"/>
              <w:right w:val="single" w:sz="4" w:space="0" w:color="auto"/>
            </w:tcBorders>
            <w:hideMark/>
          </w:tcPr>
          <w:p w14:paraId="5D6FF0B1" w14:textId="77777777" w:rsidR="009C437B" w:rsidRPr="004718F5" w:rsidRDefault="009C437B" w:rsidP="007B38D9">
            <w:pPr>
              <w:pStyle w:val="TAC"/>
              <w:spacing w:line="256" w:lineRule="auto"/>
            </w:pPr>
            <w:r w:rsidRPr="004718F5">
              <w:t>dBm/15kHz</w:t>
            </w:r>
          </w:p>
        </w:tc>
        <w:tc>
          <w:tcPr>
            <w:tcW w:w="2005" w:type="dxa"/>
            <w:vMerge w:val="restart"/>
            <w:tcBorders>
              <w:top w:val="single" w:sz="4" w:space="0" w:color="auto"/>
              <w:left w:val="single" w:sz="4" w:space="0" w:color="auto"/>
              <w:right w:val="single" w:sz="4" w:space="0" w:color="auto"/>
            </w:tcBorders>
            <w:hideMark/>
          </w:tcPr>
          <w:p w14:paraId="2A719922" w14:textId="77777777" w:rsidR="009C437B" w:rsidRPr="004718F5" w:rsidRDefault="009C437B" w:rsidP="007B38D9">
            <w:pPr>
              <w:pStyle w:val="TAC"/>
              <w:spacing w:line="256" w:lineRule="auto"/>
            </w:pPr>
            <w:r w:rsidRPr="004718F5">
              <w:t>-104</w:t>
            </w:r>
          </w:p>
        </w:tc>
      </w:tr>
      <w:tr w:rsidR="009C437B" w:rsidRPr="004718F5" w14:paraId="545B9505" w14:textId="77777777" w:rsidTr="007B38D9">
        <w:trPr>
          <w:trHeight w:val="187"/>
          <w:jc w:val="center"/>
        </w:trPr>
        <w:tc>
          <w:tcPr>
            <w:tcW w:w="1042" w:type="dxa"/>
            <w:tcBorders>
              <w:top w:val="nil"/>
              <w:left w:val="single" w:sz="4" w:space="0" w:color="auto"/>
              <w:bottom w:val="nil"/>
              <w:right w:val="single" w:sz="4" w:space="0" w:color="auto"/>
            </w:tcBorders>
            <w:hideMark/>
          </w:tcPr>
          <w:p w14:paraId="7046F004" w14:textId="77777777" w:rsidR="009C437B" w:rsidRPr="004718F5"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6C72C4A2" w14:textId="77777777" w:rsidR="009C437B" w:rsidRPr="004718F5" w:rsidRDefault="009C437B" w:rsidP="004C2162">
            <w:pPr>
              <w:pStyle w:val="TAL"/>
              <w:rPr>
                <w:rFonts w:eastAsia="Calibri"/>
              </w:rPr>
            </w:pPr>
            <w:r w:rsidRPr="004718F5">
              <w:t>NR_FDD_FR1_B</w:t>
            </w:r>
          </w:p>
        </w:tc>
        <w:tc>
          <w:tcPr>
            <w:tcW w:w="1180" w:type="dxa"/>
            <w:vMerge/>
            <w:tcBorders>
              <w:left w:val="single" w:sz="4" w:space="0" w:color="auto"/>
              <w:right w:val="single" w:sz="4" w:space="0" w:color="auto"/>
            </w:tcBorders>
          </w:tcPr>
          <w:p w14:paraId="09EE6C5F"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1AC0332F" w14:textId="77777777" w:rsidR="009C437B" w:rsidRPr="004718F5" w:rsidRDefault="009C437B" w:rsidP="007B38D9"/>
        </w:tc>
        <w:tc>
          <w:tcPr>
            <w:tcW w:w="2005" w:type="dxa"/>
            <w:vMerge/>
            <w:tcBorders>
              <w:left w:val="single" w:sz="4" w:space="0" w:color="auto"/>
              <w:right w:val="single" w:sz="4" w:space="0" w:color="auto"/>
            </w:tcBorders>
          </w:tcPr>
          <w:p w14:paraId="5A784E2A" w14:textId="77777777" w:rsidR="009C437B" w:rsidRPr="004718F5" w:rsidRDefault="009C437B" w:rsidP="007B38D9">
            <w:pPr>
              <w:pStyle w:val="TAC"/>
              <w:spacing w:line="256" w:lineRule="auto"/>
              <w:rPr>
                <w:rFonts w:eastAsia="Calibri"/>
              </w:rPr>
            </w:pPr>
          </w:p>
        </w:tc>
      </w:tr>
      <w:tr w:rsidR="009C437B" w:rsidRPr="004718F5" w14:paraId="535BE6E9" w14:textId="77777777" w:rsidTr="007B38D9">
        <w:trPr>
          <w:trHeight w:val="187"/>
          <w:jc w:val="center"/>
        </w:trPr>
        <w:tc>
          <w:tcPr>
            <w:tcW w:w="1042" w:type="dxa"/>
            <w:tcBorders>
              <w:top w:val="nil"/>
              <w:left w:val="single" w:sz="4" w:space="0" w:color="auto"/>
              <w:bottom w:val="nil"/>
              <w:right w:val="single" w:sz="4" w:space="0" w:color="auto"/>
            </w:tcBorders>
            <w:hideMark/>
          </w:tcPr>
          <w:p w14:paraId="5870D302"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B5BC6AB" w14:textId="77777777" w:rsidR="009C437B" w:rsidRPr="004718F5" w:rsidRDefault="009C437B" w:rsidP="004C2162">
            <w:pPr>
              <w:pStyle w:val="TAL"/>
              <w:rPr>
                <w:rFonts w:eastAsia="Calibri"/>
              </w:rPr>
            </w:pPr>
            <w:r w:rsidRPr="004718F5">
              <w:t>NR_TDD_FR1_C</w:t>
            </w:r>
          </w:p>
        </w:tc>
        <w:tc>
          <w:tcPr>
            <w:tcW w:w="1180" w:type="dxa"/>
            <w:vMerge/>
            <w:tcBorders>
              <w:left w:val="single" w:sz="4" w:space="0" w:color="auto"/>
              <w:right w:val="single" w:sz="4" w:space="0" w:color="auto"/>
            </w:tcBorders>
          </w:tcPr>
          <w:p w14:paraId="0AE19140"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0A8DF2EF" w14:textId="77777777" w:rsidR="009C437B" w:rsidRPr="004718F5" w:rsidRDefault="009C437B" w:rsidP="007B38D9"/>
        </w:tc>
        <w:tc>
          <w:tcPr>
            <w:tcW w:w="2005" w:type="dxa"/>
            <w:vMerge/>
            <w:tcBorders>
              <w:left w:val="single" w:sz="4" w:space="0" w:color="auto"/>
              <w:right w:val="single" w:sz="4" w:space="0" w:color="auto"/>
            </w:tcBorders>
          </w:tcPr>
          <w:p w14:paraId="02AD7486" w14:textId="77777777" w:rsidR="009C437B" w:rsidRPr="004718F5" w:rsidRDefault="009C437B" w:rsidP="007B38D9">
            <w:pPr>
              <w:pStyle w:val="TAC"/>
              <w:spacing w:line="256" w:lineRule="auto"/>
              <w:rPr>
                <w:rFonts w:eastAsia="Calibri"/>
              </w:rPr>
            </w:pPr>
          </w:p>
        </w:tc>
      </w:tr>
      <w:tr w:rsidR="009C437B" w:rsidRPr="004718F5" w14:paraId="49F1BD83" w14:textId="77777777" w:rsidTr="007B38D9">
        <w:trPr>
          <w:trHeight w:val="187"/>
          <w:jc w:val="center"/>
        </w:trPr>
        <w:tc>
          <w:tcPr>
            <w:tcW w:w="1042" w:type="dxa"/>
            <w:tcBorders>
              <w:top w:val="nil"/>
              <w:left w:val="single" w:sz="4" w:space="0" w:color="auto"/>
              <w:bottom w:val="nil"/>
              <w:right w:val="single" w:sz="4" w:space="0" w:color="auto"/>
            </w:tcBorders>
            <w:hideMark/>
          </w:tcPr>
          <w:p w14:paraId="07B65543"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F1A2EF" w14:textId="77777777" w:rsidR="009C437B" w:rsidRPr="004718F5" w:rsidRDefault="009C437B" w:rsidP="004C2162">
            <w:pPr>
              <w:pStyle w:val="TAL"/>
              <w:rPr>
                <w:rFonts w:eastAsia="Calibri"/>
              </w:rPr>
            </w:pPr>
            <w:r w:rsidRPr="004718F5">
              <w:t>NR_FDD_FR1_D, NR_TDD_FR1_D</w:t>
            </w:r>
          </w:p>
        </w:tc>
        <w:tc>
          <w:tcPr>
            <w:tcW w:w="1180" w:type="dxa"/>
            <w:vMerge/>
            <w:tcBorders>
              <w:left w:val="single" w:sz="4" w:space="0" w:color="auto"/>
              <w:right w:val="single" w:sz="4" w:space="0" w:color="auto"/>
            </w:tcBorders>
          </w:tcPr>
          <w:p w14:paraId="6904A27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71DA4C08" w14:textId="77777777" w:rsidR="009C437B" w:rsidRPr="004718F5" w:rsidRDefault="009C437B" w:rsidP="007B38D9"/>
        </w:tc>
        <w:tc>
          <w:tcPr>
            <w:tcW w:w="2005" w:type="dxa"/>
            <w:vMerge/>
            <w:tcBorders>
              <w:left w:val="single" w:sz="4" w:space="0" w:color="auto"/>
              <w:right w:val="single" w:sz="4" w:space="0" w:color="auto"/>
            </w:tcBorders>
          </w:tcPr>
          <w:p w14:paraId="5EA3B8B4" w14:textId="77777777" w:rsidR="009C437B" w:rsidRPr="004718F5" w:rsidRDefault="009C437B" w:rsidP="007B38D9">
            <w:pPr>
              <w:pStyle w:val="TAC"/>
              <w:spacing w:line="256" w:lineRule="auto"/>
              <w:rPr>
                <w:rFonts w:eastAsia="Calibri"/>
              </w:rPr>
            </w:pPr>
          </w:p>
        </w:tc>
      </w:tr>
      <w:tr w:rsidR="009C437B" w:rsidRPr="004718F5" w14:paraId="08FAD6B3" w14:textId="77777777" w:rsidTr="007B38D9">
        <w:trPr>
          <w:trHeight w:val="187"/>
          <w:jc w:val="center"/>
        </w:trPr>
        <w:tc>
          <w:tcPr>
            <w:tcW w:w="1042" w:type="dxa"/>
            <w:tcBorders>
              <w:top w:val="nil"/>
              <w:left w:val="single" w:sz="4" w:space="0" w:color="auto"/>
              <w:bottom w:val="nil"/>
              <w:right w:val="single" w:sz="4" w:space="0" w:color="auto"/>
            </w:tcBorders>
            <w:hideMark/>
          </w:tcPr>
          <w:p w14:paraId="5A00288C"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3207A85" w14:textId="77777777" w:rsidR="009C437B" w:rsidRPr="004718F5" w:rsidRDefault="009C437B" w:rsidP="004C2162">
            <w:pPr>
              <w:pStyle w:val="TAL"/>
              <w:rPr>
                <w:rFonts w:eastAsia="Calibri"/>
              </w:rPr>
            </w:pPr>
            <w:r w:rsidRPr="004718F5">
              <w:t>NR_FDD_FR1_E, NR_TDD_FR1_E</w:t>
            </w:r>
          </w:p>
        </w:tc>
        <w:tc>
          <w:tcPr>
            <w:tcW w:w="1180" w:type="dxa"/>
            <w:vMerge/>
            <w:tcBorders>
              <w:left w:val="single" w:sz="4" w:space="0" w:color="auto"/>
              <w:right w:val="single" w:sz="4" w:space="0" w:color="auto"/>
            </w:tcBorders>
          </w:tcPr>
          <w:p w14:paraId="20091D3B"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18B31CE7" w14:textId="77777777" w:rsidR="009C437B" w:rsidRPr="004718F5" w:rsidRDefault="009C437B" w:rsidP="007B38D9"/>
        </w:tc>
        <w:tc>
          <w:tcPr>
            <w:tcW w:w="2005" w:type="dxa"/>
            <w:vMerge/>
            <w:tcBorders>
              <w:left w:val="single" w:sz="4" w:space="0" w:color="auto"/>
              <w:right w:val="single" w:sz="4" w:space="0" w:color="auto"/>
            </w:tcBorders>
          </w:tcPr>
          <w:p w14:paraId="2A6893CD" w14:textId="77777777" w:rsidR="009C437B" w:rsidRPr="004718F5" w:rsidRDefault="009C437B" w:rsidP="007B38D9">
            <w:pPr>
              <w:pStyle w:val="TAC"/>
              <w:spacing w:line="256" w:lineRule="auto"/>
              <w:rPr>
                <w:rFonts w:eastAsia="Calibri"/>
              </w:rPr>
            </w:pPr>
          </w:p>
        </w:tc>
      </w:tr>
      <w:tr w:rsidR="009C437B" w:rsidRPr="004718F5" w14:paraId="1E0399B4" w14:textId="77777777" w:rsidTr="007B38D9">
        <w:trPr>
          <w:trHeight w:val="187"/>
          <w:jc w:val="center"/>
        </w:trPr>
        <w:tc>
          <w:tcPr>
            <w:tcW w:w="1042" w:type="dxa"/>
            <w:tcBorders>
              <w:top w:val="nil"/>
              <w:left w:val="single" w:sz="4" w:space="0" w:color="auto"/>
              <w:bottom w:val="nil"/>
              <w:right w:val="single" w:sz="4" w:space="0" w:color="auto"/>
            </w:tcBorders>
          </w:tcPr>
          <w:p w14:paraId="1A0B3F7C"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C8F4333" w14:textId="77777777" w:rsidR="009C437B" w:rsidRPr="004718F5" w:rsidRDefault="009C437B" w:rsidP="004C2162">
            <w:pPr>
              <w:pStyle w:val="TAL"/>
            </w:pPr>
            <w:r w:rsidRPr="004718F5">
              <w:t>NR_FDD_FR1_F</w:t>
            </w:r>
          </w:p>
        </w:tc>
        <w:tc>
          <w:tcPr>
            <w:tcW w:w="1180" w:type="dxa"/>
            <w:vMerge/>
            <w:tcBorders>
              <w:left w:val="single" w:sz="4" w:space="0" w:color="auto"/>
              <w:right w:val="single" w:sz="4" w:space="0" w:color="auto"/>
            </w:tcBorders>
          </w:tcPr>
          <w:p w14:paraId="5F11DC7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B445C89"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89EC54B" w14:textId="77777777" w:rsidR="009C437B" w:rsidRPr="004718F5" w:rsidRDefault="009C437B" w:rsidP="007B38D9">
            <w:pPr>
              <w:pStyle w:val="TAC"/>
              <w:spacing w:line="256" w:lineRule="auto"/>
              <w:rPr>
                <w:rFonts w:eastAsia="Calibri"/>
              </w:rPr>
            </w:pPr>
          </w:p>
        </w:tc>
      </w:tr>
      <w:tr w:rsidR="009C437B" w:rsidRPr="004718F5" w14:paraId="1E9E34BE" w14:textId="77777777" w:rsidTr="007B38D9">
        <w:trPr>
          <w:trHeight w:val="187"/>
          <w:jc w:val="center"/>
        </w:trPr>
        <w:tc>
          <w:tcPr>
            <w:tcW w:w="1042" w:type="dxa"/>
            <w:tcBorders>
              <w:top w:val="nil"/>
              <w:left w:val="single" w:sz="4" w:space="0" w:color="auto"/>
              <w:bottom w:val="nil"/>
              <w:right w:val="single" w:sz="4" w:space="0" w:color="auto"/>
            </w:tcBorders>
            <w:hideMark/>
          </w:tcPr>
          <w:p w14:paraId="0B2C3E80"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B665924" w14:textId="77777777" w:rsidR="009C437B" w:rsidRPr="004718F5" w:rsidRDefault="009C437B" w:rsidP="004C2162">
            <w:pPr>
              <w:pStyle w:val="TAL"/>
              <w:rPr>
                <w:rFonts w:eastAsia="Calibri"/>
              </w:rPr>
            </w:pPr>
            <w:r w:rsidRPr="004718F5">
              <w:t>NR_FDD_FR1_G</w:t>
            </w:r>
          </w:p>
        </w:tc>
        <w:tc>
          <w:tcPr>
            <w:tcW w:w="1180" w:type="dxa"/>
            <w:vMerge/>
            <w:tcBorders>
              <w:left w:val="single" w:sz="4" w:space="0" w:color="auto"/>
              <w:right w:val="single" w:sz="4" w:space="0" w:color="auto"/>
            </w:tcBorders>
          </w:tcPr>
          <w:p w14:paraId="60768D19"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3F0FDBD0" w14:textId="77777777" w:rsidR="009C437B" w:rsidRPr="004718F5" w:rsidRDefault="009C437B" w:rsidP="007B38D9"/>
        </w:tc>
        <w:tc>
          <w:tcPr>
            <w:tcW w:w="2005" w:type="dxa"/>
            <w:vMerge/>
            <w:tcBorders>
              <w:left w:val="single" w:sz="4" w:space="0" w:color="auto"/>
              <w:right w:val="single" w:sz="4" w:space="0" w:color="auto"/>
            </w:tcBorders>
          </w:tcPr>
          <w:p w14:paraId="5E708B55" w14:textId="77777777" w:rsidR="009C437B" w:rsidRPr="004718F5" w:rsidRDefault="009C437B" w:rsidP="007B38D9">
            <w:pPr>
              <w:pStyle w:val="TAC"/>
              <w:spacing w:line="256" w:lineRule="auto"/>
              <w:rPr>
                <w:rFonts w:eastAsia="Calibri"/>
              </w:rPr>
            </w:pPr>
          </w:p>
        </w:tc>
      </w:tr>
      <w:tr w:rsidR="009C437B" w:rsidRPr="004718F5" w14:paraId="0F0F672A" w14:textId="77777777" w:rsidTr="007B38D9">
        <w:trPr>
          <w:trHeight w:val="187"/>
          <w:jc w:val="center"/>
        </w:trPr>
        <w:tc>
          <w:tcPr>
            <w:tcW w:w="1042" w:type="dxa"/>
            <w:tcBorders>
              <w:top w:val="nil"/>
              <w:left w:val="single" w:sz="4" w:space="0" w:color="auto"/>
              <w:bottom w:val="single" w:sz="4" w:space="0" w:color="auto"/>
              <w:right w:val="single" w:sz="4" w:space="0" w:color="auto"/>
            </w:tcBorders>
            <w:hideMark/>
          </w:tcPr>
          <w:p w14:paraId="365A0FFA"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823B114" w14:textId="77777777" w:rsidR="009C437B" w:rsidRPr="004718F5" w:rsidRDefault="009C437B" w:rsidP="004C2162">
            <w:pPr>
              <w:pStyle w:val="TAL"/>
              <w:rPr>
                <w:rFonts w:eastAsia="Calibri"/>
              </w:rPr>
            </w:pPr>
            <w:r w:rsidRPr="004718F5">
              <w:t>NR_FDD_FR1_H</w:t>
            </w:r>
          </w:p>
        </w:tc>
        <w:tc>
          <w:tcPr>
            <w:tcW w:w="1180" w:type="dxa"/>
            <w:vMerge/>
            <w:tcBorders>
              <w:left w:val="single" w:sz="4" w:space="0" w:color="auto"/>
              <w:bottom w:val="single" w:sz="4" w:space="0" w:color="auto"/>
              <w:right w:val="single" w:sz="4" w:space="0" w:color="auto"/>
            </w:tcBorders>
          </w:tcPr>
          <w:p w14:paraId="4C4D1C24" w14:textId="77777777" w:rsidR="009C437B" w:rsidRPr="004718F5"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53D5CAE" w14:textId="77777777" w:rsidR="009C437B" w:rsidRPr="004718F5" w:rsidRDefault="009C437B" w:rsidP="007B38D9"/>
        </w:tc>
        <w:tc>
          <w:tcPr>
            <w:tcW w:w="2005" w:type="dxa"/>
            <w:vMerge/>
            <w:tcBorders>
              <w:left w:val="single" w:sz="4" w:space="0" w:color="auto"/>
              <w:bottom w:val="single" w:sz="4" w:space="0" w:color="auto"/>
              <w:right w:val="single" w:sz="4" w:space="0" w:color="auto"/>
            </w:tcBorders>
          </w:tcPr>
          <w:p w14:paraId="5E19639D" w14:textId="77777777" w:rsidR="009C437B" w:rsidRPr="004718F5" w:rsidRDefault="009C437B" w:rsidP="007B38D9">
            <w:pPr>
              <w:pStyle w:val="TAC"/>
              <w:spacing w:line="256" w:lineRule="auto"/>
              <w:rPr>
                <w:rFonts w:eastAsia="Calibri"/>
              </w:rPr>
            </w:pPr>
          </w:p>
        </w:tc>
      </w:tr>
      <w:tr w:rsidR="009C437B" w:rsidRPr="004718F5" w14:paraId="57A1BCA1"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5CF563AA" w14:textId="77777777" w:rsidR="009C437B" w:rsidRPr="004718F5" w:rsidRDefault="009C437B" w:rsidP="007B38D9">
            <w:pPr>
              <w:pStyle w:val="TAL"/>
              <w:spacing w:line="256" w:lineRule="auto"/>
              <w:rPr>
                <w:vertAlign w:val="superscript"/>
              </w:rPr>
            </w:pPr>
            <w:r w:rsidRPr="004718F5">
              <w:rPr>
                <w:rFonts w:eastAsia="Calibri"/>
                <w:noProof/>
                <w:position w:val="-12"/>
                <w:lang w:eastAsia="zh-CN"/>
              </w:rPr>
              <w:drawing>
                <wp:inline distT="0" distB="0" distL="0" distR="0" wp14:anchorId="52107BD5" wp14:editId="5D6B8CDE">
                  <wp:extent cx="228600" cy="22860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718F5">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4CFD4D72" w14:textId="77777777" w:rsidR="009C437B" w:rsidRPr="004718F5" w:rsidRDefault="009C437B" w:rsidP="007B38D9">
            <w:pPr>
              <w:pStyle w:val="TAL"/>
              <w:spacing w:line="256" w:lineRule="auto"/>
              <w:rPr>
                <w:rFonts w:eastAsia="Calibri"/>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C90DC57" w14:textId="77777777" w:rsidR="009C437B" w:rsidRPr="004718F5" w:rsidRDefault="009C437B" w:rsidP="007B38D9">
            <w:pPr>
              <w:pStyle w:val="TAC"/>
              <w:spacing w:line="256" w:lineRule="auto"/>
            </w:pPr>
            <w:r w:rsidRPr="004718F5">
              <w:t>1,2,4,5</w:t>
            </w:r>
          </w:p>
        </w:tc>
        <w:tc>
          <w:tcPr>
            <w:tcW w:w="1432" w:type="dxa"/>
            <w:vMerge w:val="restart"/>
            <w:tcBorders>
              <w:top w:val="single" w:sz="4" w:space="0" w:color="auto"/>
              <w:left w:val="single" w:sz="4" w:space="0" w:color="auto"/>
              <w:right w:val="single" w:sz="4" w:space="0" w:color="auto"/>
            </w:tcBorders>
            <w:hideMark/>
          </w:tcPr>
          <w:p w14:paraId="4C61CBD9" w14:textId="77777777" w:rsidR="009C437B" w:rsidRPr="004718F5" w:rsidRDefault="009C437B" w:rsidP="007B38D9">
            <w:pPr>
              <w:pStyle w:val="TAC"/>
              <w:spacing w:line="256" w:lineRule="auto"/>
              <w:rPr>
                <w:rFonts w:eastAsia="Calibri"/>
              </w:rPr>
            </w:pPr>
            <w:r w:rsidRPr="004718F5">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5ED6204B" w14:textId="77777777" w:rsidR="009C437B" w:rsidRPr="004718F5" w:rsidRDefault="009C437B" w:rsidP="007B38D9">
            <w:pPr>
              <w:pStyle w:val="TAC"/>
              <w:spacing w:line="256" w:lineRule="auto"/>
              <w:rPr>
                <w:rFonts w:eastAsia="Calibri"/>
              </w:rPr>
            </w:pPr>
            <w:r w:rsidRPr="004718F5">
              <w:rPr>
                <w:rFonts w:eastAsia="Calibri"/>
              </w:rPr>
              <w:t>-104</w:t>
            </w:r>
          </w:p>
        </w:tc>
      </w:tr>
      <w:tr w:rsidR="009C437B" w:rsidRPr="004718F5" w14:paraId="4B600EEB" w14:textId="77777777" w:rsidTr="007B38D9">
        <w:trPr>
          <w:trHeight w:val="187"/>
          <w:jc w:val="center"/>
        </w:trPr>
        <w:tc>
          <w:tcPr>
            <w:tcW w:w="1042" w:type="dxa"/>
            <w:tcBorders>
              <w:top w:val="nil"/>
              <w:left w:val="single" w:sz="4" w:space="0" w:color="auto"/>
              <w:bottom w:val="nil"/>
              <w:right w:val="single" w:sz="4" w:space="0" w:color="auto"/>
            </w:tcBorders>
          </w:tcPr>
          <w:p w14:paraId="72CE4F17"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BD270E" w14:textId="77777777" w:rsidR="009C437B" w:rsidRPr="004718F5" w:rsidRDefault="009C437B" w:rsidP="007B38D9">
            <w:pPr>
              <w:pStyle w:val="TAL"/>
              <w:spacing w:line="256" w:lineRule="auto"/>
              <w:rPr>
                <w:rFonts w:eastAsia="Calibri"/>
              </w:rPr>
            </w:pPr>
            <w:r w:rsidRPr="004718F5">
              <w:t>NR_FDD_FR1_B</w:t>
            </w:r>
          </w:p>
        </w:tc>
        <w:tc>
          <w:tcPr>
            <w:tcW w:w="1180" w:type="dxa"/>
            <w:vMerge/>
            <w:tcBorders>
              <w:left w:val="single" w:sz="4" w:space="0" w:color="auto"/>
              <w:right w:val="single" w:sz="4" w:space="0" w:color="auto"/>
            </w:tcBorders>
          </w:tcPr>
          <w:p w14:paraId="46902E1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2445C2E9"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3533D36" w14:textId="77777777" w:rsidR="009C437B" w:rsidRPr="004718F5" w:rsidRDefault="009C437B" w:rsidP="007B38D9">
            <w:pPr>
              <w:pStyle w:val="TAC"/>
              <w:spacing w:line="256" w:lineRule="auto"/>
              <w:rPr>
                <w:rFonts w:eastAsia="Calibri"/>
              </w:rPr>
            </w:pPr>
          </w:p>
        </w:tc>
      </w:tr>
      <w:tr w:rsidR="009C437B" w:rsidRPr="004718F5" w14:paraId="0E0215E3" w14:textId="77777777" w:rsidTr="007B38D9">
        <w:trPr>
          <w:trHeight w:val="187"/>
          <w:jc w:val="center"/>
        </w:trPr>
        <w:tc>
          <w:tcPr>
            <w:tcW w:w="1042" w:type="dxa"/>
            <w:tcBorders>
              <w:top w:val="nil"/>
              <w:left w:val="single" w:sz="4" w:space="0" w:color="auto"/>
              <w:bottom w:val="nil"/>
              <w:right w:val="single" w:sz="4" w:space="0" w:color="auto"/>
            </w:tcBorders>
          </w:tcPr>
          <w:p w14:paraId="3F292018"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7C10094" w14:textId="77777777" w:rsidR="009C437B" w:rsidRPr="004718F5" w:rsidRDefault="009C437B" w:rsidP="007B38D9">
            <w:pPr>
              <w:pStyle w:val="TAL"/>
              <w:spacing w:line="256" w:lineRule="auto"/>
              <w:rPr>
                <w:rFonts w:eastAsia="Calibri"/>
              </w:rPr>
            </w:pPr>
            <w:r w:rsidRPr="004718F5">
              <w:t>NR_TDD_FR1_C</w:t>
            </w:r>
          </w:p>
        </w:tc>
        <w:tc>
          <w:tcPr>
            <w:tcW w:w="1180" w:type="dxa"/>
            <w:vMerge/>
            <w:tcBorders>
              <w:left w:val="single" w:sz="4" w:space="0" w:color="auto"/>
              <w:right w:val="single" w:sz="4" w:space="0" w:color="auto"/>
            </w:tcBorders>
          </w:tcPr>
          <w:p w14:paraId="323FE8A9"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58CD6C64"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BC41FBA" w14:textId="77777777" w:rsidR="009C437B" w:rsidRPr="004718F5" w:rsidRDefault="009C437B" w:rsidP="007B38D9">
            <w:pPr>
              <w:pStyle w:val="TAC"/>
              <w:spacing w:line="256" w:lineRule="auto"/>
              <w:rPr>
                <w:rFonts w:eastAsia="Calibri"/>
              </w:rPr>
            </w:pPr>
          </w:p>
        </w:tc>
      </w:tr>
      <w:tr w:rsidR="009C437B" w:rsidRPr="004718F5" w14:paraId="0C6EBCBD" w14:textId="77777777" w:rsidTr="007B38D9">
        <w:trPr>
          <w:trHeight w:val="187"/>
          <w:jc w:val="center"/>
        </w:trPr>
        <w:tc>
          <w:tcPr>
            <w:tcW w:w="1042" w:type="dxa"/>
            <w:tcBorders>
              <w:top w:val="nil"/>
              <w:left w:val="single" w:sz="4" w:space="0" w:color="auto"/>
              <w:bottom w:val="nil"/>
              <w:right w:val="single" w:sz="4" w:space="0" w:color="auto"/>
            </w:tcBorders>
          </w:tcPr>
          <w:p w14:paraId="010E6DDA"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198E325" w14:textId="77777777" w:rsidR="009C437B" w:rsidRPr="004718F5" w:rsidRDefault="009C437B" w:rsidP="007B38D9">
            <w:pPr>
              <w:pStyle w:val="TAL"/>
              <w:spacing w:line="256" w:lineRule="auto"/>
              <w:rPr>
                <w:rFonts w:eastAsia="Calibri"/>
              </w:rPr>
            </w:pPr>
            <w:r w:rsidRPr="004718F5">
              <w:t>NR_FDD_FR1_D, NR_TDD_FR1_D</w:t>
            </w:r>
          </w:p>
        </w:tc>
        <w:tc>
          <w:tcPr>
            <w:tcW w:w="1180" w:type="dxa"/>
            <w:vMerge/>
            <w:tcBorders>
              <w:left w:val="single" w:sz="4" w:space="0" w:color="auto"/>
              <w:right w:val="single" w:sz="4" w:space="0" w:color="auto"/>
            </w:tcBorders>
          </w:tcPr>
          <w:p w14:paraId="014EB699"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3BFB461"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C77D68D" w14:textId="77777777" w:rsidR="009C437B" w:rsidRPr="004718F5" w:rsidRDefault="009C437B" w:rsidP="007B38D9">
            <w:pPr>
              <w:pStyle w:val="TAC"/>
              <w:spacing w:line="256" w:lineRule="auto"/>
              <w:rPr>
                <w:rFonts w:eastAsia="Calibri"/>
              </w:rPr>
            </w:pPr>
          </w:p>
        </w:tc>
      </w:tr>
      <w:tr w:rsidR="009C437B" w:rsidRPr="004718F5" w14:paraId="4D48E260" w14:textId="77777777" w:rsidTr="007B38D9">
        <w:trPr>
          <w:trHeight w:val="187"/>
          <w:jc w:val="center"/>
        </w:trPr>
        <w:tc>
          <w:tcPr>
            <w:tcW w:w="1042" w:type="dxa"/>
            <w:tcBorders>
              <w:top w:val="nil"/>
              <w:left w:val="single" w:sz="4" w:space="0" w:color="auto"/>
              <w:bottom w:val="nil"/>
              <w:right w:val="single" w:sz="4" w:space="0" w:color="auto"/>
            </w:tcBorders>
          </w:tcPr>
          <w:p w14:paraId="0F4B4627"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CEEF14" w14:textId="77777777" w:rsidR="009C437B" w:rsidRPr="004718F5" w:rsidRDefault="009C437B" w:rsidP="007B38D9">
            <w:pPr>
              <w:pStyle w:val="TAL"/>
              <w:spacing w:line="256" w:lineRule="auto"/>
              <w:rPr>
                <w:rFonts w:eastAsia="Calibri"/>
              </w:rPr>
            </w:pPr>
            <w:r w:rsidRPr="004718F5">
              <w:t>NR_FDD_FR1_E, NR_TDD_FR1_E</w:t>
            </w:r>
          </w:p>
        </w:tc>
        <w:tc>
          <w:tcPr>
            <w:tcW w:w="1180" w:type="dxa"/>
            <w:vMerge/>
            <w:tcBorders>
              <w:left w:val="single" w:sz="4" w:space="0" w:color="auto"/>
              <w:right w:val="single" w:sz="4" w:space="0" w:color="auto"/>
            </w:tcBorders>
          </w:tcPr>
          <w:p w14:paraId="7EB6B2D8"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1F80DD7"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437D73B" w14:textId="77777777" w:rsidR="009C437B" w:rsidRPr="004718F5" w:rsidRDefault="009C437B" w:rsidP="007B38D9">
            <w:pPr>
              <w:pStyle w:val="TAC"/>
              <w:spacing w:line="256" w:lineRule="auto"/>
              <w:rPr>
                <w:rFonts w:eastAsia="Calibri"/>
              </w:rPr>
            </w:pPr>
          </w:p>
        </w:tc>
      </w:tr>
      <w:tr w:rsidR="009C437B" w:rsidRPr="004718F5" w14:paraId="4FFEB3A7" w14:textId="77777777" w:rsidTr="007B38D9">
        <w:trPr>
          <w:trHeight w:val="187"/>
          <w:jc w:val="center"/>
        </w:trPr>
        <w:tc>
          <w:tcPr>
            <w:tcW w:w="1042" w:type="dxa"/>
            <w:tcBorders>
              <w:top w:val="nil"/>
              <w:left w:val="single" w:sz="4" w:space="0" w:color="auto"/>
              <w:bottom w:val="nil"/>
              <w:right w:val="single" w:sz="4" w:space="0" w:color="auto"/>
            </w:tcBorders>
          </w:tcPr>
          <w:p w14:paraId="002164F4"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2AA395" w14:textId="77777777" w:rsidR="009C437B" w:rsidRPr="004718F5" w:rsidRDefault="009C437B" w:rsidP="007B38D9">
            <w:pPr>
              <w:pStyle w:val="TAL"/>
              <w:spacing w:line="256" w:lineRule="auto"/>
            </w:pPr>
            <w:r w:rsidRPr="004718F5">
              <w:t>NR_FDD_FR1_F</w:t>
            </w:r>
          </w:p>
        </w:tc>
        <w:tc>
          <w:tcPr>
            <w:tcW w:w="1180" w:type="dxa"/>
            <w:vMerge/>
            <w:tcBorders>
              <w:left w:val="single" w:sz="4" w:space="0" w:color="auto"/>
              <w:right w:val="single" w:sz="4" w:space="0" w:color="auto"/>
            </w:tcBorders>
          </w:tcPr>
          <w:p w14:paraId="2AD254C9"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620B7A16"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D577A60" w14:textId="77777777" w:rsidR="009C437B" w:rsidRPr="004718F5" w:rsidRDefault="009C437B" w:rsidP="007B38D9">
            <w:pPr>
              <w:pStyle w:val="TAC"/>
              <w:spacing w:line="256" w:lineRule="auto"/>
              <w:rPr>
                <w:rFonts w:eastAsia="Calibri"/>
              </w:rPr>
            </w:pPr>
          </w:p>
        </w:tc>
      </w:tr>
      <w:tr w:rsidR="009C437B" w:rsidRPr="004718F5" w14:paraId="448BBEB6" w14:textId="77777777" w:rsidTr="007B38D9">
        <w:trPr>
          <w:trHeight w:val="187"/>
          <w:jc w:val="center"/>
        </w:trPr>
        <w:tc>
          <w:tcPr>
            <w:tcW w:w="1042" w:type="dxa"/>
            <w:tcBorders>
              <w:top w:val="nil"/>
              <w:left w:val="single" w:sz="4" w:space="0" w:color="auto"/>
              <w:bottom w:val="nil"/>
              <w:right w:val="single" w:sz="4" w:space="0" w:color="auto"/>
            </w:tcBorders>
          </w:tcPr>
          <w:p w14:paraId="793EF464"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F32A1A7" w14:textId="77777777" w:rsidR="009C437B" w:rsidRPr="004718F5" w:rsidRDefault="009C437B" w:rsidP="007B38D9">
            <w:pPr>
              <w:pStyle w:val="TAL"/>
              <w:spacing w:line="256" w:lineRule="auto"/>
              <w:rPr>
                <w:rFonts w:eastAsia="Calibri"/>
              </w:rPr>
            </w:pPr>
            <w:r w:rsidRPr="004718F5">
              <w:t>NR_FDD_FR1_G</w:t>
            </w:r>
          </w:p>
        </w:tc>
        <w:tc>
          <w:tcPr>
            <w:tcW w:w="1180" w:type="dxa"/>
            <w:vMerge/>
            <w:tcBorders>
              <w:left w:val="single" w:sz="4" w:space="0" w:color="auto"/>
              <w:right w:val="single" w:sz="4" w:space="0" w:color="auto"/>
            </w:tcBorders>
          </w:tcPr>
          <w:p w14:paraId="5470714A"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78B6F3D4"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DB504F4" w14:textId="77777777" w:rsidR="009C437B" w:rsidRPr="004718F5" w:rsidRDefault="009C437B" w:rsidP="007B38D9">
            <w:pPr>
              <w:pStyle w:val="TAC"/>
              <w:spacing w:line="256" w:lineRule="auto"/>
              <w:rPr>
                <w:rFonts w:eastAsia="Calibri"/>
              </w:rPr>
            </w:pPr>
          </w:p>
        </w:tc>
      </w:tr>
      <w:tr w:rsidR="009C437B" w:rsidRPr="004718F5" w14:paraId="41C870EB" w14:textId="77777777" w:rsidTr="007B38D9">
        <w:trPr>
          <w:trHeight w:val="187"/>
          <w:jc w:val="center"/>
        </w:trPr>
        <w:tc>
          <w:tcPr>
            <w:tcW w:w="1042" w:type="dxa"/>
            <w:tcBorders>
              <w:top w:val="nil"/>
              <w:left w:val="single" w:sz="4" w:space="0" w:color="auto"/>
              <w:bottom w:val="nil"/>
              <w:right w:val="single" w:sz="4" w:space="0" w:color="auto"/>
            </w:tcBorders>
          </w:tcPr>
          <w:p w14:paraId="40201D31"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0CA8CF" w14:textId="77777777" w:rsidR="009C437B" w:rsidRPr="004718F5" w:rsidRDefault="009C437B" w:rsidP="007B38D9">
            <w:pPr>
              <w:pStyle w:val="TAL"/>
              <w:spacing w:line="256" w:lineRule="auto"/>
              <w:rPr>
                <w:rFonts w:eastAsia="Calibri"/>
              </w:rPr>
            </w:pPr>
            <w:r w:rsidRPr="004718F5">
              <w:t>NR_FDD_FR1_H</w:t>
            </w:r>
          </w:p>
        </w:tc>
        <w:tc>
          <w:tcPr>
            <w:tcW w:w="1180" w:type="dxa"/>
            <w:vMerge/>
            <w:tcBorders>
              <w:left w:val="single" w:sz="4" w:space="0" w:color="auto"/>
              <w:bottom w:val="single" w:sz="4" w:space="0" w:color="auto"/>
              <w:right w:val="single" w:sz="4" w:space="0" w:color="auto"/>
            </w:tcBorders>
          </w:tcPr>
          <w:p w14:paraId="1FB4D608"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7783B9A9"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1376708C" w14:textId="77777777" w:rsidR="009C437B" w:rsidRPr="004718F5" w:rsidRDefault="009C437B" w:rsidP="007B38D9">
            <w:pPr>
              <w:pStyle w:val="TAC"/>
              <w:spacing w:line="256" w:lineRule="auto"/>
              <w:rPr>
                <w:rFonts w:eastAsia="Calibri"/>
              </w:rPr>
            </w:pPr>
          </w:p>
        </w:tc>
      </w:tr>
      <w:tr w:rsidR="009C437B" w:rsidRPr="004718F5" w14:paraId="2BD244F3" w14:textId="77777777" w:rsidTr="007B38D9">
        <w:trPr>
          <w:trHeight w:val="187"/>
          <w:jc w:val="center"/>
        </w:trPr>
        <w:tc>
          <w:tcPr>
            <w:tcW w:w="1042" w:type="dxa"/>
            <w:tcBorders>
              <w:top w:val="nil"/>
              <w:left w:val="single" w:sz="4" w:space="0" w:color="auto"/>
              <w:bottom w:val="nil"/>
              <w:right w:val="single" w:sz="4" w:space="0" w:color="auto"/>
            </w:tcBorders>
          </w:tcPr>
          <w:p w14:paraId="41A0BAD7"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E2CB148" w14:textId="77777777" w:rsidR="009C437B" w:rsidRPr="004718F5" w:rsidRDefault="009C437B" w:rsidP="007B38D9">
            <w:pPr>
              <w:pStyle w:val="TAL"/>
              <w:spacing w:line="256" w:lineRule="auto"/>
              <w:rPr>
                <w:rFonts w:eastAsia="Calibri"/>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399F591" w14:textId="77777777" w:rsidR="009C437B" w:rsidRPr="004718F5" w:rsidRDefault="009C437B" w:rsidP="007B38D9">
            <w:pPr>
              <w:pStyle w:val="TAC"/>
              <w:spacing w:line="256" w:lineRule="auto"/>
            </w:pPr>
            <w:r w:rsidRPr="004718F5">
              <w:t>3,6</w:t>
            </w:r>
          </w:p>
        </w:tc>
        <w:tc>
          <w:tcPr>
            <w:tcW w:w="1432" w:type="dxa"/>
            <w:vMerge/>
            <w:tcBorders>
              <w:left w:val="single" w:sz="4" w:space="0" w:color="auto"/>
              <w:right w:val="single" w:sz="4" w:space="0" w:color="auto"/>
            </w:tcBorders>
          </w:tcPr>
          <w:p w14:paraId="646E906B" w14:textId="77777777" w:rsidR="009C437B" w:rsidRPr="004718F5" w:rsidRDefault="009C437B" w:rsidP="007B38D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00A7436C" w14:textId="77777777" w:rsidR="009C437B" w:rsidRPr="004718F5" w:rsidRDefault="009C437B" w:rsidP="007B38D9">
            <w:pPr>
              <w:pStyle w:val="TAC"/>
              <w:spacing w:line="256" w:lineRule="auto"/>
              <w:rPr>
                <w:rFonts w:eastAsia="Calibri"/>
              </w:rPr>
            </w:pPr>
            <w:r w:rsidRPr="004718F5">
              <w:rPr>
                <w:rFonts w:eastAsia="Calibri"/>
              </w:rPr>
              <w:t>-101</w:t>
            </w:r>
          </w:p>
        </w:tc>
      </w:tr>
      <w:tr w:rsidR="009C437B" w:rsidRPr="004718F5" w14:paraId="1F0F4D4E" w14:textId="77777777" w:rsidTr="007B38D9">
        <w:trPr>
          <w:trHeight w:val="187"/>
          <w:jc w:val="center"/>
        </w:trPr>
        <w:tc>
          <w:tcPr>
            <w:tcW w:w="1042" w:type="dxa"/>
            <w:tcBorders>
              <w:top w:val="nil"/>
              <w:left w:val="single" w:sz="4" w:space="0" w:color="auto"/>
              <w:bottom w:val="nil"/>
              <w:right w:val="single" w:sz="4" w:space="0" w:color="auto"/>
            </w:tcBorders>
          </w:tcPr>
          <w:p w14:paraId="3CABF964"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C8B51E0" w14:textId="77777777" w:rsidR="009C437B" w:rsidRPr="004718F5" w:rsidRDefault="009C437B" w:rsidP="007B38D9">
            <w:pPr>
              <w:pStyle w:val="TAL"/>
              <w:spacing w:line="256" w:lineRule="auto"/>
              <w:rPr>
                <w:rFonts w:eastAsia="Calibri"/>
              </w:rPr>
            </w:pPr>
            <w:r w:rsidRPr="004718F5">
              <w:t>NR_FDD_FR1_B</w:t>
            </w:r>
          </w:p>
        </w:tc>
        <w:tc>
          <w:tcPr>
            <w:tcW w:w="1180" w:type="dxa"/>
            <w:vMerge/>
            <w:tcBorders>
              <w:left w:val="single" w:sz="4" w:space="0" w:color="auto"/>
              <w:right w:val="single" w:sz="4" w:space="0" w:color="auto"/>
            </w:tcBorders>
          </w:tcPr>
          <w:p w14:paraId="77D0C6C1"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1F65C5CA"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E618A9C" w14:textId="77777777" w:rsidR="009C437B" w:rsidRPr="004718F5" w:rsidRDefault="009C437B" w:rsidP="007B38D9">
            <w:pPr>
              <w:pStyle w:val="TAC"/>
              <w:spacing w:line="256" w:lineRule="auto"/>
              <w:rPr>
                <w:rFonts w:eastAsia="Calibri"/>
              </w:rPr>
            </w:pPr>
          </w:p>
        </w:tc>
      </w:tr>
      <w:tr w:rsidR="009C437B" w:rsidRPr="004718F5" w14:paraId="0A1821B1" w14:textId="77777777" w:rsidTr="007B38D9">
        <w:trPr>
          <w:trHeight w:val="187"/>
          <w:jc w:val="center"/>
        </w:trPr>
        <w:tc>
          <w:tcPr>
            <w:tcW w:w="1042" w:type="dxa"/>
            <w:tcBorders>
              <w:top w:val="nil"/>
              <w:left w:val="single" w:sz="4" w:space="0" w:color="auto"/>
              <w:bottom w:val="nil"/>
              <w:right w:val="single" w:sz="4" w:space="0" w:color="auto"/>
            </w:tcBorders>
          </w:tcPr>
          <w:p w14:paraId="29155984"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317EEED" w14:textId="77777777" w:rsidR="009C437B" w:rsidRPr="004718F5" w:rsidRDefault="009C437B" w:rsidP="007B38D9">
            <w:pPr>
              <w:pStyle w:val="TAL"/>
              <w:spacing w:line="256" w:lineRule="auto"/>
              <w:rPr>
                <w:rFonts w:eastAsia="Calibri"/>
              </w:rPr>
            </w:pPr>
            <w:r w:rsidRPr="004718F5">
              <w:t>NR_TDD_FR1_C</w:t>
            </w:r>
          </w:p>
        </w:tc>
        <w:tc>
          <w:tcPr>
            <w:tcW w:w="1180" w:type="dxa"/>
            <w:vMerge/>
            <w:tcBorders>
              <w:left w:val="single" w:sz="4" w:space="0" w:color="auto"/>
              <w:right w:val="single" w:sz="4" w:space="0" w:color="auto"/>
            </w:tcBorders>
          </w:tcPr>
          <w:p w14:paraId="3835C8FF"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026CC2BF"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177C047" w14:textId="77777777" w:rsidR="009C437B" w:rsidRPr="004718F5" w:rsidRDefault="009C437B" w:rsidP="007B38D9">
            <w:pPr>
              <w:pStyle w:val="TAC"/>
              <w:spacing w:line="256" w:lineRule="auto"/>
              <w:rPr>
                <w:rFonts w:eastAsia="Calibri"/>
              </w:rPr>
            </w:pPr>
          </w:p>
        </w:tc>
      </w:tr>
      <w:tr w:rsidR="009C437B" w:rsidRPr="004718F5" w14:paraId="74D4EFBA" w14:textId="77777777" w:rsidTr="007B38D9">
        <w:trPr>
          <w:trHeight w:val="187"/>
          <w:jc w:val="center"/>
        </w:trPr>
        <w:tc>
          <w:tcPr>
            <w:tcW w:w="1042" w:type="dxa"/>
            <w:tcBorders>
              <w:top w:val="nil"/>
              <w:left w:val="single" w:sz="4" w:space="0" w:color="auto"/>
              <w:bottom w:val="nil"/>
              <w:right w:val="single" w:sz="4" w:space="0" w:color="auto"/>
            </w:tcBorders>
          </w:tcPr>
          <w:p w14:paraId="5AD128C3"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515BA27" w14:textId="77777777" w:rsidR="009C437B" w:rsidRPr="004718F5" w:rsidRDefault="009C437B" w:rsidP="007B38D9">
            <w:pPr>
              <w:pStyle w:val="TAL"/>
              <w:spacing w:line="256" w:lineRule="auto"/>
              <w:rPr>
                <w:rFonts w:eastAsia="Calibri"/>
              </w:rPr>
            </w:pPr>
            <w:r w:rsidRPr="004718F5">
              <w:t>NR_FDD_FR1_D, NR_TDD_FR1_D</w:t>
            </w:r>
          </w:p>
        </w:tc>
        <w:tc>
          <w:tcPr>
            <w:tcW w:w="1180" w:type="dxa"/>
            <w:vMerge/>
            <w:tcBorders>
              <w:left w:val="single" w:sz="4" w:space="0" w:color="auto"/>
              <w:right w:val="single" w:sz="4" w:space="0" w:color="auto"/>
            </w:tcBorders>
          </w:tcPr>
          <w:p w14:paraId="4D932091"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20552F92"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7F0EC628" w14:textId="77777777" w:rsidR="009C437B" w:rsidRPr="004718F5" w:rsidRDefault="009C437B" w:rsidP="007B38D9">
            <w:pPr>
              <w:pStyle w:val="TAC"/>
              <w:spacing w:line="256" w:lineRule="auto"/>
              <w:rPr>
                <w:rFonts w:eastAsia="Calibri"/>
              </w:rPr>
            </w:pPr>
          </w:p>
        </w:tc>
      </w:tr>
      <w:tr w:rsidR="009C437B" w:rsidRPr="004718F5" w14:paraId="6CE8070E" w14:textId="77777777" w:rsidTr="007B38D9">
        <w:trPr>
          <w:trHeight w:val="187"/>
          <w:jc w:val="center"/>
        </w:trPr>
        <w:tc>
          <w:tcPr>
            <w:tcW w:w="1042" w:type="dxa"/>
            <w:tcBorders>
              <w:top w:val="nil"/>
              <w:left w:val="single" w:sz="4" w:space="0" w:color="auto"/>
              <w:bottom w:val="nil"/>
              <w:right w:val="single" w:sz="4" w:space="0" w:color="auto"/>
            </w:tcBorders>
          </w:tcPr>
          <w:p w14:paraId="27FDB4DF"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B10A40E" w14:textId="77777777" w:rsidR="009C437B" w:rsidRPr="004718F5" w:rsidRDefault="009C437B" w:rsidP="007B38D9">
            <w:pPr>
              <w:pStyle w:val="TAL"/>
              <w:spacing w:line="256" w:lineRule="auto"/>
              <w:rPr>
                <w:rFonts w:eastAsia="Calibri"/>
              </w:rPr>
            </w:pPr>
            <w:r w:rsidRPr="004718F5">
              <w:t>NR_FDD_FR1_E, NR_TDD_FR1_E</w:t>
            </w:r>
          </w:p>
        </w:tc>
        <w:tc>
          <w:tcPr>
            <w:tcW w:w="1180" w:type="dxa"/>
            <w:vMerge/>
            <w:tcBorders>
              <w:left w:val="single" w:sz="4" w:space="0" w:color="auto"/>
              <w:right w:val="single" w:sz="4" w:space="0" w:color="auto"/>
            </w:tcBorders>
          </w:tcPr>
          <w:p w14:paraId="58728D25"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3D9D9909"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04CAE1" w14:textId="77777777" w:rsidR="009C437B" w:rsidRPr="004718F5" w:rsidRDefault="009C437B" w:rsidP="007B38D9">
            <w:pPr>
              <w:pStyle w:val="TAC"/>
              <w:spacing w:line="256" w:lineRule="auto"/>
              <w:rPr>
                <w:rFonts w:eastAsia="Calibri"/>
              </w:rPr>
            </w:pPr>
          </w:p>
        </w:tc>
      </w:tr>
      <w:tr w:rsidR="009C437B" w:rsidRPr="004718F5" w14:paraId="4E9AE898" w14:textId="77777777" w:rsidTr="007B38D9">
        <w:trPr>
          <w:trHeight w:val="187"/>
          <w:jc w:val="center"/>
        </w:trPr>
        <w:tc>
          <w:tcPr>
            <w:tcW w:w="1042" w:type="dxa"/>
            <w:tcBorders>
              <w:top w:val="nil"/>
              <w:left w:val="single" w:sz="4" w:space="0" w:color="auto"/>
              <w:bottom w:val="nil"/>
              <w:right w:val="single" w:sz="4" w:space="0" w:color="auto"/>
            </w:tcBorders>
          </w:tcPr>
          <w:p w14:paraId="1C63A4D1"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B69BCD" w14:textId="77777777" w:rsidR="009C437B" w:rsidRPr="004718F5" w:rsidRDefault="009C437B" w:rsidP="007B38D9">
            <w:pPr>
              <w:pStyle w:val="TAL"/>
              <w:spacing w:line="256" w:lineRule="auto"/>
            </w:pPr>
            <w:r w:rsidRPr="004718F5">
              <w:t>NR_FDD_FR1_F</w:t>
            </w:r>
          </w:p>
        </w:tc>
        <w:tc>
          <w:tcPr>
            <w:tcW w:w="1180" w:type="dxa"/>
            <w:vMerge/>
            <w:tcBorders>
              <w:left w:val="single" w:sz="4" w:space="0" w:color="auto"/>
              <w:right w:val="single" w:sz="4" w:space="0" w:color="auto"/>
            </w:tcBorders>
          </w:tcPr>
          <w:p w14:paraId="3983D1F4"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111A4640"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3805B91A" w14:textId="77777777" w:rsidR="009C437B" w:rsidRPr="004718F5" w:rsidRDefault="009C437B" w:rsidP="007B38D9">
            <w:pPr>
              <w:pStyle w:val="TAC"/>
              <w:spacing w:line="256" w:lineRule="auto"/>
              <w:rPr>
                <w:rFonts w:eastAsia="Calibri"/>
              </w:rPr>
            </w:pPr>
          </w:p>
        </w:tc>
      </w:tr>
      <w:tr w:rsidR="009C437B" w:rsidRPr="004718F5" w14:paraId="54B81B47" w14:textId="77777777" w:rsidTr="007B38D9">
        <w:trPr>
          <w:trHeight w:val="187"/>
          <w:jc w:val="center"/>
        </w:trPr>
        <w:tc>
          <w:tcPr>
            <w:tcW w:w="1042" w:type="dxa"/>
            <w:tcBorders>
              <w:top w:val="nil"/>
              <w:left w:val="single" w:sz="4" w:space="0" w:color="auto"/>
              <w:bottom w:val="nil"/>
              <w:right w:val="single" w:sz="4" w:space="0" w:color="auto"/>
            </w:tcBorders>
          </w:tcPr>
          <w:p w14:paraId="27D9FA5E"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066B83F" w14:textId="77777777" w:rsidR="009C437B" w:rsidRPr="004718F5" w:rsidRDefault="009C437B" w:rsidP="007B38D9">
            <w:pPr>
              <w:pStyle w:val="TAL"/>
              <w:spacing w:line="256" w:lineRule="auto"/>
              <w:rPr>
                <w:rFonts w:eastAsia="Calibri"/>
              </w:rPr>
            </w:pPr>
            <w:r w:rsidRPr="004718F5">
              <w:t>NR_FDD_FR1_G</w:t>
            </w:r>
          </w:p>
        </w:tc>
        <w:tc>
          <w:tcPr>
            <w:tcW w:w="1180" w:type="dxa"/>
            <w:vMerge/>
            <w:tcBorders>
              <w:left w:val="single" w:sz="4" w:space="0" w:color="auto"/>
              <w:right w:val="single" w:sz="4" w:space="0" w:color="auto"/>
            </w:tcBorders>
          </w:tcPr>
          <w:p w14:paraId="2FB72965"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20BBDFBC"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82F32E" w14:textId="77777777" w:rsidR="009C437B" w:rsidRPr="004718F5" w:rsidRDefault="009C437B" w:rsidP="007B38D9">
            <w:pPr>
              <w:pStyle w:val="TAC"/>
              <w:spacing w:line="256" w:lineRule="auto"/>
              <w:rPr>
                <w:rFonts w:eastAsia="Calibri"/>
              </w:rPr>
            </w:pPr>
          </w:p>
        </w:tc>
      </w:tr>
      <w:tr w:rsidR="009C437B" w:rsidRPr="004718F5" w14:paraId="2210CFCF"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35FB5E64" w14:textId="77777777" w:rsidR="009C437B" w:rsidRPr="004718F5"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60F5E0" w14:textId="77777777" w:rsidR="009C437B" w:rsidRPr="004718F5" w:rsidRDefault="009C437B" w:rsidP="007B38D9">
            <w:pPr>
              <w:pStyle w:val="TAL"/>
              <w:spacing w:line="256" w:lineRule="auto"/>
              <w:rPr>
                <w:rFonts w:eastAsia="Calibri"/>
              </w:rPr>
            </w:pPr>
            <w:r w:rsidRPr="004718F5">
              <w:t>NR_FDD_FR1_H</w:t>
            </w:r>
          </w:p>
        </w:tc>
        <w:tc>
          <w:tcPr>
            <w:tcW w:w="1180" w:type="dxa"/>
            <w:vMerge/>
            <w:tcBorders>
              <w:left w:val="single" w:sz="4" w:space="0" w:color="auto"/>
              <w:bottom w:val="single" w:sz="4" w:space="0" w:color="auto"/>
              <w:right w:val="single" w:sz="4" w:space="0" w:color="auto"/>
            </w:tcBorders>
          </w:tcPr>
          <w:p w14:paraId="2DC55A28" w14:textId="77777777" w:rsidR="009C437B" w:rsidRPr="004718F5"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07208AD3"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67A6F69" w14:textId="77777777" w:rsidR="009C437B" w:rsidRPr="004718F5" w:rsidRDefault="009C437B" w:rsidP="007B38D9">
            <w:pPr>
              <w:pStyle w:val="TAC"/>
              <w:spacing w:line="256" w:lineRule="auto"/>
              <w:rPr>
                <w:rFonts w:eastAsia="Calibri"/>
              </w:rPr>
            </w:pPr>
          </w:p>
        </w:tc>
      </w:tr>
      <w:tr w:rsidR="009C437B" w:rsidRPr="004718F5" w14:paraId="11734FA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A0108AB" w14:textId="77777777" w:rsidR="009C437B" w:rsidRPr="004718F5" w:rsidRDefault="009C437B" w:rsidP="007B38D9">
            <w:pPr>
              <w:pStyle w:val="TAL"/>
              <w:spacing w:line="256" w:lineRule="auto"/>
            </w:pPr>
            <w:r w:rsidRPr="004718F5">
              <w:rPr>
                <w:rFonts w:eastAsia="Calibri"/>
                <w:i/>
                <w:position w:val="-12"/>
              </w:rPr>
              <w:object w:dxaOrig="588" w:dyaOrig="288" w14:anchorId="7B68263C">
                <v:shape id="_x0000_i1270" type="#_x0000_t75" style="width:31.2pt;height:15.6pt" o:ole="" fillcolor="window">
                  <v:imagedata r:id="rId44" o:title=""/>
                </v:shape>
                <o:OLEObject Type="Embed" ProgID="Equation.3" ShapeID="_x0000_i1270" DrawAspect="Content" ObjectID="_1774786025" r:id="rId288"/>
              </w:object>
            </w:r>
          </w:p>
        </w:tc>
        <w:tc>
          <w:tcPr>
            <w:tcW w:w="1180" w:type="dxa"/>
            <w:tcBorders>
              <w:top w:val="single" w:sz="4" w:space="0" w:color="auto"/>
              <w:left w:val="single" w:sz="4" w:space="0" w:color="auto"/>
              <w:bottom w:val="single" w:sz="4" w:space="0" w:color="auto"/>
              <w:right w:val="single" w:sz="4" w:space="0" w:color="auto"/>
            </w:tcBorders>
            <w:hideMark/>
          </w:tcPr>
          <w:p w14:paraId="14B68B79"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hideMark/>
          </w:tcPr>
          <w:p w14:paraId="3A116478" w14:textId="77777777" w:rsidR="009C437B" w:rsidRPr="004718F5" w:rsidRDefault="009C437B" w:rsidP="007B38D9">
            <w:pPr>
              <w:pStyle w:val="TAC"/>
              <w:spacing w:line="256" w:lineRule="auto"/>
            </w:pPr>
            <w:r w:rsidRPr="004718F5">
              <w:t>dB</w:t>
            </w:r>
          </w:p>
        </w:tc>
        <w:tc>
          <w:tcPr>
            <w:tcW w:w="2005" w:type="dxa"/>
            <w:tcBorders>
              <w:top w:val="single" w:sz="4" w:space="0" w:color="auto"/>
              <w:left w:val="single" w:sz="4" w:space="0" w:color="auto"/>
              <w:bottom w:val="single" w:sz="4" w:space="0" w:color="auto"/>
              <w:right w:val="single" w:sz="4" w:space="0" w:color="auto"/>
            </w:tcBorders>
            <w:hideMark/>
          </w:tcPr>
          <w:p w14:paraId="48481C52" w14:textId="21BFDE4F" w:rsidR="009C437B" w:rsidRPr="004718F5" w:rsidRDefault="00C06020" w:rsidP="007B38D9">
            <w:pPr>
              <w:pStyle w:val="TAC"/>
              <w:spacing w:line="256" w:lineRule="auto"/>
            </w:pPr>
            <w:r w:rsidRPr="004718F5">
              <w:t>2.7</w:t>
            </w:r>
          </w:p>
        </w:tc>
      </w:tr>
      <w:tr w:rsidR="009C437B" w:rsidRPr="004718F5" w14:paraId="3404E92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C2A52A" w14:textId="77777777" w:rsidR="009C437B" w:rsidRPr="004718F5" w:rsidRDefault="009C437B" w:rsidP="007B38D9">
            <w:pPr>
              <w:pStyle w:val="TAL"/>
              <w:spacing w:line="256" w:lineRule="auto"/>
              <w:rPr>
                <w:rFonts w:eastAsia="Calibri"/>
                <w:position w:val="-12"/>
              </w:rPr>
            </w:pPr>
            <w:r w:rsidRPr="004718F5">
              <w:rPr>
                <w:rFonts w:eastAsia="Calibri"/>
                <w:position w:val="-12"/>
              </w:rPr>
              <w:object w:dxaOrig="852" w:dyaOrig="288" w14:anchorId="658FD06B">
                <v:shape id="_x0000_i1271" type="#_x0000_t75" style="width:40.8pt;height:15.6pt" o:ole="" fillcolor="window">
                  <v:imagedata r:id="rId46" o:title=""/>
                </v:shape>
                <o:OLEObject Type="Embed" ProgID="Equation.3" ShapeID="_x0000_i1271" DrawAspect="Content" ObjectID="_1774786026" r:id="rId289"/>
              </w:object>
            </w:r>
          </w:p>
        </w:tc>
        <w:tc>
          <w:tcPr>
            <w:tcW w:w="1180" w:type="dxa"/>
            <w:tcBorders>
              <w:top w:val="single" w:sz="4" w:space="0" w:color="auto"/>
              <w:left w:val="single" w:sz="4" w:space="0" w:color="auto"/>
              <w:bottom w:val="single" w:sz="4" w:space="0" w:color="auto"/>
              <w:right w:val="single" w:sz="4" w:space="0" w:color="auto"/>
            </w:tcBorders>
            <w:hideMark/>
          </w:tcPr>
          <w:p w14:paraId="3946EF49"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hideMark/>
          </w:tcPr>
          <w:p w14:paraId="715691BE" w14:textId="77777777" w:rsidR="009C437B" w:rsidRPr="004718F5" w:rsidRDefault="009C437B" w:rsidP="007B38D9">
            <w:pPr>
              <w:pStyle w:val="TAC"/>
              <w:spacing w:line="256" w:lineRule="auto"/>
            </w:pPr>
            <w:r w:rsidRPr="004718F5">
              <w:t>dB</w:t>
            </w:r>
          </w:p>
        </w:tc>
        <w:tc>
          <w:tcPr>
            <w:tcW w:w="2005" w:type="dxa"/>
            <w:tcBorders>
              <w:top w:val="single" w:sz="4" w:space="0" w:color="auto"/>
              <w:left w:val="single" w:sz="4" w:space="0" w:color="auto"/>
              <w:bottom w:val="single" w:sz="4" w:space="0" w:color="auto"/>
              <w:right w:val="single" w:sz="4" w:space="0" w:color="auto"/>
            </w:tcBorders>
            <w:hideMark/>
          </w:tcPr>
          <w:p w14:paraId="21221824" w14:textId="58C02EE6" w:rsidR="009C437B" w:rsidRPr="004718F5" w:rsidRDefault="00C06020" w:rsidP="007B38D9">
            <w:pPr>
              <w:pStyle w:val="TAC"/>
              <w:spacing w:line="256" w:lineRule="auto"/>
            </w:pPr>
            <w:r w:rsidRPr="004718F5">
              <w:t>2.7</w:t>
            </w:r>
          </w:p>
        </w:tc>
      </w:tr>
      <w:tr w:rsidR="009C437B" w:rsidRPr="004718F5" w14:paraId="5E1AF8C6"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B707ED7" w14:textId="77777777" w:rsidR="009C437B" w:rsidRPr="004718F5" w:rsidRDefault="009C437B" w:rsidP="004C2162">
            <w:pPr>
              <w:pStyle w:val="TAL"/>
              <w:rPr>
                <w:vertAlign w:val="superscript"/>
              </w:rPr>
            </w:pPr>
            <w:r w:rsidRPr="004718F5">
              <w:t xml:space="preserve">SS-RSRP </w:t>
            </w:r>
            <w:r w:rsidRPr="004718F5">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65BECE80" w14:textId="77777777" w:rsidR="009C437B" w:rsidRPr="004718F5" w:rsidRDefault="009C437B" w:rsidP="004C2162">
            <w:pPr>
              <w:pStyle w:val="TAL"/>
              <w:rPr>
                <w:vertAlign w:val="superscript"/>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640500E1" w14:textId="77777777" w:rsidR="009C437B" w:rsidRPr="004718F5" w:rsidRDefault="009C437B" w:rsidP="007B38D9">
            <w:pPr>
              <w:pStyle w:val="TAC"/>
              <w:spacing w:line="256" w:lineRule="auto"/>
            </w:pPr>
            <w:r w:rsidRPr="004718F5">
              <w:rPr>
                <w:rFonts w:eastAsia="Calibri"/>
              </w:rPr>
              <w:t>1,2,4,5</w:t>
            </w:r>
          </w:p>
        </w:tc>
        <w:tc>
          <w:tcPr>
            <w:tcW w:w="1432" w:type="dxa"/>
            <w:tcBorders>
              <w:top w:val="single" w:sz="4" w:space="0" w:color="auto"/>
              <w:left w:val="single" w:sz="4" w:space="0" w:color="auto"/>
              <w:bottom w:val="nil"/>
              <w:right w:val="single" w:sz="4" w:space="0" w:color="auto"/>
            </w:tcBorders>
            <w:hideMark/>
          </w:tcPr>
          <w:p w14:paraId="2EFFA5A9" w14:textId="77777777" w:rsidR="009C437B" w:rsidRPr="004718F5" w:rsidRDefault="009C437B" w:rsidP="004C2162">
            <w:pPr>
              <w:pStyle w:val="TAC"/>
            </w:pPr>
            <w:r w:rsidRPr="004718F5">
              <w:t>dBm/SCS</w:t>
            </w:r>
          </w:p>
        </w:tc>
        <w:tc>
          <w:tcPr>
            <w:tcW w:w="2005" w:type="dxa"/>
            <w:vMerge w:val="restart"/>
            <w:tcBorders>
              <w:top w:val="single" w:sz="4" w:space="0" w:color="auto"/>
              <w:left w:val="single" w:sz="4" w:space="0" w:color="auto"/>
              <w:right w:val="single" w:sz="4" w:space="0" w:color="auto"/>
            </w:tcBorders>
            <w:hideMark/>
          </w:tcPr>
          <w:p w14:paraId="208309C8" w14:textId="77777777" w:rsidR="009C437B" w:rsidRPr="004718F5" w:rsidRDefault="009C437B" w:rsidP="007B38D9">
            <w:pPr>
              <w:pStyle w:val="TAC"/>
              <w:spacing w:line="256" w:lineRule="auto"/>
            </w:pPr>
            <w:r w:rsidRPr="004718F5">
              <w:t>-107</w:t>
            </w:r>
          </w:p>
        </w:tc>
      </w:tr>
      <w:tr w:rsidR="009C437B" w:rsidRPr="004718F5" w14:paraId="294EC452" w14:textId="77777777" w:rsidTr="007B38D9">
        <w:trPr>
          <w:trHeight w:val="187"/>
          <w:jc w:val="center"/>
        </w:trPr>
        <w:tc>
          <w:tcPr>
            <w:tcW w:w="1042" w:type="dxa"/>
            <w:tcBorders>
              <w:top w:val="nil"/>
              <w:left w:val="single" w:sz="4" w:space="0" w:color="auto"/>
              <w:bottom w:val="nil"/>
              <w:right w:val="single" w:sz="4" w:space="0" w:color="auto"/>
            </w:tcBorders>
            <w:hideMark/>
          </w:tcPr>
          <w:p w14:paraId="4BC6A9D5" w14:textId="77777777" w:rsidR="009C437B" w:rsidRPr="004718F5"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1F6E2B6B" w14:textId="77777777" w:rsidR="009C437B" w:rsidRPr="004718F5" w:rsidRDefault="009C437B" w:rsidP="004C2162">
            <w:pPr>
              <w:pStyle w:val="TAL"/>
              <w:rPr>
                <w:rFonts w:eastAsia="Calibri"/>
                <w:vertAlign w:val="superscript"/>
              </w:rPr>
            </w:pPr>
            <w:r w:rsidRPr="004718F5">
              <w:t>NR_FDD_FR1_B</w:t>
            </w:r>
          </w:p>
        </w:tc>
        <w:tc>
          <w:tcPr>
            <w:tcW w:w="1180" w:type="dxa"/>
            <w:vMerge/>
            <w:tcBorders>
              <w:left w:val="single" w:sz="4" w:space="0" w:color="auto"/>
              <w:right w:val="single" w:sz="4" w:space="0" w:color="auto"/>
            </w:tcBorders>
          </w:tcPr>
          <w:p w14:paraId="608475F2"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54ADA918" w14:textId="77777777" w:rsidR="009C437B" w:rsidRPr="004718F5" w:rsidRDefault="009C437B" w:rsidP="004C2162">
            <w:pPr>
              <w:pStyle w:val="TAC"/>
            </w:pPr>
          </w:p>
        </w:tc>
        <w:tc>
          <w:tcPr>
            <w:tcW w:w="2005" w:type="dxa"/>
            <w:vMerge/>
            <w:tcBorders>
              <w:left w:val="single" w:sz="4" w:space="0" w:color="auto"/>
              <w:right w:val="single" w:sz="4" w:space="0" w:color="auto"/>
            </w:tcBorders>
          </w:tcPr>
          <w:p w14:paraId="253CD1F1" w14:textId="77777777" w:rsidR="009C437B" w:rsidRPr="004718F5" w:rsidRDefault="009C437B" w:rsidP="007B38D9">
            <w:pPr>
              <w:pStyle w:val="TAC"/>
              <w:spacing w:line="256" w:lineRule="auto"/>
              <w:rPr>
                <w:rFonts w:eastAsia="Calibri"/>
              </w:rPr>
            </w:pPr>
          </w:p>
        </w:tc>
      </w:tr>
      <w:tr w:rsidR="009C437B" w:rsidRPr="004718F5" w14:paraId="61833B12" w14:textId="77777777" w:rsidTr="007B38D9">
        <w:trPr>
          <w:trHeight w:val="187"/>
          <w:jc w:val="center"/>
        </w:trPr>
        <w:tc>
          <w:tcPr>
            <w:tcW w:w="1042" w:type="dxa"/>
            <w:tcBorders>
              <w:top w:val="nil"/>
              <w:left w:val="single" w:sz="4" w:space="0" w:color="auto"/>
              <w:bottom w:val="nil"/>
              <w:right w:val="single" w:sz="4" w:space="0" w:color="auto"/>
            </w:tcBorders>
            <w:hideMark/>
          </w:tcPr>
          <w:p w14:paraId="4DCE595A"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046AA31" w14:textId="77777777" w:rsidR="009C437B" w:rsidRPr="004718F5" w:rsidRDefault="009C437B" w:rsidP="004C2162">
            <w:pPr>
              <w:pStyle w:val="TAL"/>
              <w:rPr>
                <w:rFonts w:eastAsia="Calibri"/>
                <w:vertAlign w:val="superscript"/>
              </w:rPr>
            </w:pPr>
            <w:r w:rsidRPr="004718F5">
              <w:t>NR_TDD_FR1_C</w:t>
            </w:r>
          </w:p>
        </w:tc>
        <w:tc>
          <w:tcPr>
            <w:tcW w:w="1180" w:type="dxa"/>
            <w:vMerge/>
            <w:tcBorders>
              <w:left w:val="single" w:sz="4" w:space="0" w:color="auto"/>
              <w:right w:val="single" w:sz="4" w:space="0" w:color="auto"/>
            </w:tcBorders>
          </w:tcPr>
          <w:p w14:paraId="31FBBAC5"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138EE69" w14:textId="77777777" w:rsidR="009C437B" w:rsidRPr="004718F5" w:rsidRDefault="009C437B" w:rsidP="004C2162">
            <w:pPr>
              <w:pStyle w:val="TAC"/>
            </w:pPr>
          </w:p>
        </w:tc>
        <w:tc>
          <w:tcPr>
            <w:tcW w:w="2005" w:type="dxa"/>
            <w:vMerge/>
            <w:tcBorders>
              <w:left w:val="single" w:sz="4" w:space="0" w:color="auto"/>
              <w:right w:val="single" w:sz="4" w:space="0" w:color="auto"/>
            </w:tcBorders>
          </w:tcPr>
          <w:p w14:paraId="201F0804" w14:textId="77777777" w:rsidR="009C437B" w:rsidRPr="004718F5" w:rsidRDefault="009C437B" w:rsidP="007B38D9">
            <w:pPr>
              <w:pStyle w:val="TAC"/>
              <w:spacing w:line="256" w:lineRule="auto"/>
              <w:rPr>
                <w:rFonts w:eastAsia="Calibri"/>
              </w:rPr>
            </w:pPr>
          </w:p>
        </w:tc>
      </w:tr>
      <w:tr w:rsidR="009C437B" w:rsidRPr="004718F5" w14:paraId="1F611C97" w14:textId="77777777" w:rsidTr="007B38D9">
        <w:trPr>
          <w:trHeight w:val="187"/>
          <w:jc w:val="center"/>
        </w:trPr>
        <w:tc>
          <w:tcPr>
            <w:tcW w:w="1042" w:type="dxa"/>
            <w:tcBorders>
              <w:top w:val="nil"/>
              <w:left w:val="single" w:sz="4" w:space="0" w:color="auto"/>
              <w:bottom w:val="nil"/>
              <w:right w:val="single" w:sz="4" w:space="0" w:color="auto"/>
            </w:tcBorders>
            <w:hideMark/>
          </w:tcPr>
          <w:p w14:paraId="027E1588"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A0CBCC7" w14:textId="77777777" w:rsidR="009C437B" w:rsidRPr="004718F5" w:rsidRDefault="009C437B" w:rsidP="004C2162">
            <w:pPr>
              <w:pStyle w:val="TAL"/>
              <w:rPr>
                <w:rFonts w:eastAsia="Calibri"/>
                <w:vertAlign w:val="superscript"/>
              </w:rPr>
            </w:pPr>
            <w:r w:rsidRPr="004718F5">
              <w:t>NR_FDD_FR1_D, NR_TDD_FR1_D</w:t>
            </w:r>
          </w:p>
        </w:tc>
        <w:tc>
          <w:tcPr>
            <w:tcW w:w="1180" w:type="dxa"/>
            <w:vMerge/>
            <w:tcBorders>
              <w:left w:val="single" w:sz="4" w:space="0" w:color="auto"/>
              <w:right w:val="single" w:sz="4" w:space="0" w:color="auto"/>
            </w:tcBorders>
          </w:tcPr>
          <w:p w14:paraId="15B2E4E1"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0B035A44" w14:textId="77777777" w:rsidR="009C437B" w:rsidRPr="004718F5" w:rsidRDefault="009C437B" w:rsidP="004C2162">
            <w:pPr>
              <w:pStyle w:val="TAC"/>
            </w:pPr>
          </w:p>
        </w:tc>
        <w:tc>
          <w:tcPr>
            <w:tcW w:w="2005" w:type="dxa"/>
            <w:vMerge/>
            <w:tcBorders>
              <w:left w:val="single" w:sz="4" w:space="0" w:color="auto"/>
              <w:right w:val="single" w:sz="4" w:space="0" w:color="auto"/>
            </w:tcBorders>
          </w:tcPr>
          <w:p w14:paraId="1AAAA3F8" w14:textId="77777777" w:rsidR="009C437B" w:rsidRPr="004718F5" w:rsidRDefault="009C437B" w:rsidP="007B38D9">
            <w:pPr>
              <w:pStyle w:val="TAC"/>
              <w:spacing w:line="256" w:lineRule="auto"/>
              <w:rPr>
                <w:rFonts w:eastAsia="Calibri"/>
              </w:rPr>
            </w:pPr>
          </w:p>
        </w:tc>
      </w:tr>
      <w:tr w:rsidR="009C437B" w:rsidRPr="004718F5" w14:paraId="04D444CC" w14:textId="77777777" w:rsidTr="007B38D9">
        <w:trPr>
          <w:trHeight w:val="187"/>
          <w:jc w:val="center"/>
        </w:trPr>
        <w:tc>
          <w:tcPr>
            <w:tcW w:w="1042" w:type="dxa"/>
            <w:tcBorders>
              <w:top w:val="nil"/>
              <w:left w:val="single" w:sz="4" w:space="0" w:color="auto"/>
              <w:bottom w:val="nil"/>
              <w:right w:val="single" w:sz="4" w:space="0" w:color="auto"/>
            </w:tcBorders>
            <w:hideMark/>
          </w:tcPr>
          <w:p w14:paraId="6B9288DF"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99BFCE" w14:textId="77777777" w:rsidR="009C437B" w:rsidRPr="004718F5" w:rsidRDefault="009C437B" w:rsidP="004C2162">
            <w:pPr>
              <w:pStyle w:val="TAL"/>
              <w:rPr>
                <w:rFonts w:eastAsia="Calibri"/>
                <w:vertAlign w:val="superscript"/>
              </w:rPr>
            </w:pPr>
            <w:r w:rsidRPr="004718F5">
              <w:t>NR_FDD_FR1_E, NR_TDD_FR1_E</w:t>
            </w:r>
          </w:p>
        </w:tc>
        <w:tc>
          <w:tcPr>
            <w:tcW w:w="1180" w:type="dxa"/>
            <w:vMerge/>
            <w:tcBorders>
              <w:left w:val="single" w:sz="4" w:space="0" w:color="auto"/>
              <w:right w:val="single" w:sz="4" w:space="0" w:color="auto"/>
            </w:tcBorders>
          </w:tcPr>
          <w:p w14:paraId="78603825"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1E56DC74" w14:textId="77777777" w:rsidR="009C437B" w:rsidRPr="004718F5" w:rsidRDefault="009C437B" w:rsidP="004C2162">
            <w:pPr>
              <w:pStyle w:val="TAC"/>
            </w:pPr>
          </w:p>
        </w:tc>
        <w:tc>
          <w:tcPr>
            <w:tcW w:w="2005" w:type="dxa"/>
            <w:vMerge/>
            <w:tcBorders>
              <w:left w:val="single" w:sz="4" w:space="0" w:color="auto"/>
              <w:right w:val="single" w:sz="4" w:space="0" w:color="auto"/>
            </w:tcBorders>
          </w:tcPr>
          <w:p w14:paraId="05540F1B" w14:textId="77777777" w:rsidR="009C437B" w:rsidRPr="004718F5" w:rsidRDefault="009C437B" w:rsidP="007B38D9">
            <w:pPr>
              <w:pStyle w:val="TAC"/>
              <w:spacing w:line="256" w:lineRule="auto"/>
              <w:rPr>
                <w:rFonts w:eastAsia="Calibri"/>
              </w:rPr>
            </w:pPr>
          </w:p>
        </w:tc>
      </w:tr>
      <w:tr w:rsidR="009C437B" w:rsidRPr="004718F5" w14:paraId="1A59A787" w14:textId="77777777" w:rsidTr="007B38D9">
        <w:trPr>
          <w:trHeight w:val="187"/>
          <w:jc w:val="center"/>
        </w:trPr>
        <w:tc>
          <w:tcPr>
            <w:tcW w:w="1042" w:type="dxa"/>
            <w:tcBorders>
              <w:top w:val="nil"/>
              <w:left w:val="single" w:sz="4" w:space="0" w:color="auto"/>
              <w:bottom w:val="nil"/>
              <w:right w:val="single" w:sz="4" w:space="0" w:color="auto"/>
            </w:tcBorders>
          </w:tcPr>
          <w:p w14:paraId="5E5FEC3F"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0F71830" w14:textId="77777777" w:rsidR="009C437B" w:rsidRPr="004718F5" w:rsidRDefault="009C437B" w:rsidP="004C2162">
            <w:pPr>
              <w:pStyle w:val="TAL"/>
            </w:pPr>
            <w:r w:rsidRPr="004718F5">
              <w:t>NR_FDD_FR1_F</w:t>
            </w:r>
          </w:p>
        </w:tc>
        <w:tc>
          <w:tcPr>
            <w:tcW w:w="1180" w:type="dxa"/>
            <w:vMerge/>
            <w:tcBorders>
              <w:left w:val="single" w:sz="4" w:space="0" w:color="auto"/>
              <w:right w:val="single" w:sz="4" w:space="0" w:color="auto"/>
            </w:tcBorders>
          </w:tcPr>
          <w:p w14:paraId="4267A11C"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C9C8771"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3C04AC7A" w14:textId="77777777" w:rsidR="009C437B" w:rsidRPr="004718F5" w:rsidRDefault="009C437B" w:rsidP="007B38D9">
            <w:pPr>
              <w:pStyle w:val="TAC"/>
              <w:spacing w:line="256" w:lineRule="auto"/>
              <w:rPr>
                <w:rFonts w:eastAsia="Calibri"/>
              </w:rPr>
            </w:pPr>
          </w:p>
        </w:tc>
      </w:tr>
      <w:tr w:rsidR="009C437B" w:rsidRPr="004718F5" w14:paraId="061C3DF7" w14:textId="77777777" w:rsidTr="007B38D9">
        <w:trPr>
          <w:trHeight w:val="187"/>
          <w:jc w:val="center"/>
        </w:trPr>
        <w:tc>
          <w:tcPr>
            <w:tcW w:w="1042" w:type="dxa"/>
            <w:tcBorders>
              <w:top w:val="nil"/>
              <w:left w:val="single" w:sz="4" w:space="0" w:color="auto"/>
              <w:bottom w:val="nil"/>
              <w:right w:val="single" w:sz="4" w:space="0" w:color="auto"/>
            </w:tcBorders>
            <w:hideMark/>
          </w:tcPr>
          <w:p w14:paraId="7C7CAC66"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EEB466" w14:textId="77777777" w:rsidR="009C437B" w:rsidRPr="004718F5" w:rsidRDefault="009C437B" w:rsidP="004C2162">
            <w:pPr>
              <w:pStyle w:val="TAL"/>
              <w:rPr>
                <w:rFonts w:eastAsia="Calibri"/>
                <w:vertAlign w:val="superscript"/>
              </w:rPr>
            </w:pPr>
            <w:r w:rsidRPr="004718F5">
              <w:t>NR_FDD_FR1_G</w:t>
            </w:r>
          </w:p>
        </w:tc>
        <w:tc>
          <w:tcPr>
            <w:tcW w:w="1180" w:type="dxa"/>
            <w:vMerge/>
            <w:tcBorders>
              <w:left w:val="single" w:sz="4" w:space="0" w:color="auto"/>
              <w:right w:val="single" w:sz="4" w:space="0" w:color="auto"/>
            </w:tcBorders>
          </w:tcPr>
          <w:p w14:paraId="418B83E6"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04FD60A" w14:textId="77777777" w:rsidR="009C437B" w:rsidRPr="004718F5" w:rsidRDefault="009C437B" w:rsidP="004C2162">
            <w:pPr>
              <w:pStyle w:val="TAC"/>
            </w:pPr>
          </w:p>
        </w:tc>
        <w:tc>
          <w:tcPr>
            <w:tcW w:w="2005" w:type="dxa"/>
            <w:vMerge/>
            <w:tcBorders>
              <w:left w:val="single" w:sz="4" w:space="0" w:color="auto"/>
              <w:right w:val="single" w:sz="4" w:space="0" w:color="auto"/>
            </w:tcBorders>
          </w:tcPr>
          <w:p w14:paraId="31D2FC0D" w14:textId="77777777" w:rsidR="009C437B" w:rsidRPr="004718F5" w:rsidRDefault="009C437B" w:rsidP="007B38D9">
            <w:pPr>
              <w:pStyle w:val="TAC"/>
              <w:spacing w:line="256" w:lineRule="auto"/>
              <w:rPr>
                <w:rFonts w:eastAsia="Calibri"/>
              </w:rPr>
            </w:pPr>
          </w:p>
        </w:tc>
      </w:tr>
      <w:tr w:rsidR="009C437B" w:rsidRPr="004718F5" w14:paraId="61963779" w14:textId="77777777" w:rsidTr="007B38D9">
        <w:trPr>
          <w:trHeight w:val="187"/>
          <w:jc w:val="center"/>
        </w:trPr>
        <w:tc>
          <w:tcPr>
            <w:tcW w:w="1042" w:type="dxa"/>
            <w:tcBorders>
              <w:top w:val="nil"/>
              <w:left w:val="single" w:sz="4" w:space="0" w:color="auto"/>
              <w:bottom w:val="nil"/>
              <w:right w:val="single" w:sz="4" w:space="0" w:color="auto"/>
            </w:tcBorders>
            <w:hideMark/>
          </w:tcPr>
          <w:p w14:paraId="0481EBE6"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438EC1" w14:textId="77777777" w:rsidR="009C437B" w:rsidRPr="004718F5" w:rsidRDefault="009C437B" w:rsidP="004C2162">
            <w:pPr>
              <w:pStyle w:val="TAL"/>
              <w:rPr>
                <w:rFonts w:eastAsia="Calibri"/>
                <w:vertAlign w:val="superscript"/>
              </w:rPr>
            </w:pPr>
            <w:r w:rsidRPr="004718F5">
              <w:t>NR_FDD_FR1_H</w:t>
            </w:r>
          </w:p>
        </w:tc>
        <w:tc>
          <w:tcPr>
            <w:tcW w:w="1180" w:type="dxa"/>
            <w:vMerge/>
            <w:tcBorders>
              <w:left w:val="single" w:sz="4" w:space="0" w:color="auto"/>
              <w:bottom w:val="single" w:sz="4" w:space="0" w:color="auto"/>
              <w:right w:val="single" w:sz="4" w:space="0" w:color="auto"/>
            </w:tcBorders>
          </w:tcPr>
          <w:p w14:paraId="45C83E6E"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E0FE445" w14:textId="77777777" w:rsidR="009C437B" w:rsidRPr="004718F5" w:rsidRDefault="009C437B" w:rsidP="004C2162">
            <w:pPr>
              <w:pStyle w:val="TAC"/>
            </w:pPr>
          </w:p>
        </w:tc>
        <w:tc>
          <w:tcPr>
            <w:tcW w:w="2005" w:type="dxa"/>
            <w:vMerge/>
            <w:tcBorders>
              <w:left w:val="single" w:sz="4" w:space="0" w:color="auto"/>
              <w:bottom w:val="single" w:sz="4" w:space="0" w:color="auto"/>
              <w:right w:val="single" w:sz="4" w:space="0" w:color="auto"/>
            </w:tcBorders>
          </w:tcPr>
          <w:p w14:paraId="32B4EA88" w14:textId="77777777" w:rsidR="009C437B" w:rsidRPr="004718F5" w:rsidRDefault="009C437B" w:rsidP="007B38D9">
            <w:pPr>
              <w:pStyle w:val="TAC"/>
              <w:spacing w:line="256" w:lineRule="auto"/>
              <w:rPr>
                <w:rFonts w:eastAsia="Calibri"/>
              </w:rPr>
            </w:pPr>
          </w:p>
        </w:tc>
      </w:tr>
      <w:tr w:rsidR="009C437B" w:rsidRPr="004718F5" w14:paraId="45BF6794" w14:textId="77777777" w:rsidTr="007B38D9">
        <w:trPr>
          <w:trHeight w:val="187"/>
          <w:jc w:val="center"/>
        </w:trPr>
        <w:tc>
          <w:tcPr>
            <w:tcW w:w="1042" w:type="dxa"/>
            <w:tcBorders>
              <w:top w:val="nil"/>
              <w:left w:val="single" w:sz="4" w:space="0" w:color="auto"/>
              <w:bottom w:val="nil"/>
              <w:right w:val="single" w:sz="4" w:space="0" w:color="auto"/>
            </w:tcBorders>
          </w:tcPr>
          <w:p w14:paraId="5ADB1584"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1D54CC3" w14:textId="77777777" w:rsidR="009C437B" w:rsidRPr="004718F5" w:rsidRDefault="009C437B" w:rsidP="004C2162">
            <w:pPr>
              <w:pStyle w:val="TAL"/>
              <w:rPr>
                <w:rFonts w:eastAsia="Calibri"/>
                <w:vertAlign w:val="superscript"/>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EEE8639" w14:textId="77777777" w:rsidR="009C437B" w:rsidRPr="004718F5" w:rsidRDefault="009C437B" w:rsidP="007B38D9">
            <w:pPr>
              <w:pStyle w:val="TAC"/>
              <w:spacing w:line="256" w:lineRule="auto"/>
            </w:pPr>
            <w:r w:rsidRPr="004718F5">
              <w:rPr>
                <w:rFonts w:eastAsia="Calibri"/>
              </w:rPr>
              <w:t>3,6</w:t>
            </w:r>
          </w:p>
        </w:tc>
        <w:tc>
          <w:tcPr>
            <w:tcW w:w="1432" w:type="dxa"/>
            <w:tcBorders>
              <w:top w:val="nil"/>
              <w:left w:val="single" w:sz="4" w:space="0" w:color="auto"/>
              <w:bottom w:val="nil"/>
              <w:right w:val="single" w:sz="4" w:space="0" w:color="auto"/>
            </w:tcBorders>
          </w:tcPr>
          <w:p w14:paraId="6F9FE0B7" w14:textId="77777777" w:rsidR="009C437B" w:rsidRPr="004718F5" w:rsidRDefault="009C437B" w:rsidP="004C2162">
            <w:pPr>
              <w:pStyle w:val="TAC"/>
              <w:rPr>
                <w:rFonts w:eastAsia="Calibri"/>
              </w:rPr>
            </w:pPr>
          </w:p>
        </w:tc>
        <w:tc>
          <w:tcPr>
            <w:tcW w:w="2005" w:type="dxa"/>
            <w:vMerge w:val="restart"/>
            <w:tcBorders>
              <w:top w:val="single" w:sz="4" w:space="0" w:color="auto"/>
              <w:left w:val="single" w:sz="4" w:space="0" w:color="auto"/>
              <w:right w:val="single" w:sz="4" w:space="0" w:color="auto"/>
            </w:tcBorders>
            <w:hideMark/>
          </w:tcPr>
          <w:p w14:paraId="637CCC88" w14:textId="77777777" w:rsidR="009C437B" w:rsidRPr="004718F5" w:rsidRDefault="009C437B" w:rsidP="007B38D9">
            <w:pPr>
              <w:pStyle w:val="TAC"/>
              <w:spacing w:line="256" w:lineRule="auto"/>
              <w:rPr>
                <w:rFonts w:eastAsia="Calibri"/>
              </w:rPr>
            </w:pPr>
            <w:r w:rsidRPr="004718F5">
              <w:t>-104</w:t>
            </w:r>
          </w:p>
        </w:tc>
      </w:tr>
      <w:tr w:rsidR="009C437B" w:rsidRPr="004718F5" w14:paraId="49CC5F12" w14:textId="77777777" w:rsidTr="007B38D9">
        <w:trPr>
          <w:trHeight w:val="187"/>
          <w:jc w:val="center"/>
        </w:trPr>
        <w:tc>
          <w:tcPr>
            <w:tcW w:w="1042" w:type="dxa"/>
            <w:tcBorders>
              <w:top w:val="nil"/>
              <w:left w:val="single" w:sz="4" w:space="0" w:color="auto"/>
              <w:bottom w:val="nil"/>
              <w:right w:val="single" w:sz="4" w:space="0" w:color="auto"/>
            </w:tcBorders>
          </w:tcPr>
          <w:p w14:paraId="5AF5815D"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770BC82" w14:textId="77777777" w:rsidR="009C437B" w:rsidRPr="004718F5" w:rsidRDefault="009C437B" w:rsidP="004C2162">
            <w:pPr>
              <w:pStyle w:val="TAL"/>
              <w:rPr>
                <w:rFonts w:eastAsia="Calibri"/>
                <w:vertAlign w:val="superscript"/>
              </w:rPr>
            </w:pPr>
            <w:r w:rsidRPr="004718F5">
              <w:t>NR_FDD_FR1_B</w:t>
            </w:r>
          </w:p>
        </w:tc>
        <w:tc>
          <w:tcPr>
            <w:tcW w:w="1180" w:type="dxa"/>
            <w:vMerge/>
            <w:tcBorders>
              <w:left w:val="single" w:sz="4" w:space="0" w:color="auto"/>
              <w:right w:val="single" w:sz="4" w:space="0" w:color="auto"/>
            </w:tcBorders>
          </w:tcPr>
          <w:p w14:paraId="5AFC7408"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1FC4893"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6678F7EE" w14:textId="77777777" w:rsidR="009C437B" w:rsidRPr="004718F5" w:rsidRDefault="009C437B" w:rsidP="007B38D9">
            <w:pPr>
              <w:pStyle w:val="TAC"/>
              <w:spacing w:line="256" w:lineRule="auto"/>
              <w:rPr>
                <w:rFonts w:eastAsia="Calibri"/>
              </w:rPr>
            </w:pPr>
          </w:p>
        </w:tc>
      </w:tr>
      <w:tr w:rsidR="009C437B" w:rsidRPr="004718F5" w14:paraId="6D930841" w14:textId="77777777" w:rsidTr="007B38D9">
        <w:trPr>
          <w:trHeight w:val="187"/>
          <w:jc w:val="center"/>
        </w:trPr>
        <w:tc>
          <w:tcPr>
            <w:tcW w:w="1042" w:type="dxa"/>
            <w:tcBorders>
              <w:top w:val="nil"/>
              <w:left w:val="single" w:sz="4" w:space="0" w:color="auto"/>
              <w:bottom w:val="nil"/>
              <w:right w:val="single" w:sz="4" w:space="0" w:color="auto"/>
            </w:tcBorders>
          </w:tcPr>
          <w:p w14:paraId="406807D0"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2007AF8" w14:textId="77777777" w:rsidR="009C437B" w:rsidRPr="004718F5" w:rsidRDefault="009C437B" w:rsidP="004C2162">
            <w:pPr>
              <w:pStyle w:val="TAL"/>
              <w:rPr>
                <w:rFonts w:eastAsia="Calibri"/>
                <w:vertAlign w:val="superscript"/>
              </w:rPr>
            </w:pPr>
            <w:r w:rsidRPr="004718F5">
              <w:t>NR_TDD_FR1_C</w:t>
            </w:r>
          </w:p>
        </w:tc>
        <w:tc>
          <w:tcPr>
            <w:tcW w:w="1180" w:type="dxa"/>
            <w:vMerge/>
            <w:tcBorders>
              <w:left w:val="single" w:sz="4" w:space="0" w:color="auto"/>
              <w:right w:val="single" w:sz="4" w:space="0" w:color="auto"/>
            </w:tcBorders>
          </w:tcPr>
          <w:p w14:paraId="177A7614"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5010AC04"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2AA3EB9F" w14:textId="77777777" w:rsidR="009C437B" w:rsidRPr="004718F5" w:rsidRDefault="009C437B" w:rsidP="007B38D9">
            <w:pPr>
              <w:pStyle w:val="TAC"/>
              <w:spacing w:line="256" w:lineRule="auto"/>
              <w:rPr>
                <w:rFonts w:eastAsia="Calibri"/>
              </w:rPr>
            </w:pPr>
          </w:p>
        </w:tc>
      </w:tr>
      <w:tr w:rsidR="009C437B" w:rsidRPr="004718F5" w14:paraId="3ABADA54" w14:textId="77777777" w:rsidTr="007B38D9">
        <w:trPr>
          <w:trHeight w:val="187"/>
          <w:jc w:val="center"/>
        </w:trPr>
        <w:tc>
          <w:tcPr>
            <w:tcW w:w="1042" w:type="dxa"/>
            <w:tcBorders>
              <w:top w:val="nil"/>
              <w:left w:val="single" w:sz="4" w:space="0" w:color="auto"/>
              <w:bottom w:val="nil"/>
              <w:right w:val="single" w:sz="4" w:space="0" w:color="auto"/>
            </w:tcBorders>
          </w:tcPr>
          <w:p w14:paraId="3CB0891E"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892621" w14:textId="77777777" w:rsidR="009C437B" w:rsidRPr="004718F5" w:rsidRDefault="009C437B" w:rsidP="004C2162">
            <w:pPr>
              <w:pStyle w:val="TAL"/>
              <w:rPr>
                <w:rFonts w:eastAsia="Calibri"/>
                <w:vertAlign w:val="superscript"/>
              </w:rPr>
            </w:pPr>
            <w:r w:rsidRPr="004718F5">
              <w:t>NR_FDD_FR1_D, NR_TDD_FR1_D</w:t>
            </w:r>
          </w:p>
        </w:tc>
        <w:tc>
          <w:tcPr>
            <w:tcW w:w="1180" w:type="dxa"/>
            <w:vMerge/>
            <w:tcBorders>
              <w:left w:val="single" w:sz="4" w:space="0" w:color="auto"/>
              <w:right w:val="single" w:sz="4" w:space="0" w:color="auto"/>
            </w:tcBorders>
          </w:tcPr>
          <w:p w14:paraId="37889ED9"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0F42C307"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0F408F01" w14:textId="77777777" w:rsidR="009C437B" w:rsidRPr="004718F5" w:rsidRDefault="009C437B" w:rsidP="007B38D9">
            <w:pPr>
              <w:pStyle w:val="TAC"/>
              <w:spacing w:line="256" w:lineRule="auto"/>
              <w:rPr>
                <w:rFonts w:eastAsia="Calibri"/>
              </w:rPr>
            </w:pPr>
          </w:p>
        </w:tc>
      </w:tr>
      <w:tr w:rsidR="009C437B" w:rsidRPr="004718F5" w14:paraId="78C9D50A" w14:textId="77777777" w:rsidTr="007B38D9">
        <w:trPr>
          <w:trHeight w:val="187"/>
          <w:jc w:val="center"/>
        </w:trPr>
        <w:tc>
          <w:tcPr>
            <w:tcW w:w="1042" w:type="dxa"/>
            <w:tcBorders>
              <w:top w:val="nil"/>
              <w:left w:val="single" w:sz="4" w:space="0" w:color="auto"/>
              <w:bottom w:val="nil"/>
              <w:right w:val="single" w:sz="4" w:space="0" w:color="auto"/>
            </w:tcBorders>
          </w:tcPr>
          <w:p w14:paraId="2D568E80"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CA59100" w14:textId="77777777" w:rsidR="009C437B" w:rsidRPr="004718F5" w:rsidRDefault="009C437B" w:rsidP="004C2162">
            <w:pPr>
              <w:pStyle w:val="TAL"/>
              <w:rPr>
                <w:rFonts w:eastAsia="Calibri"/>
                <w:vertAlign w:val="superscript"/>
              </w:rPr>
            </w:pPr>
            <w:r w:rsidRPr="004718F5">
              <w:t>NR_FDD_FR1_E, NR_TDD_FR1_E</w:t>
            </w:r>
          </w:p>
        </w:tc>
        <w:tc>
          <w:tcPr>
            <w:tcW w:w="1180" w:type="dxa"/>
            <w:vMerge/>
            <w:tcBorders>
              <w:left w:val="single" w:sz="4" w:space="0" w:color="auto"/>
              <w:right w:val="single" w:sz="4" w:space="0" w:color="auto"/>
            </w:tcBorders>
          </w:tcPr>
          <w:p w14:paraId="26B8984D"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2B779A6"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23C28735" w14:textId="77777777" w:rsidR="009C437B" w:rsidRPr="004718F5" w:rsidRDefault="009C437B" w:rsidP="007B38D9">
            <w:pPr>
              <w:pStyle w:val="TAC"/>
              <w:spacing w:line="256" w:lineRule="auto"/>
              <w:rPr>
                <w:rFonts w:eastAsia="Calibri"/>
              </w:rPr>
            </w:pPr>
          </w:p>
        </w:tc>
      </w:tr>
      <w:tr w:rsidR="009C437B" w:rsidRPr="004718F5" w14:paraId="181E3EA2" w14:textId="77777777" w:rsidTr="007B38D9">
        <w:trPr>
          <w:trHeight w:val="187"/>
          <w:jc w:val="center"/>
        </w:trPr>
        <w:tc>
          <w:tcPr>
            <w:tcW w:w="1042" w:type="dxa"/>
            <w:tcBorders>
              <w:top w:val="nil"/>
              <w:left w:val="single" w:sz="4" w:space="0" w:color="auto"/>
              <w:bottom w:val="nil"/>
              <w:right w:val="single" w:sz="4" w:space="0" w:color="auto"/>
            </w:tcBorders>
          </w:tcPr>
          <w:p w14:paraId="71FEEA33"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6B933F" w14:textId="77777777" w:rsidR="009C437B" w:rsidRPr="004718F5" w:rsidRDefault="009C437B" w:rsidP="004C2162">
            <w:pPr>
              <w:pStyle w:val="TAL"/>
            </w:pPr>
            <w:r w:rsidRPr="004718F5">
              <w:t>NR_FDD_FR1_F</w:t>
            </w:r>
          </w:p>
        </w:tc>
        <w:tc>
          <w:tcPr>
            <w:tcW w:w="1180" w:type="dxa"/>
            <w:vMerge/>
            <w:tcBorders>
              <w:left w:val="single" w:sz="4" w:space="0" w:color="auto"/>
              <w:right w:val="single" w:sz="4" w:space="0" w:color="auto"/>
            </w:tcBorders>
          </w:tcPr>
          <w:p w14:paraId="48FCC74E"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476D900"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7E6F8A6C" w14:textId="77777777" w:rsidR="009C437B" w:rsidRPr="004718F5" w:rsidRDefault="009C437B" w:rsidP="007B38D9">
            <w:pPr>
              <w:pStyle w:val="TAC"/>
              <w:spacing w:line="256" w:lineRule="auto"/>
              <w:rPr>
                <w:rFonts w:eastAsia="Calibri"/>
              </w:rPr>
            </w:pPr>
          </w:p>
        </w:tc>
      </w:tr>
      <w:tr w:rsidR="009C437B" w:rsidRPr="004718F5" w14:paraId="7911FF4D" w14:textId="77777777" w:rsidTr="007B38D9">
        <w:trPr>
          <w:trHeight w:val="187"/>
          <w:jc w:val="center"/>
        </w:trPr>
        <w:tc>
          <w:tcPr>
            <w:tcW w:w="1042" w:type="dxa"/>
            <w:tcBorders>
              <w:top w:val="nil"/>
              <w:left w:val="single" w:sz="4" w:space="0" w:color="auto"/>
              <w:bottom w:val="nil"/>
              <w:right w:val="single" w:sz="4" w:space="0" w:color="auto"/>
            </w:tcBorders>
          </w:tcPr>
          <w:p w14:paraId="5B5587D2"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B485B40" w14:textId="77777777" w:rsidR="009C437B" w:rsidRPr="004718F5" w:rsidRDefault="009C437B" w:rsidP="004C2162">
            <w:pPr>
              <w:pStyle w:val="TAL"/>
              <w:rPr>
                <w:rFonts w:eastAsia="Calibri"/>
                <w:vertAlign w:val="superscript"/>
              </w:rPr>
            </w:pPr>
            <w:r w:rsidRPr="004718F5">
              <w:t>NR_FDD_FR1_G</w:t>
            </w:r>
          </w:p>
        </w:tc>
        <w:tc>
          <w:tcPr>
            <w:tcW w:w="1180" w:type="dxa"/>
            <w:vMerge/>
            <w:tcBorders>
              <w:left w:val="single" w:sz="4" w:space="0" w:color="auto"/>
              <w:right w:val="single" w:sz="4" w:space="0" w:color="auto"/>
            </w:tcBorders>
          </w:tcPr>
          <w:p w14:paraId="21E1AFE5" w14:textId="77777777" w:rsidR="009C437B" w:rsidRPr="004718F5"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6A25B197" w14:textId="77777777" w:rsidR="009C437B" w:rsidRPr="004718F5" w:rsidRDefault="009C437B" w:rsidP="004C2162">
            <w:pPr>
              <w:pStyle w:val="TAC"/>
              <w:rPr>
                <w:rFonts w:eastAsia="Calibri"/>
              </w:rPr>
            </w:pPr>
          </w:p>
        </w:tc>
        <w:tc>
          <w:tcPr>
            <w:tcW w:w="2005" w:type="dxa"/>
            <w:vMerge/>
            <w:tcBorders>
              <w:left w:val="single" w:sz="4" w:space="0" w:color="auto"/>
              <w:right w:val="single" w:sz="4" w:space="0" w:color="auto"/>
            </w:tcBorders>
          </w:tcPr>
          <w:p w14:paraId="431AE00C" w14:textId="77777777" w:rsidR="009C437B" w:rsidRPr="004718F5" w:rsidRDefault="009C437B" w:rsidP="007B38D9">
            <w:pPr>
              <w:pStyle w:val="TAC"/>
              <w:spacing w:line="256" w:lineRule="auto"/>
              <w:rPr>
                <w:rFonts w:eastAsia="Calibri"/>
              </w:rPr>
            </w:pPr>
          </w:p>
        </w:tc>
      </w:tr>
      <w:tr w:rsidR="009C437B" w:rsidRPr="004718F5" w14:paraId="51EAB3C1"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427C3019"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14E0420" w14:textId="77777777" w:rsidR="009C437B" w:rsidRPr="004718F5" w:rsidRDefault="009C437B" w:rsidP="004C2162">
            <w:pPr>
              <w:pStyle w:val="TAL"/>
              <w:rPr>
                <w:rFonts w:eastAsia="Calibri"/>
                <w:vertAlign w:val="superscript"/>
              </w:rPr>
            </w:pPr>
            <w:r w:rsidRPr="004718F5">
              <w:t>NR_FDD_FR1_H</w:t>
            </w:r>
          </w:p>
        </w:tc>
        <w:tc>
          <w:tcPr>
            <w:tcW w:w="1180" w:type="dxa"/>
            <w:vMerge/>
            <w:tcBorders>
              <w:left w:val="single" w:sz="4" w:space="0" w:color="auto"/>
              <w:bottom w:val="single" w:sz="4" w:space="0" w:color="auto"/>
              <w:right w:val="single" w:sz="4" w:space="0" w:color="auto"/>
            </w:tcBorders>
          </w:tcPr>
          <w:p w14:paraId="19011FB0" w14:textId="77777777" w:rsidR="009C437B" w:rsidRPr="004718F5" w:rsidRDefault="009C437B" w:rsidP="007B38D9">
            <w:pPr>
              <w:pStyle w:val="TAC"/>
              <w:spacing w:line="256" w:lineRule="auto"/>
            </w:pPr>
          </w:p>
        </w:tc>
        <w:tc>
          <w:tcPr>
            <w:tcW w:w="1432" w:type="dxa"/>
            <w:tcBorders>
              <w:top w:val="nil"/>
              <w:left w:val="single" w:sz="4" w:space="0" w:color="auto"/>
              <w:bottom w:val="single" w:sz="4" w:space="0" w:color="auto"/>
              <w:right w:val="single" w:sz="4" w:space="0" w:color="auto"/>
            </w:tcBorders>
          </w:tcPr>
          <w:p w14:paraId="5B29512B" w14:textId="77777777" w:rsidR="009C437B" w:rsidRPr="004718F5" w:rsidRDefault="009C437B" w:rsidP="004C2162">
            <w:pPr>
              <w:pStyle w:val="TAC"/>
              <w:rPr>
                <w:rFonts w:eastAsia="Calibri"/>
              </w:rPr>
            </w:pPr>
          </w:p>
        </w:tc>
        <w:tc>
          <w:tcPr>
            <w:tcW w:w="2005" w:type="dxa"/>
            <w:vMerge/>
            <w:tcBorders>
              <w:left w:val="single" w:sz="4" w:space="0" w:color="auto"/>
              <w:bottom w:val="single" w:sz="4" w:space="0" w:color="auto"/>
              <w:right w:val="single" w:sz="4" w:space="0" w:color="auto"/>
            </w:tcBorders>
          </w:tcPr>
          <w:p w14:paraId="5B1BBB3B" w14:textId="77777777" w:rsidR="009C437B" w:rsidRPr="004718F5" w:rsidRDefault="009C437B" w:rsidP="007B38D9">
            <w:pPr>
              <w:pStyle w:val="TAC"/>
              <w:spacing w:line="256" w:lineRule="auto"/>
              <w:rPr>
                <w:rFonts w:eastAsia="Calibri"/>
              </w:rPr>
            </w:pPr>
          </w:p>
        </w:tc>
      </w:tr>
      <w:tr w:rsidR="009C437B" w:rsidRPr="004718F5" w14:paraId="5B69971C"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3FECD7A" w14:textId="77777777" w:rsidR="009C437B" w:rsidRPr="004718F5" w:rsidRDefault="009C437B" w:rsidP="004C2162">
            <w:pPr>
              <w:pStyle w:val="TAL"/>
              <w:rPr>
                <w:vertAlign w:val="superscript"/>
              </w:rPr>
            </w:pPr>
            <w:r w:rsidRPr="004718F5">
              <w:t xml:space="preserve">Io </w:t>
            </w:r>
            <w:r w:rsidRPr="004718F5">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511D9D68" w14:textId="77777777" w:rsidR="009C437B" w:rsidRPr="004718F5" w:rsidRDefault="009C437B" w:rsidP="004C2162">
            <w:pPr>
              <w:pStyle w:val="TAL"/>
              <w:rPr>
                <w:vertAlign w:val="superscript"/>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782C81AF" w14:textId="77777777" w:rsidR="009C437B" w:rsidRPr="004718F5" w:rsidRDefault="009C437B" w:rsidP="007B38D9">
            <w:pPr>
              <w:pStyle w:val="TAC"/>
              <w:spacing w:line="256" w:lineRule="auto"/>
            </w:pPr>
            <w:r w:rsidRPr="004718F5">
              <w:rPr>
                <w:rFonts w:eastAsia="Calibri"/>
              </w:rPr>
              <w:t>1,2,4,5</w:t>
            </w:r>
          </w:p>
        </w:tc>
        <w:tc>
          <w:tcPr>
            <w:tcW w:w="1432" w:type="dxa"/>
            <w:vMerge w:val="restart"/>
            <w:tcBorders>
              <w:top w:val="single" w:sz="4" w:space="0" w:color="auto"/>
              <w:left w:val="single" w:sz="4" w:space="0" w:color="auto"/>
              <w:right w:val="single" w:sz="4" w:space="0" w:color="auto"/>
            </w:tcBorders>
            <w:hideMark/>
          </w:tcPr>
          <w:p w14:paraId="5E780DC9" w14:textId="77777777" w:rsidR="009C437B" w:rsidRPr="004718F5" w:rsidRDefault="009C437B" w:rsidP="007B38D9">
            <w:pPr>
              <w:pStyle w:val="TAC"/>
              <w:spacing w:line="256" w:lineRule="auto"/>
            </w:pPr>
            <w:r w:rsidRPr="004718F5">
              <w:t>dBm/9.36 MHz</w:t>
            </w:r>
          </w:p>
        </w:tc>
        <w:tc>
          <w:tcPr>
            <w:tcW w:w="2005" w:type="dxa"/>
            <w:vMerge w:val="restart"/>
            <w:tcBorders>
              <w:top w:val="single" w:sz="4" w:space="0" w:color="auto"/>
              <w:left w:val="single" w:sz="4" w:space="0" w:color="auto"/>
              <w:right w:val="single" w:sz="4" w:space="0" w:color="auto"/>
            </w:tcBorders>
            <w:hideMark/>
          </w:tcPr>
          <w:p w14:paraId="3EB5B18F" w14:textId="5FD42237" w:rsidR="009C437B" w:rsidRPr="004718F5" w:rsidRDefault="009C437B" w:rsidP="007B38D9">
            <w:pPr>
              <w:pStyle w:val="TAC"/>
              <w:spacing w:line="256" w:lineRule="auto"/>
            </w:pPr>
            <w:r w:rsidRPr="004718F5">
              <w:t>-74.</w:t>
            </w:r>
            <w:r w:rsidR="00C06020" w:rsidRPr="004718F5">
              <w:t>1</w:t>
            </w:r>
            <w:r w:rsidRPr="004718F5">
              <w:t>8</w:t>
            </w:r>
          </w:p>
        </w:tc>
      </w:tr>
      <w:tr w:rsidR="009C437B" w:rsidRPr="004718F5" w14:paraId="0E7BF4D7" w14:textId="77777777" w:rsidTr="007B38D9">
        <w:trPr>
          <w:trHeight w:val="187"/>
          <w:jc w:val="center"/>
        </w:trPr>
        <w:tc>
          <w:tcPr>
            <w:tcW w:w="1042" w:type="dxa"/>
            <w:tcBorders>
              <w:top w:val="nil"/>
              <w:left w:val="single" w:sz="4" w:space="0" w:color="auto"/>
              <w:bottom w:val="nil"/>
              <w:right w:val="single" w:sz="4" w:space="0" w:color="auto"/>
            </w:tcBorders>
            <w:hideMark/>
          </w:tcPr>
          <w:p w14:paraId="7CD6F70B" w14:textId="77777777" w:rsidR="009C437B" w:rsidRPr="004718F5"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5DD05416" w14:textId="77777777" w:rsidR="009C437B" w:rsidRPr="004718F5" w:rsidRDefault="009C437B" w:rsidP="004C2162">
            <w:pPr>
              <w:pStyle w:val="TAL"/>
              <w:rPr>
                <w:rFonts w:eastAsia="Calibri"/>
                <w:vertAlign w:val="superscript"/>
              </w:rPr>
            </w:pPr>
            <w:r w:rsidRPr="004718F5">
              <w:t>NR_FDD_FR1_B</w:t>
            </w:r>
          </w:p>
        </w:tc>
        <w:tc>
          <w:tcPr>
            <w:tcW w:w="1180" w:type="dxa"/>
            <w:vMerge/>
            <w:tcBorders>
              <w:left w:val="single" w:sz="4" w:space="0" w:color="auto"/>
              <w:right w:val="single" w:sz="4" w:space="0" w:color="auto"/>
            </w:tcBorders>
          </w:tcPr>
          <w:p w14:paraId="1C36A9D5"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781E220C" w14:textId="77777777" w:rsidR="009C437B" w:rsidRPr="004718F5" w:rsidRDefault="009C437B" w:rsidP="007B38D9"/>
        </w:tc>
        <w:tc>
          <w:tcPr>
            <w:tcW w:w="2005" w:type="dxa"/>
            <w:vMerge/>
            <w:tcBorders>
              <w:left w:val="single" w:sz="4" w:space="0" w:color="auto"/>
              <w:right w:val="single" w:sz="4" w:space="0" w:color="auto"/>
            </w:tcBorders>
            <w:hideMark/>
          </w:tcPr>
          <w:p w14:paraId="370D261D"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7DA179D5" w14:textId="77777777" w:rsidTr="007B38D9">
        <w:trPr>
          <w:trHeight w:val="187"/>
          <w:jc w:val="center"/>
        </w:trPr>
        <w:tc>
          <w:tcPr>
            <w:tcW w:w="1042" w:type="dxa"/>
            <w:tcBorders>
              <w:top w:val="nil"/>
              <w:left w:val="single" w:sz="4" w:space="0" w:color="auto"/>
              <w:bottom w:val="nil"/>
              <w:right w:val="single" w:sz="4" w:space="0" w:color="auto"/>
            </w:tcBorders>
            <w:hideMark/>
          </w:tcPr>
          <w:p w14:paraId="446C8877" w14:textId="77777777" w:rsidR="009C437B" w:rsidRPr="004718F5"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BC0517" w14:textId="77777777" w:rsidR="009C437B" w:rsidRPr="004718F5" w:rsidRDefault="009C437B" w:rsidP="004C2162">
            <w:pPr>
              <w:pStyle w:val="TAL"/>
              <w:rPr>
                <w:rFonts w:eastAsia="Calibri"/>
                <w:vertAlign w:val="superscript"/>
              </w:rPr>
            </w:pPr>
            <w:r w:rsidRPr="004718F5">
              <w:t>NR_TDD_FR1_C</w:t>
            </w:r>
          </w:p>
        </w:tc>
        <w:tc>
          <w:tcPr>
            <w:tcW w:w="1180" w:type="dxa"/>
            <w:vMerge/>
            <w:tcBorders>
              <w:left w:val="single" w:sz="4" w:space="0" w:color="auto"/>
              <w:right w:val="single" w:sz="4" w:space="0" w:color="auto"/>
            </w:tcBorders>
          </w:tcPr>
          <w:p w14:paraId="521BFE40"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16F5AE40" w14:textId="77777777" w:rsidR="009C437B" w:rsidRPr="004718F5" w:rsidRDefault="009C437B" w:rsidP="007B38D9"/>
        </w:tc>
        <w:tc>
          <w:tcPr>
            <w:tcW w:w="2005" w:type="dxa"/>
            <w:vMerge/>
            <w:tcBorders>
              <w:left w:val="single" w:sz="4" w:space="0" w:color="auto"/>
              <w:right w:val="single" w:sz="4" w:space="0" w:color="auto"/>
            </w:tcBorders>
            <w:hideMark/>
          </w:tcPr>
          <w:p w14:paraId="6A2A8E49"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737FF45A" w14:textId="77777777" w:rsidTr="007B38D9">
        <w:trPr>
          <w:trHeight w:val="187"/>
          <w:jc w:val="center"/>
        </w:trPr>
        <w:tc>
          <w:tcPr>
            <w:tcW w:w="1042" w:type="dxa"/>
            <w:tcBorders>
              <w:top w:val="nil"/>
              <w:left w:val="single" w:sz="4" w:space="0" w:color="auto"/>
              <w:bottom w:val="nil"/>
              <w:right w:val="single" w:sz="4" w:space="0" w:color="auto"/>
            </w:tcBorders>
            <w:hideMark/>
          </w:tcPr>
          <w:p w14:paraId="36CBCF20" w14:textId="77777777" w:rsidR="009C437B" w:rsidRPr="004718F5"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3D5C415" w14:textId="77777777" w:rsidR="009C437B" w:rsidRPr="004718F5" w:rsidRDefault="009C437B" w:rsidP="004C2162">
            <w:pPr>
              <w:pStyle w:val="TAL"/>
              <w:rPr>
                <w:rFonts w:eastAsia="Calibri"/>
                <w:vertAlign w:val="superscript"/>
              </w:rPr>
            </w:pPr>
            <w:r w:rsidRPr="004718F5">
              <w:t>NR_FDD_FR1_D, NR_TDD_FR1_D</w:t>
            </w:r>
          </w:p>
        </w:tc>
        <w:tc>
          <w:tcPr>
            <w:tcW w:w="1180" w:type="dxa"/>
            <w:vMerge/>
            <w:tcBorders>
              <w:left w:val="single" w:sz="4" w:space="0" w:color="auto"/>
              <w:right w:val="single" w:sz="4" w:space="0" w:color="auto"/>
            </w:tcBorders>
          </w:tcPr>
          <w:p w14:paraId="7AD04213"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2283DB0D" w14:textId="77777777" w:rsidR="009C437B" w:rsidRPr="004718F5" w:rsidRDefault="009C437B" w:rsidP="007B38D9"/>
        </w:tc>
        <w:tc>
          <w:tcPr>
            <w:tcW w:w="2005" w:type="dxa"/>
            <w:vMerge/>
            <w:tcBorders>
              <w:left w:val="single" w:sz="4" w:space="0" w:color="auto"/>
              <w:right w:val="single" w:sz="4" w:space="0" w:color="auto"/>
            </w:tcBorders>
            <w:hideMark/>
          </w:tcPr>
          <w:p w14:paraId="377736D9"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6E9EDB23" w14:textId="77777777" w:rsidTr="007B38D9">
        <w:trPr>
          <w:trHeight w:val="187"/>
          <w:jc w:val="center"/>
        </w:trPr>
        <w:tc>
          <w:tcPr>
            <w:tcW w:w="1042" w:type="dxa"/>
            <w:tcBorders>
              <w:top w:val="nil"/>
              <w:left w:val="single" w:sz="4" w:space="0" w:color="auto"/>
              <w:bottom w:val="nil"/>
              <w:right w:val="single" w:sz="4" w:space="0" w:color="auto"/>
            </w:tcBorders>
            <w:hideMark/>
          </w:tcPr>
          <w:p w14:paraId="0ECE1284" w14:textId="77777777" w:rsidR="009C437B" w:rsidRPr="004718F5"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A90223" w14:textId="77777777" w:rsidR="009C437B" w:rsidRPr="004718F5" w:rsidRDefault="009C437B" w:rsidP="004C2162">
            <w:pPr>
              <w:pStyle w:val="TAL"/>
              <w:rPr>
                <w:rFonts w:eastAsia="Calibri"/>
                <w:vertAlign w:val="superscript"/>
              </w:rPr>
            </w:pPr>
            <w:r w:rsidRPr="004718F5">
              <w:t>NR_FDD_FR1_E, NR_TDD_FR1_E</w:t>
            </w:r>
          </w:p>
        </w:tc>
        <w:tc>
          <w:tcPr>
            <w:tcW w:w="1180" w:type="dxa"/>
            <w:vMerge/>
            <w:tcBorders>
              <w:left w:val="single" w:sz="4" w:space="0" w:color="auto"/>
              <w:right w:val="single" w:sz="4" w:space="0" w:color="auto"/>
            </w:tcBorders>
          </w:tcPr>
          <w:p w14:paraId="78C3A452"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0483D30E" w14:textId="77777777" w:rsidR="009C437B" w:rsidRPr="004718F5" w:rsidRDefault="009C437B" w:rsidP="007B38D9"/>
        </w:tc>
        <w:tc>
          <w:tcPr>
            <w:tcW w:w="2005" w:type="dxa"/>
            <w:vMerge/>
            <w:tcBorders>
              <w:left w:val="single" w:sz="4" w:space="0" w:color="auto"/>
              <w:right w:val="single" w:sz="4" w:space="0" w:color="auto"/>
            </w:tcBorders>
            <w:hideMark/>
          </w:tcPr>
          <w:p w14:paraId="50447DE7"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644E06D9" w14:textId="77777777" w:rsidTr="007B38D9">
        <w:trPr>
          <w:trHeight w:val="187"/>
          <w:jc w:val="center"/>
        </w:trPr>
        <w:tc>
          <w:tcPr>
            <w:tcW w:w="1042" w:type="dxa"/>
            <w:tcBorders>
              <w:top w:val="nil"/>
              <w:left w:val="single" w:sz="4" w:space="0" w:color="auto"/>
              <w:bottom w:val="nil"/>
              <w:right w:val="single" w:sz="4" w:space="0" w:color="auto"/>
            </w:tcBorders>
          </w:tcPr>
          <w:p w14:paraId="5F49ADD9"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89F3979" w14:textId="77777777" w:rsidR="009C437B" w:rsidRPr="004718F5" w:rsidRDefault="009C437B" w:rsidP="004C2162">
            <w:pPr>
              <w:pStyle w:val="TAL"/>
            </w:pPr>
            <w:r w:rsidRPr="004718F5">
              <w:t>NR_FDD_FR1_F</w:t>
            </w:r>
          </w:p>
        </w:tc>
        <w:tc>
          <w:tcPr>
            <w:tcW w:w="1180" w:type="dxa"/>
            <w:vMerge/>
            <w:tcBorders>
              <w:left w:val="single" w:sz="4" w:space="0" w:color="auto"/>
              <w:right w:val="single" w:sz="4" w:space="0" w:color="auto"/>
            </w:tcBorders>
          </w:tcPr>
          <w:p w14:paraId="7F6C900D"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02DF2C4D"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6B336E7" w14:textId="77777777" w:rsidR="009C437B" w:rsidRPr="004718F5" w:rsidRDefault="009C437B" w:rsidP="007B38D9">
            <w:pPr>
              <w:pStyle w:val="TAC"/>
              <w:spacing w:line="256" w:lineRule="auto"/>
              <w:rPr>
                <w:rFonts w:eastAsia="Calibri"/>
              </w:rPr>
            </w:pPr>
          </w:p>
        </w:tc>
      </w:tr>
      <w:tr w:rsidR="009C437B" w:rsidRPr="004718F5" w14:paraId="746BBCB9" w14:textId="77777777" w:rsidTr="007B38D9">
        <w:trPr>
          <w:trHeight w:val="187"/>
          <w:jc w:val="center"/>
        </w:trPr>
        <w:tc>
          <w:tcPr>
            <w:tcW w:w="1042" w:type="dxa"/>
            <w:tcBorders>
              <w:top w:val="nil"/>
              <w:left w:val="single" w:sz="4" w:space="0" w:color="auto"/>
              <w:bottom w:val="nil"/>
              <w:right w:val="single" w:sz="4" w:space="0" w:color="auto"/>
            </w:tcBorders>
            <w:hideMark/>
          </w:tcPr>
          <w:p w14:paraId="206995E4" w14:textId="77777777" w:rsidR="009C437B" w:rsidRPr="004718F5"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A80441" w14:textId="77777777" w:rsidR="009C437B" w:rsidRPr="004718F5" w:rsidRDefault="009C437B" w:rsidP="004C2162">
            <w:pPr>
              <w:pStyle w:val="TAL"/>
              <w:rPr>
                <w:rFonts w:eastAsia="Calibri"/>
                <w:vertAlign w:val="superscript"/>
              </w:rPr>
            </w:pPr>
            <w:r w:rsidRPr="004718F5">
              <w:t>NR_FDD_FR1_G</w:t>
            </w:r>
          </w:p>
        </w:tc>
        <w:tc>
          <w:tcPr>
            <w:tcW w:w="1180" w:type="dxa"/>
            <w:vMerge/>
            <w:tcBorders>
              <w:left w:val="single" w:sz="4" w:space="0" w:color="auto"/>
              <w:right w:val="single" w:sz="4" w:space="0" w:color="auto"/>
            </w:tcBorders>
          </w:tcPr>
          <w:p w14:paraId="01B7DC7A"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hideMark/>
          </w:tcPr>
          <w:p w14:paraId="0591E3E7" w14:textId="77777777" w:rsidR="009C437B" w:rsidRPr="004718F5" w:rsidRDefault="009C437B" w:rsidP="007B38D9"/>
        </w:tc>
        <w:tc>
          <w:tcPr>
            <w:tcW w:w="2005" w:type="dxa"/>
            <w:vMerge/>
            <w:tcBorders>
              <w:left w:val="single" w:sz="4" w:space="0" w:color="auto"/>
              <w:right w:val="single" w:sz="4" w:space="0" w:color="auto"/>
            </w:tcBorders>
            <w:hideMark/>
          </w:tcPr>
          <w:p w14:paraId="48E0D582"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376953EA" w14:textId="77777777" w:rsidTr="007B38D9">
        <w:trPr>
          <w:trHeight w:val="187"/>
          <w:jc w:val="center"/>
        </w:trPr>
        <w:tc>
          <w:tcPr>
            <w:tcW w:w="1042" w:type="dxa"/>
            <w:tcBorders>
              <w:top w:val="nil"/>
              <w:left w:val="single" w:sz="4" w:space="0" w:color="auto"/>
              <w:bottom w:val="nil"/>
              <w:right w:val="single" w:sz="4" w:space="0" w:color="auto"/>
            </w:tcBorders>
            <w:hideMark/>
          </w:tcPr>
          <w:p w14:paraId="6433F453" w14:textId="77777777" w:rsidR="009C437B" w:rsidRPr="004718F5"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830FC61" w14:textId="77777777" w:rsidR="009C437B" w:rsidRPr="004718F5" w:rsidRDefault="009C437B" w:rsidP="004C2162">
            <w:pPr>
              <w:pStyle w:val="TAL"/>
              <w:rPr>
                <w:rFonts w:eastAsia="Calibri"/>
                <w:vertAlign w:val="superscript"/>
              </w:rPr>
            </w:pPr>
            <w:r w:rsidRPr="004718F5">
              <w:t>NR_FDD_FR1_H</w:t>
            </w:r>
          </w:p>
        </w:tc>
        <w:tc>
          <w:tcPr>
            <w:tcW w:w="1180" w:type="dxa"/>
            <w:vMerge/>
            <w:tcBorders>
              <w:left w:val="single" w:sz="4" w:space="0" w:color="auto"/>
              <w:bottom w:val="single" w:sz="4" w:space="0" w:color="auto"/>
              <w:right w:val="single" w:sz="4" w:space="0" w:color="auto"/>
            </w:tcBorders>
          </w:tcPr>
          <w:p w14:paraId="4A4EE21D" w14:textId="77777777" w:rsidR="009C437B" w:rsidRPr="004718F5"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F455A4F" w14:textId="77777777" w:rsidR="009C437B" w:rsidRPr="004718F5" w:rsidRDefault="009C437B" w:rsidP="007B38D9"/>
        </w:tc>
        <w:tc>
          <w:tcPr>
            <w:tcW w:w="2005" w:type="dxa"/>
            <w:vMerge/>
            <w:tcBorders>
              <w:left w:val="single" w:sz="4" w:space="0" w:color="auto"/>
              <w:bottom w:val="single" w:sz="4" w:space="0" w:color="auto"/>
              <w:right w:val="single" w:sz="4" w:space="0" w:color="auto"/>
            </w:tcBorders>
            <w:hideMark/>
          </w:tcPr>
          <w:p w14:paraId="32A6787E" w14:textId="77777777" w:rsidR="009C437B" w:rsidRPr="004718F5" w:rsidRDefault="009C437B" w:rsidP="007B38D9">
            <w:pPr>
              <w:spacing w:after="0" w:line="256" w:lineRule="auto"/>
              <w:rPr>
                <w:rFonts w:asciiTheme="minorHAnsi" w:eastAsiaTheme="minorEastAsia" w:hAnsiTheme="minorHAnsi" w:cstheme="minorBidi"/>
                <w:lang w:eastAsia="zh-CN"/>
              </w:rPr>
            </w:pPr>
          </w:p>
        </w:tc>
      </w:tr>
      <w:tr w:rsidR="009C437B" w:rsidRPr="004718F5" w14:paraId="21EFC333" w14:textId="77777777" w:rsidTr="007B38D9">
        <w:trPr>
          <w:trHeight w:val="187"/>
          <w:jc w:val="center"/>
        </w:trPr>
        <w:tc>
          <w:tcPr>
            <w:tcW w:w="1042" w:type="dxa"/>
            <w:tcBorders>
              <w:top w:val="nil"/>
              <w:left w:val="single" w:sz="4" w:space="0" w:color="auto"/>
              <w:bottom w:val="nil"/>
              <w:right w:val="single" w:sz="4" w:space="0" w:color="auto"/>
            </w:tcBorders>
          </w:tcPr>
          <w:p w14:paraId="5EC4FF30"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67EC3B5" w14:textId="77777777" w:rsidR="009C437B" w:rsidRPr="004718F5" w:rsidRDefault="009C437B" w:rsidP="004C2162">
            <w:pPr>
              <w:pStyle w:val="TAL"/>
              <w:rPr>
                <w:rFonts w:eastAsia="Calibri"/>
                <w:vertAlign w:val="superscript"/>
              </w:rPr>
            </w:pPr>
            <w:r w:rsidRPr="004718F5">
              <w:t xml:space="preserve">NR_FDD_FR1_A, NR_TDD_FR1_A </w:t>
            </w:r>
            <w:r w:rsidRPr="004718F5">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826C67B" w14:textId="77777777" w:rsidR="009C437B" w:rsidRPr="004718F5" w:rsidRDefault="009C437B" w:rsidP="007B38D9">
            <w:pPr>
              <w:pStyle w:val="TAC"/>
              <w:spacing w:line="256" w:lineRule="auto"/>
            </w:pPr>
            <w:r w:rsidRPr="004718F5">
              <w:rPr>
                <w:rFonts w:eastAsia="Calibri"/>
              </w:rPr>
              <w:t>3,6</w:t>
            </w:r>
          </w:p>
        </w:tc>
        <w:tc>
          <w:tcPr>
            <w:tcW w:w="1432" w:type="dxa"/>
            <w:vMerge w:val="restart"/>
            <w:tcBorders>
              <w:top w:val="single" w:sz="4" w:space="0" w:color="auto"/>
              <w:left w:val="single" w:sz="4" w:space="0" w:color="auto"/>
              <w:right w:val="single" w:sz="4" w:space="0" w:color="auto"/>
            </w:tcBorders>
            <w:hideMark/>
          </w:tcPr>
          <w:p w14:paraId="52991A59" w14:textId="77777777" w:rsidR="009C437B" w:rsidRPr="004718F5" w:rsidRDefault="009C437B" w:rsidP="007B38D9">
            <w:pPr>
              <w:pStyle w:val="TAC"/>
              <w:spacing w:line="256" w:lineRule="auto"/>
            </w:pPr>
            <w:r w:rsidRPr="004718F5">
              <w:t>dBm/38.16 MHz</w:t>
            </w:r>
          </w:p>
        </w:tc>
        <w:tc>
          <w:tcPr>
            <w:tcW w:w="2005" w:type="dxa"/>
            <w:vMerge w:val="restart"/>
            <w:tcBorders>
              <w:top w:val="single" w:sz="4" w:space="0" w:color="auto"/>
              <w:left w:val="single" w:sz="4" w:space="0" w:color="auto"/>
              <w:right w:val="single" w:sz="4" w:space="0" w:color="auto"/>
            </w:tcBorders>
            <w:hideMark/>
          </w:tcPr>
          <w:p w14:paraId="5694B4FA" w14:textId="50970108" w:rsidR="009C437B" w:rsidRPr="004718F5" w:rsidRDefault="009C437B" w:rsidP="007B38D9">
            <w:pPr>
              <w:pStyle w:val="TAC"/>
              <w:spacing w:line="256" w:lineRule="auto"/>
              <w:rPr>
                <w:rFonts w:eastAsia="Calibri"/>
              </w:rPr>
            </w:pPr>
            <w:r w:rsidRPr="004718F5">
              <w:rPr>
                <w:rFonts w:eastAsia="Calibri"/>
              </w:rPr>
              <w:t>-6</w:t>
            </w:r>
            <w:r w:rsidR="001F703C" w:rsidRPr="004718F5">
              <w:rPr>
                <w:rFonts w:eastAsia="Calibri"/>
              </w:rPr>
              <w:t>5</w:t>
            </w:r>
            <w:r w:rsidRPr="004718F5">
              <w:rPr>
                <w:rFonts w:eastAsia="Calibri"/>
              </w:rPr>
              <w:t>.</w:t>
            </w:r>
            <w:r w:rsidR="001F703C" w:rsidRPr="004718F5">
              <w:rPr>
                <w:rFonts w:eastAsia="Calibri"/>
              </w:rPr>
              <w:t>0</w:t>
            </w:r>
            <w:r w:rsidRPr="004718F5">
              <w:rPr>
                <w:rFonts w:eastAsia="Calibri"/>
              </w:rPr>
              <w:t>8</w:t>
            </w:r>
          </w:p>
        </w:tc>
      </w:tr>
      <w:tr w:rsidR="009C437B" w:rsidRPr="004718F5" w14:paraId="0C8B9AB8" w14:textId="77777777" w:rsidTr="007B38D9">
        <w:trPr>
          <w:trHeight w:val="187"/>
          <w:jc w:val="center"/>
        </w:trPr>
        <w:tc>
          <w:tcPr>
            <w:tcW w:w="1042" w:type="dxa"/>
            <w:tcBorders>
              <w:top w:val="nil"/>
              <w:left w:val="single" w:sz="4" w:space="0" w:color="auto"/>
              <w:bottom w:val="nil"/>
              <w:right w:val="single" w:sz="4" w:space="0" w:color="auto"/>
            </w:tcBorders>
          </w:tcPr>
          <w:p w14:paraId="06202FFB"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BDD695B" w14:textId="77777777" w:rsidR="009C437B" w:rsidRPr="004718F5" w:rsidRDefault="009C437B" w:rsidP="004C2162">
            <w:pPr>
              <w:pStyle w:val="TAL"/>
              <w:rPr>
                <w:rFonts w:eastAsia="Calibri"/>
                <w:vertAlign w:val="superscript"/>
              </w:rPr>
            </w:pPr>
            <w:r w:rsidRPr="004718F5">
              <w:t>NR_FDD_FR1_B</w:t>
            </w:r>
          </w:p>
        </w:tc>
        <w:tc>
          <w:tcPr>
            <w:tcW w:w="1180" w:type="dxa"/>
            <w:vMerge/>
            <w:tcBorders>
              <w:left w:val="single" w:sz="4" w:space="0" w:color="auto"/>
              <w:right w:val="single" w:sz="4" w:space="0" w:color="auto"/>
            </w:tcBorders>
          </w:tcPr>
          <w:p w14:paraId="181F923E"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0E3A0142"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4F054F" w14:textId="77777777" w:rsidR="009C437B" w:rsidRPr="004718F5" w:rsidRDefault="009C437B" w:rsidP="007B38D9">
            <w:pPr>
              <w:pStyle w:val="TAC"/>
              <w:spacing w:line="256" w:lineRule="auto"/>
              <w:rPr>
                <w:rFonts w:eastAsia="Calibri"/>
              </w:rPr>
            </w:pPr>
          </w:p>
        </w:tc>
      </w:tr>
      <w:tr w:rsidR="009C437B" w:rsidRPr="004718F5" w14:paraId="0EA1029F" w14:textId="77777777" w:rsidTr="007B38D9">
        <w:trPr>
          <w:trHeight w:val="187"/>
          <w:jc w:val="center"/>
        </w:trPr>
        <w:tc>
          <w:tcPr>
            <w:tcW w:w="1042" w:type="dxa"/>
            <w:tcBorders>
              <w:top w:val="nil"/>
              <w:left w:val="single" w:sz="4" w:space="0" w:color="auto"/>
              <w:bottom w:val="nil"/>
              <w:right w:val="single" w:sz="4" w:space="0" w:color="auto"/>
            </w:tcBorders>
          </w:tcPr>
          <w:p w14:paraId="62BB3159"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2611F7D" w14:textId="77777777" w:rsidR="009C437B" w:rsidRPr="004718F5" w:rsidRDefault="009C437B" w:rsidP="004C2162">
            <w:pPr>
              <w:pStyle w:val="TAL"/>
              <w:rPr>
                <w:rFonts w:eastAsia="Calibri"/>
                <w:vertAlign w:val="superscript"/>
              </w:rPr>
            </w:pPr>
            <w:r w:rsidRPr="004718F5">
              <w:t>NR_TDD_FR1_C</w:t>
            </w:r>
          </w:p>
        </w:tc>
        <w:tc>
          <w:tcPr>
            <w:tcW w:w="1180" w:type="dxa"/>
            <w:vMerge/>
            <w:tcBorders>
              <w:left w:val="single" w:sz="4" w:space="0" w:color="auto"/>
              <w:right w:val="single" w:sz="4" w:space="0" w:color="auto"/>
            </w:tcBorders>
          </w:tcPr>
          <w:p w14:paraId="2301D76D"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18B24259"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09A80A55" w14:textId="77777777" w:rsidR="009C437B" w:rsidRPr="004718F5" w:rsidRDefault="009C437B" w:rsidP="007B38D9">
            <w:pPr>
              <w:pStyle w:val="TAC"/>
              <w:spacing w:line="256" w:lineRule="auto"/>
              <w:rPr>
                <w:rFonts w:eastAsia="Calibri"/>
              </w:rPr>
            </w:pPr>
          </w:p>
        </w:tc>
      </w:tr>
      <w:tr w:rsidR="009C437B" w:rsidRPr="004718F5" w14:paraId="0EB922B3" w14:textId="77777777" w:rsidTr="007B38D9">
        <w:trPr>
          <w:trHeight w:val="187"/>
          <w:jc w:val="center"/>
        </w:trPr>
        <w:tc>
          <w:tcPr>
            <w:tcW w:w="1042" w:type="dxa"/>
            <w:tcBorders>
              <w:top w:val="nil"/>
              <w:left w:val="single" w:sz="4" w:space="0" w:color="auto"/>
              <w:bottom w:val="nil"/>
              <w:right w:val="single" w:sz="4" w:space="0" w:color="auto"/>
            </w:tcBorders>
          </w:tcPr>
          <w:p w14:paraId="51EE59E3"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FFB4849" w14:textId="77777777" w:rsidR="009C437B" w:rsidRPr="004718F5" w:rsidRDefault="009C437B" w:rsidP="004C2162">
            <w:pPr>
              <w:pStyle w:val="TAL"/>
              <w:rPr>
                <w:rFonts w:eastAsia="Calibri"/>
                <w:vertAlign w:val="superscript"/>
              </w:rPr>
            </w:pPr>
            <w:r w:rsidRPr="004718F5">
              <w:t>NR_FDD_FR1_D, NR_TDD_FR1_D</w:t>
            </w:r>
          </w:p>
        </w:tc>
        <w:tc>
          <w:tcPr>
            <w:tcW w:w="1180" w:type="dxa"/>
            <w:vMerge/>
            <w:tcBorders>
              <w:left w:val="single" w:sz="4" w:space="0" w:color="auto"/>
              <w:right w:val="single" w:sz="4" w:space="0" w:color="auto"/>
            </w:tcBorders>
          </w:tcPr>
          <w:p w14:paraId="2610E4CC"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71263C80"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EBE4E5" w14:textId="77777777" w:rsidR="009C437B" w:rsidRPr="004718F5" w:rsidRDefault="009C437B" w:rsidP="007B38D9">
            <w:pPr>
              <w:pStyle w:val="TAC"/>
              <w:spacing w:line="256" w:lineRule="auto"/>
              <w:rPr>
                <w:rFonts w:eastAsia="Calibri"/>
              </w:rPr>
            </w:pPr>
          </w:p>
        </w:tc>
      </w:tr>
      <w:tr w:rsidR="009C437B" w:rsidRPr="004718F5" w14:paraId="166A73A5" w14:textId="77777777" w:rsidTr="007B38D9">
        <w:trPr>
          <w:trHeight w:val="187"/>
          <w:jc w:val="center"/>
        </w:trPr>
        <w:tc>
          <w:tcPr>
            <w:tcW w:w="1042" w:type="dxa"/>
            <w:tcBorders>
              <w:top w:val="nil"/>
              <w:left w:val="single" w:sz="4" w:space="0" w:color="auto"/>
              <w:bottom w:val="nil"/>
              <w:right w:val="single" w:sz="4" w:space="0" w:color="auto"/>
            </w:tcBorders>
          </w:tcPr>
          <w:p w14:paraId="6F74EA04"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342961C" w14:textId="77777777" w:rsidR="009C437B" w:rsidRPr="004718F5" w:rsidRDefault="009C437B" w:rsidP="004C2162">
            <w:pPr>
              <w:pStyle w:val="TAL"/>
              <w:rPr>
                <w:rFonts w:eastAsia="Calibri"/>
                <w:vertAlign w:val="superscript"/>
              </w:rPr>
            </w:pPr>
            <w:r w:rsidRPr="004718F5">
              <w:t>NR_FDD_FR1_E, NR_TDD_FR1_E</w:t>
            </w:r>
          </w:p>
        </w:tc>
        <w:tc>
          <w:tcPr>
            <w:tcW w:w="1180" w:type="dxa"/>
            <w:vMerge/>
            <w:tcBorders>
              <w:left w:val="single" w:sz="4" w:space="0" w:color="auto"/>
              <w:right w:val="single" w:sz="4" w:space="0" w:color="auto"/>
            </w:tcBorders>
          </w:tcPr>
          <w:p w14:paraId="5C859759"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0C0C0FD2"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5C7A0A3" w14:textId="77777777" w:rsidR="009C437B" w:rsidRPr="004718F5" w:rsidRDefault="009C437B" w:rsidP="007B38D9">
            <w:pPr>
              <w:pStyle w:val="TAC"/>
              <w:spacing w:line="256" w:lineRule="auto"/>
              <w:rPr>
                <w:rFonts w:eastAsia="Calibri"/>
              </w:rPr>
            </w:pPr>
          </w:p>
        </w:tc>
      </w:tr>
      <w:tr w:rsidR="009C437B" w:rsidRPr="004718F5" w14:paraId="47D69290" w14:textId="77777777" w:rsidTr="007B38D9">
        <w:trPr>
          <w:trHeight w:val="187"/>
          <w:jc w:val="center"/>
        </w:trPr>
        <w:tc>
          <w:tcPr>
            <w:tcW w:w="1042" w:type="dxa"/>
            <w:tcBorders>
              <w:top w:val="nil"/>
              <w:left w:val="single" w:sz="4" w:space="0" w:color="auto"/>
              <w:bottom w:val="nil"/>
              <w:right w:val="single" w:sz="4" w:space="0" w:color="auto"/>
            </w:tcBorders>
          </w:tcPr>
          <w:p w14:paraId="0CE34009"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51C4A80" w14:textId="77777777" w:rsidR="009C437B" w:rsidRPr="004718F5" w:rsidRDefault="009C437B" w:rsidP="004C2162">
            <w:pPr>
              <w:pStyle w:val="TAL"/>
            </w:pPr>
            <w:r w:rsidRPr="004718F5">
              <w:t>NR_FDD_FR1_F</w:t>
            </w:r>
          </w:p>
        </w:tc>
        <w:tc>
          <w:tcPr>
            <w:tcW w:w="1180" w:type="dxa"/>
            <w:vMerge/>
            <w:tcBorders>
              <w:left w:val="single" w:sz="4" w:space="0" w:color="auto"/>
              <w:right w:val="single" w:sz="4" w:space="0" w:color="auto"/>
            </w:tcBorders>
          </w:tcPr>
          <w:p w14:paraId="2962D0F1"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4EF6691E"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E2B8D3F" w14:textId="77777777" w:rsidR="009C437B" w:rsidRPr="004718F5" w:rsidRDefault="009C437B" w:rsidP="007B38D9">
            <w:pPr>
              <w:pStyle w:val="TAC"/>
              <w:spacing w:line="256" w:lineRule="auto"/>
              <w:rPr>
                <w:rFonts w:eastAsia="Calibri"/>
              </w:rPr>
            </w:pPr>
          </w:p>
        </w:tc>
      </w:tr>
      <w:tr w:rsidR="009C437B" w:rsidRPr="004718F5" w14:paraId="547BA3FE" w14:textId="77777777" w:rsidTr="007B38D9">
        <w:trPr>
          <w:trHeight w:val="187"/>
          <w:jc w:val="center"/>
        </w:trPr>
        <w:tc>
          <w:tcPr>
            <w:tcW w:w="1042" w:type="dxa"/>
            <w:tcBorders>
              <w:top w:val="nil"/>
              <w:left w:val="single" w:sz="4" w:space="0" w:color="auto"/>
              <w:bottom w:val="nil"/>
              <w:right w:val="single" w:sz="4" w:space="0" w:color="auto"/>
            </w:tcBorders>
          </w:tcPr>
          <w:p w14:paraId="0DC16EA4"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0BE3243" w14:textId="77777777" w:rsidR="009C437B" w:rsidRPr="004718F5" w:rsidRDefault="009C437B" w:rsidP="004C2162">
            <w:pPr>
              <w:pStyle w:val="TAL"/>
              <w:rPr>
                <w:rFonts w:eastAsia="Calibri"/>
                <w:vertAlign w:val="superscript"/>
              </w:rPr>
            </w:pPr>
            <w:r w:rsidRPr="004718F5">
              <w:t>NR_FDD_FR1_G</w:t>
            </w:r>
          </w:p>
        </w:tc>
        <w:tc>
          <w:tcPr>
            <w:tcW w:w="1180" w:type="dxa"/>
            <w:vMerge/>
            <w:tcBorders>
              <w:left w:val="single" w:sz="4" w:space="0" w:color="auto"/>
              <w:right w:val="single" w:sz="4" w:space="0" w:color="auto"/>
            </w:tcBorders>
          </w:tcPr>
          <w:p w14:paraId="2B9B2662" w14:textId="77777777" w:rsidR="009C437B" w:rsidRPr="004718F5" w:rsidRDefault="009C437B" w:rsidP="007B38D9">
            <w:pPr>
              <w:pStyle w:val="TAC"/>
              <w:spacing w:line="256" w:lineRule="auto"/>
            </w:pPr>
          </w:p>
        </w:tc>
        <w:tc>
          <w:tcPr>
            <w:tcW w:w="1432" w:type="dxa"/>
            <w:vMerge/>
            <w:tcBorders>
              <w:left w:val="single" w:sz="4" w:space="0" w:color="auto"/>
              <w:right w:val="single" w:sz="4" w:space="0" w:color="auto"/>
            </w:tcBorders>
          </w:tcPr>
          <w:p w14:paraId="7A1C429B"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9343FAD" w14:textId="77777777" w:rsidR="009C437B" w:rsidRPr="004718F5" w:rsidRDefault="009C437B" w:rsidP="007B38D9">
            <w:pPr>
              <w:pStyle w:val="TAC"/>
              <w:spacing w:line="256" w:lineRule="auto"/>
              <w:rPr>
                <w:rFonts w:eastAsia="Calibri"/>
              </w:rPr>
            </w:pPr>
          </w:p>
        </w:tc>
      </w:tr>
      <w:tr w:rsidR="009C437B" w:rsidRPr="004718F5" w14:paraId="440C8ED8"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264F2071" w14:textId="77777777" w:rsidR="009C437B" w:rsidRPr="004718F5"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49C485F" w14:textId="77777777" w:rsidR="009C437B" w:rsidRPr="004718F5" w:rsidRDefault="009C437B" w:rsidP="004C2162">
            <w:pPr>
              <w:pStyle w:val="TAL"/>
              <w:rPr>
                <w:rFonts w:eastAsia="Calibri"/>
                <w:vertAlign w:val="superscript"/>
              </w:rPr>
            </w:pPr>
            <w:r w:rsidRPr="004718F5">
              <w:t>NR_FDD_FR1_H</w:t>
            </w:r>
          </w:p>
        </w:tc>
        <w:tc>
          <w:tcPr>
            <w:tcW w:w="1180" w:type="dxa"/>
            <w:vMerge/>
            <w:tcBorders>
              <w:left w:val="single" w:sz="4" w:space="0" w:color="auto"/>
              <w:bottom w:val="single" w:sz="4" w:space="0" w:color="auto"/>
              <w:right w:val="single" w:sz="4" w:space="0" w:color="auto"/>
            </w:tcBorders>
          </w:tcPr>
          <w:p w14:paraId="3A913CA1" w14:textId="77777777" w:rsidR="009C437B" w:rsidRPr="004718F5"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70CFB757" w14:textId="77777777" w:rsidR="009C437B" w:rsidRPr="004718F5"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6BB9700D" w14:textId="77777777" w:rsidR="009C437B" w:rsidRPr="004718F5" w:rsidRDefault="009C437B" w:rsidP="007B38D9">
            <w:pPr>
              <w:pStyle w:val="TAC"/>
              <w:spacing w:line="256" w:lineRule="auto"/>
              <w:rPr>
                <w:rFonts w:eastAsia="Calibri"/>
              </w:rPr>
            </w:pPr>
          </w:p>
        </w:tc>
      </w:tr>
      <w:tr w:rsidR="009C437B" w:rsidRPr="004718F5" w14:paraId="4A5DA2DB"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0D0D281" w14:textId="77777777" w:rsidR="009C437B" w:rsidRPr="004718F5" w:rsidRDefault="009C437B" w:rsidP="004C2162">
            <w:pPr>
              <w:pStyle w:val="TAL"/>
            </w:pPr>
            <w:r w:rsidRPr="004718F5">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6287721"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hideMark/>
          </w:tcPr>
          <w:p w14:paraId="696F05C7" w14:textId="77777777" w:rsidR="009C437B" w:rsidRPr="004718F5" w:rsidRDefault="009C437B" w:rsidP="004C2162">
            <w:pPr>
              <w:pStyle w:val="TAC"/>
            </w:pPr>
          </w:p>
        </w:tc>
        <w:tc>
          <w:tcPr>
            <w:tcW w:w="2005" w:type="dxa"/>
            <w:tcBorders>
              <w:top w:val="single" w:sz="4" w:space="0" w:color="auto"/>
              <w:left w:val="single" w:sz="4" w:space="0" w:color="auto"/>
              <w:bottom w:val="single" w:sz="4" w:space="0" w:color="auto"/>
              <w:right w:val="single" w:sz="4" w:space="0" w:color="auto"/>
            </w:tcBorders>
            <w:hideMark/>
          </w:tcPr>
          <w:p w14:paraId="633D867F" w14:textId="77777777" w:rsidR="009C437B" w:rsidRPr="004718F5" w:rsidRDefault="009C437B" w:rsidP="007B38D9">
            <w:pPr>
              <w:pStyle w:val="TAC"/>
              <w:spacing w:line="256" w:lineRule="auto"/>
            </w:pPr>
            <w:r w:rsidRPr="004718F5">
              <w:t>AWGN</w:t>
            </w:r>
          </w:p>
        </w:tc>
      </w:tr>
      <w:tr w:rsidR="009C437B" w:rsidRPr="004718F5" w14:paraId="064BB3E0"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53D9AE8" w14:textId="77777777" w:rsidR="009C437B" w:rsidRPr="004718F5" w:rsidRDefault="009C437B" w:rsidP="004C2162">
            <w:pPr>
              <w:pStyle w:val="TAL"/>
            </w:pPr>
            <w:r w:rsidRPr="004718F5">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76C669D" w14:textId="77777777" w:rsidR="009C437B" w:rsidRPr="004718F5" w:rsidRDefault="009C437B" w:rsidP="007B38D9">
            <w:pPr>
              <w:pStyle w:val="TAC"/>
              <w:spacing w:line="256" w:lineRule="auto"/>
            </w:pPr>
            <w:r w:rsidRPr="004718F5">
              <w:t>1~6</w:t>
            </w:r>
          </w:p>
        </w:tc>
        <w:tc>
          <w:tcPr>
            <w:tcW w:w="1432" w:type="dxa"/>
            <w:tcBorders>
              <w:top w:val="single" w:sz="4" w:space="0" w:color="auto"/>
              <w:left w:val="single" w:sz="4" w:space="0" w:color="auto"/>
              <w:bottom w:val="single" w:sz="4" w:space="0" w:color="auto"/>
              <w:right w:val="single" w:sz="4" w:space="0" w:color="auto"/>
            </w:tcBorders>
          </w:tcPr>
          <w:p w14:paraId="04A94E96" w14:textId="77777777" w:rsidR="009C437B" w:rsidRPr="004718F5"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E3870C9" w14:textId="77777777" w:rsidR="009C437B" w:rsidRPr="004718F5" w:rsidRDefault="009C437B" w:rsidP="007B38D9">
            <w:pPr>
              <w:pStyle w:val="TAC"/>
              <w:spacing w:line="256" w:lineRule="auto"/>
            </w:pPr>
            <w:r w:rsidRPr="004718F5">
              <w:t>1x2</w:t>
            </w:r>
          </w:p>
        </w:tc>
      </w:tr>
      <w:tr w:rsidR="009C437B" w:rsidRPr="004718F5" w14:paraId="0A6C2240" w14:textId="77777777" w:rsidTr="007B38D9">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1405EBC" w14:textId="77777777" w:rsidR="009C437B" w:rsidRPr="004718F5" w:rsidRDefault="009C437B" w:rsidP="007B38D9">
            <w:pPr>
              <w:pStyle w:val="TAN"/>
              <w:spacing w:line="256" w:lineRule="auto"/>
            </w:pPr>
            <w:r w:rsidRPr="004718F5">
              <w:t>Note 1:</w:t>
            </w:r>
            <w:r w:rsidRPr="004718F5">
              <w:tab/>
              <w:t>OCNG shall be used such that both cells are fully allocated and a constant total transmitted power spectral density is achieved for all OFDM symbols.</w:t>
            </w:r>
          </w:p>
          <w:p w14:paraId="3D7F1B47" w14:textId="77777777" w:rsidR="009C437B" w:rsidRPr="004718F5" w:rsidRDefault="009C437B" w:rsidP="007B38D9">
            <w:pPr>
              <w:pStyle w:val="TAN"/>
              <w:spacing w:line="256" w:lineRule="auto"/>
            </w:pPr>
            <w:r w:rsidRPr="004718F5">
              <w:t>Note 2:</w:t>
            </w:r>
            <w:r w:rsidRPr="004718F5">
              <w:tab/>
              <w:t xml:space="preserve">Interference from other cells and noise sources not specified in the test is assumed to be constant over subcarriers and time and shall be modelled as AWGN of appropriate power for </w:t>
            </w:r>
            <w:r w:rsidRPr="004718F5">
              <w:rPr>
                <w:rFonts w:eastAsia="Calibri"/>
                <w:position w:val="-12"/>
              </w:rPr>
              <w:object w:dxaOrig="288" w:dyaOrig="288" w14:anchorId="593B8631">
                <v:shape id="_x0000_i1272" type="#_x0000_t75" style="width:15.6pt;height:15.6pt" o:ole="" fillcolor="window">
                  <v:imagedata r:id="rId9" o:title=""/>
                </v:shape>
                <o:OLEObject Type="Embed" ProgID="Equation.3" ShapeID="_x0000_i1272" DrawAspect="Content" ObjectID="_1774786027" r:id="rId290"/>
              </w:object>
            </w:r>
            <w:r w:rsidRPr="004718F5">
              <w:t xml:space="preserve"> to be fulfilled.</w:t>
            </w:r>
          </w:p>
          <w:p w14:paraId="5046497C" w14:textId="77777777" w:rsidR="009C437B" w:rsidRPr="004718F5" w:rsidRDefault="009C437B" w:rsidP="007B38D9">
            <w:pPr>
              <w:pStyle w:val="TAN"/>
              <w:spacing w:line="256" w:lineRule="auto"/>
            </w:pPr>
            <w:r w:rsidRPr="004718F5">
              <w:t>Note 3:</w:t>
            </w:r>
            <w:r w:rsidRPr="004718F5">
              <w:tab/>
              <w:t>SS-RSRP and Io levels have been derived from other parameters for information purposes. They are not settable parameters themselves.</w:t>
            </w:r>
          </w:p>
          <w:p w14:paraId="337DF9F5" w14:textId="77777777" w:rsidR="009C437B" w:rsidRPr="004718F5" w:rsidRDefault="009C437B" w:rsidP="007B38D9">
            <w:pPr>
              <w:pStyle w:val="TAN"/>
              <w:spacing w:line="256" w:lineRule="auto"/>
            </w:pPr>
            <w:r w:rsidRPr="004718F5">
              <w:t>Note 4:</w:t>
            </w:r>
            <w:r w:rsidRPr="004718F5">
              <w:tab/>
              <w:t>SS-RSRP minimum requirements are specified assuming independent interference and noise at each receiver antenna port.</w:t>
            </w:r>
          </w:p>
          <w:p w14:paraId="02EAF2AA" w14:textId="533CD584" w:rsidR="009C437B" w:rsidRPr="004718F5" w:rsidRDefault="009C437B" w:rsidP="007B38D9">
            <w:pPr>
              <w:pStyle w:val="TAN"/>
              <w:spacing w:line="256" w:lineRule="auto"/>
            </w:pPr>
            <w:r w:rsidRPr="004718F5">
              <w:rPr>
                <w:rFonts w:cs="Arial"/>
              </w:rPr>
              <w:t>Note 5:</w:t>
            </w:r>
            <w:r w:rsidRPr="004718F5">
              <w:rPr>
                <w:rFonts w:cs="Arial"/>
              </w:rPr>
              <w:tab/>
              <w:t>The test configuration excludes support for band n51 and it is not required to run this test on band n51 in this release of the specification</w:t>
            </w:r>
          </w:p>
        </w:tc>
      </w:tr>
    </w:tbl>
    <w:p w14:paraId="716AB775" w14:textId="77777777" w:rsidR="009C437B" w:rsidRPr="004718F5" w:rsidRDefault="009C437B" w:rsidP="009C437B">
      <w:pPr>
        <w:rPr>
          <w:rFonts w:cs="v4.2.0"/>
        </w:rPr>
      </w:pPr>
    </w:p>
    <w:p w14:paraId="260CFBE8" w14:textId="1C76FA00" w:rsidR="009C437B" w:rsidRPr="004718F5" w:rsidRDefault="009C437B" w:rsidP="009C437B">
      <w:pPr>
        <w:pStyle w:val="TH"/>
      </w:pPr>
      <w:r w:rsidRPr="004718F5">
        <w:t>Table 4A.2.1.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9C437B" w:rsidRPr="004718F5" w14:paraId="3676414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5B28B9F0" w14:textId="77777777" w:rsidR="009C437B" w:rsidRPr="004718F5" w:rsidRDefault="009C437B" w:rsidP="007B38D9">
            <w:pPr>
              <w:pStyle w:val="TAH"/>
              <w:spacing w:line="256" w:lineRule="auto"/>
            </w:pPr>
            <w:r w:rsidRPr="004718F5">
              <w:t>Configuration</w:t>
            </w:r>
          </w:p>
        </w:tc>
        <w:tc>
          <w:tcPr>
            <w:tcW w:w="2594" w:type="dxa"/>
            <w:tcBorders>
              <w:top w:val="single" w:sz="4" w:space="0" w:color="auto"/>
              <w:left w:val="single" w:sz="4" w:space="0" w:color="auto"/>
              <w:bottom w:val="single" w:sz="4" w:space="0" w:color="auto"/>
              <w:right w:val="single" w:sz="4" w:space="0" w:color="auto"/>
            </w:tcBorders>
            <w:hideMark/>
          </w:tcPr>
          <w:p w14:paraId="4472110B" w14:textId="77777777" w:rsidR="009C437B" w:rsidRPr="004718F5" w:rsidRDefault="009C437B" w:rsidP="007B38D9">
            <w:pPr>
              <w:pStyle w:val="TAH"/>
              <w:spacing w:line="256" w:lineRule="auto"/>
            </w:pPr>
            <w:r w:rsidRPr="004718F5">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67049934" w14:textId="77777777" w:rsidR="009C437B" w:rsidRPr="004718F5" w:rsidRDefault="009C437B" w:rsidP="007B38D9">
            <w:pPr>
              <w:pStyle w:val="TAH"/>
              <w:spacing w:line="256" w:lineRule="auto"/>
            </w:pPr>
            <w:r w:rsidRPr="004718F5">
              <w:t>Frame boundary offset between PCell and PSCell (Ts)</w:t>
            </w:r>
          </w:p>
        </w:tc>
      </w:tr>
      <w:tr w:rsidR="009C437B" w:rsidRPr="004718F5" w14:paraId="626E6560"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1B3DF8A" w14:textId="77777777" w:rsidR="009C437B" w:rsidRPr="004718F5" w:rsidRDefault="009C437B" w:rsidP="007B38D9">
            <w:pPr>
              <w:pStyle w:val="TAC"/>
              <w:spacing w:line="256" w:lineRule="auto"/>
            </w:pPr>
            <w:r w:rsidRPr="004718F5">
              <w:t>1</w:t>
            </w:r>
          </w:p>
        </w:tc>
        <w:tc>
          <w:tcPr>
            <w:tcW w:w="2594" w:type="dxa"/>
            <w:tcBorders>
              <w:top w:val="single" w:sz="4" w:space="0" w:color="auto"/>
              <w:left w:val="single" w:sz="4" w:space="0" w:color="auto"/>
              <w:bottom w:val="single" w:sz="4" w:space="0" w:color="auto"/>
              <w:right w:val="single" w:sz="4" w:space="0" w:color="auto"/>
            </w:tcBorders>
            <w:hideMark/>
          </w:tcPr>
          <w:p w14:paraId="1C93B6A8" w14:textId="77777777" w:rsidR="009C437B" w:rsidRPr="004718F5" w:rsidRDefault="009C437B" w:rsidP="007B38D9">
            <w:pPr>
              <w:pStyle w:val="TAC"/>
              <w:spacing w:line="256" w:lineRule="auto"/>
            </w:pPr>
            <w:r w:rsidRPr="004718F5">
              <w:t>100</w:t>
            </w:r>
          </w:p>
        </w:tc>
        <w:tc>
          <w:tcPr>
            <w:tcW w:w="3827" w:type="dxa"/>
            <w:tcBorders>
              <w:top w:val="single" w:sz="4" w:space="0" w:color="auto"/>
              <w:left w:val="single" w:sz="4" w:space="0" w:color="auto"/>
              <w:bottom w:val="single" w:sz="4" w:space="0" w:color="auto"/>
              <w:right w:val="single" w:sz="4" w:space="0" w:color="auto"/>
            </w:tcBorders>
            <w:hideMark/>
          </w:tcPr>
          <w:p w14:paraId="69D318E1" w14:textId="77777777" w:rsidR="009C437B" w:rsidRPr="004718F5" w:rsidRDefault="009C437B" w:rsidP="007B38D9">
            <w:pPr>
              <w:pStyle w:val="TAC"/>
              <w:spacing w:line="256" w:lineRule="auto"/>
            </w:pPr>
            <w:r w:rsidRPr="004718F5">
              <w:t>-122000</w:t>
            </w:r>
          </w:p>
        </w:tc>
      </w:tr>
      <w:tr w:rsidR="009C437B" w:rsidRPr="004718F5" w14:paraId="53910A6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033F475" w14:textId="77777777" w:rsidR="009C437B" w:rsidRPr="004718F5" w:rsidRDefault="009C437B" w:rsidP="007B38D9">
            <w:pPr>
              <w:pStyle w:val="TAC"/>
              <w:spacing w:line="256" w:lineRule="auto"/>
            </w:pPr>
            <w:r w:rsidRPr="004718F5">
              <w:t>2</w:t>
            </w:r>
          </w:p>
        </w:tc>
        <w:tc>
          <w:tcPr>
            <w:tcW w:w="2594" w:type="dxa"/>
            <w:tcBorders>
              <w:top w:val="single" w:sz="4" w:space="0" w:color="auto"/>
              <w:left w:val="single" w:sz="4" w:space="0" w:color="auto"/>
              <w:bottom w:val="single" w:sz="4" w:space="0" w:color="auto"/>
              <w:right w:val="single" w:sz="4" w:space="0" w:color="auto"/>
            </w:tcBorders>
            <w:hideMark/>
          </w:tcPr>
          <w:p w14:paraId="24360B84" w14:textId="77777777" w:rsidR="009C437B" w:rsidRPr="004718F5" w:rsidRDefault="009C437B" w:rsidP="007B38D9">
            <w:pPr>
              <w:pStyle w:val="TAC"/>
              <w:spacing w:line="256" w:lineRule="auto"/>
            </w:pPr>
            <w:r w:rsidRPr="004718F5">
              <w:t>300</w:t>
            </w:r>
          </w:p>
        </w:tc>
        <w:tc>
          <w:tcPr>
            <w:tcW w:w="3827" w:type="dxa"/>
            <w:tcBorders>
              <w:top w:val="single" w:sz="4" w:space="0" w:color="auto"/>
              <w:left w:val="single" w:sz="4" w:space="0" w:color="auto"/>
              <w:bottom w:val="single" w:sz="4" w:space="0" w:color="auto"/>
              <w:right w:val="single" w:sz="4" w:space="0" w:color="auto"/>
            </w:tcBorders>
            <w:hideMark/>
          </w:tcPr>
          <w:p w14:paraId="486486B8" w14:textId="77777777" w:rsidR="009C437B" w:rsidRPr="004718F5" w:rsidRDefault="009C437B" w:rsidP="007B38D9">
            <w:pPr>
              <w:pStyle w:val="TAC"/>
              <w:spacing w:line="256" w:lineRule="auto"/>
            </w:pPr>
            <w:r w:rsidRPr="004718F5">
              <w:t>-60540</w:t>
            </w:r>
          </w:p>
        </w:tc>
      </w:tr>
      <w:tr w:rsidR="009C437B" w:rsidRPr="004718F5" w14:paraId="3290F193"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E49B94E" w14:textId="77777777" w:rsidR="009C437B" w:rsidRPr="004718F5" w:rsidRDefault="009C437B" w:rsidP="007B38D9">
            <w:pPr>
              <w:pStyle w:val="TAC"/>
              <w:spacing w:line="256" w:lineRule="auto"/>
            </w:pPr>
            <w:r w:rsidRPr="004718F5">
              <w:t>3</w:t>
            </w:r>
          </w:p>
        </w:tc>
        <w:tc>
          <w:tcPr>
            <w:tcW w:w="2594" w:type="dxa"/>
            <w:tcBorders>
              <w:top w:val="single" w:sz="4" w:space="0" w:color="auto"/>
              <w:left w:val="single" w:sz="4" w:space="0" w:color="auto"/>
              <w:bottom w:val="single" w:sz="4" w:space="0" w:color="auto"/>
              <w:right w:val="single" w:sz="4" w:space="0" w:color="auto"/>
            </w:tcBorders>
            <w:hideMark/>
          </w:tcPr>
          <w:p w14:paraId="6D56F100" w14:textId="77777777" w:rsidR="009C437B" w:rsidRPr="004718F5" w:rsidRDefault="009C437B" w:rsidP="007B38D9">
            <w:pPr>
              <w:pStyle w:val="TAC"/>
              <w:spacing w:line="256" w:lineRule="auto"/>
            </w:pPr>
            <w:r w:rsidRPr="004718F5">
              <w:t>500</w:t>
            </w:r>
          </w:p>
        </w:tc>
        <w:tc>
          <w:tcPr>
            <w:tcW w:w="3827" w:type="dxa"/>
            <w:tcBorders>
              <w:top w:val="single" w:sz="4" w:space="0" w:color="auto"/>
              <w:left w:val="single" w:sz="4" w:space="0" w:color="auto"/>
              <w:bottom w:val="single" w:sz="4" w:space="0" w:color="auto"/>
              <w:right w:val="single" w:sz="4" w:space="0" w:color="auto"/>
            </w:tcBorders>
            <w:hideMark/>
          </w:tcPr>
          <w:p w14:paraId="3B687D05" w14:textId="77777777" w:rsidR="009C437B" w:rsidRPr="004718F5" w:rsidRDefault="009C437B" w:rsidP="007B38D9">
            <w:pPr>
              <w:pStyle w:val="TAC"/>
              <w:spacing w:line="256" w:lineRule="auto"/>
            </w:pPr>
            <w:r w:rsidRPr="004718F5">
              <w:t>1000</w:t>
            </w:r>
          </w:p>
        </w:tc>
      </w:tr>
      <w:tr w:rsidR="009C437B" w:rsidRPr="004718F5" w14:paraId="428C2198"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D905630" w14:textId="77777777" w:rsidR="009C437B" w:rsidRPr="004718F5" w:rsidRDefault="009C437B" w:rsidP="007B38D9">
            <w:pPr>
              <w:pStyle w:val="TAC"/>
              <w:spacing w:line="256" w:lineRule="auto"/>
            </w:pPr>
            <w:r w:rsidRPr="004718F5">
              <w:t>4</w:t>
            </w:r>
          </w:p>
        </w:tc>
        <w:tc>
          <w:tcPr>
            <w:tcW w:w="2594" w:type="dxa"/>
            <w:tcBorders>
              <w:top w:val="single" w:sz="4" w:space="0" w:color="auto"/>
              <w:left w:val="single" w:sz="4" w:space="0" w:color="auto"/>
              <w:bottom w:val="single" w:sz="4" w:space="0" w:color="auto"/>
              <w:right w:val="single" w:sz="4" w:space="0" w:color="auto"/>
            </w:tcBorders>
            <w:hideMark/>
          </w:tcPr>
          <w:p w14:paraId="25475BB6" w14:textId="77777777" w:rsidR="009C437B" w:rsidRPr="004718F5" w:rsidRDefault="009C437B" w:rsidP="007B38D9">
            <w:pPr>
              <w:pStyle w:val="TAC"/>
              <w:spacing w:line="256" w:lineRule="auto"/>
            </w:pPr>
            <w:r w:rsidRPr="004718F5">
              <w:t>700</w:t>
            </w:r>
          </w:p>
        </w:tc>
        <w:tc>
          <w:tcPr>
            <w:tcW w:w="3827" w:type="dxa"/>
            <w:tcBorders>
              <w:top w:val="single" w:sz="4" w:space="0" w:color="auto"/>
              <w:left w:val="single" w:sz="4" w:space="0" w:color="auto"/>
              <w:bottom w:val="single" w:sz="4" w:space="0" w:color="auto"/>
              <w:right w:val="single" w:sz="4" w:space="0" w:color="auto"/>
            </w:tcBorders>
            <w:hideMark/>
          </w:tcPr>
          <w:p w14:paraId="3D961ABA" w14:textId="77777777" w:rsidR="009C437B" w:rsidRPr="004718F5" w:rsidRDefault="009C437B" w:rsidP="007B38D9">
            <w:pPr>
              <w:pStyle w:val="TAC"/>
              <w:spacing w:line="256" w:lineRule="auto"/>
            </w:pPr>
            <w:r w:rsidRPr="004718F5">
              <w:t>62540</w:t>
            </w:r>
          </w:p>
        </w:tc>
      </w:tr>
      <w:tr w:rsidR="009C437B" w:rsidRPr="004718F5" w14:paraId="6F8CC914"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14F19DC3" w14:textId="77777777" w:rsidR="009C437B" w:rsidRPr="004718F5" w:rsidRDefault="009C437B" w:rsidP="007B38D9">
            <w:pPr>
              <w:pStyle w:val="TAC"/>
              <w:spacing w:line="256" w:lineRule="auto"/>
            </w:pPr>
            <w:bookmarkStart w:id="16541" w:name="MCCQCTEMPBM_00000020" w:colFirst="0" w:colLast="0"/>
            <w:r w:rsidRPr="004718F5">
              <w:t>5</w:t>
            </w:r>
          </w:p>
        </w:tc>
        <w:tc>
          <w:tcPr>
            <w:tcW w:w="2594" w:type="dxa"/>
            <w:tcBorders>
              <w:top w:val="single" w:sz="4" w:space="0" w:color="auto"/>
              <w:left w:val="single" w:sz="4" w:space="0" w:color="auto"/>
              <w:bottom w:val="single" w:sz="4" w:space="0" w:color="auto"/>
              <w:right w:val="single" w:sz="4" w:space="0" w:color="auto"/>
            </w:tcBorders>
            <w:hideMark/>
          </w:tcPr>
          <w:p w14:paraId="143DF7A4" w14:textId="77777777" w:rsidR="009C437B" w:rsidRPr="004718F5" w:rsidRDefault="009C437B" w:rsidP="007B38D9">
            <w:pPr>
              <w:pStyle w:val="TAC"/>
              <w:spacing w:line="256" w:lineRule="auto"/>
            </w:pPr>
            <w:r w:rsidRPr="004718F5">
              <w:t>900</w:t>
            </w:r>
          </w:p>
        </w:tc>
        <w:tc>
          <w:tcPr>
            <w:tcW w:w="3827" w:type="dxa"/>
            <w:tcBorders>
              <w:top w:val="single" w:sz="4" w:space="0" w:color="auto"/>
              <w:left w:val="single" w:sz="4" w:space="0" w:color="auto"/>
              <w:bottom w:val="single" w:sz="4" w:space="0" w:color="auto"/>
              <w:right w:val="single" w:sz="4" w:space="0" w:color="auto"/>
            </w:tcBorders>
            <w:hideMark/>
          </w:tcPr>
          <w:p w14:paraId="28521217" w14:textId="77777777" w:rsidR="009C437B" w:rsidRPr="004718F5" w:rsidRDefault="009C437B" w:rsidP="007B38D9">
            <w:pPr>
              <w:pStyle w:val="TAC"/>
              <w:spacing w:line="256" w:lineRule="auto"/>
            </w:pPr>
            <w:r w:rsidRPr="004718F5">
              <w:t>124000</w:t>
            </w:r>
          </w:p>
        </w:tc>
      </w:tr>
      <w:bookmarkEnd w:id="16541"/>
    </w:tbl>
    <w:p w14:paraId="070B0479" w14:textId="7FCCE3C7" w:rsidR="009C437B" w:rsidRPr="004718F5" w:rsidRDefault="009C437B" w:rsidP="009C437B">
      <w:pPr>
        <w:rPr>
          <w:rFonts w:cs="v4.2.0"/>
        </w:rPr>
      </w:pPr>
    </w:p>
    <w:p w14:paraId="2D5286F7" w14:textId="77777777" w:rsidR="009C437B" w:rsidRPr="004718F5" w:rsidRDefault="009C437B" w:rsidP="009C437B">
      <w:pPr>
        <w:rPr>
          <w:rFonts w:cs="v4.2.0"/>
        </w:rPr>
      </w:pPr>
      <w:r w:rsidRPr="004718F5">
        <w:rPr>
          <w:kern w:val="2"/>
        </w:rPr>
        <w:t xml:space="preserve">The SFTD reported by the UE consists of 2 elements, SFN offset and frame boundary offset between PCell and E-UTRAN target cell. The reported SFTD accuracy shall fulfil the requirement in clause </w:t>
      </w:r>
      <w:r w:rsidRPr="004718F5">
        <w:rPr>
          <w:rFonts w:cs="v4.2.0"/>
        </w:rPr>
        <w:t>10.1.21.1 of TS 38.133 [4].</w:t>
      </w:r>
    </w:p>
    <w:bookmarkEnd w:id="2668"/>
    <w:p w14:paraId="011912F4" w14:textId="0BDF363B" w:rsidR="004D7229" w:rsidRPr="004718F5" w:rsidRDefault="004D7229" w:rsidP="000422D1"/>
    <w:sectPr w:rsidR="004D7229" w:rsidRPr="004718F5" w:rsidSect="00462E43">
      <w:headerReference w:type="default" r:id="rId291"/>
      <w:footerReference w:type="default" r:id="rId292"/>
      <w:pgSz w:w="11906" w:h="16838" w:code="9"/>
      <w:pgMar w:top="1418" w:right="1134" w:bottom="1134" w:left="1134" w:header="851" w:footer="340" w:gutter="0"/>
      <w:pgNumType w:start="4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18" w:author="Antoinette van Tricht" w:date="2021-12-02T11:10:00Z" w:initials="AvT">
    <w:p w14:paraId="270945D7" w14:textId="0898E79E" w:rsidR="002A717D" w:rsidRPr="007B38D9" w:rsidRDefault="002A717D">
      <w:pPr>
        <w:pStyle w:val="CommentText"/>
      </w:pPr>
      <w:r w:rsidRPr="007B38D9">
        <w:rPr>
          <w:rStyle w:val="CommentReference"/>
        </w:rPr>
        <w:annotationRef/>
      </w:r>
      <w:r w:rsidRPr="007B38D9">
        <w:t>I presume it has been copied from another document. Please specify which one [3GPP TS XX.XXX clause 9.5.4.1]</w:t>
      </w:r>
    </w:p>
  </w:comment>
  <w:comment w:id="3334" w:author="Antoinette van Tricht" w:date="2021-12-02T11:11:00Z" w:initials="AvT">
    <w:p w14:paraId="739E7C73" w14:textId="0BB82F5B" w:rsidR="002A717D" w:rsidRDefault="002A717D">
      <w:pPr>
        <w:pStyle w:val="CommentText"/>
      </w:pPr>
      <w:r w:rsidRPr="007B38D9">
        <w:rPr>
          <w:rStyle w:val="CommentReference"/>
        </w:rPr>
        <w:annotationRef/>
      </w:r>
      <w:r w:rsidRPr="007B38D9">
        <w:rPr>
          <w:rStyle w:val="CommentReference"/>
        </w:rPr>
        <w:annotationRef/>
      </w:r>
      <w:r w:rsidRPr="007B38D9">
        <w:t>I presume it has been copied from another document. Please specify which one [3GPP TS XX.XXX clause 9.5.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0945D7" w15:done="0"/>
  <w15:commentEx w15:paraId="739E7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3280E" w16cex:dateUtc="2021-12-02T10:10:00Z"/>
  <w16cex:commentExtensible w16cex:durableId="25532855" w16cex:dateUtc="2021-12-02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0945D7" w16cid:durableId="2553280E"/>
  <w16cid:commentId w16cid:paraId="739E7C73" w16cid:durableId="255328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6D95B" w14:textId="77777777" w:rsidR="00A62165" w:rsidRPr="007B38D9" w:rsidRDefault="00A62165" w:rsidP="00770780">
      <w:pPr>
        <w:spacing w:after="0"/>
      </w:pPr>
      <w:r w:rsidRPr="007B38D9">
        <w:separator/>
      </w:r>
    </w:p>
  </w:endnote>
  <w:endnote w:type="continuationSeparator" w:id="0">
    <w:p w14:paraId="6ABF39BB" w14:textId="77777777" w:rsidR="00A62165" w:rsidRPr="007B38D9" w:rsidRDefault="00A62165" w:rsidP="00770780">
      <w:pPr>
        <w:spacing w:after="0"/>
      </w:pPr>
      <w:r w:rsidRPr="007B38D9">
        <w:continuationSeparator/>
      </w:r>
    </w:p>
  </w:endnote>
  <w:endnote w:type="continuationNotice" w:id="1">
    <w:p w14:paraId="1471FB40" w14:textId="77777777" w:rsidR="00A62165" w:rsidRPr="007B38D9" w:rsidRDefault="00A62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Osaka">
    <w:altName w:val="Yu Gothic"/>
    <w:charset w:val="80"/>
    <w:family w:val="swiss"/>
    <w:pitch w:val="variable"/>
    <w:sig w:usb0="00000001" w:usb1="08070000" w:usb2="00000010" w:usb3="00000000" w:csb0="00020093"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v4.2.0">
    <w:altName w:val="Times New Roman"/>
    <w:charset w:val="00"/>
    <w:family w:val="auto"/>
    <w:pitch w:val="default"/>
    <w:sig w:usb0="00000000" w:usb1="00000000" w:usb2="00000000" w:usb3="00000000" w:csb0="0004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v5.0.0">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Bold">
    <w:altName w:val="Aria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1381A80A" w:rsidR="002A717D" w:rsidRPr="007B38D9" w:rsidRDefault="005A150F">
    <w:pPr>
      <w:pStyle w:val="Footer"/>
      <w:rPr>
        <w:noProof w:val="0"/>
      </w:rPr>
    </w:pPr>
    <w:r w:rsidRPr="007B38D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C217C" w14:textId="77777777" w:rsidR="00A62165" w:rsidRPr="007B38D9" w:rsidRDefault="00A62165" w:rsidP="00770780">
      <w:pPr>
        <w:spacing w:after="0"/>
      </w:pPr>
      <w:r w:rsidRPr="007B38D9">
        <w:separator/>
      </w:r>
    </w:p>
  </w:footnote>
  <w:footnote w:type="continuationSeparator" w:id="0">
    <w:p w14:paraId="12E8ACDD" w14:textId="77777777" w:rsidR="00A62165" w:rsidRPr="007B38D9" w:rsidRDefault="00A62165" w:rsidP="00770780">
      <w:pPr>
        <w:spacing w:after="0"/>
      </w:pPr>
      <w:r w:rsidRPr="007B38D9">
        <w:continuationSeparator/>
      </w:r>
    </w:p>
  </w:footnote>
  <w:footnote w:type="continuationNotice" w:id="1">
    <w:p w14:paraId="3C26C783" w14:textId="77777777" w:rsidR="00A62165" w:rsidRPr="007B38D9" w:rsidRDefault="00A62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Content>
      <w:p w14:paraId="7B28CCF8" w14:textId="386FEFCE" w:rsidR="002A717D" w:rsidRPr="007B38D9" w:rsidRDefault="002A717D" w:rsidP="00770780">
        <w:pPr>
          <w:pStyle w:val="Header"/>
          <w:tabs>
            <w:tab w:val="center" w:pos="4820"/>
            <w:tab w:val="right" w:pos="9638"/>
          </w:tabs>
          <w:rPr>
            <w:noProof w:val="0"/>
          </w:rPr>
        </w:pPr>
        <w:r w:rsidRPr="007B38D9">
          <w:rPr>
            <w:rFonts w:cs="Arial"/>
            <w:noProof w:val="0"/>
            <w:szCs w:val="18"/>
          </w:rPr>
          <w:t>Release 1</w:t>
        </w:r>
        <w:r w:rsidR="00292D36">
          <w:rPr>
            <w:rFonts w:cs="Arial"/>
            <w:noProof w:val="0"/>
            <w:szCs w:val="18"/>
          </w:rPr>
          <w:t>8</w:t>
        </w:r>
        <w:r w:rsidRPr="007B38D9">
          <w:rPr>
            <w:rFonts w:cs="Arial"/>
            <w:noProof w:val="0"/>
            <w:szCs w:val="18"/>
          </w:rPr>
          <w:tab/>
        </w:r>
        <w:r w:rsidRPr="007B38D9">
          <w:rPr>
            <w:noProof w:val="0"/>
          </w:rPr>
          <w:fldChar w:fldCharType="begin"/>
        </w:r>
        <w:r w:rsidRPr="007B38D9">
          <w:rPr>
            <w:noProof w:val="0"/>
          </w:rPr>
          <w:instrText xml:space="preserve"> PAGE   \* MERGEFORMAT </w:instrText>
        </w:r>
        <w:r w:rsidRPr="007B38D9">
          <w:rPr>
            <w:noProof w:val="0"/>
          </w:rPr>
          <w:fldChar w:fldCharType="separate"/>
        </w:r>
        <w:r w:rsidRPr="007B38D9">
          <w:rPr>
            <w:noProof w:val="0"/>
          </w:rPr>
          <w:t>2</w:t>
        </w:r>
        <w:r w:rsidRPr="007B38D9">
          <w:rPr>
            <w:noProof w:val="0"/>
          </w:rPr>
          <w:fldChar w:fldCharType="end"/>
        </w:r>
        <w:r w:rsidRPr="007B38D9">
          <w:rPr>
            <w:noProof w:val="0"/>
          </w:rPr>
          <w:tab/>
          <w:t>3GPP TS 38.533 V1</w:t>
        </w:r>
        <w:r w:rsidR="00292D36">
          <w:rPr>
            <w:noProof w:val="0"/>
          </w:rPr>
          <w:t>8</w:t>
        </w:r>
        <w:r w:rsidRPr="007B38D9">
          <w:rPr>
            <w:noProof w:val="0"/>
          </w:rPr>
          <w:t>.</w:t>
        </w:r>
        <w:r w:rsidR="00265B58">
          <w:rPr>
            <w:noProof w:val="0"/>
          </w:rPr>
          <w:t>2</w:t>
        </w:r>
        <w:r w:rsidR="00ED5CAF" w:rsidRPr="007B38D9">
          <w:rPr>
            <w:noProof w:val="0"/>
          </w:rPr>
          <w:t>.0</w:t>
        </w:r>
        <w:r w:rsidRPr="007B38D9">
          <w:rPr>
            <w:noProof w:val="0"/>
          </w:rPr>
          <w:t xml:space="preserve"> (202</w:t>
        </w:r>
        <w:r w:rsidR="00265B58">
          <w:rPr>
            <w:noProof w:val="0"/>
          </w:rPr>
          <w:t>4</w:t>
        </w:r>
        <w:r w:rsidRPr="007B38D9">
          <w:rPr>
            <w:noProof w:val="0"/>
          </w:rPr>
          <w:t>-</w:t>
        </w:r>
        <w:r w:rsidR="00265B58">
          <w:rPr>
            <w:noProof w:val="0"/>
          </w:rPr>
          <w:t>03</w:t>
        </w:r>
        <w:r w:rsidRPr="007B38D9">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6D7A2ECE"/>
    <w:multiLevelType w:val="multilevel"/>
    <w:tmpl w:val="7E807518"/>
    <w:lvl w:ilvl="0">
      <w:start w:val="4"/>
      <w:numFmt w:val="decimal"/>
      <w:lvlText w:val="%1"/>
      <w:lvlJc w:val="left"/>
      <w:pPr>
        <w:ind w:left="1070" w:hanging="1070"/>
      </w:pPr>
      <w:rPr>
        <w:rFonts w:hint="default"/>
      </w:rPr>
    </w:lvl>
    <w:lvl w:ilvl="1">
      <w:start w:val="5"/>
      <w:numFmt w:val="decimal"/>
      <w:lvlText w:val="%1.%2"/>
      <w:lvlJc w:val="left"/>
      <w:pPr>
        <w:ind w:left="1070" w:hanging="1070"/>
      </w:pPr>
      <w:rPr>
        <w:rFonts w:hint="default"/>
      </w:rPr>
    </w:lvl>
    <w:lvl w:ilvl="2">
      <w:start w:val="2"/>
      <w:numFmt w:val="decimal"/>
      <w:lvlText w:val="%1.%2.%3"/>
      <w:lvlJc w:val="left"/>
      <w:pPr>
        <w:ind w:left="1070" w:hanging="1070"/>
      </w:pPr>
      <w:rPr>
        <w:rFonts w:hint="default"/>
      </w:rPr>
    </w:lvl>
    <w:lvl w:ilvl="3">
      <w:start w:val="10"/>
      <w:numFmt w:val="decimal"/>
      <w:lvlText w:val="%1.%2.%3.%4"/>
      <w:lvlJc w:val="left"/>
      <w:pPr>
        <w:ind w:left="1070" w:hanging="1070"/>
      </w:pPr>
      <w:rPr>
        <w:rFonts w:hint="default"/>
      </w:rPr>
    </w:lvl>
    <w:lvl w:ilvl="4">
      <w:start w:val="4"/>
      <w:numFmt w:val="decimal"/>
      <w:lvlText w:val="%1.%2.%3.%4.%5"/>
      <w:lvlJc w:val="left"/>
      <w:pPr>
        <w:ind w:left="1070" w:hanging="107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166B83"/>
    <w:multiLevelType w:val="hybridMultilevel"/>
    <w:tmpl w:val="BD98E818"/>
    <w:lvl w:ilvl="0" w:tplc="DD56BEB8">
      <w:start w:val="2"/>
      <w:numFmt w:val="bullet"/>
      <w:lvlText w:val="-"/>
      <w:lvlJc w:val="left"/>
      <w:pPr>
        <w:ind w:left="987" w:hanging="420"/>
      </w:pPr>
      <w:rPr>
        <w:rFonts w:ascii="Calibri" w:eastAsia="Calibri" w:hAnsi="Calibri"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6"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320235622">
    <w:abstractNumId w:val="23"/>
  </w:num>
  <w:num w:numId="2" w16cid:durableId="2028553401">
    <w:abstractNumId w:val="10"/>
  </w:num>
  <w:num w:numId="3" w16cid:durableId="31227171">
    <w:abstractNumId w:val="12"/>
  </w:num>
  <w:num w:numId="4" w16cid:durableId="1496798505">
    <w:abstractNumId w:val="25"/>
  </w:num>
  <w:num w:numId="5" w16cid:durableId="1971206111">
    <w:abstractNumId w:val="6"/>
  </w:num>
  <w:num w:numId="6" w16cid:durableId="1564750208">
    <w:abstractNumId w:val="2"/>
  </w:num>
  <w:num w:numId="7" w16cid:durableId="334768787">
    <w:abstractNumId w:val="24"/>
  </w:num>
  <w:num w:numId="8" w16cid:durableId="1158111964">
    <w:abstractNumId w:val="20"/>
  </w:num>
  <w:num w:numId="9" w16cid:durableId="1473712017">
    <w:abstractNumId w:val="15"/>
  </w:num>
  <w:num w:numId="10" w16cid:durableId="1789618659">
    <w:abstractNumId w:val="19"/>
  </w:num>
  <w:num w:numId="11" w16cid:durableId="1301183969">
    <w:abstractNumId w:val="22"/>
  </w:num>
  <w:num w:numId="12" w16cid:durableId="714622791">
    <w:abstractNumId w:val="18"/>
  </w:num>
  <w:num w:numId="13" w16cid:durableId="763574668">
    <w:abstractNumId w:val="17"/>
  </w:num>
  <w:num w:numId="14" w16cid:durableId="1267032090">
    <w:abstractNumId w:val="1"/>
  </w:num>
  <w:num w:numId="15" w16cid:durableId="476194060">
    <w:abstractNumId w:val="5"/>
  </w:num>
  <w:num w:numId="16" w16cid:durableId="327632685">
    <w:abstractNumId w:val="13"/>
  </w:num>
  <w:num w:numId="17" w16cid:durableId="1687365388">
    <w:abstractNumId w:val="9"/>
  </w:num>
  <w:num w:numId="18" w16cid:durableId="1486124900">
    <w:abstractNumId w:val="26"/>
  </w:num>
  <w:num w:numId="19" w16cid:durableId="1810592087">
    <w:abstractNumId w:val="7"/>
  </w:num>
  <w:num w:numId="20" w16cid:durableId="1315135198">
    <w:abstractNumId w:val="16"/>
  </w:num>
  <w:num w:numId="21" w16cid:durableId="1231572822">
    <w:abstractNumId w:val="8"/>
  </w:num>
  <w:num w:numId="22" w16cid:durableId="1804301334">
    <w:abstractNumId w:val="0"/>
  </w:num>
  <w:num w:numId="23" w16cid:durableId="1553804221">
    <w:abstractNumId w:val="3"/>
  </w:num>
  <w:num w:numId="24" w16cid:durableId="16228766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3905174">
    <w:abstractNumId w:val="11"/>
  </w:num>
  <w:num w:numId="26" w16cid:durableId="248151061">
    <w:abstractNumId w:val="4"/>
  </w:num>
  <w:num w:numId="27" w16cid:durableId="1028146705">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994">
    <w15:presenceInfo w15:providerId="None" w15:userId="1994"/>
  </w15:person>
  <w15:person w15:author="1160">
    <w15:presenceInfo w15:providerId="None" w15:userId="1160"/>
  </w15:person>
  <w15:person w15:author="1995">
    <w15:presenceInfo w15:providerId="None" w15:userId="1995"/>
  </w15:person>
  <w15:person w15:author="Antoinette van Tricht">
    <w15:presenceInfo w15:providerId="AD" w15:userId="S::Antoinette.vanTricht@etsi.org::b37e588d-21a2-4348-a8b0-66f0e08552f4"/>
  </w15:person>
  <w15:person w15:author="Ivan Cheng (鄭宜樺)">
    <w15:presenceInfo w15:providerId="AD" w15:userId="S::IvanCheng@sporton.com.tw::2e0b577f-f07f-43ed-a757-f9e87c3702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attachedTemplate r:id="rId1"/>
  <w:trackRevisions/>
  <w:doNotTrackFormatting/>
  <w:defaultTabStop w:val="720"/>
  <w:hyphenationZone w:val="425"/>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2"/>
    <w:compatSetting w:name="useWord2013TrackBottomHyphenation" w:uri="http://schemas.microsoft.com/office/word" w:val="1"/>
  </w:compat>
  <w:rsids>
    <w:rsidRoot w:val="00770780"/>
    <w:rsid w:val="00000623"/>
    <w:rsid w:val="00004135"/>
    <w:rsid w:val="00004205"/>
    <w:rsid w:val="00006A70"/>
    <w:rsid w:val="00006CC8"/>
    <w:rsid w:val="00011C5B"/>
    <w:rsid w:val="000122D6"/>
    <w:rsid w:val="00012626"/>
    <w:rsid w:val="00012EC5"/>
    <w:rsid w:val="00013A05"/>
    <w:rsid w:val="0002664D"/>
    <w:rsid w:val="00026EC4"/>
    <w:rsid w:val="0003121B"/>
    <w:rsid w:val="00032D40"/>
    <w:rsid w:val="000338CC"/>
    <w:rsid w:val="00036193"/>
    <w:rsid w:val="00037DED"/>
    <w:rsid w:val="00042119"/>
    <w:rsid w:val="00042127"/>
    <w:rsid w:val="000422D1"/>
    <w:rsid w:val="00054B5B"/>
    <w:rsid w:val="00056655"/>
    <w:rsid w:val="0006172D"/>
    <w:rsid w:val="000620E3"/>
    <w:rsid w:val="00062492"/>
    <w:rsid w:val="00062696"/>
    <w:rsid w:val="00066F85"/>
    <w:rsid w:val="00076701"/>
    <w:rsid w:val="00076B06"/>
    <w:rsid w:val="0008073E"/>
    <w:rsid w:val="00081827"/>
    <w:rsid w:val="0008186F"/>
    <w:rsid w:val="000831EE"/>
    <w:rsid w:val="00087575"/>
    <w:rsid w:val="000905C0"/>
    <w:rsid w:val="0009073B"/>
    <w:rsid w:val="00093E40"/>
    <w:rsid w:val="000943D5"/>
    <w:rsid w:val="00094DCD"/>
    <w:rsid w:val="000A095D"/>
    <w:rsid w:val="000A25ED"/>
    <w:rsid w:val="000A312C"/>
    <w:rsid w:val="000A44E9"/>
    <w:rsid w:val="000A7C1E"/>
    <w:rsid w:val="000A7ED3"/>
    <w:rsid w:val="000B614E"/>
    <w:rsid w:val="000C24BA"/>
    <w:rsid w:val="000C67C7"/>
    <w:rsid w:val="000C6E3E"/>
    <w:rsid w:val="000D17DB"/>
    <w:rsid w:val="000D421F"/>
    <w:rsid w:val="000D7675"/>
    <w:rsid w:val="000E266D"/>
    <w:rsid w:val="000E2C24"/>
    <w:rsid w:val="000E3464"/>
    <w:rsid w:val="000E3E9C"/>
    <w:rsid w:val="000E57EB"/>
    <w:rsid w:val="000E6041"/>
    <w:rsid w:val="000F1D4B"/>
    <w:rsid w:val="000F2184"/>
    <w:rsid w:val="000F2ABC"/>
    <w:rsid w:val="000F39AB"/>
    <w:rsid w:val="000F3ADA"/>
    <w:rsid w:val="000F3B7A"/>
    <w:rsid w:val="000F52EB"/>
    <w:rsid w:val="000F5FB0"/>
    <w:rsid w:val="000F60F3"/>
    <w:rsid w:val="000F62BF"/>
    <w:rsid w:val="001012B8"/>
    <w:rsid w:val="001032C6"/>
    <w:rsid w:val="00103FEC"/>
    <w:rsid w:val="00105796"/>
    <w:rsid w:val="0010581E"/>
    <w:rsid w:val="00106AF5"/>
    <w:rsid w:val="00107CFA"/>
    <w:rsid w:val="00110A1E"/>
    <w:rsid w:val="00110EA0"/>
    <w:rsid w:val="00116547"/>
    <w:rsid w:val="0012341B"/>
    <w:rsid w:val="00123EA9"/>
    <w:rsid w:val="0012470E"/>
    <w:rsid w:val="00125A8B"/>
    <w:rsid w:val="0012733A"/>
    <w:rsid w:val="00127BC6"/>
    <w:rsid w:val="001313F0"/>
    <w:rsid w:val="00132D39"/>
    <w:rsid w:val="00133852"/>
    <w:rsid w:val="001361A0"/>
    <w:rsid w:val="00140238"/>
    <w:rsid w:val="00140D51"/>
    <w:rsid w:val="00141E8A"/>
    <w:rsid w:val="00141EA4"/>
    <w:rsid w:val="00141EE7"/>
    <w:rsid w:val="0014341C"/>
    <w:rsid w:val="001436AC"/>
    <w:rsid w:val="00144462"/>
    <w:rsid w:val="001447D2"/>
    <w:rsid w:val="00146C08"/>
    <w:rsid w:val="0014762B"/>
    <w:rsid w:val="001507A4"/>
    <w:rsid w:val="00150F69"/>
    <w:rsid w:val="00151689"/>
    <w:rsid w:val="00152B39"/>
    <w:rsid w:val="00152E4D"/>
    <w:rsid w:val="00153F13"/>
    <w:rsid w:val="0015753B"/>
    <w:rsid w:val="001633A5"/>
    <w:rsid w:val="00164F68"/>
    <w:rsid w:val="00166035"/>
    <w:rsid w:val="00166BE4"/>
    <w:rsid w:val="001675C4"/>
    <w:rsid w:val="00170235"/>
    <w:rsid w:val="00170ECB"/>
    <w:rsid w:val="00171017"/>
    <w:rsid w:val="00171B55"/>
    <w:rsid w:val="001723A0"/>
    <w:rsid w:val="00172ABC"/>
    <w:rsid w:val="00175E5A"/>
    <w:rsid w:val="001760B5"/>
    <w:rsid w:val="00177F2A"/>
    <w:rsid w:val="00180743"/>
    <w:rsid w:val="00180F5A"/>
    <w:rsid w:val="00182590"/>
    <w:rsid w:val="00190E07"/>
    <w:rsid w:val="0019173B"/>
    <w:rsid w:val="001925AF"/>
    <w:rsid w:val="001931D6"/>
    <w:rsid w:val="001970A6"/>
    <w:rsid w:val="00197DF0"/>
    <w:rsid w:val="001A3068"/>
    <w:rsid w:val="001A3A98"/>
    <w:rsid w:val="001B00E5"/>
    <w:rsid w:val="001B1485"/>
    <w:rsid w:val="001B218A"/>
    <w:rsid w:val="001B3376"/>
    <w:rsid w:val="001B60CA"/>
    <w:rsid w:val="001B6C35"/>
    <w:rsid w:val="001C0028"/>
    <w:rsid w:val="001C28D4"/>
    <w:rsid w:val="001C2B5E"/>
    <w:rsid w:val="001C2F13"/>
    <w:rsid w:val="001C4674"/>
    <w:rsid w:val="001C4F78"/>
    <w:rsid w:val="001C6D9F"/>
    <w:rsid w:val="001C79AA"/>
    <w:rsid w:val="001D2CFB"/>
    <w:rsid w:val="001D343E"/>
    <w:rsid w:val="001D49A5"/>
    <w:rsid w:val="001D4E37"/>
    <w:rsid w:val="001D7926"/>
    <w:rsid w:val="001E0233"/>
    <w:rsid w:val="001E0DF1"/>
    <w:rsid w:val="001E3DFE"/>
    <w:rsid w:val="001E6236"/>
    <w:rsid w:val="001F027B"/>
    <w:rsid w:val="001F1A71"/>
    <w:rsid w:val="001F3D2B"/>
    <w:rsid w:val="001F43F0"/>
    <w:rsid w:val="001F6001"/>
    <w:rsid w:val="001F703C"/>
    <w:rsid w:val="00200C84"/>
    <w:rsid w:val="0020133B"/>
    <w:rsid w:val="00202E9D"/>
    <w:rsid w:val="00203C5C"/>
    <w:rsid w:val="002064A9"/>
    <w:rsid w:val="00211DA1"/>
    <w:rsid w:val="002138BB"/>
    <w:rsid w:val="00215AFA"/>
    <w:rsid w:val="00215BCE"/>
    <w:rsid w:val="0021610C"/>
    <w:rsid w:val="00216238"/>
    <w:rsid w:val="00221E13"/>
    <w:rsid w:val="002249BB"/>
    <w:rsid w:val="002262AC"/>
    <w:rsid w:val="002315D6"/>
    <w:rsid w:val="002325AE"/>
    <w:rsid w:val="00232843"/>
    <w:rsid w:val="0023509A"/>
    <w:rsid w:val="0023677B"/>
    <w:rsid w:val="002407F0"/>
    <w:rsid w:val="00244052"/>
    <w:rsid w:val="0024420D"/>
    <w:rsid w:val="002462D2"/>
    <w:rsid w:val="002466FE"/>
    <w:rsid w:val="00247046"/>
    <w:rsid w:val="00247DCC"/>
    <w:rsid w:val="002513AA"/>
    <w:rsid w:val="002518C0"/>
    <w:rsid w:val="00251F48"/>
    <w:rsid w:val="00255181"/>
    <w:rsid w:val="00265B58"/>
    <w:rsid w:val="0027000B"/>
    <w:rsid w:val="002745A4"/>
    <w:rsid w:val="0027482B"/>
    <w:rsid w:val="00281623"/>
    <w:rsid w:val="00283017"/>
    <w:rsid w:val="00292136"/>
    <w:rsid w:val="00292CD0"/>
    <w:rsid w:val="00292D36"/>
    <w:rsid w:val="002930DA"/>
    <w:rsid w:val="0029427C"/>
    <w:rsid w:val="00297639"/>
    <w:rsid w:val="002976A7"/>
    <w:rsid w:val="002A1724"/>
    <w:rsid w:val="002A31FE"/>
    <w:rsid w:val="002A377C"/>
    <w:rsid w:val="002A50F6"/>
    <w:rsid w:val="002A5992"/>
    <w:rsid w:val="002A6B55"/>
    <w:rsid w:val="002A6DE0"/>
    <w:rsid w:val="002A717D"/>
    <w:rsid w:val="002A72F8"/>
    <w:rsid w:val="002B343B"/>
    <w:rsid w:val="002C3FB4"/>
    <w:rsid w:val="002C3FDB"/>
    <w:rsid w:val="002C50F2"/>
    <w:rsid w:val="002C6DBD"/>
    <w:rsid w:val="002D46C3"/>
    <w:rsid w:val="002D794E"/>
    <w:rsid w:val="002E3DDC"/>
    <w:rsid w:val="002E7A53"/>
    <w:rsid w:val="002F109F"/>
    <w:rsid w:val="002F31B8"/>
    <w:rsid w:val="002F3B2B"/>
    <w:rsid w:val="002F5445"/>
    <w:rsid w:val="002F727C"/>
    <w:rsid w:val="002F7B70"/>
    <w:rsid w:val="00304DF4"/>
    <w:rsid w:val="00305B08"/>
    <w:rsid w:val="00307154"/>
    <w:rsid w:val="0031093E"/>
    <w:rsid w:val="003115C8"/>
    <w:rsid w:val="00314AEB"/>
    <w:rsid w:val="00315652"/>
    <w:rsid w:val="003164DC"/>
    <w:rsid w:val="00321E38"/>
    <w:rsid w:val="00327BD3"/>
    <w:rsid w:val="00334C4D"/>
    <w:rsid w:val="00335C85"/>
    <w:rsid w:val="00335CD4"/>
    <w:rsid w:val="0034293F"/>
    <w:rsid w:val="00343E24"/>
    <w:rsid w:val="0034429A"/>
    <w:rsid w:val="0034593E"/>
    <w:rsid w:val="00345A41"/>
    <w:rsid w:val="0035191A"/>
    <w:rsid w:val="00353086"/>
    <w:rsid w:val="00353B22"/>
    <w:rsid w:val="0035660C"/>
    <w:rsid w:val="0036186B"/>
    <w:rsid w:val="00363B4F"/>
    <w:rsid w:val="00366917"/>
    <w:rsid w:val="003704B4"/>
    <w:rsid w:val="00372280"/>
    <w:rsid w:val="003739A3"/>
    <w:rsid w:val="00375FAF"/>
    <w:rsid w:val="003814E3"/>
    <w:rsid w:val="00382D99"/>
    <w:rsid w:val="00382F71"/>
    <w:rsid w:val="003846B3"/>
    <w:rsid w:val="003857C5"/>
    <w:rsid w:val="00386754"/>
    <w:rsid w:val="003907AA"/>
    <w:rsid w:val="00390F97"/>
    <w:rsid w:val="00393D1B"/>
    <w:rsid w:val="00394D3D"/>
    <w:rsid w:val="003A3493"/>
    <w:rsid w:val="003A65E0"/>
    <w:rsid w:val="003B135B"/>
    <w:rsid w:val="003B1DC7"/>
    <w:rsid w:val="003B5F31"/>
    <w:rsid w:val="003B6B2B"/>
    <w:rsid w:val="003C1C58"/>
    <w:rsid w:val="003C307A"/>
    <w:rsid w:val="003C478C"/>
    <w:rsid w:val="003C6A99"/>
    <w:rsid w:val="003D7C27"/>
    <w:rsid w:val="003E146A"/>
    <w:rsid w:val="003E23D2"/>
    <w:rsid w:val="003E6036"/>
    <w:rsid w:val="003E60EF"/>
    <w:rsid w:val="003E64DE"/>
    <w:rsid w:val="003E6F2C"/>
    <w:rsid w:val="003E7A93"/>
    <w:rsid w:val="003F2612"/>
    <w:rsid w:val="003F50B7"/>
    <w:rsid w:val="003F537A"/>
    <w:rsid w:val="00400033"/>
    <w:rsid w:val="004000DA"/>
    <w:rsid w:val="004000ED"/>
    <w:rsid w:val="00402159"/>
    <w:rsid w:val="00402FBA"/>
    <w:rsid w:val="00404E82"/>
    <w:rsid w:val="00406773"/>
    <w:rsid w:val="00406D8E"/>
    <w:rsid w:val="00412981"/>
    <w:rsid w:val="00412F31"/>
    <w:rsid w:val="004155AE"/>
    <w:rsid w:val="00421DE7"/>
    <w:rsid w:val="00422B1A"/>
    <w:rsid w:val="0043009E"/>
    <w:rsid w:val="00433420"/>
    <w:rsid w:val="00435E99"/>
    <w:rsid w:val="00436ECC"/>
    <w:rsid w:val="00440797"/>
    <w:rsid w:val="004414FF"/>
    <w:rsid w:val="00442E1C"/>
    <w:rsid w:val="00443D69"/>
    <w:rsid w:val="00445E8D"/>
    <w:rsid w:val="00447079"/>
    <w:rsid w:val="0044762E"/>
    <w:rsid w:val="00450A04"/>
    <w:rsid w:val="00450C1E"/>
    <w:rsid w:val="00451634"/>
    <w:rsid w:val="0045766D"/>
    <w:rsid w:val="004621E4"/>
    <w:rsid w:val="00462362"/>
    <w:rsid w:val="00462E43"/>
    <w:rsid w:val="00463240"/>
    <w:rsid w:val="00463915"/>
    <w:rsid w:val="0046437B"/>
    <w:rsid w:val="004706CD"/>
    <w:rsid w:val="004718F5"/>
    <w:rsid w:val="0047468C"/>
    <w:rsid w:val="00482066"/>
    <w:rsid w:val="00486671"/>
    <w:rsid w:val="00487A02"/>
    <w:rsid w:val="00491E1E"/>
    <w:rsid w:val="00492342"/>
    <w:rsid w:val="00494BBF"/>
    <w:rsid w:val="004A46C8"/>
    <w:rsid w:val="004B4906"/>
    <w:rsid w:val="004B6434"/>
    <w:rsid w:val="004B6B0F"/>
    <w:rsid w:val="004B6C5B"/>
    <w:rsid w:val="004C000A"/>
    <w:rsid w:val="004C1FE3"/>
    <w:rsid w:val="004C2162"/>
    <w:rsid w:val="004C3765"/>
    <w:rsid w:val="004C7FDF"/>
    <w:rsid w:val="004D00F4"/>
    <w:rsid w:val="004D0638"/>
    <w:rsid w:val="004D1EE2"/>
    <w:rsid w:val="004D7229"/>
    <w:rsid w:val="004E1267"/>
    <w:rsid w:val="004E166B"/>
    <w:rsid w:val="004E1CA8"/>
    <w:rsid w:val="004E2380"/>
    <w:rsid w:val="004E336E"/>
    <w:rsid w:val="004E6DB2"/>
    <w:rsid w:val="004E7B98"/>
    <w:rsid w:val="004F5386"/>
    <w:rsid w:val="004F7194"/>
    <w:rsid w:val="004F75AD"/>
    <w:rsid w:val="004F78D3"/>
    <w:rsid w:val="005006FD"/>
    <w:rsid w:val="00500928"/>
    <w:rsid w:val="00502349"/>
    <w:rsid w:val="00503F58"/>
    <w:rsid w:val="0050643E"/>
    <w:rsid w:val="00506F2F"/>
    <w:rsid w:val="00510C5D"/>
    <w:rsid w:val="005273A5"/>
    <w:rsid w:val="00531103"/>
    <w:rsid w:val="00531281"/>
    <w:rsid w:val="00532C1E"/>
    <w:rsid w:val="00542E66"/>
    <w:rsid w:val="005446A7"/>
    <w:rsid w:val="00544CF5"/>
    <w:rsid w:val="00545AF7"/>
    <w:rsid w:val="00550707"/>
    <w:rsid w:val="00553935"/>
    <w:rsid w:val="00560743"/>
    <w:rsid w:val="00561680"/>
    <w:rsid w:val="0056239C"/>
    <w:rsid w:val="005626CE"/>
    <w:rsid w:val="00567A7D"/>
    <w:rsid w:val="00570692"/>
    <w:rsid w:val="00572DF5"/>
    <w:rsid w:val="00573F1D"/>
    <w:rsid w:val="0057435F"/>
    <w:rsid w:val="005744D5"/>
    <w:rsid w:val="00576108"/>
    <w:rsid w:val="00576443"/>
    <w:rsid w:val="0057745A"/>
    <w:rsid w:val="00580EB7"/>
    <w:rsid w:val="00581BB5"/>
    <w:rsid w:val="0058239C"/>
    <w:rsid w:val="00583398"/>
    <w:rsid w:val="00584A34"/>
    <w:rsid w:val="00584A48"/>
    <w:rsid w:val="00585F72"/>
    <w:rsid w:val="0058615D"/>
    <w:rsid w:val="00587879"/>
    <w:rsid w:val="00587BB7"/>
    <w:rsid w:val="00590325"/>
    <w:rsid w:val="0059432D"/>
    <w:rsid w:val="005966E0"/>
    <w:rsid w:val="005A150F"/>
    <w:rsid w:val="005A388C"/>
    <w:rsid w:val="005A54BE"/>
    <w:rsid w:val="005A5A38"/>
    <w:rsid w:val="005A5C3B"/>
    <w:rsid w:val="005A7DDF"/>
    <w:rsid w:val="005A7EDD"/>
    <w:rsid w:val="005B20B5"/>
    <w:rsid w:val="005B2A3C"/>
    <w:rsid w:val="005B2F52"/>
    <w:rsid w:val="005B4F12"/>
    <w:rsid w:val="005B5E23"/>
    <w:rsid w:val="005B5E5D"/>
    <w:rsid w:val="005B71DE"/>
    <w:rsid w:val="005B7328"/>
    <w:rsid w:val="005C0763"/>
    <w:rsid w:val="005C161C"/>
    <w:rsid w:val="005C4735"/>
    <w:rsid w:val="005C4FD6"/>
    <w:rsid w:val="005C5362"/>
    <w:rsid w:val="005C6A8B"/>
    <w:rsid w:val="005E0279"/>
    <w:rsid w:val="005E05EA"/>
    <w:rsid w:val="005E1191"/>
    <w:rsid w:val="005E6A55"/>
    <w:rsid w:val="005E7F2E"/>
    <w:rsid w:val="005F0B9B"/>
    <w:rsid w:val="005F12D6"/>
    <w:rsid w:val="005F4E1B"/>
    <w:rsid w:val="005F6316"/>
    <w:rsid w:val="005F7DB9"/>
    <w:rsid w:val="005F7F63"/>
    <w:rsid w:val="0060024C"/>
    <w:rsid w:val="00603788"/>
    <w:rsid w:val="006062DD"/>
    <w:rsid w:val="00606A95"/>
    <w:rsid w:val="00607698"/>
    <w:rsid w:val="0061327A"/>
    <w:rsid w:val="006144E2"/>
    <w:rsid w:val="0061690E"/>
    <w:rsid w:val="006176A6"/>
    <w:rsid w:val="006227C3"/>
    <w:rsid w:val="0062626F"/>
    <w:rsid w:val="00626B17"/>
    <w:rsid w:val="00630FB5"/>
    <w:rsid w:val="006401FF"/>
    <w:rsid w:val="0064318A"/>
    <w:rsid w:val="00643C33"/>
    <w:rsid w:val="0064412F"/>
    <w:rsid w:val="00644877"/>
    <w:rsid w:val="00644B3B"/>
    <w:rsid w:val="006457FB"/>
    <w:rsid w:val="00645E6C"/>
    <w:rsid w:val="00646278"/>
    <w:rsid w:val="00647D43"/>
    <w:rsid w:val="0065060E"/>
    <w:rsid w:val="00650F42"/>
    <w:rsid w:val="00654149"/>
    <w:rsid w:val="00654357"/>
    <w:rsid w:val="006555D8"/>
    <w:rsid w:val="0066048C"/>
    <w:rsid w:val="00672885"/>
    <w:rsid w:val="00672D11"/>
    <w:rsid w:val="00674D7A"/>
    <w:rsid w:val="006759EA"/>
    <w:rsid w:val="00677746"/>
    <w:rsid w:val="00681F3E"/>
    <w:rsid w:val="00684E35"/>
    <w:rsid w:val="006873C0"/>
    <w:rsid w:val="006914C0"/>
    <w:rsid w:val="00691AC2"/>
    <w:rsid w:val="00692532"/>
    <w:rsid w:val="006A3700"/>
    <w:rsid w:val="006A47C6"/>
    <w:rsid w:val="006A4934"/>
    <w:rsid w:val="006A5303"/>
    <w:rsid w:val="006B2A55"/>
    <w:rsid w:val="006B31C5"/>
    <w:rsid w:val="006B3525"/>
    <w:rsid w:val="006B4D26"/>
    <w:rsid w:val="006B5524"/>
    <w:rsid w:val="006C1DCC"/>
    <w:rsid w:val="006C79B9"/>
    <w:rsid w:val="006D18A6"/>
    <w:rsid w:val="006D2F7C"/>
    <w:rsid w:val="006E0BB1"/>
    <w:rsid w:val="006E1EEA"/>
    <w:rsid w:val="006E4567"/>
    <w:rsid w:val="006E59A8"/>
    <w:rsid w:val="006F0803"/>
    <w:rsid w:val="006F1365"/>
    <w:rsid w:val="006F24C4"/>
    <w:rsid w:val="006F3511"/>
    <w:rsid w:val="006F543D"/>
    <w:rsid w:val="006F5FBA"/>
    <w:rsid w:val="006F6D32"/>
    <w:rsid w:val="00700E61"/>
    <w:rsid w:val="00705CFD"/>
    <w:rsid w:val="0070695A"/>
    <w:rsid w:val="007074EF"/>
    <w:rsid w:val="00710EBC"/>
    <w:rsid w:val="00712401"/>
    <w:rsid w:val="0071251B"/>
    <w:rsid w:val="00713C15"/>
    <w:rsid w:val="00714395"/>
    <w:rsid w:val="00721657"/>
    <w:rsid w:val="007246A6"/>
    <w:rsid w:val="00725D2C"/>
    <w:rsid w:val="00730A04"/>
    <w:rsid w:val="00733CFD"/>
    <w:rsid w:val="0073464C"/>
    <w:rsid w:val="00736DA6"/>
    <w:rsid w:val="0074010A"/>
    <w:rsid w:val="00740C19"/>
    <w:rsid w:val="007410F3"/>
    <w:rsid w:val="0074446F"/>
    <w:rsid w:val="007445B3"/>
    <w:rsid w:val="00745B0C"/>
    <w:rsid w:val="007502E3"/>
    <w:rsid w:val="00755EAC"/>
    <w:rsid w:val="007606F8"/>
    <w:rsid w:val="00760E46"/>
    <w:rsid w:val="0076258C"/>
    <w:rsid w:val="007652AE"/>
    <w:rsid w:val="00770780"/>
    <w:rsid w:val="00771FE2"/>
    <w:rsid w:val="007743CB"/>
    <w:rsid w:val="0077472B"/>
    <w:rsid w:val="007749A7"/>
    <w:rsid w:val="0077585F"/>
    <w:rsid w:val="007766D2"/>
    <w:rsid w:val="00777716"/>
    <w:rsid w:val="0078381E"/>
    <w:rsid w:val="0078395B"/>
    <w:rsid w:val="007844EE"/>
    <w:rsid w:val="00785071"/>
    <w:rsid w:val="007929CB"/>
    <w:rsid w:val="0079392D"/>
    <w:rsid w:val="007A0CBC"/>
    <w:rsid w:val="007A2F02"/>
    <w:rsid w:val="007A3421"/>
    <w:rsid w:val="007A4928"/>
    <w:rsid w:val="007A590F"/>
    <w:rsid w:val="007A5E49"/>
    <w:rsid w:val="007B184F"/>
    <w:rsid w:val="007B198F"/>
    <w:rsid w:val="007B38D9"/>
    <w:rsid w:val="007B47CE"/>
    <w:rsid w:val="007B50CA"/>
    <w:rsid w:val="007B5178"/>
    <w:rsid w:val="007C0B3F"/>
    <w:rsid w:val="007C1681"/>
    <w:rsid w:val="007C19C8"/>
    <w:rsid w:val="007C2332"/>
    <w:rsid w:val="007C367B"/>
    <w:rsid w:val="007C3FF3"/>
    <w:rsid w:val="007C551D"/>
    <w:rsid w:val="007C6748"/>
    <w:rsid w:val="007C7199"/>
    <w:rsid w:val="007D0157"/>
    <w:rsid w:val="007D29A8"/>
    <w:rsid w:val="007D4BAC"/>
    <w:rsid w:val="007D60D7"/>
    <w:rsid w:val="007D7032"/>
    <w:rsid w:val="007D7D26"/>
    <w:rsid w:val="007E13CB"/>
    <w:rsid w:val="007E181B"/>
    <w:rsid w:val="007E268B"/>
    <w:rsid w:val="007E37BA"/>
    <w:rsid w:val="007E5877"/>
    <w:rsid w:val="007F2841"/>
    <w:rsid w:val="00804B02"/>
    <w:rsid w:val="00804CA6"/>
    <w:rsid w:val="00805494"/>
    <w:rsid w:val="00805949"/>
    <w:rsid w:val="00805DF4"/>
    <w:rsid w:val="00806184"/>
    <w:rsid w:val="00806AD1"/>
    <w:rsid w:val="00807094"/>
    <w:rsid w:val="00807AB4"/>
    <w:rsid w:val="00812FA2"/>
    <w:rsid w:val="00813B6C"/>
    <w:rsid w:val="00815A0E"/>
    <w:rsid w:val="00815BA2"/>
    <w:rsid w:val="00823889"/>
    <w:rsid w:val="00826750"/>
    <w:rsid w:val="00832D51"/>
    <w:rsid w:val="008348FE"/>
    <w:rsid w:val="008351D8"/>
    <w:rsid w:val="00840102"/>
    <w:rsid w:val="00840EA7"/>
    <w:rsid w:val="00841BE8"/>
    <w:rsid w:val="00841D9A"/>
    <w:rsid w:val="0085163F"/>
    <w:rsid w:val="00853B53"/>
    <w:rsid w:val="008565CF"/>
    <w:rsid w:val="0085769A"/>
    <w:rsid w:val="00864CA1"/>
    <w:rsid w:val="008728B9"/>
    <w:rsid w:val="00872C3C"/>
    <w:rsid w:val="00873D0D"/>
    <w:rsid w:val="0087457E"/>
    <w:rsid w:val="0088066E"/>
    <w:rsid w:val="00881D63"/>
    <w:rsid w:val="008847D5"/>
    <w:rsid w:val="00884E5F"/>
    <w:rsid w:val="00892D51"/>
    <w:rsid w:val="008930B3"/>
    <w:rsid w:val="00895485"/>
    <w:rsid w:val="00895EE6"/>
    <w:rsid w:val="008A0104"/>
    <w:rsid w:val="008A2161"/>
    <w:rsid w:val="008B23A0"/>
    <w:rsid w:val="008B2551"/>
    <w:rsid w:val="008B2911"/>
    <w:rsid w:val="008B34A0"/>
    <w:rsid w:val="008B5DB5"/>
    <w:rsid w:val="008C0615"/>
    <w:rsid w:val="008C06BE"/>
    <w:rsid w:val="008C6CFA"/>
    <w:rsid w:val="008C6D22"/>
    <w:rsid w:val="008D2880"/>
    <w:rsid w:val="008D2C89"/>
    <w:rsid w:val="008D6AA6"/>
    <w:rsid w:val="008D76D4"/>
    <w:rsid w:val="008E1D90"/>
    <w:rsid w:val="008E1E0F"/>
    <w:rsid w:val="008E2739"/>
    <w:rsid w:val="008E2C3C"/>
    <w:rsid w:val="008F0F61"/>
    <w:rsid w:val="008F1999"/>
    <w:rsid w:val="008F576E"/>
    <w:rsid w:val="00905E4C"/>
    <w:rsid w:val="00907DBD"/>
    <w:rsid w:val="00920A77"/>
    <w:rsid w:val="00920ACE"/>
    <w:rsid w:val="00920F89"/>
    <w:rsid w:val="00922694"/>
    <w:rsid w:val="00922D1B"/>
    <w:rsid w:val="00922F9D"/>
    <w:rsid w:val="009265F3"/>
    <w:rsid w:val="00931435"/>
    <w:rsid w:val="00931AC0"/>
    <w:rsid w:val="00932CBF"/>
    <w:rsid w:val="00946724"/>
    <w:rsid w:val="00947E0A"/>
    <w:rsid w:val="009505AD"/>
    <w:rsid w:val="00951FA4"/>
    <w:rsid w:val="00956BB4"/>
    <w:rsid w:val="009571CB"/>
    <w:rsid w:val="0096068C"/>
    <w:rsid w:val="009607B3"/>
    <w:rsid w:val="00960BB5"/>
    <w:rsid w:val="00960D1D"/>
    <w:rsid w:val="00961DD3"/>
    <w:rsid w:val="00970055"/>
    <w:rsid w:val="00974836"/>
    <w:rsid w:val="009749D7"/>
    <w:rsid w:val="0097717F"/>
    <w:rsid w:val="00981B95"/>
    <w:rsid w:val="00981CBD"/>
    <w:rsid w:val="009854ED"/>
    <w:rsid w:val="00986202"/>
    <w:rsid w:val="00987622"/>
    <w:rsid w:val="00990A03"/>
    <w:rsid w:val="00990D51"/>
    <w:rsid w:val="009912E2"/>
    <w:rsid w:val="00991461"/>
    <w:rsid w:val="00992796"/>
    <w:rsid w:val="00992D14"/>
    <w:rsid w:val="00993F48"/>
    <w:rsid w:val="00995487"/>
    <w:rsid w:val="009A1129"/>
    <w:rsid w:val="009A5BDB"/>
    <w:rsid w:val="009A6358"/>
    <w:rsid w:val="009A6FD1"/>
    <w:rsid w:val="009A6FEB"/>
    <w:rsid w:val="009A70E4"/>
    <w:rsid w:val="009B0361"/>
    <w:rsid w:val="009B6344"/>
    <w:rsid w:val="009C3E32"/>
    <w:rsid w:val="009C3F23"/>
    <w:rsid w:val="009C437B"/>
    <w:rsid w:val="009C518B"/>
    <w:rsid w:val="009C5EDE"/>
    <w:rsid w:val="009C7C8C"/>
    <w:rsid w:val="009D11A0"/>
    <w:rsid w:val="009D187B"/>
    <w:rsid w:val="009D333B"/>
    <w:rsid w:val="009E087F"/>
    <w:rsid w:val="009E0A12"/>
    <w:rsid w:val="009E10D6"/>
    <w:rsid w:val="009E299A"/>
    <w:rsid w:val="009E384B"/>
    <w:rsid w:val="009E4240"/>
    <w:rsid w:val="009E4921"/>
    <w:rsid w:val="009E727E"/>
    <w:rsid w:val="009F1914"/>
    <w:rsid w:val="009F1B34"/>
    <w:rsid w:val="009F39C4"/>
    <w:rsid w:val="009F6C29"/>
    <w:rsid w:val="009F71A2"/>
    <w:rsid w:val="00A03A3B"/>
    <w:rsid w:val="00A04957"/>
    <w:rsid w:val="00A13009"/>
    <w:rsid w:val="00A15933"/>
    <w:rsid w:val="00A15ECC"/>
    <w:rsid w:val="00A166B5"/>
    <w:rsid w:val="00A173E3"/>
    <w:rsid w:val="00A1776C"/>
    <w:rsid w:val="00A210EC"/>
    <w:rsid w:val="00A25EE8"/>
    <w:rsid w:val="00A2692C"/>
    <w:rsid w:val="00A300D6"/>
    <w:rsid w:val="00A307DB"/>
    <w:rsid w:val="00A31BA6"/>
    <w:rsid w:val="00A33D53"/>
    <w:rsid w:val="00A36114"/>
    <w:rsid w:val="00A3678F"/>
    <w:rsid w:val="00A36E6D"/>
    <w:rsid w:val="00A40A87"/>
    <w:rsid w:val="00A40D6D"/>
    <w:rsid w:val="00A419B3"/>
    <w:rsid w:val="00A41ACF"/>
    <w:rsid w:val="00A431A2"/>
    <w:rsid w:val="00A43EFF"/>
    <w:rsid w:val="00A52D30"/>
    <w:rsid w:val="00A539BE"/>
    <w:rsid w:val="00A54F6E"/>
    <w:rsid w:val="00A572BE"/>
    <w:rsid w:val="00A57540"/>
    <w:rsid w:val="00A57766"/>
    <w:rsid w:val="00A578C5"/>
    <w:rsid w:val="00A62165"/>
    <w:rsid w:val="00A636F4"/>
    <w:rsid w:val="00A64343"/>
    <w:rsid w:val="00A65F10"/>
    <w:rsid w:val="00A71939"/>
    <w:rsid w:val="00A71E5E"/>
    <w:rsid w:val="00A726BF"/>
    <w:rsid w:val="00A763AA"/>
    <w:rsid w:val="00A77FD2"/>
    <w:rsid w:val="00A8057F"/>
    <w:rsid w:val="00A80819"/>
    <w:rsid w:val="00A82304"/>
    <w:rsid w:val="00A83014"/>
    <w:rsid w:val="00A86240"/>
    <w:rsid w:val="00A870A1"/>
    <w:rsid w:val="00A876A2"/>
    <w:rsid w:val="00A87CE3"/>
    <w:rsid w:val="00A90D2A"/>
    <w:rsid w:val="00A92EDD"/>
    <w:rsid w:val="00A94822"/>
    <w:rsid w:val="00A9656F"/>
    <w:rsid w:val="00A96C9D"/>
    <w:rsid w:val="00A97DC1"/>
    <w:rsid w:val="00AA0339"/>
    <w:rsid w:val="00AA1D19"/>
    <w:rsid w:val="00AA2FA9"/>
    <w:rsid w:val="00AA56F1"/>
    <w:rsid w:val="00AB289C"/>
    <w:rsid w:val="00AB2C57"/>
    <w:rsid w:val="00AB51EF"/>
    <w:rsid w:val="00AB6E0B"/>
    <w:rsid w:val="00AB7589"/>
    <w:rsid w:val="00AC0F2A"/>
    <w:rsid w:val="00AC2CA0"/>
    <w:rsid w:val="00AC7511"/>
    <w:rsid w:val="00AD07D8"/>
    <w:rsid w:val="00AD24C6"/>
    <w:rsid w:val="00AD40E0"/>
    <w:rsid w:val="00AD66E8"/>
    <w:rsid w:val="00AE3916"/>
    <w:rsid w:val="00AE7A4F"/>
    <w:rsid w:val="00AF3F02"/>
    <w:rsid w:val="00AF519C"/>
    <w:rsid w:val="00AF51CC"/>
    <w:rsid w:val="00AF5EAE"/>
    <w:rsid w:val="00B00B7C"/>
    <w:rsid w:val="00B01B3C"/>
    <w:rsid w:val="00B03083"/>
    <w:rsid w:val="00B03DBF"/>
    <w:rsid w:val="00B044FA"/>
    <w:rsid w:val="00B04725"/>
    <w:rsid w:val="00B068A1"/>
    <w:rsid w:val="00B11559"/>
    <w:rsid w:val="00B11587"/>
    <w:rsid w:val="00B121C4"/>
    <w:rsid w:val="00B1376D"/>
    <w:rsid w:val="00B16553"/>
    <w:rsid w:val="00B17C35"/>
    <w:rsid w:val="00B20439"/>
    <w:rsid w:val="00B253F2"/>
    <w:rsid w:val="00B316DB"/>
    <w:rsid w:val="00B31850"/>
    <w:rsid w:val="00B34E10"/>
    <w:rsid w:val="00B35272"/>
    <w:rsid w:val="00B45A5A"/>
    <w:rsid w:val="00B46095"/>
    <w:rsid w:val="00B467A4"/>
    <w:rsid w:val="00B4739A"/>
    <w:rsid w:val="00B47B6A"/>
    <w:rsid w:val="00B47C65"/>
    <w:rsid w:val="00B53DB7"/>
    <w:rsid w:val="00B544E8"/>
    <w:rsid w:val="00B55000"/>
    <w:rsid w:val="00B5509A"/>
    <w:rsid w:val="00B6070B"/>
    <w:rsid w:val="00B61745"/>
    <w:rsid w:val="00B617C9"/>
    <w:rsid w:val="00B62952"/>
    <w:rsid w:val="00B64024"/>
    <w:rsid w:val="00B64178"/>
    <w:rsid w:val="00B6535B"/>
    <w:rsid w:val="00B66209"/>
    <w:rsid w:val="00B66785"/>
    <w:rsid w:val="00B706AD"/>
    <w:rsid w:val="00B71A19"/>
    <w:rsid w:val="00B71CB6"/>
    <w:rsid w:val="00B72304"/>
    <w:rsid w:val="00B752C5"/>
    <w:rsid w:val="00B75AA6"/>
    <w:rsid w:val="00B763D0"/>
    <w:rsid w:val="00B7784E"/>
    <w:rsid w:val="00B8014F"/>
    <w:rsid w:val="00B84BDD"/>
    <w:rsid w:val="00B852C1"/>
    <w:rsid w:val="00B86016"/>
    <w:rsid w:val="00B91E41"/>
    <w:rsid w:val="00B9235F"/>
    <w:rsid w:val="00B93F07"/>
    <w:rsid w:val="00B94543"/>
    <w:rsid w:val="00B96099"/>
    <w:rsid w:val="00B96169"/>
    <w:rsid w:val="00B968FF"/>
    <w:rsid w:val="00B97DB8"/>
    <w:rsid w:val="00BA0302"/>
    <w:rsid w:val="00BA0686"/>
    <w:rsid w:val="00BA2CBF"/>
    <w:rsid w:val="00BB0FE0"/>
    <w:rsid w:val="00BB217E"/>
    <w:rsid w:val="00BB6C42"/>
    <w:rsid w:val="00BB730B"/>
    <w:rsid w:val="00BC25DB"/>
    <w:rsid w:val="00BC2978"/>
    <w:rsid w:val="00BD1167"/>
    <w:rsid w:val="00BD178B"/>
    <w:rsid w:val="00BD4B5C"/>
    <w:rsid w:val="00BE2B5D"/>
    <w:rsid w:val="00BE40E5"/>
    <w:rsid w:val="00BE63FA"/>
    <w:rsid w:val="00BE7F59"/>
    <w:rsid w:val="00BF003D"/>
    <w:rsid w:val="00BF0FA8"/>
    <w:rsid w:val="00BF28E6"/>
    <w:rsid w:val="00BF4B24"/>
    <w:rsid w:val="00BF7FC6"/>
    <w:rsid w:val="00C02F84"/>
    <w:rsid w:val="00C04877"/>
    <w:rsid w:val="00C06020"/>
    <w:rsid w:val="00C06CB6"/>
    <w:rsid w:val="00C074AC"/>
    <w:rsid w:val="00C13651"/>
    <w:rsid w:val="00C15357"/>
    <w:rsid w:val="00C1603F"/>
    <w:rsid w:val="00C27B79"/>
    <w:rsid w:val="00C308C6"/>
    <w:rsid w:val="00C32697"/>
    <w:rsid w:val="00C34A51"/>
    <w:rsid w:val="00C3503A"/>
    <w:rsid w:val="00C3633A"/>
    <w:rsid w:val="00C36CA8"/>
    <w:rsid w:val="00C37046"/>
    <w:rsid w:val="00C37056"/>
    <w:rsid w:val="00C4080E"/>
    <w:rsid w:val="00C410B2"/>
    <w:rsid w:val="00C425FA"/>
    <w:rsid w:val="00C428AB"/>
    <w:rsid w:val="00C432AC"/>
    <w:rsid w:val="00C4439C"/>
    <w:rsid w:val="00C46470"/>
    <w:rsid w:val="00C46CB4"/>
    <w:rsid w:val="00C47141"/>
    <w:rsid w:val="00C4750F"/>
    <w:rsid w:val="00C51DB9"/>
    <w:rsid w:val="00C54059"/>
    <w:rsid w:val="00C56091"/>
    <w:rsid w:val="00C6096A"/>
    <w:rsid w:val="00C620A6"/>
    <w:rsid w:val="00C644FF"/>
    <w:rsid w:val="00C75C6F"/>
    <w:rsid w:val="00C75CCC"/>
    <w:rsid w:val="00C7605B"/>
    <w:rsid w:val="00C76473"/>
    <w:rsid w:val="00C80093"/>
    <w:rsid w:val="00C821E8"/>
    <w:rsid w:val="00C85299"/>
    <w:rsid w:val="00C87338"/>
    <w:rsid w:val="00C87AAF"/>
    <w:rsid w:val="00C90AF1"/>
    <w:rsid w:val="00C92B67"/>
    <w:rsid w:val="00C94A8E"/>
    <w:rsid w:val="00CA0E0B"/>
    <w:rsid w:val="00CA38E0"/>
    <w:rsid w:val="00CA4E33"/>
    <w:rsid w:val="00CA6571"/>
    <w:rsid w:val="00CA67D8"/>
    <w:rsid w:val="00CA7194"/>
    <w:rsid w:val="00CA7311"/>
    <w:rsid w:val="00CB2DC7"/>
    <w:rsid w:val="00CB2FE6"/>
    <w:rsid w:val="00CB3CB4"/>
    <w:rsid w:val="00CB402C"/>
    <w:rsid w:val="00CB464C"/>
    <w:rsid w:val="00CB4DBA"/>
    <w:rsid w:val="00CB66CB"/>
    <w:rsid w:val="00CC0CC1"/>
    <w:rsid w:val="00CC6652"/>
    <w:rsid w:val="00CC66E9"/>
    <w:rsid w:val="00CC767E"/>
    <w:rsid w:val="00CD2FD2"/>
    <w:rsid w:val="00CD705A"/>
    <w:rsid w:val="00CE0BB3"/>
    <w:rsid w:val="00CE18B7"/>
    <w:rsid w:val="00CE4D5B"/>
    <w:rsid w:val="00CE51AE"/>
    <w:rsid w:val="00CE6B42"/>
    <w:rsid w:val="00CE7A4F"/>
    <w:rsid w:val="00CF1307"/>
    <w:rsid w:val="00CF151B"/>
    <w:rsid w:val="00CF1621"/>
    <w:rsid w:val="00CF1D32"/>
    <w:rsid w:val="00CF2133"/>
    <w:rsid w:val="00CF2E8A"/>
    <w:rsid w:val="00CF534F"/>
    <w:rsid w:val="00CF6673"/>
    <w:rsid w:val="00D0101C"/>
    <w:rsid w:val="00D02305"/>
    <w:rsid w:val="00D0529C"/>
    <w:rsid w:val="00D069EA"/>
    <w:rsid w:val="00D0728B"/>
    <w:rsid w:val="00D07AA5"/>
    <w:rsid w:val="00D12838"/>
    <w:rsid w:val="00D146A6"/>
    <w:rsid w:val="00D16393"/>
    <w:rsid w:val="00D17A2D"/>
    <w:rsid w:val="00D223B5"/>
    <w:rsid w:val="00D2260A"/>
    <w:rsid w:val="00D23CE0"/>
    <w:rsid w:val="00D24CBA"/>
    <w:rsid w:val="00D24F57"/>
    <w:rsid w:val="00D25E91"/>
    <w:rsid w:val="00D27468"/>
    <w:rsid w:val="00D27D77"/>
    <w:rsid w:val="00D315C5"/>
    <w:rsid w:val="00D333F3"/>
    <w:rsid w:val="00D3467B"/>
    <w:rsid w:val="00D348F4"/>
    <w:rsid w:val="00D356E5"/>
    <w:rsid w:val="00D420FE"/>
    <w:rsid w:val="00D438D9"/>
    <w:rsid w:val="00D44594"/>
    <w:rsid w:val="00D45780"/>
    <w:rsid w:val="00D50C09"/>
    <w:rsid w:val="00D52CAD"/>
    <w:rsid w:val="00D55736"/>
    <w:rsid w:val="00D55A03"/>
    <w:rsid w:val="00D567C5"/>
    <w:rsid w:val="00D61FD4"/>
    <w:rsid w:val="00D6271A"/>
    <w:rsid w:val="00D64A04"/>
    <w:rsid w:val="00D66E45"/>
    <w:rsid w:val="00D709AC"/>
    <w:rsid w:val="00D73BB1"/>
    <w:rsid w:val="00D753C0"/>
    <w:rsid w:val="00D766EC"/>
    <w:rsid w:val="00D77216"/>
    <w:rsid w:val="00D77E73"/>
    <w:rsid w:val="00D82629"/>
    <w:rsid w:val="00D83E40"/>
    <w:rsid w:val="00D85291"/>
    <w:rsid w:val="00D86A73"/>
    <w:rsid w:val="00D87618"/>
    <w:rsid w:val="00D916C0"/>
    <w:rsid w:val="00D94358"/>
    <w:rsid w:val="00D94525"/>
    <w:rsid w:val="00D95B76"/>
    <w:rsid w:val="00D96AC7"/>
    <w:rsid w:val="00DA424B"/>
    <w:rsid w:val="00DB32A0"/>
    <w:rsid w:val="00DB63A6"/>
    <w:rsid w:val="00DC291C"/>
    <w:rsid w:val="00DC416A"/>
    <w:rsid w:val="00DC5A2D"/>
    <w:rsid w:val="00DC6C7C"/>
    <w:rsid w:val="00DD27D0"/>
    <w:rsid w:val="00DD6703"/>
    <w:rsid w:val="00DD68D7"/>
    <w:rsid w:val="00DD70BC"/>
    <w:rsid w:val="00DE007A"/>
    <w:rsid w:val="00DE0186"/>
    <w:rsid w:val="00DE1F0D"/>
    <w:rsid w:val="00DE24A4"/>
    <w:rsid w:val="00DF0C46"/>
    <w:rsid w:val="00DF1E45"/>
    <w:rsid w:val="00DF4475"/>
    <w:rsid w:val="00DF57FB"/>
    <w:rsid w:val="00DF64BB"/>
    <w:rsid w:val="00DF6548"/>
    <w:rsid w:val="00DF6CF5"/>
    <w:rsid w:val="00DF7CBC"/>
    <w:rsid w:val="00E003BF"/>
    <w:rsid w:val="00E050FD"/>
    <w:rsid w:val="00E0555C"/>
    <w:rsid w:val="00E11A8D"/>
    <w:rsid w:val="00E13258"/>
    <w:rsid w:val="00E14159"/>
    <w:rsid w:val="00E27644"/>
    <w:rsid w:val="00E27886"/>
    <w:rsid w:val="00E32859"/>
    <w:rsid w:val="00E32FC2"/>
    <w:rsid w:val="00E35D37"/>
    <w:rsid w:val="00E36DE1"/>
    <w:rsid w:val="00E37486"/>
    <w:rsid w:val="00E420F3"/>
    <w:rsid w:val="00E43A02"/>
    <w:rsid w:val="00E44109"/>
    <w:rsid w:val="00E45301"/>
    <w:rsid w:val="00E45EB4"/>
    <w:rsid w:val="00E47B08"/>
    <w:rsid w:val="00E5071E"/>
    <w:rsid w:val="00E53E7A"/>
    <w:rsid w:val="00E55E98"/>
    <w:rsid w:val="00E64E17"/>
    <w:rsid w:val="00E67CC9"/>
    <w:rsid w:val="00E71046"/>
    <w:rsid w:val="00E747EB"/>
    <w:rsid w:val="00E76F42"/>
    <w:rsid w:val="00E80F9B"/>
    <w:rsid w:val="00E82FAE"/>
    <w:rsid w:val="00E84690"/>
    <w:rsid w:val="00E84AF0"/>
    <w:rsid w:val="00E84E2B"/>
    <w:rsid w:val="00E866A2"/>
    <w:rsid w:val="00E869A3"/>
    <w:rsid w:val="00E87646"/>
    <w:rsid w:val="00E91591"/>
    <w:rsid w:val="00E97FE0"/>
    <w:rsid w:val="00EA05C9"/>
    <w:rsid w:val="00EA08F0"/>
    <w:rsid w:val="00EA4B52"/>
    <w:rsid w:val="00EA4EF1"/>
    <w:rsid w:val="00EA75A7"/>
    <w:rsid w:val="00EA785E"/>
    <w:rsid w:val="00EB50ED"/>
    <w:rsid w:val="00EB6E75"/>
    <w:rsid w:val="00EC16FB"/>
    <w:rsid w:val="00EC1A46"/>
    <w:rsid w:val="00EC4C9A"/>
    <w:rsid w:val="00ED171C"/>
    <w:rsid w:val="00ED518B"/>
    <w:rsid w:val="00ED5CAF"/>
    <w:rsid w:val="00ED5D95"/>
    <w:rsid w:val="00ED6802"/>
    <w:rsid w:val="00EE2B5C"/>
    <w:rsid w:val="00EE41A7"/>
    <w:rsid w:val="00EE4949"/>
    <w:rsid w:val="00EE649D"/>
    <w:rsid w:val="00EE759B"/>
    <w:rsid w:val="00EF1A65"/>
    <w:rsid w:val="00EF2A31"/>
    <w:rsid w:val="00EF408F"/>
    <w:rsid w:val="00EF40C1"/>
    <w:rsid w:val="00EF458D"/>
    <w:rsid w:val="00EF49E0"/>
    <w:rsid w:val="00EF4A05"/>
    <w:rsid w:val="00EF4A57"/>
    <w:rsid w:val="00EF5918"/>
    <w:rsid w:val="00EF6849"/>
    <w:rsid w:val="00F06A36"/>
    <w:rsid w:val="00F07B14"/>
    <w:rsid w:val="00F109C8"/>
    <w:rsid w:val="00F1489E"/>
    <w:rsid w:val="00F222AA"/>
    <w:rsid w:val="00F23708"/>
    <w:rsid w:val="00F2529B"/>
    <w:rsid w:val="00F25C84"/>
    <w:rsid w:val="00F272DD"/>
    <w:rsid w:val="00F3017F"/>
    <w:rsid w:val="00F30549"/>
    <w:rsid w:val="00F307E0"/>
    <w:rsid w:val="00F33E6B"/>
    <w:rsid w:val="00F350C9"/>
    <w:rsid w:val="00F4005D"/>
    <w:rsid w:val="00F41485"/>
    <w:rsid w:val="00F41841"/>
    <w:rsid w:val="00F432F6"/>
    <w:rsid w:val="00F433D3"/>
    <w:rsid w:val="00F46F0E"/>
    <w:rsid w:val="00F476BE"/>
    <w:rsid w:val="00F47C8A"/>
    <w:rsid w:val="00F512F3"/>
    <w:rsid w:val="00F5239E"/>
    <w:rsid w:val="00F52690"/>
    <w:rsid w:val="00F530C5"/>
    <w:rsid w:val="00F55A32"/>
    <w:rsid w:val="00F561F3"/>
    <w:rsid w:val="00F569AB"/>
    <w:rsid w:val="00F63662"/>
    <w:rsid w:val="00F6452B"/>
    <w:rsid w:val="00F6669D"/>
    <w:rsid w:val="00F76D54"/>
    <w:rsid w:val="00F76E23"/>
    <w:rsid w:val="00F774A6"/>
    <w:rsid w:val="00F807E0"/>
    <w:rsid w:val="00F8093E"/>
    <w:rsid w:val="00F820C7"/>
    <w:rsid w:val="00F827A6"/>
    <w:rsid w:val="00F835DF"/>
    <w:rsid w:val="00F84E99"/>
    <w:rsid w:val="00F9573A"/>
    <w:rsid w:val="00F96447"/>
    <w:rsid w:val="00F967DC"/>
    <w:rsid w:val="00FA0EA0"/>
    <w:rsid w:val="00FA3042"/>
    <w:rsid w:val="00FA3A5B"/>
    <w:rsid w:val="00FA44EB"/>
    <w:rsid w:val="00FA4BE0"/>
    <w:rsid w:val="00FA50D9"/>
    <w:rsid w:val="00FA54F5"/>
    <w:rsid w:val="00FB052B"/>
    <w:rsid w:val="00FB2BCC"/>
    <w:rsid w:val="00FB371E"/>
    <w:rsid w:val="00FB3E6C"/>
    <w:rsid w:val="00FB40E2"/>
    <w:rsid w:val="00FB620A"/>
    <w:rsid w:val="00FC60D2"/>
    <w:rsid w:val="00FC6D6A"/>
    <w:rsid w:val="00FC7AB6"/>
    <w:rsid w:val="00FD0DB0"/>
    <w:rsid w:val="00FD1FA5"/>
    <w:rsid w:val="00FD44F5"/>
    <w:rsid w:val="00FD4F8B"/>
    <w:rsid w:val="00FD6BAF"/>
    <w:rsid w:val="00FD6C90"/>
    <w:rsid w:val="00FD6CD0"/>
    <w:rsid w:val="00FD75DE"/>
    <w:rsid w:val="00FD7CB5"/>
    <w:rsid w:val="00FD7E0C"/>
    <w:rsid w:val="00FE165F"/>
    <w:rsid w:val="00FE1A09"/>
    <w:rsid w:val="00FE456C"/>
    <w:rsid w:val="00FE48FD"/>
    <w:rsid w:val="00FE59BD"/>
    <w:rsid w:val="00FE6746"/>
    <w:rsid w:val="00FF070C"/>
    <w:rsid w:val="00FF0CB5"/>
    <w:rsid w:val="00FF2BE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ADE17D5-22E7-45C9-8777-C1D6771FE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aliases w:val="Table Heading"/>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15,Memo Heading 4 Char1,H4 Char7,H41 Char7,h41 Char7,H42 Char7,h42 Char7,H43 Char7,h43 Char7,H411 Char7,h411 Char7,H421 Char7,h421 Char7,H44 Char7,h44 Char7,H412 Char7,h412 Char7,H422 Char7,h422 Char7,H431 Char7,h431 Char7,h46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aliases w:val="Table Heading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0">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B1Char">
    <w:name w:val="B1 Char"/>
    <w:link w:val="B10"/>
    <w:qFormat/>
    <w:rsid w:val="0058615D"/>
    <w:rPr>
      <w:rFonts w:ascii="Times New Roman" w:eastAsia="Times New Roman" w:hAnsi="Times New Roman" w:cs="Times New Roman"/>
      <w:sz w:val="20"/>
      <w:szCs w:val="20"/>
    </w:rPr>
  </w:style>
  <w:style w:type="character" w:customStyle="1" w:styleId="EXChar">
    <w:name w:val="EX Char"/>
    <w:link w:val="EX"/>
    <w:qFormat/>
    <w:rsid w:val="0058615D"/>
    <w:rPr>
      <w:rFonts w:ascii="Times New Roman" w:eastAsia="Times New Roman" w:hAnsi="Times New Roman" w:cs="Times New Roman"/>
      <w:sz w:val="20"/>
      <w:szCs w:val="20"/>
    </w:rPr>
  </w:style>
  <w:style w:type="character" w:customStyle="1" w:styleId="TACChar">
    <w:name w:val="TAC Char"/>
    <w:link w:val="TAC"/>
    <w:qFormat/>
    <w:rsid w:val="0058615D"/>
    <w:rPr>
      <w:rFonts w:ascii="Arial" w:eastAsia="Times New Roman" w:hAnsi="Arial" w:cs="Times New Roman"/>
      <w:sz w:val="18"/>
      <w:szCs w:val="20"/>
    </w:rPr>
  </w:style>
  <w:style w:type="character" w:customStyle="1" w:styleId="TAHCar">
    <w:name w:val="TAH Car"/>
    <w:link w:val="TAH"/>
    <w:qFormat/>
    <w:rsid w:val="0058615D"/>
    <w:rPr>
      <w:rFonts w:ascii="Arial" w:eastAsia="Times New Roman" w:hAnsi="Arial" w:cs="Times New Roman"/>
      <w:b/>
      <w:sz w:val="18"/>
      <w:szCs w:val="20"/>
    </w:rPr>
  </w:style>
  <w:style w:type="character" w:customStyle="1" w:styleId="THChar">
    <w:name w:val="TH Char"/>
    <w:link w:val="TH"/>
    <w:qFormat/>
    <w:rsid w:val="0058615D"/>
    <w:rPr>
      <w:rFonts w:ascii="Arial" w:eastAsia="Times New Roman" w:hAnsi="Arial" w:cs="Times New Roman"/>
      <w:b/>
      <w:sz w:val="20"/>
      <w:szCs w:val="20"/>
    </w:rPr>
  </w:style>
  <w:style w:type="character" w:customStyle="1" w:styleId="TANChar">
    <w:name w:val="TAN Char"/>
    <w:link w:val="TAN"/>
    <w:qFormat/>
    <w:rsid w:val="0058615D"/>
    <w:rPr>
      <w:rFonts w:ascii="Arial" w:eastAsia="Times New Roman" w:hAnsi="Arial" w:cs="Times New Roman"/>
      <w:sz w:val="18"/>
      <w:szCs w:val="20"/>
    </w:rPr>
  </w:style>
  <w:style w:type="character" w:customStyle="1" w:styleId="TALCar">
    <w:name w:val="TAL Car"/>
    <w:link w:val="TAL"/>
    <w:qFormat/>
    <w:rsid w:val="0058615D"/>
    <w:rPr>
      <w:rFonts w:ascii="Arial" w:eastAsia="Times New Roman" w:hAnsi="Arial" w:cs="Times New Roman"/>
      <w:sz w:val="18"/>
      <w:szCs w:val="20"/>
    </w:rPr>
  </w:style>
  <w:style w:type="character" w:customStyle="1" w:styleId="EditorsNoteChar">
    <w:name w:val="Editor's Note Char"/>
    <w:link w:val="EditorsNote"/>
    <w:qFormat/>
    <w:rsid w:val="0058615D"/>
    <w:rPr>
      <w:rFonts w:ascii="Times New Roman" w:eastAsia="Times New Roman" w:hAnsi="Times New Roman" w:cs="Times New Roman"/>
      <w:color w:val="FF0000"/>
      <w:sz w:val="20"/>
      <w:szCs w:val="20"/>
    </w:rPr>
  </w:style>
  <w:style w:type="character" w:customStyle="1" w:styleId="B2Char">
    <w:name w:val="B2 Char"/>
    <w:link w:val="B2"/>
    <w:qFormat/>
    <w:rsid w:val="0058615D"/>
    <w:rPr>
      <w:rFonts w:ascii="Times New Roman" w:eastAsia="Times New Roman" w:hAnsi="Times New Roman" w:cs="Times New Roman"/>
      <w:sz w:val="20"/>
      <w:szCs w:val="20"/>
    </w:rPr>
  </w:style>
  <w:style w:type="character" w:customStyle="1" w:styleId="B3Char">
    <w:name w:val="B3 Char"/>
    <w:link w:val="B3"/>
    <w:qFormat/>
    <w:rsid w:val="0058615D"/>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58615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58615D"/>
    <w:rPr>
      <w:rFonts w:ascii="Segoe UI" w:eastAsia="Times New Roman" w:hAnsi="Segoe UI" w:cs="Segoe UI"/>
      <w:sz w:val="18"/>
      <w:szCs w:val="18"/>
    </w:rPr>
  </w:style>
  <w:style w:type="character" w:styleId="Hyperlink">
    <w:name w:val="Hyperlink"/>
    <w:qFormat/>
    <w:rsid w:val="0058615D"/>
    <w:rPr>
      <w:color w:val="0000FF"/>
      <w:u w:val="single"/>
    </w:rPr>
  </w:style>
  <w:style w:type="character" w:styleId="FollowedHyperlink">
    <w:name w:val="FollowedHyperlink"/>
    <w:qFormat/>
    <w:rsid w:val="0058615D"/>
    <w:rPr>
      <w:color w:val="800080"/>
      <w:u w:val="single"/>
    </w:rPr>
  </w:style>
  <w:style w:type="paragraph" w:styleId="DocumentMap">
    <w:name w:val="Document Map"/>
    <w:basedOn w:val="Normal"/>
    <w:link w:val="DocumentMapChar"/>
    <w:qFormat/>
    <w:rsid w:val="0058615D"/>
    <w:pPr>
      <w:shd w:val="clear" w:color="auto" w:fill="000080"/>
    </w:pPr>
    <w:rPr>
      <w:rFonts w:ascii="Tahoma" w:hAnsi="Tahoma" w:cs="Tahoma"/>
    </w:rPr>
  </w:style>
  <w:style w:type="character" w:customStyle="1" w:styleId="DocumentMapChar">
    <w:name w:val="Document Map Char"/>
    <w:basedOn w:val="DefaultParagraphFont"/>
    <w:link w:val="DocumentMap"/>
    <w:qFormat/>
    <w:rsid w:val="0058615D"/>
    <w:rPr>
      <w:rFonts w:ascii="Tahoma" w:eastAsia="Times New Roman" w:hAnsi="Tahoma" w:cs="Tahoma"/>
      <w:sz w:val="20"/>
      <w:szCs w:val="20"/>
      <w:shd w:val="clear" w:color="auto" w:fill="000080"/>
    </w:rPr>
  </w:style>
  <w:style w:type="character" w:customStyle="1" w:styleId="TALChar">
    <w:name w:val="TAL Char"/>
    <w:qFormat/>
    <w:rsid w:val="0058615D"/>
    <w:rPr>
      <w:rFonts w:ascii="Arial" w:hAnsi="Arial"/>
      <w:sz w:val="18"/>
      <w:lang w:val="en-GB"/>
    </w:rPr>
  </w:style>
  <w:style w:type="character" w:styleId="Emphasis">
    <w:name w:val="Emphasis"/>
    <w:uiPriority w:val="20"/>
    <w:qFormat/>
    <w:rsid w:val="0058615D"/>
    <w:rPr>
      <w:i/>
      <w:iCs/>
    </w:rPr>
  </w:style>
  <w:style w:type="character" w:customStyle="1" w:styleId="EQChar">
    <w:name w:val="EQ Char"/>
    <w:link w:val="EQ"/>
    <w:qFormat/>
    <w:rsid w:val="0058615D"/>
    <w:rPr>
      <w:rFonts w:ascii="Times New Roman" w:eastAsia="Times New Roman" w:hAnsi="Times New Roman" w:cs="Times New Roman"/>
      <w:noProof/>
      <w:sz w:val="20"/>
      <w:szCs w:val="20"/>
    </w:rPr>
  </w:style>
  <w:style w:type="character" w:customStyle="1" w:styleId="NOChar">
    <w:name w:val="NO Char"/>
    <w:link w:val="NO"/>
    <w:qFormat/>
    <w:rsid w:val="0058615D"/>
    <w:rPr>
      <w:rFonts w:ascii="Times New Roman" w:eastAsia="Times New Roman" w:hAnsi="Times New Roman" w:cs="Times New Roman"/>
      <w:sz w:val="20"/>
      <w:szCs w:val="20"/>
    </w:rPr>
  </w:style>
  <w:style w:type="character" w:customStyle="1" w:styleId="EditorsNoteCarCar">
    <w:name w:val="Editor's Note Car Car"/>
    <w:qFormat/>
    <w:rsid w:val="0058615D"/>
    <w:rPr>
      <w:rFonts w:eastAsia="Times New Roman"/>
      <w:color w:val="FF0000"/>
      <w:lang w:eastAsia="en-US"/>
    </w:rPr>
  </w:style>
  <w:style w:type="character" w:customStyle="1" w:styleId="H6Char">
    <w:name w:val="H6 Char"/>
    <w:link w:val="H6"/>
    <w:qFormat/>
    <w:rsid w:val="0058615D"/>
    <w:rPr>
      <w:rFonts w:ascii="Arial" w:eastAsia="Times New Roman" w:hAnsi="Arial" w:cs="Times New Roman"/>
      <w:sz w:val="20"/>
      <w:szCs w:val="20"/>
    </w:rPr>
  </w:style>
  <w:style w:type="character" w:customStyle="1" w:styleId="B1Zchn">
    <w:name w:val="B1 Zchn"/>
    <w:qFormat/>
    <w:locked/>
    <w:rsid w:val="0058615D"/>
    <w:rPr>
      <w:rFonts w:ascii="Times New Roman" w:hAnsi="Times New Roman"/>
      <w:lang w:val="en-GB" w:eastAsia="en-US"/>
    </w:rPr>
  </w:style>
  <w:style w:type="paragraph" w:styleId="Revision">
    <w:name w:val="Revision"/>
    <w:hidden/>
    <w:uiPriority w:val="99"/>
    <w:qFormat/>
    <w:rsid w:val="0058615D"/>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8615D"/>
  </w:style>
  <w:style w:type="character" w:customStyle="1" w:styleId="TAL0">
    <w:name w:val="TAL (文字)"/>
    <w:qFormat/>
    <w:rsid w:val="0058615D"/>
    <w:rPr>
      <w:rFonts w:ascii="Arial" w:eastAsia="Times New Roman" w:hAnsi="Arial"/>
      <w:sz w:val="18"/>
      <w:lang w:val="en-GB"/>
    </w:rPr>
  </w:style>
  <w:style w:type="character" w:customStyle="1" w:styleId="TACCar">
    <w:name w:val="TAC Car"/>
    <w:qFormat/>
    <w:rsid w:val="0058615D"/>
    <w:rPr>
      <w:rFonts w:ascii="Arial" w:eastAsia="Times New Roman" w:hAnsi="Arial"/>
      <w:sz w:val="18"/>
      <w:lang w:val="en-GB"/>
    </w:rPr>
  </w:style>
  <w:style w:type="character" w:customStyle="1" w:styleId="B4Char">
    <w:name w:val="B4 Char"/>
    <w:link w:val="B4"/>
    <w:qFormat/>
    <w:rsid w:val="0058615D"/>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列表"/>
    <w:basedOn w:val="Normal"/>
    <w:link w:val="ListParagraphChar"/>
    <w:uiPriority w:val="34"/>
    <w:qFormat/>
    <w:rsid w:val="0058615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58615D"/>
    <w:rPr>
      <w:rFonts w:ascii="Times New Roman" w:eastAsia="SimSun" w:hAnsi="Times New Roman" w:cs="Times New Roman"/>
      <w:sz w:val="24"/>
      <w:szCs w:val="24"/>
    </w:rPr>
  </w:style>
  <w:style w:type="character" w:customStyle="1" w:styleId="TFChar">
    <w:name w:val="TF Char"/>
    <w:link w:val="TF"/>
    <w:qFormat/>
    <w:rsid w:val="0058615D"/>
    <w:rPr>
      <w:rFonts w:ascii="Arial" w:eastAsia="Times New Roman" w:hAnsi="Arial" w:cs="Times New Roman"/>
      <w:b/>
      <w:sz w:val="20"/>
      <w:szCs w:val="20"/>
    </w:rPr>
  </w:style>
  <w:style w:type="character" w:styleId="Strong">
    <w:name w:val="Strong"/>
    <w:aliases w:val="Level 2"/>
    <w:qFormat/>
    <w:rsid w:val="0058615D"/>
    <w:rPr>
      <w:b/>
      <w:bCs/>
    </w:rPr>
  </w:style>
  <w:style w:type="character" w:customStyle="1" w:styleId="PLChar">
    <w:name w:val="PL Char"/>
    <w:link w:val="PL"/>
    <w:qFormat/>
    <w:rsid w:val="0058615D"/>
    <w:rPr>
      <w:rFonts w:ascii="Courier New" w:eastAsia="Times New Roman" w:hAnsi="Courier New" w:cs="Times New Roman"/>
      <w:noProof/>
      <w:sz w:val="16"/>
      <w:szCs w:val="20"/>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58615D"/>
    <w:rPr>
      <w:rFonts w:ascii="Arial" w:hAnsi="Arial"/>
      <w:sz w:val="24"/>
      <w:lang w:val="en-GB"/>
    </w:rPr>
  </w:style>
  <w:style w:type="character" w:customStyle="1" w:styleId="Heading6Char3">
    <w:name w:val="Heading 6 Char3"/>
    <w:aliases w:val="T1 Char11,Header 6 Char2"/>
    <w:rsid w:val="0058615D"/>
    <w:rPr>
      <w:rFonts w:ascii="Arial" w:hAnsi="Arial"/>
      <w:lang w:eastAsia="en-US"/>
    </w:rPr>
  </w:style>
  <w:style w:type="character" w:styleId="PageNumber">
    <w:name w:val="page number"/>
    <w:rsid w:val="0058615D"/>
  </w:style>
  <w:style w:type="paragraph" w:styleId="NormalWeb">
    <w:name w:val="Normal (Web)"/>
    <w:basedOn w:val="Normal"/>
    <w:qFormat/>
    <w:rsid w:val="0058615D"/>
    <w:pPr>
      <w:spacing w:before="100" w:beforeAutospacing="1" w:after="100" w:afterAutospacing="1"/>
    </w:pPr>
    <w:rPr>
      <w:rFonts w:eastAsia="Arial Unicode MS"/>
      <w:sz w:val="24"/>
      <w:szCs w:val="24"/>
      <w:lang w:eastAsia="ja-JP"/>
    </w:rPr>
  </w:style>
  <w:style w:type="character" w:customStyle="1" w:styleId="THC">
    <w:name w:val="TH C"/>
    <w:rsid w:val="0058615D"/>
    <w:rPr>
      <w:rFonts w:ascii="Arial" w:eastAsia="MS Mincho" w:hAnsi="Arial" w:cs="Arial"/>
      <w:b/>
      <w:bCs/>
      <w:lang w:val="en-GB" w:eastAsia="ja-JP"/>
    </w:rPr>
  </w:style>
  <w:style w:type="character" w:customStyle="1" w:styleId="NOZchn">
    <w:name w:val="NO Zchn"/>
    <w:qFormat/>
    <w:rsid w:val="0058615D"/>
    <w:rPr>
      <w:lang w:val="en-GB" w:eastAsia="en-US" w:bidi="ar-SA"/>
    </w:rPr>
  </w:style>
  <w:style w:type="character" w:customStyle="1" w:styleId="TALZchn">
    <w:name w:val="TAL Zchn"/>
    <w:rsid w:val="0058615D"/>
    <w:rPr>
      <w:rFonts w:ascii="Arial" w:hAnsi="Arial"/>
      <w:sz w:val="18"/>
      <w:lang w:val="en-GB" w:eastAsia="en-US" w:bidi="ar-SA"/>
    </w:rPr>
  </w:style>
  <w:style w:type="character" w:customStyle="1" w:styleId="Heading4C">
    <w:name w:val="Heading 4 C"/>
    <w:rsid w:val="0058615D"/>
    <w:rPr>
      <w:rFonts w:ascii="Arial" w:hAnsi="Arial"/>
      <w:sz w:val="24"/>
      <w:szCs w:val="28"/>
      <w:lang w:val="en-GB" w:eastAsia="en-US" w:bidi="ar-SA"/>
    </w:rPr>
  </w:style>
  <w:style w:type="character" w:customStyle="1" w:styleId="H6C">
    <w:name w:val="H6 C"/>
    <w:rsid w:val="0058615D"/>
    <w:rPr>
      <w:rFonts w:ascii="Arial" w:hAnsi="Arial"/>
      <w:sz w:val="22"/>
      <w:lang w:val="en-GB" w:eastAsia="ja-JP" w:bidi="ar-SA"/>
    </w:rPr>
  </w:style>
  <w:style w:type="character" w:customStyle="1" w:styleId="h51">
    <w:name w:val="h5 1"/>
    <w:rsid w:val="0058615D"/>
    <w:rPr>
      <w:rFonts w:ascii="Arial" w:eastAsia="MS Mincho" w:hAnsi="Arial"/>
      <w:sz w:val="22"/>
      <w:lang w:val="en-GB" w:eastAsia="en-US" w:bidi="ar-SA"/>
    </w:rPr>
  </w:style>
  <w:style w:type="character" w:customStyle="1" w:styleId="h4Char">
    <w:name w:val="h4 Char"/>
    <w:aliases w:val="h413 Char,H423 Char,h423 Char,4H Char"/>
    <w:rsid w:val="0058615D"/>
    <w:rPr>
      <w:rFonts w:ascii="Arial" w:hAnsi="Arial"/>
      <w:sz w:val="24"/>
      <w:lang w:val="en-GB" w:eastAsia="en-US" w:bidi="ar-SA"/>
    </w:rPr>
  </w:style>
  <w:style w:type="character" w:customStyle="1" w:styleId="Underrubrik2Char">
    <w:name w:val="Underrubrik2 Char"/>
    <w:aliases w:val="321 Char,34 Char,311 Ch"/>
    <w:rsid w:val="0058615D"/>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58615D"/>
    <w:rPr>
      <w:rFonts w:ascii="Arial" w:hAnsi="Arial"/>
      <w:sz w:val="22"/>
      <w:lang w:val="en-GB" w:eastAsia="en-US" w:bidi="ar-SA"/>
    </w:rPr>
  </w:style>
  <w:style w:type="character" w:customStyle="1" w:styleId="Heading6Char4">
    <w:name w:val="Heading 6 Char4"/>
    <w:rsid w:val="0058615D"/>
    <w:rPr>
      <w:rFonts w:ascii="Arial" w:eastAsia="Times New Roman" w:hAnsi="Arial"/>
      <w:lang w:eastAsia="en-US"/>
    </w:rPr>
  </w:style>
  <w:style w:type="paragraph" w:styleId="ListNumber5">
    <w:name w:val="List Number 5"/>
    <w:basedOn w:val="Normal"/>
    <w:qFormat/>
    <w:rsid w:val="0058615D"/>
    <w:pPr>
      <w:tabs>
        <w:tab w:val="num" w:pos="1492"/>
        <w:tab w:val="num" w:pos="1800"/>
      </w:tabs>
      <w:ind w:left="1800" w:hanging="360"/>
    </w:pPr>
    <w:rPr>
      <w:rFonts w:eastAsia="MS Mincho"/>
    </w:rPr>
  </w:style>
  <w:style w:type="paragraph" w:styleId="ListNumber3">
    <w:name w:val="List Number 3"/>
    <w:basedOn w:val="Normal"/>
    <w:qFormat/>
    <w:rsid w:val="0058615D"/>
    <w:pPr>
      <w:numPr>
        <w:numId w:val="2"/>
      </w:numPr>
      <w:tabs>
        <w:tab w:val="num" w:pos="926"/>
      </w:tabs>
      <w:ind w:left="926"/>
    </w:pPr>
    <w:rPr>
      <w:rFonts w:eastAsia="MS Mincho"/>
    </w:rPr>
  </w:style>
  <w:style w:type="paragraph" w:styleId="ListNumber4">
    <w:name w:val="List Number 4"/>
    <w:basedOn w:val="Normal"/>
    <w:qFormat/>
    <w:rsid w:val="0058615D"/>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58615D"/>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58615D"/>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58615D"/>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58615D"/>
    <w:rPr>
      <w:rFonts w:ascii="Arial" w:hAnsi="Arial"/>
      <w:sz w:val="24"/>
      <w:szCs w:val="28"/>
      <w:lang w:val="en-GB" w:eastAsia="en-GB" w:bidi="ar-SA"/>
    </w:rPr>
  </w:style>
  <w:style w:type="character" w:customStyle="1" w:styleId="EXCar">
    <w:name w:val="EX Car"/>
    <w:rsid w:val="0058615D"/>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58615D"/>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58615D"/>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58615D"/>
    <w:rPr>
      <w:rFonts w:ascii="Arial" w:hAnsi="Arial"/>
      <w:sz w:val="24"/>
      <w:lang w:val="en-GB" w:eastAsia="ja-JP" w:bidi="ar-SA"/>
    </w:rPr>
  </w:style>
  <w:style w:type="character" w:customStyle="1" w:styleId="FootnoteTextChar2">
    <w:name w:val="Footnote Text Char2"/>
    <w:rsid w:val="0058615D"/>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58615D"/>
    <w:rPr>
      <w:rFonts w:ascii="Arial" w:eastAsia="Times New Roman" w:hAnsi="Arial"/>
      <w:sz w:val="28"/>
      <w:lang w:val="en-GB"/>
    </w:rPr>
  </w:style>
  <w:style w:type="character" w:customStyle="1" w:styleId="ENChar">
    <w:name w:val="EN Char"/>
    <w:rsid w:val="0058615D"/>
    <w:rPr>
      <w:rFonts w:ascii="Times New Roman" w:hAnsi="Times New Roman"/>
      <w:color w:val="FF0000"/>
      <w:lang w:val="en-US" w:eastAsia="en-US"/>
    </w:rPr>
  </w:style>
  <w:style w:type="character" w:customStyle="1" w:styleId="Heading5Char2">
    <w:name w:val="Heading 5 Char2"/>
    <w:aliases w:val="M5 Cha"/>
    <w:qFormat/>
    <w:rsid w:val="0058615D"/>
    <w:rPr>
      <w:rFonts w:ascii="Arial" w:eastAsia="Times New Roman" w:hAnsi="Arial"/>
      <w:sz w:val="22"/>
      <w:lang w:val="en-GB"/>
    </w:rPr>
  </w:style>
  <w:style w:type="character" w:customStyle="1" w:styleId="Heading7Char4">
    <w:name w:val="Heading 7 Char4"/>
    <w:aliases w:val="L7 Char1,Header 7 Char1"/>
    <w:rsid w:val="0058615D"/>
    <w:rPr>
      <w:rFonts w:ascii="Arial" w:hAnsi="Arial"/>
      <w:lang w:eastAsia="en-US"/>
    </w:rPr>
  </w:style>
  <w:style w:type="character" w:customStyle="1" w:styleId="Heading8Char4">
    <w:name w:val="Heading 8 Char4"/>
    <w:aliases w:val="Table Heading Char1"/>
    <w:rsid w:val="0058615D"/>
    <w:rPr>
      <w:rFonts w:ascii="Arial" w:hAnsi="Arial"/>
      <w:sz w:val="36"/>
      <w:lang w:eastAsia="en-US"/>
    </w:rPr>
  </w:style>
  <w:style w:type="character" w:customStyle="1" w:styleId="Heading9Char3">
    <w:name w:val="Heading 9 Char3"/>
    <w:aliases w:val="Figure Heading Char2,FH Char2"/>
    <w:rsid w:val="0058615D"/>
    <w:rPr>
      <w:rFonts w:ascii="Arial" w:hAnsi="Arial"/>
      <w:sz w:val="36"/>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58615D"/>
    <w:rPr>
      <w:rFonts w:ascii="Arial" w:hAnsi="Arial"/>
      <w:b/>
      <w:noProof/>
      <w:sz w:val="18"/>
      <w:lang w:eastAsia="en-US"/>
    </w:rPr>
  </w:style>
  <w:style w:type="character" w:customStyle="1" w:styleId="FooterChar3">
    <w:name w:val="Footer Char3"/>
    <w:aliases w:val="footer odd Char2,footer Char2,fo Char2,pie de página Char2"/>
    <w:rsid w:val="0058615D"/>
    <w:rPr>
      <w:rFonts w:ascii="Arial" w:hAnsi="Arial"/>
      <w:b/>
      <w:i/>
      <w:noProof/>
      <w:sz w:val="18"/>
      <w:lang w:eastAsia="en-US"/>
    </w:rPr>
  </w:style>
  <w:style w:type="character" w:customStyle="1" w:styleId="FooterChar1">
    <w:name w:val="Footer Char1"/>
    <w:aliases w:val="footer odd Char1,footer Char1,fo Char1,pie de página Char1"/>
    <w:rsid w:val="0058615D"/>
    <w:rPr>
      <w:rFonts w:ascii="Arial" w:hAnsi="Arial"/>
      <w:b/>
      <w:i/>
      <w:noProof/>
      <w:sz w:val="18"/>
    </w:rPr>
  </w:style>
  <w:style w:type="character" w:customStyle="1" w:styleId="B5Char">
    <w:name w:val="B5 Char"/>
    <w:link w:val="B5"/>
    <w:qFormat/>
    <w:rsid w:val="0058615D"/>
    <w:rPr>
      <w:rFonts w:ascii="Times New Roman" w:eastAsia="Times New Roman" w:hAnsi="Times New Roman" w:cs="Times New Roman"/>
      <w:sz w:val="20"/>
      <w:szCs w:val="20"/>
    </w:rPr>
  </w:style>
  <w:style w:type="character" w:customStyle="1" w:styleId="DocumentMapChar2">
    <w:name w:val="Document Map Char2"/>
    <w:uiPriority w:val="99"/>
    <w:rsid w:val="0058615D"/>
    <w:rPr>
      <w:rFonts w:ascii="Tahoma" w:eastAsia="Times New Roman" w:hAnsi="Tahoma" w:cs="Tahoma"/>
      <w:shd w:val="clear" w:color="auto" w:fill="000080"/>
      <w:lang w:val="en-GB"/>
    </w:rPr>
  </w:style>
  <w:style w:type="paragraph" w:customStyle="1" w:styleId="2">
    <w:name w:val="修订2"/>
    <w:hidden/>
    <w:semiHidden/>
    <w:qFormat/>
    <w:rsid w:val="0058615D"/>
    <w:pPr>
      <w:spacing w:after="0" w:line="240" w:lineRule="auto"/>
    </w:pPr>
    <w:rPr>
      <w:rFonts w:ascii="Times New Roman" w:eastAsia="Batang" w:hAnsi="Times New Roman" w:cs="Times New Roman"/>
      <w:sz w:val="20"/>
      <w:szCs w:val="20"/>
    </w:rPr>
  </w:style>
  <w:style w:type="paragraph" w:customStyle="1" w:styleId="a">
    <w:name w:val="変更箇所"/>
    <w:hidden/>
    <w:semiHidden/>
    <w:qFormat/>
    <w:rsid w:val="0058615D"/>
    <w:pPr>
      <w:spacing w:after="0" w:line="240" w:lineRule="auto"/>
    </w:pPr>
    <w:rPr>
      <w:rFonts w:ascii="Times New Roman" w:eastAsia="MS Mincho" w:hAnsi="Times New Roman" w:cs="Times New Roman"/>
      <w:sz w:val="20"/>
      <w:szCs w:val="20"/>
    </w:rPr>
  </w:style>
  <w:style w:type="paragraph" w:styleId="NoteHeading">
    <w:name w:val="Note Heading"/>
    <w:basedOn w:val="Normal"/>
    <w:next w:val="Normal"/>
    <w:link w:val="NoteHeadingChar2"/>
    <w:qFormat/>
    <w:rsid w:val="0058615D"/>
    <w:rPr>
      <w:rFonts w:eastAsia="MS Mincho"/>
      <w:lang w:val="x-none" w:eastAsia="x-none"/>
    </w:rPr>
  </w:style>
  <w:style w:type="character" w:customStyle="1" w:styleId="NoteHeadingChar">
    <w:name w:val="Note Heading Char"/>
    <w:basedOn w:val="DefaultParagraphFont"/>
    <w:rsid w:val="0058615D"/>
    <w:rPr>
      <w:rFonts w:ascii="Times New Roman" w:eastAsia="Times New Roman" w:hAnsi="Times New Roman" w:cs="Times New Roman"/>
      <w:sz w:val="20"/>
      <w:szCs w:val="20"/>
    </w:rPr>
  </w:style>
  <w:style w:type="character" w:customStyle="1" w:styleId="NoteHeadingChar2">
    <w:name w:val="Note Heading Char2"/>
    <w:link w:val="NoteHeading"/>
    <w:rsid w:val="0058615D"/>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58615D"/>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58615D"/>
    <w:rPr>
      <w:rFonts w:ascii="Arial" w:hAnsi="Arial"/>
      <w:b/>
      <w:noProof/>
      <w:sz w:val="18"/>
      <w:lang w:val="en-GB" w:eastAsia="en-US" w:bidi="ar-SA"/>
    </w:rPr>
  </w:style>
  <w:style w:type="paragraph" w:styleId="PlainText">
    <w:name w:val="Plain Text"/>
    <w:basedOn w:val="Normal"/>
    <w:link w:val="PlainTextChar4"/>
    <w:qFormat/>
    <w:rsid w:val="0058615D"/>
    <w:rPr>
      <w:rFonts w:ascii="Courier New" w:eastAsia="SimSun" w:hAnsi="Courier New"/>
      <w:lang w:val="nb-NO"/>
    </w:rPr>
  </w:style>
  <w:style w:type="character" w:customStyle="1" w:styleId="PlainTextChar">
    <w:name w:val="Plain Text Char"/>
    <w:basedOn w:val="DefaultParagraphFont"/>
    <w:qFormat/>
    <w:rsid w:val="0058615D"/>
    <w:rPr>
      <w:rFonts w:ascii="Consolas" w:eastAsia="Times New Roman" w:hAnsi="Consolas" w:cs="Times New Roman"/>
      <w:sz w:val="21"/>
      <w:szCs w:val="21"/>
    </w:rPr>
  </w:style>
  <w:style w:type="character" w:customStyle="1" w:styleId="PlainTextChar4">
    <w:name w:val="Plain Text Char4"/>
    <w:link w:val="PlainText"/>
    <w:rsid w:val="0058615D"/>
    <w:rPr>
      <w:rFonts w:ascii="Courier New" w:eastAsia="SimSun" w:hAnsi="Courier New" w:cs="Times New Roman"/>
      <w:sz w:val="20"/>
      <w:szCs w:val="20"/>
      <w:lang w:val="nb-NO"/>
    </w:rPr>
  </w:style>
  <w:style w:type="paragraph" w:customStyle="1" w:styleId="a0">
    <w:name w:val="수정"/>
    <w:hidden/>
    <w:semiHidden/>
    <w:qFormat/>
    <w:rsid w:val="0058615D"/>
    <w:pPr>
      <w:spacing w:after="0" w:line="240" w:lineRule="auto"/>
    </w:pPr>
    <w:rPr>
      <w:rFonts w:ascii="Times New Roman" w:eastAsia="Batang" w:hAnsi="Times New Roman" w:cs="Times New Roman"/>
      <w:sz w:val="20"/>
      <w:szCs w:val="20"/>
    </w:rPr>
  </w:style>
  <w:style w:type="character" w:customStyle="1" w:styleId="BalloonTextChar2">
    <w:name w:val="Balloon Text Char2"/>
    <w:uiPriority w:val="99"/>
    <w:rsid w:val="0058615D"/>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58615D"/>
    <w:rPr>
      <w:rFonts w:ascii="Cambria" w:eastAsia="MS Gothic" w:hAnsi="Cambria" w:cs="Times New Roman"/>
      <w:i/>
      <w:iCs/>
      <w:color w:val="243F60"/>
      <w:lang w:eastAsia="en-US"/>
    </w:rPr>
  </w:style>
  <w:style w:type="character" w:customStyle="1" w:styleId="B2Char1">
    <w:name w:val="B2 Char1"/>
    <w:rsid w:val="0058615D"/>
    <w:rPr>
      <w:color w:val="000000"/>
      <w:lang w:val="en-GB" w:eastAsia="ja-JP" w:bidi="ar-SA"/>
    </w:rPr>
  </w:style>
  <w:style w:type="paragraph" w:styleId="IndexHeading">
    <w:name w:val="index heading"/>
    <w:basedOn w:val="Normal"/>
    <w:next w:val="Normal"/>
    <w:qFormat/>
    <w:rsid w:val="0058615D"/>
    <w:pPr>
      <w:pBdr>
        <w:top w:val="single" w:sz="12" w:space="0" w:color="auto"/>
      </w:pBdr>
      <w:spacing w:before="360" w:after="240"/>
    </w:pPr>
    <w:rPr>
      <w:rFonts w:eastAsia="Batang"/>
      <w:b/>
      <w:i/>
      <w:sz w:val="26"/>
    </w:rPr>
  </w:style>
  <w:style w:type="paragraph" w:customStyle="1" w:styleId="Revision1">
    <w:name w:val="Revision1"/>
    <w:hidden/>
    <w:semiHidden/>
    <w:qFormat/>
    <w:rsid w:val="0058615D"/>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58615D"/>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58615D"/>
    <w:rPr>
      <w:rFonts w:ascii="Arial" w:hAnsi="Arial"/>
      <w:sz w:val="32"/>
      <w:lang w:val="en-GB" w:eastAsia="ja-JP" w:bidi="ar-SA"/>
    </w:rPr>
  </w:style>
  <w:style w:type="character" w:customStyle="1" w:styleId="NOCharChar">
    <w:name w:val="NO Char Char"/>
    <w:qFormat/>
    <w:rsid w:val="0058615D"/>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58615D"/>
    <w:rPr>
      <w:rFonts w:ascii="Arial" w:hAnsi="Arial"/>
      <w:sz w:val="32"/>
      <w:lang w:val="en-GB" w:eastAsia="en-US" w:bidi="ar-SA"/>
    </w:rPr>
  </w:style>
  <w:style w:type="character" w:customStyle="1" w:styleId="T1Char2">
    <w:name w:val="T1 Char2"/>
    <w:aliases w:val="Header 6 Char Char2"/>
    <w:qFormat/>
    <w:rsid w:val="0058615D"/>
    <w:rPr>
      <w:rFonts w:ascii="Arial" w:hAnsi="Arial"/>
      <w:lang w:val="en-GB" w:eastAsia="en-US"/>
    </w:rPr>
  </w:style>
  <w:style w:type="paragraph" w:styleId="EndnoteText">
    <w:name w:val="endnote text"/>
    <w:basedOn w:val="Normal"/>
    <w:link w:val="EndnoteTextChar"/>
    <w:qFormat/>
    <w:rsid w:val="0058615D"/>
    <w:pPr>
      <w:snapToGrid w:val="0"/>
    </w:pPr>
    <w:rPr>
      <w:rFonts w:eastAsia="SimSun"/>
    </w:rPr>
  </w:style>
  <w:style w:type="character" w:customStyle="1" w:styleId="EndnoteTextChar">
    <w:name w:val="Endnote Text Char"/>
    <w:basedOn w:val="DefaultParagraphFont"/>
    <w:link w:val="EndnoteText"/>
    <w:qFormat/>
    <w:rsid w:val="0058615D"/>
    <w:rPr>
      <w:rFonts w:ascii="Times New Roman" w:eastAsia="SimSun" w:hAnsi="Times New Roman" w:cs="Times New Roman"/>
      <w:sz w:val="20"/>
      <w:szCs w:val="20"/>
    </w:rPr>
  </w:style>
  <w:style w:type="character" w:styleId="EndnoteReference">
    <w:name w:val="endnote reference"/>
    <w:qFormat/>
    <w:rsid w:val="0058615D"/>
    <w:rPr>
      <w:vertAlign w:val="superscript"/>
    </w:rPr>
  </w:style>
  <w:style w:type="paragraph" w:customStyle="1" w:styleId="10">
    <w:name w:val="修订1"/>
    <w:hidden/>
    <w:qFormat/>
    <w:rsid w:val="0058615D"/>
    <w:pPr>
      <w:spacing w:after="0" w:line="240" w:lineRule="auto"/>
    </w:pPr>
    <w:rPr>
      <w:rFonts w:ascii="Times New Roman" w:eastAsia="Batang" w:hAnsi="Times New Roman" w:cs="Times New Roman"/>
      <w:sz w:val="20"/>
      <w:szCs w:val="20"/>
    </w:rPr>
  </w:style>
  <w:style w:type="character" w:customStyle="1" w:styleId="Heading1Char2">
    <w:name w:val="Heading 1 Char2"/>
    <w:rsid w:val="0058615D"/>
    <w:rPr>
      <w:rFonts w:ascii="Arial" w:hAnsi="Arial"/>
      <w:sz w:val="36"/>
      <w:lang w:val="en-GB" w:eastAsia="en-US"/>
    </w:rPr>
  </w:style>
  <w:style w:type="table" w:styleId="TableGrid">
    <w:name w:val="Table Grid"/>
    <w:aliases w:val="SGS Table Basic 1,TableGrid"/>
    <w:basedOn w:val="TableNormal"/>
    <w:qFormat/>
    <w:rsid w:val="0058615D"/>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58615D"/>
    <w:rPr>
      <w:rFonts w:ascii="Times New Roman" w:hAnsi="Times New Roman"/>
      <w:lang w:val="en-GB"/>
    </w:rPr>
  </w:style>
  <w:style w:type="character" w:customStyle="1" w:styleId="msoins0">
    <w:name w:val="msoins0"/>
    <w:qFormat/>
    <w:rsid w:val="0058615D"/>
  </w:style>
  <w:style w:type="paragraph" w:customStyle="1" w:styleId="11">
    <w:name w:val="수정1"/>
    <w:hidden/>
    <w:semiHidden/>
    <w:qFormat/>
    <w:rsid w:val="0058615D"/>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8615D"/>
    <w:pPr>
      <w:spacing w:after="0" w:line="240" w:lineRule="auto"/>
    </w:pPr>
    <w:rPr>
      <w:rFonts w:ascii="Times New Roman" w:eastAsia="MS Mincho" w:hAnsi="Times New Roman" w:cs="Times New Roman"/>
      <w:sz w:val="20"/>
      <w:szCs w:val="20"/>
    </w:rPr>
  </w:style>
  <w:style w:type="character" w:customStyle="1" w:styleId="hps">
    <w:name w:val="hps"/>
    <w:rsid w:val="0058615D"/>
  </w:style>
  <w:style w:type="character" w:styleId="HTMLTypewriter">
    <w:name w:val="HTML Typewriter"/>
    <w:rsid w:val="0058615D"/>
    <w:rPr>
      <w:rFonts w:ascii="Courier New" w:eastAsia="Times New Roman" w:hAnsi="Courier New" w:cs="Courier New"/>
      <w:sz w:val="20"/>
      <w:szCs w:val="20"/>
    </w:rPr>
  </w:style>
  <w:style w:type="character" w:customStyle="1" w:styleId="msoins1">
    <w:name w:val="msoins"/>
    <w:qFormat/>
    <w:rsid w:val="0058615D"/>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水上软件"/>
    <w:basedOn w:val="Normal"/>
    <w:qFormat/>
    <w:rsid w:val="0058615D"/>
    <w:pPr>
      <w:spacing w:after="0"/>
      <w:ind w:left="851"/>
    </w:pPr>
    <w:rPr>
      <w:rFonts w:eastAsia="MS Mincho"/>
      <w:lang w:val="it-IT"/>
    </w:rPr>
  </w:style>
  <w:style w:type="paragraph" w:styleId="HTMLPreformatted">
    <w:name w:val="HTML Preformatted"/>
    <w:basedOn w:val="Normal"/>
    <w:link w:val="HTMLPreformattedChar2"/>
    <w:rsid w:val="0058615D"/>
    <w:rPr>
      <w:rFonts w:ascii="Courier New" w:eastAsia="MS Mincho" w:hAnsi="Courier New"/>
      <w:lang w:eastAsia="x-none"/>
    </w:rPr>
  </w:style>
  <w:style w:type="character" w:customStyle="1" w:styleId="HTMLPreformattedChar">
    <w:name w:val="HTML Preformatted Char"/>
    <w:basedOn w:val="DefaultParagraphFont"/>
    <w:rsid w:val="0058615D"/>
    <w:rPr>
      <w:rFonts w:ascii="Consolas" w:eastAsia="Times New Roman" w:hAnsi="Consolas" w:cs="Times New Roman"/>
      <w:sz w:val="20"/>
      <w:szCs w:val="20"/>
    </w:rPr>
  </w:style>
  <w:style w:type="character" w:customStyle="1" w:styleId="HTMLPreformattedChar2">
    <w:name w:val="HTML Preformatted Char2"/>
    <w:link w:val="HTMLPreformatted"/>
    <w:rsid w:val="0058615D"/>
    <w:rPr>
      <w:rFonts w:ascii="Courier New" w:eastAsia="MS Mincho" w:hAnsi="Courier New" w:cs="Times New Roman"/>
      <w:sz w:val="20"/>
      <w:szCs w:val="20"/>
      <w:lang w:eastAsia="x-none"/>
    </w:rPr>
  </w:style>
  <w:style w:type="character" w:customStyle="1" w:styleId="Char">
    <w:name w:val="批注主题 Char"/>
    <w:rsid w:val="0058615D"/>
    <w:rPr>
      <w:b/>
      <w:bCs/>
      <w:lang w:val="en-GB" w:eastAsia="en-US" w:bidi="ar-SA"/>
    </w:rPr>
  </w:style>
  <w:style w:type="character" w:customStyle="1" w:styleId="im-content1">
    <w:name w:val="im-content1"/>
    <w:rsid w:val="0058615D"/>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58615D"/>
  </w:style>
  <w:style w:type="character" w:customStyle="1" w:styleId="B3Char2">
    <w:name w:val="B3 Char2"/>
    <w:qFormat/>
    <w:rsid w:val="0058615D"/>
    <w:rPr>
      <w:rFonts w:ascii="Times New Roman" w:hAnsi="Times New Roman"/>
      <w:lang w:val="en-GB" w:eastAsia="en-US"/>
    </w:rPr>
  </w:style>
  <w:style w:type="character" w:customStyle="1" w:styleId="EditorsNoteChar1">
    <w:name w:val="Editor's Note Char1"/>
    <w:locked/>
    <w:rsid w:val="0058615D"/>
    <w:rPr>
      <w:color w:val="FF0000"/>
      <w:lang w:eastAsia="en-US"/>
    </w:rPr>
  </w:style>
  <w:style w:type="character" w:customStyle="1" w:styleId="PlainTextChar1">
    <w:name w:val="Plain Text Char1"/>
    <w:locked/>
    <w:rsid w:val="0058615D"/>
    <w:rPr>
      <w:rFonts w:ascii="Courier New" w:hAnsi="Courier New"/>
      <w:lang w:val="nb-NO"/>
    </w:rPr>
  </w:style>
  <w:style w:type="character" w:customStyle="1" w:styleId="13">
    <w:name w:val="書式なし (文字)1"/>
    <w:rsid w:val="0058615D"/>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58615D"/>
    <w:rPr>
      <w:rFonts w:eastAsia="SimSun"/>
    </w:rPr>
  </w:style>
  <w:style w:type="character" w:customStyle="1" w:styleId="14">
    <w:name w:val="文末脚注文字列 (文字)1"/>
    <w:rsid w:val="0058615D"/>
    <w:rPr>
      <w:rFonts w:ascii="Times New Roman" w:hAnsi="Times New Roman" w:cs="Times New Roman" w:hint="default"/>
      <w:lang w:val="en-GB" w:eastAsia="en-US"/>
    </w:rPr>
  </w:style>
  <w:style w:type="character" w:customStyle="1" w:styleId="B2Car">
    <w:name w:val="B2 Car"/>
    <w:rsid w:val="0058615D"/>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58615D"/>
    <w:rPr>
      <w:rFonts w:ascii="Arial" w:hAnsi="Arial"/>
      <w:sz w:val="24"/>
      <w:szCs w:val="28"/>
      <w:lang w:val="en-GB" w:eastAsia="en-GB"/>
    </w:rPr>
  </w:style>
  <w:style w:type="character" w:customStyle="1" w:styleId="Heading7Char1">
    <w:name w:val="Heading 7 Char1"/>
    <w:rsid w:val="0058615D"/>
    <w:rPr>
      <w:rFonts w:ascii="Arial" w:hAnsi="Arial"/>
      <w:lang w:val="en-GB"/>
    </w:rPr>
  </w:style>
  <w:style w:type="character" w:customStyle="1" w:styleId="Heading8Char1">
    <w:name w:val="Heading 8 Char1"/>
    <w:rsid w:val="0058615D"/>
    <w:rPr>
      <w:rFonts w:ascii="Arial" w:hAnsi="Arial"/>
      <w:sz w:val="36"/>
      <w:lang w:val="en-GB"/>
    </w:rPr>
  </w:style>
  <w:style w:type="character" w:customStyle="1" w:styleId="Heading9Char1">
    <w:name w:val="Heading 9 Char1"/>
    <w:aliases w:val="Figure Heading Char,FH Char"/>
    <w:qFormat/>
    <w:rsid w:val="0058615D"/>
    <w:rPr>
      <w:rFonts w:ascii="Arial" w:hAnsi="Arial"/>
      <w:sz w:val="36"/>
      <w:lang w:val="en-GB"/>
    </w:rPr>
  </w:style>
  <w:style w:type="character" w:customStyle="1" w:styleId="ListChar4">
    <w:name w:val="List Char4"/>
    <w:link w:val="List"/>
    <w:rsid w:val="0058615D"/>
    <w:rPr>
      <w:rFonts w:ascii="Times New Roman" w:eastAsia="Times New Roman" w:hAnsi="Times New Roman" w:cs="Times New Roman"/>
      <w:sz w:val="20"/>
      <w:szCs w:val="20"/>
    </w:rPr>
  </w:style>
  <w:style w:type="character" w:customStyle="1" w:styleId="DocumentMapChar1">
    <w:name w:val="Document Map Char1"/>
    <w:uiPriority w:val="99"/>
    <w:semiHidden/>
    <w:rsid w:val="0058615D"/>
    <w:rPr>
      <w:rFonts w:ascii="Tahoma" w:hAnsi="Tahoma"/>
      <w:lang w:val="en-GB" w:eastAsia="en-US"/>
    </w:rPr>
  </w:style>
  <w:style w:type="character" w:customStyle="1" w:styleId="BalloonTextChar1">
    <w:name w:val="Balloon Text Char1"/>
    <w:uiPriority w:val="99"/>
    <w:rsid w:val="0058615D"/>
    <w:rPr>
      <w:rFonts w:ascii="Tahoma" w:hAnsi="Tahoma" w:cs="Tahoma"/>
      <w:sz w:val="16"/>
      <w:szCs w:val="16"/>
      <w:lang w:val="en-GB" w:eastAsia="en-GB" w:bidi="ar-SA"/>
    </w:rPr>
  </w:style>
  <w:style w:type="paragraph" w:styleId="Date">
    <w:name w:val="Date"/>
    <w:basedOn w:val="Normal"/>
    <w:next w:val="Normal"/>
    <w:link w:val="DateChar"/>
    <w:qFormat/>
    <w:rsid w:val="0058615D"/>
    <w:pPr>
      <w:spacing w:after="0"/>
      <w:jc w:val="both"/>
    </w:pPr>
    <w:rPr>
      <w:lang w:eastAsia="x-none"/>
    </w:rPr>
  </w:style>
  <w:style w:type="character" w:customStyle="1" w:styleId="DateChar">
    <w:name w:val="Date Char"/>
    <w:basedOn w:val="DefaultParagraphFont"/>
    <w:link w:val="Date"/>
    <w:qFormat/>
    <w:rsid w:val="0058615D"/>
    <w:rPr>
      <w:rFonts w:ascii="Times New Roman" w:eastAsia="Times New Roman" w:hAnsi="Times New Roman" w:cs="Times New Roman"/>
      <w:sz w:val="20"/>
      <w:szCs w:val="20"/>
      <w:lang w:eastAsia="x-none"/>
    </w:rPr>
  </w:style>
  <w:style w:type="paragraph" w:customStyle="1" w:styleId="Revision2">
    <w:name w:val="Revision2"/>
    <w:hidden/>
    <w:semiHidden/>
    <w:qFormat/>
    <w:rsid w:val="0058615D"/>
    <w:pPr>
      <w:spacing w:after="0" w:line="240" w:lineRule="auto"/>
    </w:pPr>
    <w:rPr>
      <w:rFonts w:ascii="Times New Roman" w:eastAsia="MS Mincho" w:hAnsi="Times New Roman" w:cs="Times New Roman"/>
      <w:sz w:val="20"/>
      <w:szCs w:val="20"/>
    </w:rPr>
  </w:style>
  <w:style w:type="character" w:customStyle="1" w:styleId="B3c">
    <w:name w:val="B3 c"/>
    <w:rsid w:val="0058615D"/>
    <w:rPr>
      <w:lang w:val="en-GB" w:eastAsia="en-GB"/>
    </w:rPr>
  </w:style>
  <w:style w:type="paragraph" w:customStyle="1" w:styleId="6">
    <w:name w:val="修订6"/>
    <w:hidden/>
    <w:semiHidden/>
    <w:qFormat/>
    <w:rsid w:val="0058615D"/>
    <w:pPr>
      <w:spacing w:after="0" w:line="240" w:lineRule="auto"/>
    </w:pPr>
    <w:rPr>
      <w:rFonts w:ascii="Times New Roman" w:eastAsia="Batang" w:hAnsi="Times New Roman" w:cs="Times New Roman"/>
      <w:sz w:val="20"/>
      <w:szCs w:val="20"/>
    </w:rPr>
  </w:style>
  <w:style w:type="character" w:customStyle="1" w:styleId="fontstyle01">
    <w:name w:val="fontstyle01"/>
    <w:qFormat/>
    <w:rsid w:val="0058615D"/>
    <w:rPr>
      <w:rFonts w:ascii="Times-Roman" w:hAnsi="Times-Roman" w:hint="default"/>
      <w:b w:val="0"/>
      <w:bCs w:val="0"/>
      <w:i w:val="0"/>
      <w:iCs w:val="0"/>
      <w:color w:val="000000"/>
      <w:sz w:val="20"/>
      <w:szCs w:val="20"/>
    </w:rPr>
  </w:style>
  <w:style w:type="paragraph" w:customStyle="1" w:styleId="3">
    <w:name w:val="修订3"/>
    <w:hidden/>
    <w:semiHidden/>
    <w:qFormat/>
    <w:rsid w:val="0058615D"/>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8615D"/>
    <w:pPr>
      <w:spacing w:after="0" w:line="240" w:lineRule="auto"/>
    </w:pPr>
    <w:rPr>
      <w:rFonts w:ascii="Times New Roman" w:eastAsia="Batang" w:hAnsi="Times New Roman" w:cs="Times New Roman"/>
      <w:sz w:val="20"/>
      <w:szCs w:val="20"/>
    </w:rPr>
  </w:style>
  <w:style w:type="character" w:customStyle="1" w:styleId="Titre3Car">
    <w:name w:val="Titre 3 Car"/>
    <w:rsid w:val="0058615D"/>
    <w:rPr>
      <w:rFonts w:ascii="Arial" w:hAnsi="Arial"/>
      <w:sz w:val="28"/>
      <w:szCs w:val="28"/>
      <w:lang w:val="en-GB" w:eastAsia="en-GB"/>
    </w:rPr>
  </w:style>
  <w:style w:type="character" w:customStyle="1" w:styleId="H6Car">
    <w:name w:val="H6 Car"/>
    <w:rsid w:val="0058615D"/>
    <w:rPr>
      <w:rFonts w:ascii="Arial" w:eastAsia="Times New Roman" w:hAnsi="Arial" w:cs="Times New Roman"/>
      <w:szCs w:val="20"/>
      <w:lang w:val="en-GB"/>
    </w:rPr>
  </w:style>
  <w:style w:type="character" w:customStyle="1" w:styleId="NOChar1">
    <w:name w:val="NO Char1"/>
    <w:qFormat/>
    <w:rsid w:val="0058615D"/>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8615D"/>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58615D"/>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58615D"/>
    <w:rPr>
      <w:sz w:val="28"/>
      <w:lang w:val="en-GB" w:eastAsia="en-US"/>
    </w:rPr>
  </w:style>
  <w:style w:type="character" w:customStyle="1" w:styleId="mediumtext1">
    <w:name w:val="medium_text1"/>
    <w:rsid w:val="0058615D"/>
    <w:rPr>
      <w:sz w:val="18"/>
      <w:szCs w:val="18"/>
    </w:rPr>
  </w:style>
  <w:style w:type="character" w:customStyle="1" w:styleId="shorttext1">
    <w:name w:val="short_text1"/>
    <w:rsid w:val="0058615D"/>
    <w:rPr>
      <w:sz w:val="29"/>
      <w:szCs w:val="29"/>
    </w:rPr>
  </w:style>
  <w:style w:type="character" w:customStyle="1" w:styleId="EditorsNoteCharCharChar">
    <w:name w:val="Editor's Note Char Char Char"/>
    <w:rsid w:val="0058615D"/>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58615D"/>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58615D"/>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58615D"/>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58615D"/>
    <w:rPr>
      <w:rFonts w:ascii="Arial" w:hAnsi="Arial"/>
      <w:sz w:val="28"/>
      <w:lang w:val="en-GB"/>
    </w:rPr>
  </w:style>
  <w:style w:type="character" w:customStyle="1" w:styleId="GuidanceChar">
    <w:name w:val="Guidance Char"/>
    <w:qFormat/>
    <w:rsid w:val="0058615D"/>
    <w:rPr>
      <w:i/>
      <w:color w:val="0000FF"/>
      <w:lang w:val="en-GB" w:eastAsia="ja-JP" w:bidi="ar-SA"/>
    </w:rPr>
  </w:style>
  <w:style w:type="character" w:customStyle="1" w:styleId="h4CharChar">
    <w:name w:val="h4 Char Char"/>
    <w:rsid w:val="0058615D"/>
    <w:rPr>
      <w:rFonts w:ascii="Arial" w:hAnsi="Arial"/>
      <w:sz w:val="24"/>
      <w:lang w:val="en-GB" w:eastAsia="ja-JP" w:bidi="ar-SA"/>
    </w:rPr>
  </w:style>
  <w:style w:type="character" w:customStyle="1" w:styleId="FigureCaption1">
    <w:name w:val="Figure Caption1"/>
    <w:aliases w:val="fc Char1,Figure Caption Char Char"/>
    <w:rsid w:val="0058615D"/>
    <w:rPr>
      <w:rFonts w:ascii="Arial" w:eastAsia="????" w:hAnsi="Arial" w:cs="Arial"/>
      <w:color w:val="0000FF"/>
      <w:kern w:val="2"/>
      <w:lang w:val="en-US" w:eastAsia="en-US" w:bidi="ar-SA"/>
    </w:rPr>
  </w:style>
  <w:style w:type="character" w:customStyle="1" w:styleId="H1">
    <w:name w:val="H1_"/>
    <w:rsid w:val="0058615D"/>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58615D"/>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58615D"/>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58615D"/>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58615D"/>
    <w:rPr>
      <w:rFonts w:ascii="Arial" w:eastAsia="MS Mincho" w:hAnsi="Arial"/>
      <w:sz w:val="22"/>
      <w:lang w:val="en-GB" w:eastAsia="en-US" w:bidi="ar-SA"/>
    </w:rPr>
  </w:style>
  <w:style w:type="character" w:customStyle="1" w:styleId="T1Car">
    <w:name w:val="T1 Car"/>
    <w:aliases w:val="Header 6 Car Car"/>
    <w:rsid w:val="0058615D"/>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58615D"/>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58615D"/>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58615D"/>
    <w:rPr>
      <w:rFonts w:ascii="Arial" w:hAnsi="Arial"/>
      <w:sz w:val="28"/>
      <w:lang w:val="en-GB" w:eastAsia="ja-JP" w:bidi="ar-SA"/>
    </w:rPr>
  </w:style>
  <w:style w:type="character" w:customStyle="1" w:styleId="WW-Absatz-Standardschriftart">
    <w:name w:val="WW-Absatz-Standardschriftart"/>
    <w:rsid w:val="0058615D"/>
  </w:style>
  <w:style w:type="character" w:customStyle="1" w:styleId="WW8Num1z0">
    <w:name w:val="WW8Num1z0"/>
    <w:rsid w:val="0058615D"/>
    <w:rPr>
      <w:rFonts w:ascii="Symbol" w:hAnsi="Symbol"/>
    </w:rPr>
  </w:style>
  <w:style w:type="character" w:customStyle="1" w:styleId="WW8Num5z0">
    <w:name w:val="WW8Num5z0"/>
    <w:rsid w:val="0058615D"/>
    <w:rPr>
      <w:rFonts w:ascii="Times New Roman" w:eastAsia="MS Mincho" w:hAnsi="Times New Roman" w:cs="Times New Roman"/>
    </w:rPr>
  </w:style>
  <w:style w:type="character" w:customStyle="1" w:styleId="WW8Num5z1">
    <w:name w:val="WW8Num5z1"/>
    <w:rsid w:val="0058615D"/>
    <w:rPr>
      <w:rFonts w:ascii="Courier New" w:hAnsi="Courier New" w:cs="Courier New"/>
    </w:rPr>
  </w:style>
  <w:style w:type="character" w:customStyle="1" w:styleId="WW8Num5z2">
    <w:name w:val="WW8Num5z2"/>
    <w:rsid w:val="0058615D"/>
    <w:rPr>
      <w:rFonts w:ascii="Wingdings" w:hAnsi="Wingdings"/>
    </w:rPr>
  </w:style>
  <w:style w:type="character" w:customStyle="1" w:styleId="WW8Num5z3">
    <w:name w:val="WW8Num5z3"/>
    <w:rsid w:val="0058615D"/>
    <w:rPr>
      <w:rFonts w:ascii="Symbol" w:hAnsi="Symbol"/>
    </w:rPr>
  </w:style>
  <w:style w:type="character" w:customStyle="1" w:styleId="WW8Num6z0">
    <w:name w:val="WW8Num6z0"/>
    <w:rsid w:val="0058615D"/>
    <w:rPr>
      <w:rFonts w:ascii="Arial" w:eastAsia="MS Mincho" w:hAnsi="Arial" w:cs="Arial"/>
    </w:rPr>
  </w:style>
  <w:style w:type="character" w:customStyle="1" w:styleId="WW8Num6z1">
    <w:name w:val="WW8Num6z1"/>
    <w:rsid w:val="0058615D"/>
    <w:rPr>
      <w:rFonts w:ascii="Courier New" w:hAnsi="Courier New" w:cs="Courier New"/>
    </w:rPr>
  </w:style>
  <w:style w:type="character" w:customStyle="1" w:styleId="WW8Num6z2">
    <w:name w:val="WW8Num6z2"/>
    <w:rsid w:val="0058615D"/>
    <w:rPr>
      <w:rFonts w:ascii="Wingdings" w:hAnsi="Wingdings"/>
    </w:rPr>
  </w:style>
  <w:style w:type="character" w:customStyle="1" w:styleId="WW8Num6z3">
    <w:name w:val="WW8Num6z3"/>
    <w:rsid w:val="0058615D"/>
    <w:rPr>
      <w:rFonts w:ascii="Symbol" w:hAnsi="Symbol"/>
    </w:rPr>
  </w:style>
  <w:style w:type="character" w:customStyle="1" w:styleId="WW8Num9z0">
    <w:name w:val="WW8Num9z0"/>
    <w:rsid w:val="0058615D"/>
    <w:rPr>
      <w:rFonts w:ascii="Times New Roman" w:eastAsia="MS Mincho" w:hAnsi="Times New Roman" w:cs="Times New Roman"/>
    </w:rPr>
  </w:style>
  <w:style w:type="character" w:customStyle="1" w:styleId="WW8Num9z1">
    <w:name w:val="WW8Num9z1"/>
    <w:rsid w:val="0058615D"/>
    <w:rPr>
      <w:rFonts w:ascii="Courier New" w:hAnsi="Courier New" w:cs="Courier New"/>
    </w:rPr>
  </w:style>
  <w:style w:type="character" w:customStyle="1" w:styleId="WW8Num9z2">
    <w:name w:val="WW8Num9z2"/>
    <w:rsid w:val="0058615D"/>
    <w:rPr>
      <w:rFonts w:ascii="Wingdings" w:hAnsi="Wingdings"/>
    </w:rPr>
  </w:style>
  <w:style w:type="character" w:customStyle="1" w:styleId="WW8Num9z3">
    <w:name w:val="WW8Num9z3"/>
    <w:rsid w:val="0058615D"/>
    <w:rPr>
      <w:rFonts w:ascii="Symbol" w:hAnsi="Symbol"/>
    </w:rPr>
  </w:style>
  <w:style w:type="character" w:customStyle="1" w:styleId="WW8Num11z0">
    <w:name w:val="WW8Num11z0"/>
    <w:rsid w:val="0058615D"/>
    <w:rPr>
      <w:rFonts w:ascii="Times New Roman" w:eastAsia="MS Mincho" w:hAnsi="Times New Roman" w:cs="Times New Roman"/>
    </w:rPr>
  </w:style>
  <w:style w:type="character" w:customStyle="1" w:styleId="WW8Num11z1">
    <w:name w:val="WW8Num11z1"/>
    <w:rsid w:val="0058615D"/>
    <w:rPr>
      <w:rFonts w:ascii="Courier New" w:hAnsi="Courier New" w:cs="Courier New"/>
    </w:rPr>
  </w:style>
  <w:style w:type="character" w:customStyle="1" w:styleId="WW8Num11z2">
    <w:name w:val="WW8Num11z2"/>
    <w:rsid w:val="0058615D"/>
    <w:rPr>
      <w:rFonts w:ascii="Wingdings" w:hAnsi="Wingdings"/>
    </w:rPr>
  </w:style>
  <w:style w:type="character" w:customStyle="1" w:styleId="WW8Num11z3">
    <w:name w:val="WW8Num11z3"/>
    <w:rsid w:val="0058615D"/>
    <w:rPr>
      <w:rFonts w:ascii="Symbol" w:hAnsi="Symbol"/>
    </w:rPr>
  </w:style>
  <w:style w:type="character" w:customStyle="1" w:styleId="WW8Num15z0">
    <w:name w:val="WW8Num15z0"/>
    <w:rsid w:val="0058615D"/>
    <w:rPr>
      <w:rFonts w:ascii="Times New Roman" w:eastAsia="Times New Roman" w:hAnsi="Times New Roman" w:cs="Times New Roman"/>
    </w:rPr>
  </w:style>
  <w:style w:type="character" w:customStyle="1" w:styleId="WW8Num15z1">
    <w:name w:val="WW8Num15z1"/>
    <w:rsid w:val="0058615D"/>
    <w:rPr>
      <w:rFonts w:ascii="Courier New" w:hAnsi="Courier New" w:cs="Courier New"/>
    </w:rPr>
  </w:style>
  <w:style w:type="character" w:customStyle="1" w:styleId="WW8Num15z2">
    <w:name w:val="WW8Num15z2"/>
    <w:rsid w:val="0058615D"/>
    <w:rPr>
      <w:rFonts w:ascii="Wingdings" w:hAnsi="Wingdings"/>
    </w:rPr>
  </w:style>
  <w:style w:type="character" w:customStyle="1" w:styleId="WW8Num15z3">
    <w:name w:val="WW8Num15z3"/>
    <w:rsid w:val="0058615D"/>
    <w:rPr>
      <w:rFonts w:ascii="Symbol" w:hAnsi="Symbol"/>
    </w:rPr>
  </w:style>
  <w:style w:type="character" w:customStyle="1" w:styleId="WW8Num16z0">
    <w:name w:val="WW8Num16z0"/>
    <w:rsid w:val="0058615D"/>
    <w:rPr>
      <w:rFonts w:ascii="Times New Roman" w:eastAsia="MS Mincho" w:hAnsi="Times New Roman" w:cs="Times New Roman"/>
    </w:rPr>
  </w:style>
  <w:style w:type="character" w:customStyle="1" w:styleId="WW8Num16z1">
    <w:name w:val="WW8Num16z1"/>
    <w:rsid w:val="0058615D"/>
    <w:rPr>
      <w:rFonts w:ascii="Courier New" w:hAnsi="Courier New" w:cs="Courier New"/>
    </w:rPr>
  </w:style>
  <w:style w:type="character" w:customStyle="1" w:styleId="WW8Num16z2">
    <w:name w:val="WW8Num16z2"/>
    <w:rsid w:val="0058615D"/>
    <w:rPr>
      <w:rFonts w:ascii="Wingdings" w:hAnsi="Wingdings"/>
    </w:rPr>
  </w:style>
  <w:style w:type="character" w:customStyle="1" w:styleId="WW8Num16z3">
    <w:name w:val="WW8Num16z3"/>
    <w:rsid w:val="0058615D"/>
    <w:rPr>
      <w:rFonts w:ascii="Symbol" w:hAnsi="Symbol"/>
    </w:rPr>
  </w:style>
  <w:style w:type="character" w:customStyle="1" w:styleId="WW8Num18z0">
    <w:name w:val="WW8Num18z0"/>
    <w:rsid w:val="0058615D"/>
    <w:rPr>
      <w:rFonts w:ascii="Times New Roman" w:eastAsia="Times New Roman" w:hAnsi="Times New Roman" w:cs="Times New Roman"/>
    </w:rPr>
  </w:style>
  <w:style w:type="character" w:customStyle="1" w:styleId="WW8Num18z1">
    <w:name w:val="WW8Num18z1"/>
    <w:rsid w:val="0058615D"/>
    <w:rPr>
      <w:rFonts w:ascii="Courier New" w:hAnsi="Courier New" w:cs="Courier New"/>
    </w:rPr>
  </w:style>
  <w:style w:type="character" w:customStyle="1" w:styleId="WW8Num18z2">
    <w:name w:val="WW8Num18z2"/>
    <w:rsid w:val="0058615D"/>
    <w:rPr>
      <w:rFonts w:ascii="Wingdings" w:hAnsi="Wingdings"/>
    </w:rPr>
  </w:style>
  <w:style w:type="character" w:customStyle="1" w:styleId="WW8Num18z3">
    <w:name w:val="WW8Num18z3"/>
    <w:rsid w:val="0058615D"/>
    <w:rPr>
      <w:rFonts w:ascii="Symbol" w:hAnsi="Symbol"/>
    </w:rPr>
  </w:style>
  <w:style w:type="character" w:customStyle="1" w:styleId="WW8Num19z0">
    <w:name w:val="WW8Num19z0"/>
    <w:rsid w:val="0058615D"/>
    <w:rPr>
      <w:rFonts w:ascii="Times New Roman" w:eastAsia="MS Mincho" w:hAnsi="Times New Roman" w:cs="Times New Roman"/>
    </w:rPr>
  </w:style>
  <w:style w:type="character" w:customStyle="1" w:styleId="WW8Num19z1">
    <w:name w:val="WW8Num19z1"/>
    <w:rsid w:val="0058615D"/>
    <w:rPr>
      <w:rFonts w:ascii="Wingdings" w:hAnsi="Wingdings"/>
    </w:rPr>
  </w:style>
  <w:style w:type="character" w:customStyle="1" w:styleId="WW8Num25z0">
    <w:name w:val="WW8Num25z0"/>
    <w:rsid w:val="0058615D"/>
    <w:rPr>
      <w:rFonts w:ascii="Arial" w:eastAsia="SimSun" w:hAnsi="Arial" w:cs="Arial"/>
    </w:rPr>
  </w:style>
  <w:style w:type="character" w:customStyle="1" w:styleId="WW8Num25z1">
    <w:name w:val="WW8Num25z1"/>
    <w:rsid w:val="0058615D"/>
    <w:rPr>
      <w:rFonts w:ascii="Wingdings" w:hAnsi="Wingdings"/>
    </w:rPr>
  </w:style>
  <w:style w:type="character" w:customStyle="1" w:styleId="WW8Num28z0">
    <w:name w:val="WW8Num28z0"/>
    <w:rsid w:val="0058615D"/>
    <w:rPr>
      <w:rFonts w:ascii="Times New Roman" w:eastAsia="MS Mincho" w:hAnsi="Times New Roman" w:cs="Times New Roman"/>
    </w:rPr>
  </w:style>
  <w:style w:type="character" w:customStyle="1" w:styleId="WW8Num28z1">
    <w:name w:val="WW8Num28z1"/>
    <w:rsid w:val="0058615D"/>
    <w:rPr>
      <w:rFonts w:ascii="Courier New" w:hAnsi="Courier New" w:cs="Courier New"/>
    </w:rPr>
  </w:style>
  <w:style w:type="character" w:customStyle="1" w:styleId="WW8Num28z2">
    <w:name w:val="WW8Num28z2"/>
    <w:rsid w:val="0058615D"/>
    <w:rPr>
      <w:rFonts w:ascii="Wingdings" w:hAnsi="Wingdings"/>
    </w:rPr>
  </w:style>
  <w:style w:type="character" w:customStyle="1" w:styleId="WW8Num28z3">
    <w:name w:val="WW8Num28z3"/>
    <w:rsid w:val="0058615D"/>
    <w:rPr>
      <w:rFonts w:ascii="Symbol" w:hAnsi="Symbol"/>
    </w:rPr>
  </w:style>
  <w:style w:type="character" w:customStyle="1" w:styleId="WW8Num32z0">
    <w:name w:val="WW8Num32z0"/>
    <w:rsid w:val="0058615D"/>
    <w:rPr>
      <w:rFonts w:ascii="Times New Roman" w:eastAsia="Times New Roman" w:hAnsi="Times New Roman" w:cs="Times New Roman"/>
    </w:rPr>
  </w:style>
  <w:style w:type="character" w:customStyle="1" w:styleId="WW8Num32z1">
    <w:name w:val="WW8Num32z1"/>
    <w:rsid w:val="0058615D"/>
    <w:rPr>
      <w:rFonts w:ascii="Courier New" w:hAnsi="Courier New" w:cs="Courier New"/>
    </w:rPr>
  </w:style>
  <w:style w:type="character" w:customStyle="1" w:styleId="WW8Num32z2">
    <w:name w:val="WW8Num32z2"/>
    <w:rsid w:val="0058615D"/>
    <w:rPr>
      <w:rFonts w:ascii="Wingdings" w:hAnsi="Wingdings"/>
    </w:rPr>
  </w:style>
  <w:style w:type="character" w:customStyle="1" w:styleId="WW8Num32z3">
    <w:name w:val="WW8Num32z3"/>
    <w:rsid w:val="0058615D"/>
    <w:rPr>
      <w:rFonts w:ascii="Symbol" w:hAnsi="Symbol"/>
    </w:rPr>
  </w:style>
  <w:style w:type="character" w:customStyle="1" w:styleId="WW8Num34z0">
    <w:name w:val="WW8Num34z0"/>
    <w:rsid w:val="0058615D"/>
    <w:rPr>
      <w:rFonts w:ascii="Times New Roman" w:eastAsia="SimSun" w:hAnsi="Times New Roman" w:cs="Times New Roman"/>
    </w:rPr>
  </w:style>
  <w:style w:type="character" w:customStyle="1" w:styleId="WW8Num34z1">
    <w:name w:val="WW8Num34z1"/>
    <w:rsid w:val="0058615D"/>
    <w:rPr>
      <w:rFonts w:ascii="Wingdings" w:hAnsi="Wingdings"/>
    </w:rPr>
  </w:style>
  <w:style w:type="character" w:customStyle="1" w:styleId="WW8Num35z0">
    <w:name w:val="WW8Num35z0"/>
    <w:rsid w:val="0058615D"/>
    <w:rPr>
      <w:rFonts w:ascii="Times New Roman" w:eastAsia="SimSun" w:hAnsi="Times New Roman" w:cs="Times New Roman"/>
    </w:rPr>
  </w:style>
  <w:style w:type="character" w:customStyle="1" w:styleId="WW8Num35z1">
    <w:name w:val="WW8Num35z1"/>
    <w:rsid w:val="0058615D"/>
    <w:rPr>
      <w:rFonts w:ascii="Wingdings" w:hAnsi="Wingdings"/>
    </w:rPr>
  </w:style>
  <w:style w:type="character" w:customStyle="1" w:styleId="WW8Num36z0">
    <w:name w:val="WW8Num36z0"/>
    <w:rsid w:val="0058615D"/>
    <w:rPr>
      <w:rFonts w:ascii="Times New Roman" w:eastAsia="SimSun" w:hAnsi="Times New Roman" w:cs="Times New Roman"/>
    </w:rPr>
  </w:style>
  <w:style w:type="character" w:customStyle="1" w:styleId="WW8Num36z1">
    <w:name w:val="WW8Num36z1"/>
    <w:rsid w:val="0058615D"/>
    <w:rPr>
      <w:rFonts w:ascii="Wingdings" w:hAnsi="Wingdings"/>
    </w:rPr>
  </w:style>
  <w:style w:type="character" w:customStyle="1" w:styleId="WW8Num39z0">
    <w:name w:val="WW8Num39z0"/>
    <w:rsid w:val="0058615D"/>
    <w:rPr>
      <w:rFonts w:ascii="Times New Roman" w:eastAsia="SimSun" w:hAnsi="Times New Roman" w:cs="Times New Roman"/>
    </w:rPr>
  </w:style>
  <w:style w:type="character" w:customStyle="1" w:styleId="WW8Num39z1">
    <w:name w:val="WW8Num39z1"/>
    <w:rsid w:val="0058615D"/>
    <w:rPr>
      <w:rFonts w:ascii="Wingdings" w:hAnsi="Wingdings"/>
    </w:rPr>
  </w:style>
  <w:style w:type="character" w:customStyle="1" w:styleId="WW8NumSt1z0">
    <w:name w:val="WW8NumSt1z0"/>
    <w:rsid w:val="0058615D"/>
    <w:rPr>
      <w:rFonts w:ascii="Symbol" w:hAnsi="Symbol"/>
    </w:rPr>
  </w:style>
  <w:style w:type="character" w:customStyle="1" w:styleId="WW8NumSt18z0">
    <w:name w:val="WW8NumSt18z0"/>
    <w:rsid w:val="0058615D"/>
    <w:rPr>
      <w:rFonts w:ascii="Geneva" w:hAnsi="Geneva"/>
    </w:rPr>
  </w:style>
  <w:style w:type="character" w:customStyle="1" w:styleId="a1">
    <w:name w:val="段落フォント"/>
    <w:rsid w:val="0058615D"/>
  </w:style>
  <w:style w:type="character" w:customStyle="1" w:styleId="a2">
    <w:name w:val="脚注番号"/>
    <w:rsid w:val="0058615D"/>
    <w:rPr>
      <w:b/>
      <w:position w:val="3"/>
      <w:sz w:val="16"/>
    </w:rPr>
  </w:style>
  <w:style w:type="character" w:customStyle="1" w:styleId="a3">
    <w:name w:val="コメント参照"/>
    <w:rsid w:val="0058615D"/>
    <w:rPr>
      <w:sz w:val="16"/>
    </w:rPr>
  </w:style>
  <w:style w:type="character" w:customStyle="1" w:styleId="Head2A">
    <w:name w:val="Head2A (文字)"/>
    <w:rsid w:val="0058615D"/>
    <w:rPr>
      <w:rFonts w:ascii="Arial" w:eastAsia="MS Mincho" w:hAnsi="Arial"/>
      <w:sz w:val="32"/>
      <w:lang w:val="en-GB" w:eastAsia="ar-SA" w:bidi="ar-SA"/>
    </w:rPr>
  </w:style>
  <w:style w:type="character" w:customStyle="1" w:styleId="Underrubrik2">
    <w:name w:val="Underrubrik2 (文字)"/>
    <w:rsid w:val="0058615D"/>
    <w:rPr>
      <w:rFonts w:ascii="Arial" w:eastAsia="MS Mincho" w:hAnsi="Arial"/>
      <w:sz w:val="28"/>
      <w:lang w:val="en-GB" w:eastAsia="ar-SA" w:bidi="ar-SA"/>
    </w:rPr>
  </w:style>
  <w:style w:type="character" w:customStyle="1" w:styleId="h4">
    <w:name w:val="h4 (文字)"/>
    <w:rsid w:val="0058615D"/>
    <w:rPr>
      <w:rFonts w:ascii="Arial" w:eastAsia="MS Mincho" w:hAnsi="Arial" w:cs="Arial"/>
      <w:color w:val="0000FF"/>
      <w:kern w:val="2"/>
      <w:sz w:val="24"/>
      <w:szCs w:val="28"/>
      <w:lang w:val="en-GB" w:eastAsia="ar-SA" w:bidi="ar-SA"/>
    </w:rPr>
  </w:style>
  <w:style w:type="character" w:customStyle="1" w:styleId="M5">
    <w:name w:val="M5 (文字)"/>
    <w:rsid w:val="0058615D"/>
    <w:rPr>
      <w:rFonts w:ascii="Arial" w:eastAsia="MS Mincho" w:hAnsi="Arial"/>
      <w:sz w:val="22"/>
      <w:lang w:val="en-GB" w:eastAsia="ar-SA" w:bidi="ar-SA"/>
    </w:rPr>
  </w:style>
  <w:style w:type="character" w:customStyle="1" w:styleId="T1">
    <w:name w:val="T1 (文字)"/>
    <w:rsid w:val="0058615D"/>
    <w:rPr>
      <w:rFonts w:ascii="Arial" w:eastAsia="MS Mincho" w:hAnsi="Arial"/>
      <w:lang w:val="en-GB" w:eastAsia="ar-SA" w:bidi="ar-SA"/>
    </w:rPr>
  </w:style>
  <w:style w:type="character" w:customStyle="1" w:styleId="headerodd">
    <w:name w:val="header odd (文字)"/>
    <w:rsid w:val="0058615D"/>
    <w:rPr>
      <w:rFonts w:ascii="Arial" w:eastAsia="MS Mincho" w:hAnsi="Arial"/>
      <w:b/>
      <w:sz w:val="18"/>
      <w:lang w:val="en-GB" w:eastAsia="ar-SA" w:bidi="ar-SA"/>
    </w:rPr>
  </w:style>
  <w:style w:type="character" w:customStyle="1" w:styleId="footnotetext1">
    <w:name w:val="footnote text1 (文字)"/>
    <w:rsid w:val="0058615D"/>
    <w:rPr>
      <w:rFonts w:eastAsia="MS Mincho"/>
      <w:sz w:val="16"/>
      <w:lang w:val="en-GB" w:eastAsia="ar-SA" w:bidi="ar-SA"/>
    </w:rPr>
  </w:style>
  <w:style w:type="character" w:customStyle="1" w:styleId="a4">
    <w:name w:val="番号付け記号"/>
    <w:rsid w:val="0058615D"/>
  </w:style>
  <w:style w:type="character" w:customStyle="1" w:styleId="WW8Num27z0">
    <w:name w:val="WW8Num27z0"/>
    <w:rsid w:val="0058615D"/>
    <w:rPr>
      <w:rFonts w:ascii="Arial" w:eastAsia="Times New Roman" w:hAnsi="Arial" w:cs="Arial"/>
    </w:rPr>
  </w:style>
  <w:style w:type="character" w:customStyle="1" w:styleId="WW8Num27z1">
    <w:name w:val="WW8Num27z1"/>
    <w:rsid w:val="0058615D"/>
    <w:rPr>
      <w:rFonts w:ascii="Courier New" w:hAnsi="Courier New" w:cs="Courier New"/>
    </w:rPr>
  </w:style>
  <w:style w:type="character" w:customStyle="1" w:styleId="WW8Num27z2">
    <w:name w:val="WW8Num27z2"/>
    <w:rsid w:val="0058615D"/>
    <w:rPr>
      <w:rFonts w:ascii="Wingdings" w:hAnsi="Wingdings"/>
    </w:rPr>
  </w:style>
  <w:style w:type="character" w:customStyle="1" w:styleId="WW8Num27z3">
    <w:name w:val="WW8Num27z3"/>
    <w:rsid w:val="0058615D"/>
    <w:rPr>
      <w:rFonts w:ascii="Symbol" w:hAnsi="Symbol"/>
    </w:rPr>
  </w:style>
  <w:style w:type="character" w:customStyle="1" w:styleId="WW8Num29z0">
    <w:name w:val="WW8Num29z0"/>
    <w:rsid w:val="0058615D"/>
    <w:rPr>
      <w:rFonts w:ascii="Times New Roman" w:eastAsia="MS Mincho" w:hAnsi="Times New Roman" w:cs="Times New Roman"/>
    </w:rPr>
  </w:style>
  <w:style w:type="character" w:customStyle="1" w:styleId="WW8Num29z1">
    <w:name w:val="WW8Num29z1"/>
    <w:rsid w:val="0058615D"/>
    <w:rPr>
      <w:rFonts w:ascii="Courier New" w:hAnsi="Courier New" w:cs="Courier New"/>
    </w:rPr>
  </w:style>
  <w:style w:type="character" w:customStyle="1" w:styleId="WW8Num29z2">
    <w:name w:val="WW8Num29z2"/>
    <w:rsid w:val="0058615D"/>
    <w:rPr>
      <w:rFonts w:ascii="Wingdings" w:hAnsi="Wingdings"/>
    </w:rPr>
  </w:style>
  <w:style w:type="character" w:customStyle="1" w:styleId="WW8Num29z3">
    <w:name w:val="WW8Num29z3"/>
    <w:rsid w:val="0058615D"/>
    <w:rPr>
      <w:rFonts w:ascii="Symbol" w:hAnsi="Symbol"/>
    </w:rPr>
  </w:style>
  <w:style w:type="character" w:customStyle="1" w:styleId="WW8Num31z0">
    <w:name w:val="WW8Num31z0"/>
    <w:rsid w:val="0058615D"/>
    <w:rPr>
      <w:rFonts w:ascii="Symbol" w:hAnsi="Symbol"/>
    </w:rPr>
  </w:style>
  <w:style w:type="character" w:customStyle="1" w:styleId="WW8Num31z1">
    <w:name w:val="WW8Num31z1"/>
    <w:rsid w:val="0058615D"/>
    <w:rPr>
      <w:rFonts w:ascii="Courier New" w:hAnsi="Courier New" w:cs="Courier New"/>
    </w:rPr>
  </w:style>
  <w:style w:type="character" w:customStyle="1" w:styleId="WW8Num31z2">
    <w:name w:val="WW8Num31z2"/>
    <w:rsid w:val="0058615D"/>
    <w:rPr>
      <w:rFonts w:ascii="Wingdings" w:hAnsi="Wingdings"/>
    </w:rPr>
  </w:style>
  <w:style w:type="character" w:customStyle="1" w:styleId="WW8Num34z2">
    <w:name w:val="WW8Num34z2"/>
    <w:rsid w:val="0058615D"/>
    <w:rPr>
      <w:rFonts w:ascii="Wingdings" w:hAnsi="Wingdings"/>
    </w:rPr>
  </w:style>
  <w:style w:type="character" w:customStyle="1" w:styleId="WW8Num34z3">
    <w:name w:val="WW8Num34z3"/>
    <w:rsid w:val="0058615D"/>
    <w:rPr>
      <w:rFonts w:ascii="Symbol" w:hAnsi="Symbol"/>
    </w:rPr>
  </w:style>
  <w:style w:type="character" w:customStyle="1" w:styleId="WW8Num37z0">
    <w:name w:val="WW8Num37z0"/>
    <w:rsid w:val="0058615D"/>
    <w:rPr>
      <w:rFonts w:ascii="Times New Roman" w:eastAsia="SimSun" w:hAnsi="Times New Roman" w:cs="Times New Roman"/>
    </w:rPr>
  </w:style>
  <w:style w:type="character" w:customStyle="1" w:styleId="WW8Num37z1">
    <w:name w:val="WW8Num37z1"/>
    <w:rsid w:val="0058615D"/>
    <w:rPr>
      <w:rFonts w:ascii="Wingdings" w:hAnsi="Wingdings"/>
    </w:rPr>
  </w:style>
  <w:style w:type="character" w:customStyle="1" w:styleId="WW8Num38z0">
    <w:name w:val="WW8Num38z0"/>
    <w:rsid w:val="0058615D"/>
    <w:rPr>
      <w:rFonts w:ascii="Times New Roman" w:eastAsia="SimSun" w:hAnsi="Times New Roman" w:cs="Times New Roman"/>
    </w:rPr>
  </w:style>
  <w:style w:type="character" w:customStyle="1" w:styleId="WW8Num38z1">
    <w:name w:val="WW8Num38z1"/>
    <w:rsid w:val="0058615D"/>
    <w:rPr>
      <w:rFonts w:ascii="Wingdings" w:hAnsi="Wingdings"/>
    </w:rPr>
  </w:style>
  <w:style w:type="character" w:customStyle="1" w:styleId="WW8Num41z0">
    <w:name w:val="WW8Num41z0"/>
    <w:rsid w:val="0058615D"/>
    <w:rPr>
      <w:rFonts w:ascii="Times New Roman" w:eastAsia="SimSun" w:hAnsi="Times New Roman" w:cs="Times New Roman"/>
    </w:rPr>
  </w:style>
  <w:style w:type="character" w:customStyle="1" w:styleId="WW8Num41z1">
    <w:name w:val="WW8Num41z1"/>
    <w:rsid w:val="0058615D"/>
    <w:rPr>
      <w:rFonts w:ascii="Wingdings" w:hAnsi="Wingdings"/>
    </w:rPr>
  </w:style>
  <w:style w:type="character" w:customStyle="1" w:styleId="WW8NumSt20z0">
    <w:name w:val="WW8NumSt20z0"/>
    <w:rsid w:val="0058615D"/>
    <w:rPr>
      <w:rFonts w:ascii="Geneva" w:hAnsi="Geneva"/>
    </w:rPr>
  </w:style>
  <w:style w:type="character" w:customStyle="1" w:styleId="DefaultParagraphFont1">
    <w:name w:val="Default Paragraph Font1"/>
    <w:rsid w:val="0058615D"/>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58615D"/>
    <w:rPr>
      <w:rFonts w:ascii="Arial" w:hAnsi="Arial"/>
      <w:sz w:val="36"/>
      <w:lang w:val="en-GB"/>
    </w:rPr>
  </w:style>
  <w:style w:type="character" w:customStyle="1" w:styleId="Heading2-">
    <w:name w:val="Heading 2-"/>
    <w:rsid w:val="0058615D"/>
    <w:rPr>
      <w:rFonts w:ascii="Arial" w:hAnsi="Arial"/>
      <w:sz w:val="32"/>
      <w:lang w:val="en-GB"/>
    </w:rPr>
  </w:style>
  <w:style w:type="character" w:customStyle="1" w:styleId="Heading4Char1">
    <w:name w:val="Heading 4 Char1"/>
    <w:aliases w:val="H46 Char,H432 Char"/>
    <w:qFormat/>
    <w:rsid w:val="0058615D"/>
    <w:rPr>
      <w:rFonts w:ascii="Arial" w:hAnsi="Arial"/>
      <w:sz w:val="24"/>
      <w:szCs w:val="28"/>
      <w:lang w:val="en-GB"/>
    </w:rPr>
  </w:style>
  <w:style w:type="character" w:customStyle="1" w:styleId="ListChar">
    <w:name w:val="List Char"/>
    <w:qFormat/>
    <w:rsid w:val="0058615D"/>
    <w:rPr>
      <w:lang w:val="en-GB" w:eastAsia="ar-SA" w:bidi="ar-SA"/>
    </w:rPr>
  </w:style>
  <w:style w:type="character" w:customStyle="1" w:styleId="T1Char6">
    <w:name w:val="T1 Char6"/>
    <w:aliases w:val="Header 6 Char Char6"/>
    <w:rsid w:val="0058615D"/>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58615D"/>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58615D"/>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58615D"/>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58615D"/>
    <w:rPr>
      <w:rFonts w:ascii="Arial" w:hAnsi="Arial"/>
      <w:sz w:val="22"/>
      <w:lang w:val="en-GB" w:eastAsia="en-GB" w:bidi="ar-SA"/>
    </w:rPr>
  </w:style>
  <w:style w:type="character" w:customStyle="1" w:styleId="T1Zchn">
    <w:name w:val="T1 Zchn"/>
    <w:aliases w:val="Header 6 Zchn Zchn"/>
    <w:rsid w:val="0058615D"/>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58615D"/>
    <w:rPr>
      <w:rFonts w:ascii="Arial" w:hAnsi="Arial"/>
      <w:sz w:val="36"/>
      <w:lang w:val="en-GB" w:eastAsia="en-US" w:bidi="ar-SA"/>
    </w:rPr>
  </w:style>
  <w:style w:type="character" w:customStyle="1" w:styleId="T1Char4">
    <w:name w:val="T1 Char4"/>
    <w:aliases w:val="Header 6 Char Char4"/>
    <w:rsid w:val="0058615D"/>
    <w:rPr>
      <w:rFonts w:ascii="Arial" w:eastAsia="Times New Roman" w:hAnsi="Arial" w:cs="Times New Roman"/>
      <w:sz w:val="20"/>
      <w:szCs w:val="20"/>
      <w:lang w:val="en-GB"/>
    </w:rPr>
  </w:style>
  <w:style w:type="character" w:customStyle="1" w:styleId="Heading6Char2">
    <w:name w:val="Heading 6 Char2"/>
    <w:rsid w:val="0058615D"/>
    <w:rPr>
      <w:rFonts w:ascii="Arial" w:eastAsia="Times New Roman" w:hAnsi="Arial" w:cs="Times New Roman"/>
      <w:sz w:val="20"/>
      <w:szCs w:val="20"/>
      <w:lang w:val="en-GB"/>
    </w:rPr>
  </w:style>
  <w:style w:type="character" w:customStyle="1" w:styleId="T1Char5">
    <w:name w:val="T1 Char5"/>
    <w:aliases w:val="Header 6 Char Char5"/>
    <w:rsid w:val="0058615D"/>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58615D"/>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58615D"/>
    <w:rPr>
      <w:rFonts w:ascii="Arial" w:hAnsi="Arial"/>
      <w:sz w:val="28"/>
      <w:lang w:val="en-GB" w:eastAsia="en-US"/>
    </w:rPr>
  </w:style>
  <w:style w:type="character" w:customStyle="1" w:styleId="h4Char10">
    <w:name w:val="h4 Char10"/>
    <w:aliases w:val="h431 Char10"/>
    <w:rsid w:val="0058615D"/>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58615D"/>
    <w:rPr>
      <w:rFonts w:ascii="Arial" w:hAnsi="Arial"/>
      <w:sz w:val="32"/>
      <w:lang w:val="en-GB"/>
    </w:rPr>
  </w:style>
  <w:style w:type="character" w:customStyle="1" w:styleId="T1Char8">
    <w:name w:val="T1 Char8"/>
    <w:aliases w:val="Header 6 Char Char7"/>
    <w:rsid w:val="0058615D"/>
    <w:rPr>
      <w:rFonts w:ascii="Arial" w:hAnsi="Arial"/>
      <w:lang w:val="en-GB" w:eastAsia="en-US" w:bidi="ar-SA"/>
    </w:rPr>
  </w:style>
  <w:style w:type="character" w:customStyle="1" w:styleId="Head2AChar8">
    <w:name w:val="Head2A Char8"/>
    <w:aliases w:val="heading 2 Char8"/>
    <w:rsid w:val="0058615D"/>
    <w:rPr>
      <w:rFonts w:ascii="Arial" w:hAnsi="Arial" w:cs="Arial"/>
      <w:sz w:val="32"/>
      <w:szCs w:val="32"/>
      <w:lang w:val="en-GB" w:eastAsia="en-US" w:bidi="he-IL"/>
    </w:rPr>
  </w:style>
  <w:style w:type="character" w:customStyle="1" w:styleId="Underrubrik2Char9">
    <w:name w:val="Underrubrik2 Char9"/>
    <w:aliases w:val="31 Char9,32 Char9,33 Char9,34 Char9"/>
    <w:rsid w:val="0058615D"/>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58615D"/>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58615D"/>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58615D"/>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58615D"/>
    <w:rPr>
      <w:rFonts w:ascii="Arial" w:hAnsi="Arial"/>
      <w:sz w:val="32"/>
      <w:lang w:val="en-GB" w:eastAsia="en-US"/>
    </w:rPr>
  </w:style>
  <w:style w:type="character" w:customStyle="1" w:styleId="T1Char7">
    <w:name w:val="T1 Char7"/>
    <w:aliases w:val="Header 6 Char Char8"/>
    <w:rsid w:val="0058615D"/>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58615D"/>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58615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58615D"/>
    <w:rPr>
      <w:rFonts w:ascii="Arial" w:hAnsi="Arial" w:cs="Arial"/>
      <w:sz w:val="24"/>
      <w:szCs w:val="24"/>
      <w:lang w:val="en-GB" w:eastAsia="en-US" w:bidi="he-IL"/>
    </w:rPr>
  </w:style>
  <w:style w:type="character" w:customStyle="1" w:styleId="T1Char9">
    <w:name w:val="T1 Char9"/>
    <w:aliases w:val="Header 6 Char Char9"/>
    <w:rsid w:val="0058615D"/>
    <w:rPr>
      <w:rFonts w:ascii="Arial" w:hAnsi="Arial" w:cs="Arial"/>
      <w:lang w:val="en-GB" w:eastAsia="en-US" w:bidi="he-IL"/>
    </w:rPr>
  </w:style>
  <w:style w:type="character" w:customStyle="1" w:styleId="TF0">
    <w:name w:val="TF (文字)"/>
    <w:rsid w:val="0058615D"/>
    <w:rPr>
      <w:rFonts w:ascii="Arial" w:hAnsi="Arial"/>
      <w:b/>
      <w:lang w:val="en-US" w:eastAsia="en-US"/>
    </w:rPr>
  </w:style>
  <w:style w:type="character" w:customStyle="1" w:styleId="NoteHeadingChar1">
    <w:name w:val="Note Heading Char1"/>
    <w:rsid w:val="0058615D"/>
    <w:rPr>
      <w:rFonts w:eastAsia="MS Mincho"/>
      <w:lang w:val="en-GB" w:eastAsia="x-none"/>
    </w:rPr>
  </w:style>
  <w:style w:type="character" w:customStyle="1" w:styleId="HTMLPreformattedChar1">
    <w:name w:val="HTML Preformatted Char1"/>
    <w:uiPriority w:val="99"/>
    <w:rsid w:val="0058615D"/>
    <w:rPr>
      <w:rFonts w:ascii="Courier New" w:eastAsia="MS Mincho" w:hAnsi="Courier New"/>
      <w:lang w:val="en-GB" w:eastAsia="x-none"/>
    </w:rPr>
  </w:style>
  <w:style w:type="character" w:customStyle="1" w:styleId="Heading7Char3">
    <w:name w:val="Heading 7 Char3"/>
    <w:rsid w:val="0058615D"/>
    <w:rPr>
      <w:rFonts w:ascii="Arial" w:eastAsia="Times New Roman" w:hAnsi="Arial"/>
      <w:lang w:val="en-GB"/>
    </w:rPr>
  </w:style>
  <w:style w:type="character" w:customStyle="1" w:styleId="Heading8Char3">
    <w:name w:val="Heading 8 Char3"/>
    <w:rsid w:val="0058615D"/>
    <w:rPr>
      <w:rFonts w:ascii="Arial" w:eastAsia="Times New Roman" w:hAnsi="Arial"/>
      <w:sz w:val="36"/>
      <w:lang w:val="en-GB"/>
    </w:rPr>
  </w:style>
  <w:style w:type="character" w:customStyle="1" w:styleId="Heading9Char2">
    <w:name w:val="Heading 9 Char2"/>
    <w:rsid w:val="0058615D"/>
    <w:rPr>
      <w:rFonts w:ascii="Arial" w:eastAsia="Times New Roman" w:hAnsi="Arial"/>
      <w:sz w:val="36"/>
      <w:lang w:val="en-GB"/>
    </w:rPr>
  </w:style>
  <w:style w:type="character" w:customStyle="1" w:styleId="FooterChar2">
    <w:name w:val="Footer Char2"/>
    <w:rsid w:val="0058615D"/>
    <w:rPr>
      <w:rFonts w:ascii="Arial" w:eastAsia="Times New Roman" w:hAnsi="Arial"/>
      <w:b/>
      <w:i/>
      <w:noProof/>
      <w:sz w:val="18"/>
    </w:rPr>
  </w:style>
  <w:style w:type="character" w:customStyle="1" w:styleId="PlainTextChar3">
    <w:name w:val="Plain Text Char3"/>
    <w:rsid w:val="0058615D"/>
    <w:rPr>
      <w:rFonts w:ascii="Courier New" w:hAnsi="Courier New"/>
      <w:lang w:val="nb-NO" w:eastAsia="ja-JP"/>
    </w:rPr>
  </w:style>
  <w:style w:type="character" w:customStyle="1" w:styleId="ListChar3">
    <w:name w:val="List Char3"/>
    <w:rsid w:val="0058615D"/>
    <w:rPr>
      <w:rFonts w:ascii="Times New Roman" w:eastAsia="Times New Roman" w:hAnsi="Times New Roman"/>
      <w:lang w:val="en-GB"/>
    </w:rPr>
  </w:style>
  <w:style w:type="character" w:customStyle="1" w:styleId="Heading7Char2">
    <w:name w:val="Heading 7 Char2"/>
    <w:rsid w:val="0058615D"/>
    <w:rPr>
      <w:rFonts w:ascii="Arial" w:hAnsi="Arial"/>
      <w:lang w:val="en-GB" w:eastAsia="en-GB" w:bidi="ar-SA"/>
    </w:rPr>
  </w:style>
  <w:style w:type="character" w:customStyle="1" w:styleId="Heading8Char2">
    <w:name w:val="Heading 8 Char2"/>
    <w:rsid w:val="0058615D"/>
    <w:rPr>
      <w:rFonts w:ascii="Arial" w:hAnsi="Arial"/>
      <w:sz w:val="36"/>
      <w:lang w:val="en-GB" w:eastAsia="en-GB" w:bidi="ar-SA"/>
    </w:rPr>
  </w:style>
  <w:style w:type="character" w:customStyle="1" w:styleId="ListChar2">
    <w:name w:val="List Char2"/>
    <w:rsid w:val="0058615D"/>
    <w:rPr>
      <w:lang w:val="en-GB" w:eastAsia="en-GB" w:bidi="ar-SA"/>
    </w:rPr>
  </w:style>
  <w:style w:type="character" w:customStyle="1" w:styleId="PlainTextChar2">
    <w:name w:val="Plain Text Char2"/>
    <w:rsid w:val="0058615D"/>
    <w:rPr>
      <w:rFonts w:ascii="Courier New" w:hAnsi="Courier New"/>
      <w:lang w:val="nb-NO" w:eastAsia="en-US" w:bidi="ar-SA"/>
    </w:rPr>
  </w:style>
  <w:style w:type="character" w:customStyle="1" w:styleId="15">
    <w:name w:val="段落フォント1"/>
    <w:rsid w:val="0058615D"/>
  </w:style>
  <w:style w:type="character" w:customStyle="1" w:styleId="16">
    <w:name w:val="コメント参照1"/>
    <w:rsid w:val="0058615D"/>
    <w:rPr>
      <w:sz w:val="16"/>
    </w:rPr>
  </w:style>
  <w:style w:type="character" w:customStyle="1" w:styleId="EmailStyle97">
    <w:name w:val="EmailStyle97"/>
    <w:semiHidden/>
    <w:rsid w:val="0058615D"/>
    <w:rPr>
      <w:rFonts w:ascii="Arial" w:hAnsi="Arial" w:cs="Arial"/>
      <w:color w:val="auto"/>
      <w:sz w:val="20"/>
      <w:szCs w:val="20"/>
    </w:rPr>
  </w:style>
  <w:style w:type="character" w:customStyle="1" w:styleId="B1C">
    <w:name w:val="B1 C"/>
    <w:rsid w:val="0058615D"/>
    <w:rPr>
      <w:lang w:val="en-GB" w:eastAsia="en-US" w:bidi="ar-SA"/>
    </w:rPr>
  </w:style>
  <w:style w:type="character" w:customStyle="1" w:styleId="Titre3">
    <w:name w:val="Titre 3"/>
    <w:rsid w:val="0058615D"/>
    <w:rPr>
      <w:rFonts w:ascii="Arial" w:hAnsi="Arial"/>
      <w:sz w:val="28"/>
      <w:szCs w:val="28"/>
      <w:lang w:val="en-GB" w:eastAsia="en-GB"/>
    </w:rPr>
  </w:style>
  <w:style w:type="character" w:customStyle="1" w:styleId="B2C">
    <w:name w:val="B2 C"/>
    <w:rsid w:val="0058615D"/>
    <w:rPr>
      <w:lang w:val="en-GB" w:eastAsia="en-GB"/>
    </w:rPr>
  </w:style>
  <w:style w:type="character" w:customStyle="1" w:styleId="st1">
    <w:name w:val="st1"/>
    <w:rsid w:val="0058615D"/>
  </w:style>
  <w:style w:type="character" w:customStyle="1" w:styleId="NMPHeading1Char3">
    <w:name w:val="NMP Heading 1 Char3"/>
    <w:aliases w:val="h112 Char1,h19 Char"/>
    <w:rsid w:val="0058615D"/>
    <w:rPr>
      <w:rFonts w:ascii="Arial" w:hAnsi="Arial"/>
      <w:sz w:val="36"/>
      <w:lang w:val="en-GB" w:eastAsia="en-US" w:bidi="ar-SA"/>
    </w:rPr>
  </w:style>
  <w:style w:type="character" w:customStyle="1" w:styleId="ZchnZchn5">
    <w:name w:val="Zchn Zchn5"/>
    <w:qFormat/>
    <w:rsid w:val="0058615D"/>
    <w:rPr>
      <w:rFonts w:ascii="Courier New" w:eastAsia="Batang" w:hAnsi="Courier New"/>
      <w:lang w:val="nb-NO" w:eastAsia="en-US" w:bidi="ar-SA"/>
    </w:rPr>
  </w:style>
  <w:style w:type="paragraph" w:styleId="Title">
    <w:name w:val="Title"/>
    <w:aliases w:val="Section Header"/>
    <w:basedOn w:val="Normal"/>
    <w:next w:val="Normal"/>
    <w:link w:val="TitleChar"/>
    <w:qFormat/>
    <w:rsid w:val="0058615D"/>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58615D"/>
    <w:rPr>
      <w:rFonts w:ascii="Courier New" w:eastAsia="Times New Roman" w:hAnsi="Courier New" w:cs="Times New Roman"/>
      <w:sz w:val="20"/>
      <w:szCs w:val="20"/>
      <w:lang w:val="nb-NO"/>
    </w:rPr>
  </w:style>
  <w:style w:type="character" w:customStyle="1" w:styleId="List2Char">
    <w:name w:val="List 2 Char"/>
    <w:link w:val="List2"/>
    <w:qFormat/>
    <w:rsid w:val="0058615D"/>
    <w:rPr>
      <w:rFonts w:ascii="Times New Roman" w:eastAsia="Times New Roman" w:hAnsi="Times New Roman" w:cs="Times New Roman"/>
      <w:sz w:val="20"/>
      <w:szCs w:val="20"/>
    </w:rPr>
  </w:style>
  <w:style w:type="character" w:customStyle="1" w:styleId="List3Char">
    <w:name w:val="List 3 Char"/>
    <w:link w:val="List3"/>
    <w:rsid w:val="0058615D"/>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58615D"/>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58615D"/>
    <w:rPr>
      <w:rFonts w:ascii="Arial" w:eastAsia="MS Mincho" w:hAnsi="Arial"/>
      <w:sz w:val="36"/>
      <w:lang w:val="en-GB" w:eastAsia="en-US" w:bidi="ar-SA"/>
    </w:rPr>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58615D"/>
    <w:rPr>
      <w:rFonts w:ascii="Arial" w:hAnsi="Arial"/>
      <w:sz w:val="28"/>
      <w:lang w:val="en-GB"/>
    </w:rPr>
  </w:style>
  <w:style w:type="character" w:customStyle="1" w:styleId="1Char">
    <w:name w:val="标题 1 Char"/>
    <w:aliases w:val="h132 Char"/>
    <w:uiPriority w:val="9"/>
    <w:rsid w:val="0058615D"/>
    <w:rPr>
      <w:rFonts w:ascii="Arial" w:hAnsi="Arial"/>
      <w:sz w:val="36"/>
      <w:lang w:val="en-GB" w:eastAsia="en-US" w:bidi="ar-SA"/>
    </w:rPr>
  </w:style>
  <w:style w:type="character" w:customStyle="1" w:styleId="2Char">
    <w:name w:val="标题 2 Char"/>
    <w:aliases w:val="level 2 Char,Heading 2 3GPP Char,22 Char"/>
    <w:uiPriority w:val="9"/>
    <w:rsid w:val="0058615D"/>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58615D"/>
    <w:rPr>
      <w:rFonts w:ascii="Arial" w:hAnsi="Arial"/>
      <w:sz w:val="28"/>
      <w:lang w:val="en-GB"/>
    </w:rPr>
  </w:style>
  <w:style w:type="character" w:customStyle="1" w:styleId="4Char">
    <w:name w:val="标题 4 Char"/>
    <w:aliases w:val="4 Ch"/>
    <w:rsid w:val="0058615D"/>
    <w:rPr>
      <w:rFonts w:ascii="Arial" w:hAnsi="Arial"/>
      <w:sz w:val="24"/>
      <w:szCs w:val="28"/>
      <w:lang w:val="en-GB" w:eastAsia="en-GB"/>
    </w:rPr>
  </w:style>
  <w:style w:type="character" w:customStyle="1" w:styleId="6Char">
    <w:name w:val="标题 6 Char"/>
    <w:uiPriority w:val="9"/>
    <w:rsid w:val="0058615D"/>
    <w:rPr>
      <w:rFonts w:ascii="Arial" w:hAnsi="Arial"/>
      <w:lang w:val="en-GB"/>
    </w:rPr>
  </w:style>
  <w:style w:type="character" w:customStyle="1" w:styleId="7Char">
    <w:name w:val="标题 7 Char"/>
    <w:uiPriority w:val="9"/>
    <w:rsid w:val="0058615D"/>
    <w:rPr>
      <w:rFonts w:ascii="Arial" w:hAnsi="Arial"/>
      <w:lang w:val="en-GB"/>
    </w:rPr>
  </w:style>
  <w:style w:type="character" w:customStyle="1" w:styleId="8Char">
    <w:name w:val="标题 8 Char"/>
    <w:uiPriority w:val="9"/>
    <w:rsid w:val="0058615D"/>
    <w:rPr>
      <w:rFonts w:ascii="Arial" w:hAnsi="Arial"/>
      <w:sz w:val="36"/>
      <w:lang w:val="en-GB"/>
    </w:rPr>
  </w:style>
  <w:style w:type="character" w:customStyle="1" w:styleId="9Char">
    <w:name w:val="标题 9 Char"/>
    <w:uiPriority w:val="9"/>
    <w:rsid w:val="0058615D"/>
    <w:rPr>
      <w:rFonts w:ascii="Arial" w:hAnsi="Arial"/>
      <w:sz w:val="36"/>
      <w:lang w:val="en-GB"/>
    </w:rPr>
  </w:style>
  <w:style w:type="character" w:customStyle="1" w:styleId="Char0">
    <w:name w:val="页脚 Char"/>
    <w:uiPriority w:val="99"/>
    <w:rsid w:val="0058615D"/>
    <w:rPr>
      <w:rFonts w:ascii="Arial" w:hAnsi="Arial"/>
      <w:b/>
      <w:i/>
      <w:noProof/>
      <w:sz w:val="18"/>
    </w:rPr>
  </w:style>
  <w:style w:type="character" w:customStyle="1" w:styleId="Char1">
    <w:name w:val="列表 Char"/>
    <w:rsid w:val="0058615D"/>
    <w:rPr>
      <w:lang w:val="en-GB"/>
    </w:rPr>
  </w:style>
  <w:style w:type="character" w:customStyle="1" w:styleId="Char2">
    <w:name w:val="文档结构图 Char"/>
    <w:uiPriority w:val="99"/>
    <w:rsid w:val="0058615D"/>
    <w:rPr>
      <w:rFonts w:ascii="Tahoma" w:hAnsi="Tahoma"/>
      <w:lang w:val="en-GB" w:eastAsia="en-US"/>
    </w:rPr>
  </w:style>
  <w:style w:type="character" w:customStyle="1" w:styleId="Char3">
    <w:name w:val="纯文本 Char"/>
    <w:rsid w:val="0058615D"/>
    <w:rPr>
      <w:rFonts w:ascii="Courier New" w:hAnsi="Courier New"/>
      <w:lang w:val="nb-NO"/>
    </w:rPr>
  </w:style>
  <w:style w:type="character" w:customStyle="1" w:styleId="Char4">
    <w:name w:val="批注框文本 Char"/>
    <w:uiPriority w:val="99"/>
    <w:rsid w:val="0058615D"/>
    <w:rPr>
      <w:rFonts w:ascii="Tahoma" w:hAnsi="Tahoma" w:cs="Tahoma"/>
      <w:sz w:val="16"/>
      <w:szCs w:val="16"/>
      <w:lang w:val="en-GB" w:eastAsia="en-GB" w:bidi="ar-SA"/>
    </w:rPr>
  </w:style>
  <w:style w:type="character" w:customStyle="1" w:styleId="Char5">
    <w:name w:val="日期 Char"/>
    <w:rsid w:val="0058615D"/>
    <w:rPr>
      <w:lang w:val="en-GB"/>
    </w:rPr>
  </w:style>
  <w:style w:type="paragraph" w:customStyle="1" w:styleId="40">
    <w:name w:val="修订4"/>
    <w:hidden/>
    <w:semiHidden/>
    <w:qFormat/>
    <w:rsid w:val="0058615D"/>
    <w:pPr>
      <w:spacing w:after="0" w:line="240" w:lineRule="auto"/>
    </w:pPr>
    <w:rPr>
      <w:rFonts w:ascii="Times New Roman" w:eastAsia="Batang" w:hAnsi="Times New Roman" w:cs="Times New Roman"/>
      <w:sz w:val="20"/>
      <w:szCs w:val="20"/>
    </w:rPr>
  </w:style>
  <w:style w:type="paragraph" w:customStyle="1" w:styleId="5">
    <w:name w:val="修订5"/>
    <w:hidden/>
    <w:semiHidden/>
    <w:qFormat/>
    <w:rsid w:val="0058615D"/>
    <w:pPr>
      <w:spacing w:after="0" w:line="240" w:lineRule="auto"/>
    </w:pPr>
    <w:rPr>
      <w:rFonts w:ascii="Times New Roman" w:eastAsia="Batang" w:hAnsi="Times New Roman" w:cs="Times New Roman"/>
      <w:sz w:val="20"/>
      <w:szCs w:val="20"/>
    </w:rPr>
  </w:style>
  <w:style w:type="character" w:customStyle="1" w:styleId="Char6">
    <w:name w:val="批注文字 Char"/>
    <w:uiPriority w:val="99"/>
    <w:qFormat/>
    <w:rsid w:val="0058615D"/>
    <w:rPr>
      <w:lang w:val="en-GB" w:eastAsia="x-none"/>
    </w:rPr>
  </w:style>
  <w:style w:type="character" w:customStyle="1" w:styleId="Char10">
    <w:name w:val="批注主题 Char1"/>
    <w:rsid w:val="0058615D"/>
    <w:rPr>
      <w:b/>
      <w:bCs/>
      <w:lang w:val="en-GB" w:eastAsia="x-none"/>
    </w:rPr>
  </w:style>
  <w:style w:type="character" w:customStyle="1" w:styleId="Titre32">
    <w:name w:val="Titre 32"/>
    <w:rsid w:val="0058615D"/>
    <w:rPr>
      <w:rFonts w:ascii="Arial" w:hAnsi="Arial"/>
      <w:sz w:val="28"/>
      <w:szCs w:val="28"/>
      <w:lang w:val="en-GB" w:eastAsia="en-GB"/>
    </w:rPr>
  </w:style>
  <w:style w:type="character" w:customStyle="1" w:styleId="Titre31">
    <w:name w:val="Titre 31"/>
    <w:rsid w:val="0058615D"/>
    <w:rPr>
      <w:rFonts w:ascii="Arial" w:hAnsi="Arial"/>
      <w:sz w:val="28"/>
      <w:szCs w:val="28"/>
      <w:lang w:val="en-GB" w:eastAsia="en-GB"/>
    </w:rPr>
  </w:style>
  <w:style w:type="character" w:customStyle="1" w:styleId="trans">
    <w:name w:val="trans"/>
    <w:rsid w:val="0058615D"/>
  </w:style>
  <w:style w:type="character" w:customStyle="1" w:styleId="Char11">
    <w:name w:val="批注文字 Char1"/>
    <w:rsid w:val="0058615D"/>
    <w:rPr>
      <w:rFonts w:ascii="Times New Roman" w:hAnsi="Times New Roman"/>
      <w:lang w:val="en-GB" w:eastAsia="en-US"/>
    </w:rPr>
  </w:style>
  <w:style w:type="character" w:customStyle="1" w:styleId="h48">
    <w:name w:val="h48"/>
    <w:rsid w:val="0058615D"/>
    <w:rPr>
      <w:rFonts w:ascii="Arial" w:hAnsi="Arial" w:cs="Arial" w:hint="default"/>
      <w:sz w:val="24"/>
      <w:lang w:val="en-GB"/>
    </w:rPr>
  </w:style>
  <w:style w:type="character" w:customStyle="1" w:styleId="h510">
    <w:name w:val="h51"/>
    <w:rsid w:val="0058615D"/>
    <w:rPr>
      <w:rFonts w:ascii="Arial" w:eastAsia="SimSun" w:hAnsi="Arial" w:cs="Arial" w:hint="default"/>
      <w:sz w:val="22"/>
      <w:lang w:val="en-GB" w:eastAsia="en-US" w:bidi="ar-SA"/>
    </w:rPr>
  </w:style>
  <w:style w:type="character" w:customStyle="1" w:styleId="Head2A1">
    <w:name w:val="Head2A1"/>
    <w:rsid w:val="0058615D"/>
    <w:rPr>
      <w:rFonts w:ascii="Arial" w:eastAsia="MS Mincho" w:hAnsi="Arial" w:cs="Arial" w:hint="default"/>
      <w:sz w:val="32"/>
      <w:lang w:val="en-GB" w:eastAsia="en-US" w:bidi="ar-SA"/>
    </w:rPr>
  </w:style>
  <w:style w:type="character" w:customStyle="1" w:styleId="ListChar1">
    <w:name w:val="List Char1"/>
    <w:rsid w:val="0058615D"/>
    <w:rPr>
      <w:lang w:val="en-GB" w:eastAsia="ja-JP" w:bidi="ar-SA"/>
    </w:rPr>
  </w:style>
  <w:style w:type="character" w:customStyle="1" w:styleId="a5">
    <w:name w:val="標準太字"/>
    <w:autoRedefine/>
    <w:rsid w:val="0058615D"/>
    <w:rPr>
      <w:b/>
    </w:rPr>
  </w:style>
  <w:style w:type="character" w:styleId="HTMLCode">
    <w:name w:val="HTML Code"/>
    <w:rsid w:val="0058615D"/>
    <w:rPr>
      <w:rFonts w:ascii="Arial Unicode MS" w:eastAsia="Arial Unicode MS" w:hAnsi="Arial Unicode MS" w:cs="Arial Unicode MS"/>
      <w:sz w:val="20"/>
      <w:szCs w:val="20"/>
    </w:rPr>
  </w:style>
  <w:style w:type="character" w:customStyle="1" w:styleId="PTK">
    <w:name w:val="PTK"/>
    <w:semiHidden/>
    <w:rsid w:val="0058615D"/>
    <w:rPr>
      <w:rFonts w:ascii="Arial" w:hAnsi="Arial" w:cs="Arial"/>
      <w:color w:val="000080"/>
      <w:sz w:val="20"/>
      <w:szCs w:val="20"/>
    </w:rPr>
  </w:style>
  <w:style w:type="character" w:customStyle="1" w:styleId="ListBulletChar">
    <w:name w:val="List Bullet Char"/>
    <w:aliases w:val="UL Char"/>
    <w:link w:val="ListBullet"/>
    <w:qFormat/>
    <w:rsid w:val="0058615D"/>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58615D"/>
    <w:rPr>
      <w:rFonts w:ascii="Times New Roman" w:eastAsia="Times New Roman" w:hAnsi="Times New Roman" w:cs="Times New Roman"/>
      <w:sz w:val="20"/>
      <w:szCs w:val="20"/>
    </w:rPr>
  </w:style>
  <w:style w:type="character" w:customStyle="1" w:styleId="ListBullet3Char">
    <w:name w:val="List Bullet 3 Char"/>
    <w:link w:val="ListBullet3"/>
    <w:rsid w:val="0058615D"/>
    <w:rPr>
      <w:rFonts w:ascii="Times New Roman" w:eastAsia="Times New Roman" w:hAnsi="Times New Roman" w:cs="Times New Roman"/>
      <w:sz w:val="20"/>
      <w:szCs w:val="20"/>
    </w:rPr>
  </w:style>
  <w:style w:type="character" w:customStyle="1" w:styleId="MTEquationSection">
    <w:name w:val="MTEquationSection"/>
    <w:rsid w:val="0058615D"/>
    <w:rPr>
      <w:noProof w:val="0"/>
      <w:vanish w:val="0"/>
      <w:color w:val="FF0000"/>
      <w:lang w:eastAsia="en-US"/>
    </w:rPr>
  </w:style>
  <w:style w:type="paragraph" w:styleId="TOCHeading">
    <w:name w:val="TOC Heading"/>
    <w:basedOn w:val="Heading1"/>
    <w:next w:val="Normal"/>
    <w:uiPriority w:val="39"/>
    <w:unhideWhenUsed/>
    <w:qFormat/>
    <w:rsid w:val="0058615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8615D"/>
    <w:rPr>
      <w:color w:val="808080"/>
    </w:rPr>
  </w:style>
  <w:style w:type="paragraph" w:styleId="Subtitle">
    <w:name w:val="Subtitle"/>
    <w:basedOn w:val="Normal"/>
    <w:next w:val="Normal"/>
    <w:link w:val="SubtitleChar"/>
    <w:qFormat/>
    <w:rsid w:val="0058615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58615D"/>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58615D"/>
    <w:pPr>
      <w:ind w:left="400" w:hanging="400"/>
      <w:jc w:val="center"/>
    </w:pPr>
    <w:rPr>
      <w:rFonts w:eastAsia="Malgun Gothic"/>
      <w:b/>
    </w:rPr>
  </w:style>
  <w:style w:type="character" w:customStyle="1" w:styleId="Titre33">
    <w:name w:val="Titre 33"/>
    <w:rsid w:val="0058615D"/>
    <w:rPr>
      <w:rFonts w:ascii="Arial" w:hAnsi="Arial"/>
      <w:sz w:val="28"/>
      <w:lang w:val="en-GB" w:eastAsia="en-GB"/>
    </w:rPr>
  </w:style>
  <w:style w:type="character" w:customStyle="1" w:styleId="ZchnZchn51">
    <w:name w:val="Zchn Zchn51"/>
    <w:rsid w:val="0058615D"/>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58615D"/>
    <w:rPr>
      <w:rFonts w:ascii="Times New Roman" w:eastAsia="Times New Roman" w:hAnsi="Times New Roman" w:cs="Times New Roman"/>
      <w:b/>
      <w:sz w:val="20"/>
      <w:szCs w:val="20"/>
      <w:lang w:val="en-GB" w:eastAsia="x-none"/>
    </w:rPr>
  </w:style>
  <w:style w:type="table" w:styleId="TableGrid1">
    <w:name w:val="Table Grid 1"/>
    <w:basedOn w:val="TableNormal"/>
    <w:rsid w:val="0058615D"/>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58615D"/>
    <w:rPr>
      <w:rFonts w:ascii="Arial" w:hAnsi="Arial" w:cs="Arial"/>
    </w:rPr>
  </w:style>
  <w:style w:type="character" w:styleId="UnresolvedMention">
    <w:name w:val="Unresolved Mention"/>
    <w:uiPriority w:val="99"/>
    <w:semiHidden/>
    <w:unhideWhenUsed/>
    <w:rsid w:val="0058615D"/>
    <w:rPr>
      <w:color w:val="808080"/>
      <w:shd w:val="clear" w:color="auto" w:fill="E6E6E6"/>
    </w:rPr>
  </w:style>
  <w:style w:type="character" w:styleId="SubtleReference">
    <w:name w:val="Subtle Reference"/>
    <w:uiPriority w:val="31"/>
    <w:qFormat/>
    <w:rsid w:val="0058615D"/>
    <w:rPr>
      <w:smallCaps/>
      <w:color w:val="5A5A5A"/>
    </w:rPr>
  </w:style>
  <w:style w:type="character" w:customStyle="1" w:styleId="salin1c">
    <w:name w:val="salin1c"/>
    <w:semiHidden/>
    <w:rsid w:val="0058615D"/>
    <w:rPr>
      <w:rFonts w:ascii="Arial" w:hAnsi="Arial" w:cs="Arial"/>
      <w:color w:val="auto"/>
      <w:sz w:val="20"/>
      <w:szCs w:val="20"/>
    </w:rPr>
  </w:style>
  <w:style w:type="character" w:customStyle="1" w:styleId="TF1">
    <w:name w:val="TF字符"/>
    <w:aliases w:val="left字符"/>
    <w:rsid w:val="0058615D"/>
    <w:rPr>
      <w:rFonts w:ascii="Arial" w:hAnsi="Arial"/>
      <w:b/>
      <w:lang w:val="en-GB" w:eastAsia="en-US"/>
    </w:rPr>
  </w:style>
  <w:style w:type="paragraph" w:customStyle="1" w:styleId="a6">
    <w:name w:val="修订"/>
    <w:hidden/>
    <w:semiHidden/>
    <w:qFormat/>
    <w:rsid w:val="0058615D"/>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58615D"/>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58615D"/>
    <w:rPr>
      <w:smallCaps/>
      <w:color w:val="5A5A5A"/>
    </w:rPr>
  </w:style>
  <w:style w:type="character" w:customStyle="1" w:styleId="textbodybold1">
    <w:name w:val="textbodybold1"/>
    <w:rsid w:val="0058615D"/>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58615D"/>
    <w:rPr>
      <w:rFonts w:ascii="Cambria" w:eastAsia="Times New Roman" w:hAnsi="Cambria" w:cs="Times New Roman"/>
      <w:b/>
      <w:bCs/>
      <w:kern w:val="28"/>
      <w:sz w:val="32"/>
      <w:szCs w:val="32"/>
      <w:lang w:val="en-GB"/>
    </w:rPr>
  </w:style>
  <w:style w:type="table" w:styleId="TableClassic2">
    <w:name w:val="Table Classic 2"/>
    <w:basedOn w:val="TableNormal"/>
    <w:rsid w:val="0058615D"/>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58615D"/>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58615D"/>
    <w:rPr>
      <w:color w:val="808080"/>
    </w:rPr>
  </w:style>
  <w:style w:type="character" w:customStyle="1" w:styleId="nowrap1">
    <w:name w:val="nowrap1"/>
    <w:rsid w:val="0058615D"/>
  </w:style>
  <w:style w:type="character" w:customStyle="1" w:styleId="shorttext">
    <w:name w:val="short_text"/>
    <w:rsid w:val="0058615D"/>
  </w:style>
  <w:style w:type="character" w:customStyle="1" w:styleId="UnresolvedMention1">
    <w:name w:val="Unresolved Mention1"/>
    <w:uiPriority w:val="99"/>
    <w:unhideWhenUsed/>
    <w:rsid w:val="0058615D"/>
    <w:rPr>
      <w:color w:val="808080"/>
      <w:shd w:val="clear" w:color="auto" w:fill="E6E6E6"/>
    </w:rPr>
  </w:style>
  <w:style w:type="character" w:customStyle="1" w:styleId="Char12">
    <w:name w:val="页脚 Char1"/>
    <w:rsid w:val="0058615D"/>
    <w:rPr>
      <w:sz w:val="18"/>
      <w:szCs w:val="18"/>
      <w:lang w:val="en-GB" w:eastAsia="en-US"/>
    </w:rPr>
  </w:style>
  <w:style w:type="character" w:customStyle="1" w:styleId="-11">
    <w:name w:val="浅色网格 - 着色 11"/>
    <w:uiPriority w:val="99"/>
    <w:rsid w:val="0058615D"/>
    <w:rPr>
      <w:color w:val="808080"/>
    </w:rPr>
  </w:style>
  <w:style w:type="character" w:customStyle="1" w:styleId="UnresolvedMention2">
    <w:name w:val="Unresolved Mention2"/>
    <w:uiPriority w:val="99"/>
    <w:rsid w:val="0058615D"/>
    <w:rPr>
      <w:color w:val="808080"/>
      <w:shd w:val="clear" w:color="auto" w:fill="E6E6E6"/>
    </w:rPr>
  </w:style>
  <w:style w:type="paragraph" w:customStyle="1" w:styleId="-110">
    <w:name w:val="彩色底纹 - 着色 11"/>
    <w:hidden/>
    <w:uiPriority w:val="99"/>
    <w:semiHidden/>
    <w:qFormat/>
    <w:rsid w:val="0058615D"/>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58615D"/>
    <w:rPr>
      <w:color w:val="808080"/>
      <w:shd w:val="clear" w:color="auto" w:fill="E6E6E6"/>
    </w:rPr>
  </w:style>
  <w:style w:type="character" w:customStyle="1" w:styleId="a7">
    <w:name w:val="未处理的提及"/>
    <w:uiPriority w:val="52"/>
    <w:rsid w:val="0058615D"/>
    <w:rPr>
      <w:color w:val="808080"/>
      <w:shd w:val="clear" w:color="auto" w:fill="E6E6E6"/>
    </w:rPr>
  </w:style>
  <w:style w:type="character" w:customStyle="1" w:styleId="Char13">
    <w:name w:val="标题 Char1"/>
    <w:rsid w:val="0058615D"/>
    <w:rPr>
      <w:rFonts w:ascii="Cambria" w:hAnsi="Cambria" w:cs="Times New Roman"/>
      <w:b/>
      <w:bCs/>
      <w:sz w:val="32"/>
      <w:szCs w:val="32"/>
      <w:lang w:val="en-GB" w:eastAsia="en-US"/>
    </w:rPr>
  </w:style>
  <w:style w:type="character" w:customStyle="1" w:styleId="NoSpacingChar">
    <w:name w:val="No Spacing Char"/>
    <w:link w:val="NoSpacing"/>
    <w:uiPriority w:val="1"/>
    <w:locked/>
    <w:rsid w:val="0058615D"/>
    <w:rPr>
      <w:rFonts w:ascii="Arial" w:eastAsia="PMingLiU" w:hAnsi="Arial" w:cs="Arial"/>
    </w:rPr>
  </w:style>
  <w:style w:type="paragraph" w:styleId="NoSpacing">
    <w:name w:val="No Spacing"/>
    <w:basedOn w:val="Normal"/>
    <w:link w:val="NoSpacingChar"/>
    <w:uiPriority w:val="1"/>
    <w:qFormat/>
    <w:rsid w:val="0058615D"/>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8615D"/>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58615D"/>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58615D"/>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58615D"/>
    <w:rPr>
      <w:rFonts w:ascii="Arial" w:eastAsia="PMingLiU" w:hAnsi="Arial" w:cs="Times New Roman"/>
      <w:b/>
      <w:bCs/>
      <w:i/>
      <w:iCs/>
      <w:color w:val="4F81BD"/>
      <w:sz w:val="20"/>
      <w:szCs w:val="20"/>
    </w:rPr>
  </w:style>
  <w:style w:type="character" w:styleId="SubtleEmphasis">
    <w:name w:val="Subtle Emphasis"/>
    <w:uiPriority w:val="19"/>
    <w:qFormat/>
    <w:rsid w:val="0058615D"/>
    <w:rPr>
      <w:i/>
      <w:iCs/>
      <w:color w:val="808080"/>
    </w:rPr>
  </w:style>
  <w:style w:type="character" w:styleId="IntenseEmphasis">
    <w:name w:val="Intense Emphasis"/>
    <w:uiPriority w:val="21"/>
    <w:qFormat/>
    <w:rsid w:val="0058615D"/>
    <w:rPr>
      <w:b/>
      <w:bCs/>
      <w:i/>
      <w:iCs/>
      <w:color w:val="4F81BD"/>
    </w:rPr>
  </w:style>
  <w:style w:type="character" w:styleId="IntenseReference">
    <w:name w:val="Intense Reference"/>
    <w:uiPriority w:val="32"/>
    <w:qFormat/>
    <w:rsid w:val="0058615D"/>
    <w:rPr>
      <w:b/>
      <w:bCs/>
      <w:smallCaps/>
      <w:color w:val="C0504D"/>
      <w:spacing w:val="5"/>
      <w:u w:val="single"/>
    </w:rPr>
  </w:style>
  <w:style w:type="character" w:customStyle="1" w:styleId="Char30">
    <w:name w:val="批注主题 Char3"/>
    <w:locked/>
    <w:rsid w:val="0058615D"/>
    <w:rPr>
      <w:rFonts w:ascii="Times New Roman" w:eastAsia="MS Mincho" w:hAnsi="Times New Roman"/>
      <w:b/>
      <w:bCs/>
      <w:lang w:eastAsia="en-US"/>
    </w:rPr>
  </w:style>
  <w:style w:type="character" w:customStyle="1" w:styleId="Char14">
    <w:name w:val="日期 Char1"/>
    <w:rsid w:val="0058615D"/>
    <w:rPr>
      <w:rFonts w:ascii="MS Mincho" w:eastAsia="MS Mincho" w:hAnsi="MS Mincho" w:hint="eastAsia"/>
      <w:lang w:val="en-GB"/>
    </w:rPr>
  </w:style>
  <w:style w:type="character" w:customStyle="1" w:styleId="8Char1">
    <w:name w:val="标题 8 Char1"/>
    <w:rsid w:val="0058615D"/>
    <w:rPr>
      <w:rFonts w:ascii="Arial" w:hAnsi="Arial" w:cs="Arial" w:hint="default"/>
      <w:sz w:val="36"/>
      <w:lang w:val="en-GB" w:eastAsia="en-US" w:bidi="ar-SA"/>
    </w:rPr>
  </w:style>
  <w:style w:type="character" w:customStyle="1" w:styleId="Char20">
    <w:name w:val="批注主题 Char2"/>
    <w:rsid w:val="0058615D"/>
    <w:rPr>
      <w:rFonts w:ascii="SimSun" w:eastAsia="SimSun" w:hAnsi="SimSun" w:hint="eastAsia"/>
      <w:b/>
      <w:bCs/>
      <w:lang w:eastAsia="en-US"/>
    </w:rPr>
  </w:style>
  <w:style w:type="character" w:customStyle="1" w:styleId="Char15">
    <w:name w:val="注释标题 Char1"/>
    <w:rsid w:val="0058615D"/>
    <w:rPr>
      <w:rFonts w:ascii="MS Mincho" w:eastAsia="MS Mincho" w:hAnsi="MS Mincho" w:hint="eastAsia"/>
      <w:lang w:eastAsia="en-US"/>
    </w:rPr>
  </w:style>
  <w:style w:type="character" w:customStyle="1" w:styleId="9Char1">
    <w:name w:val="标题 9 Char1"/>
    <w:rsid w:val="0058615D"/>
    <w:rPr>
      <w:rFonts w:ascii="Arial" w:hAnsi="Arial" w:cs="Arial" w:hint="default"/>
      <w:sz w:val="36"/>
      <w:lang w:val="en-GB"/>
    </w:rPr>
  </w:style>
  <w:style w:type="character" w:customStyle="1" w:styleId="Char16">
    <w:name w:val="文档结构图 Char1"/>
    <w:semiHidden/>
    <w:rsid w:val="0058615D"/>
    <w:rPr>
      <w:rFonts w:ascii="Tahoma" w:hAnsi="Tahoma" w:cs="Tahoma" w:hint="default"/>
      <w:shd w:val="clear" w:color="auto" w:fill="000080"/>
      <w:lang w:val="en-GB"/>
    </w:rPr>
  </w:style>
  <w:style w:type="character" w:customStyle="1" w:styleId="Char17">
    <w:name w:val="纯文本 Char1"/>
    <w:rsid w:val="0058615D"/>
    <w:rPr>
      <w:rFonts w:ascii="Courier New" w:eastAsia="SimSun" w:hAnsi="Courier New" w:cs="Courier New" w:hint="default"/>
      <w:lang w:val="nb-NO"/>
    </w:rPr>
  </w:style>
  <w:style w:type="character" w:customStyle="1" w:styleId="Char18">
    <w:name w:val="批注框文本 Char1"/>
    <w:uiPriority w:val="99"/>
    <w:rsid w:val="0058615D"/>
    <w:rPr>
      <w:rFonts w:ascii="Tahoma" w:hAnsi="Tahoma" w:cs="Tahoma" w:hint="default"/>
      <w:sz w:val="16"/>
      <w:szCs w:val="16"/>
      <w:lang w:val="en-GB"/>
    </w:rPr>
  </w:style>
  <w:style w:type="character" w:customStyle="1" w:styleId="Char19">
    <w:name w:val="尾注文本 Char1"/>
    <w:rsid w:val="0058615D"/>
    <w:rPr>
      <w:rFonts w:ascii="SimSun" w:eastAsia="SimSun" w:hAnsi="SimSun" w:hint="eastAsia"/>
      <w:lang w:val="en-GB"/>
    </w:rPr>
  </w:style>
  <w:style w:type="character" w:customStyle="1" w:styleId="Char1a">
    <w:name w:val="正文文本缩进 Char1"/>
    <w:rsid w:val="0058615D"/>
    <w:rPr>
      <w:rFonts w:ascii="Batang" w:eastAsia="Batang" w:hAnsi="Batang" w:hint="eastAsia"/>
      <w:lang w:val="en-GB"/>
    </w:rPr>
  </w:style>
  <w:style w:type="character" w:customStyle="1" w:styleId="2Char1">
    <w:name w:val="正文文本 2 Char1"/>
    <w:rsid w:val="0058615D"/>
    <w:rPr>
      <w:rFonts w:ascii="CG Times (WN)" w:eastAsia="Malgun Gothic" w:hAnsi="CG Times (WN)" w:hint="default"/>
      <w:i/>
      <w:iCs w:val="0"/>
      <w:lang w:val="en-GB" w:eastAsia="ko-KR"/>
    </w:rPr>
  </w:style>
  <w:style w:type="character" w:customStyle="1" w:styleId="3Char1">
    <w:name w:val="正文文本 3 Char1"/>
    <w:rsid w:val="0058615D"/>
    <w:rPr>
      <w:rFonts w:ascii="CG Times (WN)" w:eastAsia="Osaka" w:hAnsi="CG Times (WN)" w:hint="default"/>
      <w:color w:val="000000"/>
      <w:lang w:val="en-GB" w:eastAsia="ko-KR"/>
    </w:rPr>
  </w:style>
  <w:style w:type="character" w:customStyle="1" w:styleId="2Char10">
    <w:name w:val="正文文本缩进 2 Char1"/>
    <w:rsid w:val="0058615D"/>
    <w:rPr>
      <w:rFonts w:ascii="CG Times (WN)" w:eastAsia="MS Mincho" w:hAnsi="CG Times (WN)" w:hint="default"/>
      <w:lang w:val="en-GB"/>
    </w:rPr>
  </w:style>
  <w:style w:type="character" w:customStyle="1" w:styleId="gt-baf-word-clickable1">
    <w:name w:val="gt-baf-word-clickable1"/>
    <w:rsid w:val="0058615D"/>
    <w:rPr>
      <w:color w:val="000000"/>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8615D"/>
    <w:rPr>
      <w:rFonts w:ascii="Arial" w:hAnsi="Arial" w:cs="Arial" w:hint="default"/>
      <w:b/>
      <w:bCs w:val="0"/>
      <w:sz w:val="18"/>
      <w:lang w:val="en-GB" w:eastAsia="en-US"/>
    </w:rPr>
  </w:style>
  <w:style w:type="character" w:customStyle="1" w:styleId="Char21">
    <w:name w:val="메모 주제 Char2"/>
    <w:rsid w:val="0058615D"/>
    <w:rPr>
      <w:rFonts w:ascii="Times New Roman" w:eastAsia="Times New Roman" w:hAnsi="Times New Roman" w:cs="Times New Roman" w:hint="default"/>
      <w:b/>
      <w:bCs/>
      <w:lang w:val="en-GB" w:eastAsia="en-US"/>
    </w:rPr>
  </w:style>
  <w:style w:type="character" w:customStyle="1" w:styleId="searchcontent1">
    <w:name w:val="search_content1"/>
    <w:rsid w:val="0058615D"/>
    <w:rPr>
      <w:sz w:val="13"/>
      <w:szCs w:val="13"/>
    </w:rPr>
  </w:style>
  <w:style w:type="character" w:customStyle="1" w:styleId="17">
    <w:name w:val="純文字 字元1"/>
    <w:rsid w:val="0058615D"/>
    <w:rPr>
      <w:rFonts w:ascii="MingLiU" w:eastAsia="MingLiU" w:hAnsi="Courier New" w:cs="Courier New" w:hint="eastAsia"/>
      <w:sz w:val="24"/>
      <w:szCs w:val="24"/>
      <w:lang w:val="en-GB" w:eastAsia="en-US"/>
    </w:rPr>
  </w:style>
  <w:style w:type="character" w:customStyle="1" w:styleId="18">
    <w:name w:val="章節附註文字 字元1"/>
    <w:rsid w:val="0058615D"/>
    <w:rPr>
      <w:lang w:val="en-GB" w:eastAsia="en-US"/>
    </w:rPr>
  </w:style>
  <w:style w:type="character" w:customStyle="1" w:styleId="22">
    <w:name w:val="段落フォント2"/>
    <w:rsid w:val="0058615D"/>
  </w:style>
  <w:style w:type="character" w:customStyle="1" w:styleId="23">
    <w:name w:val="コメント参照2"/>
    <w:rsid w:val="0058615D"/>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58615D"/>
    <w:rPr>
      <w:rFonts w:ascii="Arial" w:hAnsi="Arial" w:cs="Arial" w:hint="default"/>
      <w:sz w:val="36"/>
      <w:lang w:val="en-GB" w:eastAsia="en-US"/>
    </w:rPr>
  </w:style>
  <w:style w:type="character" w:customStyle="1" w:styleId="31">
    <w:name w:val="段落フォント3"/>
    <w:rsid w:val="0058615D"/>
  </w:style>
  <w:style w:type="character" w:customStyle="1" w:styleId="32">
    <w:name w:val="コメント参照3"/>
    <w:rsid w:val="0058615D"/>
    <w:rPr>
      <w:sz w:val="16"/>
    </w:rPr>
  </w:style>
  <w:style w:type="character" w:customStyle="1" w:styleId="19">
    <w:name w:val="吹き出し (文字)1"/>
    <w:uiPriority w:val="99"/>
    <w:semiHidden/>
    <w:rsid w:val="0058615D"/>
    <w:rPr>
      <w:rFonts w:ascii="MS Mincho" w:eastAsia="MS Mincho" w:hAnsi="Times New Roman" w:hint="eastAsia"/>
      <w:sz w:val="18"/>
      <w:szCs w:val="18"/>
      <w:lang w:val="en-GB" w:eastAsia="en-US"/>
    </w:rPr>
  </w:style>
  <w:style w:type="character" w:customStyle="1" w:styleId="1a">
    <w:name w:val="見出しマップ (文字)1"/>
    <w:uiPriority w:val="99"/>
    <w:semiHidden/>
    <w:rsid w:val="0058615D"/>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8615D"/>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8615D"/>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8615D"/>
    <w:rPr>
      <w:rFonts w:ascii="Times New Roman" w:eastAsia="Times New Roman" w:hAnsi="Times New Roman" w:cs="Times New Roman" w:hint="default"/>
      <w:b/>
      <w:bCs/>
      <w:lang w:val="en-GB" w:eastAsia="en-US"/>
    </w:rPr>
  </w:style>
  <w:style w:type="table" w:styleId="LightShading-Accent2">
    <w:name w:val="Light Shading Accent 2"/>
    <w:basedOn w:val="TableNormal"/>
    <w:link w:val="LightShading-Accent2Char"/>
    <w:uiPriority w:val="30"/>
    <w:rsid w:val="0058615D"/>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8615D"/>
    <w:rPr>
      <w:rFonts w:ascii="Arial" w:eastAsia="PMingLiU" w:hAnsi="Arial" w:cs="Arial" w:hint="default"/>
      <w:b/>
      <w:bCs/>
      <w:i/>
      <w:iCs/>
      <w:color w:val="4F81BD"/>
      <w:lang w:val="en-GB" w:eastAsia="en-US"/>
    </w:rPr>
  </w:style>
  <w:style w:type="character" w:customStyle="1" w:styleId="PlainTable35">
    <w:name w:val="Plain Table 35"/>
    <w:uiPriority w:val="19"/>
    <w:qFormat/>
    <w:rsid w:val="0058615D"/>
    <w:rPr>
      <w:i/>
      <w:iCs/>
      <w:color w:val="808080"/>
    </w:rPr>
  </w:style>
  <w:style w:type="character" w:customStyle="1" w:styleId="PlainTable45">
    <w:name w:val="Plain Table 45"/>
    <w:uiPriority w:val="21"/>
    <w:qFormat/>
    <w:rsid w:val="0058615D"/>
    <w:rPr>
      <w:b/>
      <w:bCs/>
      <w:i/>
      <w:iCs/>
      <w:color w:val="4F81BD"/>
    </w:rPr>
  </w:style>
  <w:style w:type="character" w:customStyle="1" w:styleId="PlainTable55">
    <w:name w:val="Plain Table 55"/>
    <w:uiPriority w:val="31"/>
    <w:qFormat/>
    <w:rsid w:val="0058615D"/>
    <w:rPr>
      <w:smallCaps/>
      <w:color w:val="C0504D"/>
      <w:u w:val="single"/>
    </w:rPr>
  </w:style>
  <w:style w:type="character" w:customStyle="1" w:styleId="TableGridLight5">
    <w:name w:val="Table Grid Light5"/>
    <w:uiPriority w:val="32"/>
    <w:qFormat/>
    <w:rsid w:val="0058615D"/>
    <w:rPr>
      <w:b/>
      <w:bCs/>
      <w:smallCaps/>
      <w:color w:val="C0504D"/>
      <w:spacing w:val="5"/>
      <w:u w:val="single"/>
    </w:rPr>
  </w:style>
  <w:style w:type="character" w:customStyle="1" w:styleId="GridTable1Light5">
    <w:name w:val="Grid Table 1 Light5"/>
    <w:uiPriority w:val="33"/>
    <w:qFormat/>
    <w:rsid w:val="0058615D"/>
    <w:rPr>
      <w:b/>
      <w:bCs/>
      <w:smallCaps/>
      <w:spacing w:val="5"/>
    </w:rPr>
  </w:style>
  <w:style w:type="character" w:customStyle="1" w:styleId="a9">
    <w:name w:val="註解文字 字元"/>
    <w:rsid w:val="0058615D"/>
    <w:rPr>
      <w:rFonts w:ascii="Times New Roman" w:eastAsia="Times New Roman" w:hAnsi="Times New Roman" w:cs="Times New Roman" w:hint="default"/>
      <w:lang w:val="en-GB"/>
    </w:rPr>
  </w:style>
  <w:style w:type="character" w:customStyle="1" w:styleId="1e">
    <w:name w:val="註解主旨 字元1"/>
    <w:rsid w:val="0058615D"/>
    <w:rPr>
      <w:b/>
      <w:bCs/>
      <w:lang w:val="en-GB" w:eastAsia="sv-SE"/>
    </w:rPr>
  </w:style>
  <w:style w:type="character" w:customStyle="1" w:styleId="NurTextZchn1">
    <w:name w:val="Nur Text Zchn1"/>
    <w:rsid w:val="0058615D"/>
    <w:rPr>
      <w:rFonts w:ascii="Courier New" w:hAnsi="Courier New" w:cs="Courier New" w:hint="default"/>
      <w:lang w:val="en-GB" w:eastAsia="en-US"/>
    </w:rPr>
  </w:style>
  <w:style w:type="character" w:customStyle="1" w:styleId="EndnotentextZchn1">
    <w:name w:val="Endnotentext Zchn1"/>
    <w:rsid w:val="0058615D"/>
    <w:rPr>
      <w:rFonts w:ascii="Times New Roman" w:hAnsi="Times New Roman" w:cs="Times New Roman" w:hint="default"/>
      <w:lang w:val="en-GB" w:eastAsia="en-US"/>
    </w:rPr>
  </w:style>
  <w:style w:type="character" w:customStyle="1" w:styleId="41">
    <w:name w:val="段落フォント4"/>
    <w:rsid w:val="0058615D"/>
  </w:style>
  <w:style w:type="character" w:customStyle="1" w:styleId="42">
    <w:name w:val="コメント参照4"/>
    <w:rsid w:val="0058615D"/>
    <w:rPr>
      <w:sz w:val="16"/>
    </w:rPr>
  </w:style>
  <w:style w:type="character" w:customStyle="1" w:styleId="Char1b">
    <w:name w:val="글자만 Char1"/>
    <w:uiPriority w:val="99"/>
    <w:semiHidden/>
    <w:rsid w:val="0058615D"/>
    <w:rPr>
      <w:rFonts w:ascii="Malgun Gothic" w:eastAsia="Malgun Gothic" w:hAnsi="Courier New" w:cs="Courier New" w:hint="eastAsia"/>
      <w:lang w:val="en-GB" w:eastAsia="en-US"/>
    </w:rPr>
  </w:style>
  <w:style w:type="character" w:customStyle="1" w:styleId="Char1c">
    <w:name w:val="미주 텍스트 Char1"/>
    <w:uiPriority w:val="99"/>
    <w:semiHidden/>
    <w:rsid w:val="0058615D"/>
    <w:rPr>
      <w:rFonts w:ascii="Times New Roman" w:eastAsia="Times New Roman" w:hAnsi="Times New Roman" w:cs="Times New Roman" w:hint="default"/>
      <w:lang w:val="en-GB" w:eastAsia="en-US"/>
    </w:rPr>
  </w:style>
  <w:style w:type="character" w:customStyle="1" w:styleId="Char1d">
    <w:name w:val="풍선 도움말 텍스트 Char1"/>
    <w:uiPriority w:val="99"/>
    <w:semiHidden/>
    <w:rsid w:val="0058615D"/>
    <w:rPr>
      <w:rFonts w:ascii="Malgun Gothic" w:eastAsia="Malgun Gothic" w:hAnsi="Malgun Gothic" w:cs="Times New Roman" w:hint="eastAsia"/>
      <w:sz w:val="18"/>
      <w:szCs w:val="18"/>
      <w:lang w:val="en-GB" w:eastAsia="en-US"/>
    </w:rPr>
  </w:style>
  <w:style w:type="character" w:customStyle="1" w:styleId="Char1e">
    <w:name w:val="문서 구조 Char1"/>
    <w:uiPriority w:val="99"/>
    <w:semiHidden/>
    <w:rsid w:val="0058615D"/>
    <w:rPr>
      <w:rFonts w:ascii="Malgun Gothic" w:eastAsia="Malgun Gothic" w:hAnsi="Times New Roman" w:hint="eastAsia"/>
      <w:sz w:val="18"/>
      <w:szCs w:val="18"/>
      <w:lang w:val="en-GB" w:eastAsia="en-US"/>
    </w:rPr>
  </w:style>
  <w:style w:type="character" w:customStyle="1" w:styleId="Char1f">
    <w:name w:val="각주 텍스트 Char1"/>
    <w:uiPriority w:val="99"/>
    <w:semiHidden/>
    <w:rsid w:val="0058615D"/>
    <w:rPr>
      <w:rFonts w:ascii="Times New Roman" w:eastAsia="Times New Roman" w:hAnsi="Times New Roman" w:cs="Times New Roman" w:hint="default"/>
      <w:lang w:val="en-GB" w:eastAsia="en-US"/>
    </w:rPr>
  </w:style>
  <w:style w:type="character" w:customStyle="1" w:styleId="Char1f0">
    <w:name w:val="메모 텍스트 Char1"/>
    <w:uiPriority w:val="99"/>
    <w:semiHidden/>
    <w:rsid w:val="0058615D"/>
    <w:rPr>
      <w:rFonts w:ascii="Times New Roman" w:eastAsia="Times New Roman" w:hAnsi="Times New Roman" w:cs="Times New Roman" w:hint="default"/>
      <w:lang w:val="en-GB" w:eastAsia="en-US"/>
    </w:rPr>
  </w:style>
  <w:style w:type="character" w:customStyle="1" w:styleId="Char1f1">
    <w:name w:val="메모 주제 Char1"/>
    <w:uiPriority w:val="99"/>
    <w:semiHidden/>
    <w:rsid w:val="0058615D"/>
    <w:rPr>
      <w:rFonts w:ascii="Times New Roman" w:eastAsia="Times New Roman" w:hAnsi="Times New Roman" w:cs="Times New Roman" w:hint="default"/>
      <w:b/>
      <w:bCs/>
      <w:lang w:val="en-GB" w:eastAsia="en-US"/>
    </w:rPr>
  </w:style>
  <w:style w:type="character" w:customStyle="1" w:styleId="Char7">
    <w:name w:val="메모 주제 Char"/>
    <w:rsid w:val="0058615D"/>
    <w:rPr>
      <w:rFonts w:ascii="Times New Roman" w:hAnsi="Times New Roman" w:cs="Times New Roman" w:hint="default"/>
      <w:b/>
      <w:bCs/>
      <w:lang w:val="en-GB" w:eastAsia="en-US"/>
    </w:rPr>
  </w:style>
  <w:style w:type="character" w:customStyle="1" w:styleId="PlainTable31">
    <w:name w:val="Plain Table 31"/>
    <w:uiPriority w:val="19"/>
    <w:qFormat/>
    <w:rsid w:val="0058615D"/>
    <w:rPr>
      <w:i/>
      <w:iCs/>
      <w:color w:val="808080"/>
    </w:rPr>
  </w:style>
  <w:style w:type="character" w:customStyle="1" w:styleId="PlainTable41">
    <w:name w:val="Plain Table 41"/>
    <w:uiPriority w:val="21"/>
    <w:qFormat/>
    <w:rsid w:val="0058615D"/>
    <w:rPr>
      <w:b/>
      <w:bCs/>
      <w:i/>
      <w:iCs/>
      <w:color w:val="4F81BD"/>
    </w:rPr>
  </w:style>
  <w:style w:type="character" w:customStyle="1" w:styleId="PlainTable51">
    <w:name w:val="Plain Table 51"/>
    <w:uiPriority w:val="31"/>
    <w:qFormat/>
    <w:rsid w:val="0058615D"/>
    <w:rPr>
      <w:smallCaps/>
      <w:color w:val="C0504D"/>
      <w:u w:val="single"/>
    </w:rPr>
  </w:style>
  <w:style w:type="character" w:customStyle="1" w:styleId="TableGridLight1">
    <w:name w:val="Table Grid Light1"/>
    <w:uiPriority w:val="32"/>
    <w:qFormat/>
    <w:rsid w:val="0058615D"/>
    <w:rPr>
      <w:b/>
      <w:bCs/>
      <w:smallCaps/>
      <w:color w:val="C0504D"/>
      <w:spacing w:val="5"/>
      <w:u w:val="single"/>
    </w:rPr>
  </w:style>
  <w:style w:type="character" w:customStyle="1" w:styleId="GridTable1Light1">
    <w:name w:val="Grid Table 1 Light1"/>
    <w:uiPriority w:val="33"/>
    <w:qFormat/>
    <w:rsid w:val="0058615D"/>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58615D"/>
    <w:rPr>
      <w:rFonts w:ascii="Arial" w:eastAsia="MS Gothic" w:hAnsi="Arial" w:cs="Times New Roman" w:hint="default"/>
      <w:lang w:val="en-GB" w:eastAsia="en-US"/>
    </w:rPr>
  </w:style>
  <w:style w:type="character" w:customStyle="1" w:styleId="PlainTable32">
    <w:name w:val="Plain Table 32"/>
    <w:uiPriority w:val="19"/>
    <w:qFormat/>
    <w:rsid w:val="0058615D"/>
    <w:rPr>
      <w:i/>
      <w:iCs/>
      <w:color w:val="808080"/>
    </w:rPr>
  </w:style>
  <w:style w:type="character" w:customStyle="1" w:styleId="PlainTable42">
    <w:name w:val="Plain Table 42"/>
    <w:uiPriority w:val="21"/>
    <w:qFormat/>
    <w:rsid w:val="0058615D"/>
    <w:rPr>
      <w:b/>
      <w:bCs/>
      <w:i/>
      <w:iCs/>
      <w:color w:val="4F81BD"/>
    </w:rPr>
  </w:style>
  <w:style w:type="character" w:customStyle="1" w:styleId="PlainTable52">
    <w:name w:val="Plain Table 52"/>
    <w:uiPriority w:val="31"/>
    <w:qFormat/>
    <w:rsid w:val="0058615D"/>
    <w:rPr>
      <w:smallCaps/>
      <w:color w:val="C0504D"/>
      <w:u w:val="single"/>
    </w:rPr>
  </w:style>
  <w:style w:type="character" w:customStyle="1" w:styleId="TableGridLight2">
    <w:name w:val="Table Grid Light2"/>
    <w:uiPriority w:val="32"/>
    <w:qFormat/>
    <w:rsid w:val="0058615D"/>
    <w:rPr>
      <w:b/>
      <w:bCs/>
      <w:smallCaps/>
      <w:color w:val="C0504D"/>
      <w:spacing w:val="5"/>
      <w:u w:val="single"/>
    </w:rPr>
  </w:style>
  <w:style w:type="character" w:customStyle="1" w:styleId="GridTable1Light2">
    <w:name w:val="Grid Table 1 Light2"/>
    <w:uiPriority w:val="33"/>
    <w:qFormat/>
    <w:rsid w:val="0058615D"/>
    <w:rPr>
      <w:b/>
      <w:bCs/>
      <w:smallCaps/>
      <w:spacing w:val="5"/>
    </w:rPr>
  </w:style>
  <w:style w:type="character" w:customStyle="1" w:styleId="PlainTable33">
    <w:name w:val="Plain Table 33"/>
    <w:uiPriority w:val="19"/>
    <w:qFormat/>
    <w:rsid w:val="0058615D"/>
    <w:rPr>
      <w:i/>
      <w:iCs/>
      <w:color w:val="808080"/>
    </w:rPr>
  </w:style>
  <w:style w:type="character" w:customStyle="1" w:styleId="PlainTable43">
    <w:name w:val="Plain Table 43"/>
    <w:uiPriority w:val="21"/>
    <w:qFormat/>
    <w:rsid w:val="0058615D"/>
    <w:rPr>
      <w:b/>
      <w:bCs/>
      <w:i/>
      <w:iCs/>
      <w:color w:val="4F81BD"/>
    </w:rPr>
  </w:style>
  <w:style w:type="character" w:customStyle="1" w:styleId="PlainTable53">
    <w:name w:val="Plain Table 53"/>
    <w:uiPriority w:val="31"/>
    <w:qFormat/>
    <w:rsid w:val="0058615D"/>
    <w:rPr>
      <w:smallCaps/>
      <w:color w:val="C0504D"/>
      <w:u w:val="single"/>
    </w:rPr>
  </w:style>
  <w:style w:type="character" w:customStyle="1" w:styleId="TableGridLight3">
    <w:name w:val="Table Grid Light3"/>
    <w:uiPriority w:val="32"/>
    <w:qFormat/>
    <w:rsid w:val="0058615D"/>
    <w:rPr>
      <w:b/>
      <w:bCs/>
      <w:smallCaps/>
      <w:color w:val="C0504D"/>
      <w:spacing w:val="5"/>
      <w:u w:val="single"/>
    </w:rPr>
  </w:style>
  <w:style w:type="character" w:customStyle="1" w:styleId="GridTable1Light3">
    <w:name w:val="Grid Table 1 Light3"/>
    <w:uiPriority w:val="33"/>
    <w:qFormat/>
    <w:rsid w:val="0058615D"/>
    <w:rPr>
      <w:b/>
      <w:bCs/>
      <w:smallCaps/>
      <w:spacing w:val="5"/>
    </w:rPr>
  </w:style>
  <w:style w:type="character" w:customStyle="1" w:styleId="KommentarthemaZchn">
    <w:name w:val="Kommentarthema Zchn"/>
    <w:rsid w:val="0058615D"/>
    <w:rPr>
      <w:b/>
      <w:bCs/>
      <w:lang w:val="en-GB" w:eastAsia="en-US" w:bidi="ar-SA"/>
    </w:rPr>
  </w:style>
  <w:style w:type="table" w:styleId="TableClassic3">
    <w:name w:val="Table Classic 3"/>
    <w:basedOn w:val="TableNormal"/>
    <w:unhideWhenUsed/>
    <w:rsid w:val="0058615D"/>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8615D"/>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8615D"/>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58615D"/>
    <w:rPr>
      <w:i/>
      <w:iCs/>
      <w:color w:val="808080"/>
    </w:rPr>
  </w:style>
  <w:style w:type="character" w:customStyle="1" w:styleId="PlainTable44">
    <w:name w:val="Plain Table 44"/>
    <w:uiPriority w:val="21"/>
    <w:qFormat/>
    <w:rsid w:val="0058615D"/>
    <w:rPr>
      <w:b/>
      <w:bCs/>
      <w:i/>
      <w:iCs/>
      <w:color w:val="4F81BD"/>
    </w:rPr>
  </w:style>
  <w:style w:type="character" w:customStyle="1" w:styleId="PlainTable54">
    <w:name w:val="Plain Table 54"/>
    <w:uiPriority w:val="31"/>
    <w:qFormat/>
    <w:rsid w:val="0058615D"/>
    <w:rPr>
      <w:smallCaps/>
      <w:color w:val="C0504D"/>
      <w:u w:val="single"/>
    </w:rPr>
  </w:style>
  <w:style w:type="character" w:customStyle="1" w:styleId="TableGridLight4">
    <w:name w:val="Table Grid Light4"/>
    <w:uiPriority w:val="32"/>
    <w:qFormat/>
    <w:rsid w:val="0058615D"/>
    <w:rPr>
      <w:b/>
      <w:bCs/>
      <w:smallCaps/>
      <w:color w:val="C0504D"/>
      <w:spacing w:val="5"/>
      <w:u w:val="single"/>
    </w:rPr>
  </w:style>
  <w:style w:type="character" w:customStyle="1" w:styleId="GridTable1Light4">
    <w:name w:val="Grid Table 1 Light4"/>
    <w:uiPriority w:val="33"/>
    <w:qFormat/>
    <w:rsid w:val="0058615D"/>
    <w:rPr>
      <w:b/>
      <w:bCs/>
      <w:smallCaps/>
      <w:spacing w:val="5"/>
    </w:rPr>
  </w:style>
  <w:style w:type="paragraph" w:customStyle="1" w:styleId="8">
    <w:name w:val="修订8"/>
    <w:hidden/>
    <w:semiHidden/>
    <w:qFormat/>
    <w:rsid w:val="0058615D"/>
    <w:pPr>
      <w:spacing w:after="0" w:line="240" w:lineRule="auto"/>
    </w:pPr>
    <w:rPr>
      <w:rFonts w:ascii="Times New Roman" w:eastAsia="Batang" w:hAnsi="Times New Roman" w:cs="Times New Roman"/>
      <w:sz w:val="20"/>
      <w:szCs w:val="20"/>
    </w:rPr>
  </w:style>
  <w:style w:type="character" w:customStyle="1" w:styleId="aa">
    <w:name w:val="コメント内容 (文字)"/>
    <w:rsid w:val="005861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58615D"/>
    <w:rPr>
      <w:rFonts w:ascii="Arial" w:hAnsi="Arial"/>
      <w:sz w:val="36"/>
      <w:lang w:val="en-GB" w:eastAsia="en-US"/>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58615D"/>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58615D"/>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58615D"/>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58615D"/>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8615D"/>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8615D"/>
    <w:rPr>
      <w:rFonts w:ascii="Times New Roman" w:eastAsia="Yu Mincho" w:hAnsi="Times New Roman"/>
      <w:lang w:val="en-GB" w:eastAsia="en-US"/>
    </w:rPr>
  </w:style>
  <w:style w:type="character" w:customStyle="1" w:styleId="1f1">
    <w:name w:val="註解文字 字元1"/>
    <w:uiPriority w:val="99"/>
    <w:rsid w:val="0058615D"/>
    <w:rPr>
      <w:lang w:eastAsia="en-US"/>
    </w:rPr>
  </w:style>
  <w:style w:type="paragraph" w:customStyle="1" w:styleId="50">
    <w:name w:val="変更箇所5"/>
    <w:hidden/>
    <w:semiHidden/>
    <w:qFormat/>
    <w:rsid w:val="0058615D"/>
    <w:pPr>
      <w:spacing w:after="0" w:line="240" w:lineRule="auto"/>
    </w:pPr>
    <w:rPr>
      <w:rFonts w:ascii="Times New Roman" w:eastAsia="MS Mincho" w:hAnsi="Times New Roman" w:cs="Times New Roman"/>
      <w:sz w:val="20"/>
      <w:szCs w:val="20"/>
    </w:rPr>
  </w:style>
  <w:style w:type="character" w:customStyle="1" w:styleId="52">
    <w:name w:val="段落フォント5"/>
    <w:rsid w:val="0058615D"/>
  </w:style>
  <w:style w:type="character" w:customStyle="1" w:styleId="53">
    <w:name w:val="コメント参照5"/>
    <w:rsid w:val="0058615D"/>
    <w:rPr>
      <w:sz w:val="16"/>
    </w:rPr>
  </w:style>
  <w:style w:type="paragraph" w:customStyle="1" w:styleId="9">
    <w:name w:val="修订9"/>
    <w:hidden/>
    <w:semiHidden/>
    <w:qFormat/>
    <w:rsid w:val="0058615D"/>
    <w:pPr>
      <w:spacing w:after="0" w:line="240" w:lineRule="auto"/>
    </w:pPr>
    <w:rPr>
      <w:rFonts w:ascii="Times New Roman" w:eastAsia="Batang" w:hAnsi="Times New Roman" w:cs="Times New Roman"/>
      <w:sz w:val="20"/>
      <w:szCs w:val="20"/>
    </w:rPr>
  </w:style>
  <w:style w:type="character" w:customStyle="1" w:styleId="Char40">
    <w:name w:val="批注主题 Char4"/>
    <w:rsid w:val="0058615D"/>
    <w:rPr>
      <w:b/>
      <w:bCs/>
      <w:lang w:eastAsia="en-US"/>
    </w:rPr>
  </w:style>
  <w:style w:type="character" w:customStyle="1" w:styleId="Char22">
    <w:name w:val="日期 Char2"/>
    <w:rsid w:val="0058615D"/>
    <w:rPr>
      <w:rFonts w:eastAsia="Times New Roman"/>
      <w:lang w:val="en-GB" w:eastAsia="en-US"/>
    </w:rPr>
  </w:style>
  <w:style w:type="paragraph" w:customStyle="1" w:styleId="100">
    <w:name w:val="修订10"/>
    <w:hidden/>
    <w:semiHidden/>
    <w:qFormat/>
    <w:rsid w:val="0058615D"/>
    <w:pPr>
      <w:spacing w:after="0" w:line="240" w:lineRule="auto"/>
    </w:pPr>
    <w:rPr>
      <w:rFonts w:ascii="Times New Roman" w:eastAsia="Batang" w:hAnsi="Times New Roman" w:cs="Times New Roman"/>
      <w:sz w:val="20"/>
      <w:szCs w:val="20"/>
    </w:rPr>
  </w:style>
  <w:style w:type="character" w:customStyle="1" w:styleId="EditorsNoteChar2">
    <w:name w:val="Editor's Note Char2"/>
    <w:aliases w:val="EN Char1"/>
    <w:qFormat/>
    <w:rsid w:val="0058615D"/>
    <w:rPr>
      <w:rFonts w:ascii="Times New Roman" w:hAnsi="Times New Roman"/>
      <w:color w:val="FF0000"/>
      <w:lang w:val="en-GB" w:eastAsia="en-US"/>
    </w:rPr>
  </w:style>
  <w:style w:type="character" w:customStyle="1" w:styleId="Heading5Char1">
    <w:name w:val="Heading 5 Char1"/>
    <w:aliases w:val="h5 Char,Head5 Char,5 Char,Heading5 Char,H5 Char,M5 Char,mh2 Char,Module heading 2 Char,heading 8 Char,Numbered Sub-list Char Char,Heading 81 Char,标题 81 Char,Heading 5 Char Char,Heading 811 Char Char,Heading 811 Char,Level_2 Char,h5 Cha"/>
    <w:qFormat/>
    <w:rsid w:val="00C428AB"/>
    <w:rPr>
      <w:rFonts w:ascii="Arial" w:eastAsia="Times New Roman" w:hAnsi="Arial" w:cs="Arial" w:hint="default"/>
      <w:sz w:val="22"/>
      <w:lang w:val="en-GB"/>
    </w:rPr>
  </w:style>
  <w:style w:type="character" w:customStyle="1" w:styleId="EditorsNoteChar3">
    <w:name w:val="Editor's Note Char3"/>
    <w:locked/>
    <w:rsid w:val="00C428AB"/>
    <w:rPr>
      <w:rFonts w:ascii="Times New Roman" w:eastAsia="Times New Roman" w:hAnsi="Times New Roman" w:cs="Times New Roman"/>
      <w:color w:val="FF0000"/>
      <w:sz w:val="20"/>
      <w:szCs w:val="20"/>
    </w:rPr>
  </w:style>
  <w:style w:type="paragraph" w:customStyle="1" w:styleId="msonormal0">
    <w:name w:val="msonormal"/>
    <w:basedOn w:val="Normal"/>
    <w:qFormat/>
    <w:rsid w:val="00804B02"/>
    <w:pPr>
      <w:spacing w:before="100" w:beforeAutospacing="1" w:after="100" w:afterAutospacing="1"/>
      <w:textAlignment w:val="auto"/>
    </w:pPr>
    <w:rPr>
      <w:rFonts w:eastAsia="Arial Unicode MS"/>
      <w:sz w:val="24"/>
      <w:szCs w:val="24"/>
      <w:lang w:eastAsia="ja-JP"/>
    </w:rPr>
  </w:style>
  <w:style w:type="character" w:styleId="CommentReference">
    <w:name w:val="annotation reference"/>
    <w:basedOn w:val="DefaultParagraphFont"/>
    <w:uiPriority w:val="99"/>
    <w:unhideWhenUsed/>
    <w:qFormat/>
    <w:rsid w:val="008D6AA6"/>
    <w:rPr>
      <w:sz w:val="16"/>
      <w:szCs w:val="16"/>
    </w:rPr>
  </w:style>
  <w:style w:type="paragraph" w:styleId="CommentText">
    <w:name w:val="annotation text"/>
    <w:basedOn w:val="Normal"/>
    <w:link w:val="CommentTextChar"/>
    <w:uiPriority w:val="99"/>
    <w:unhideWhenUsed/>
    <w:qFormat/>
    <w:rsid w:val="008D6AA6"/>
  </w:style>
  <w:style w:type="character" w:customStyle="1" w:styleId="CommentTextChar">
    <w:name w:val="Comment Text Char"/>
    <w:basedOn w:val="DefaultParagraphFont"/>
    <w:link w:val="CommentText"/>
    <w:uiPriority w:val="99"/>
    <w:qFormat/>
    <w:rsid w:val="008D6AA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unhideWhenUsed/>
    <w:qFormat/>
    <w:rsid w:val="008D6AA6"/>
    <w:rPr>
      <w:b/>
      <w:bCs/>
    </w:rPr>
  </w:style>
  <w:style w:type="character" w:customStyle="1" w:styleId="CommentSubjectChar">
    <w:name w:val="Comment Subject Char"/>
    <w:basedOn w:val="CommentTextChar"/>
    <w:link w:val="CommentSubject"/>
    <w:uiPriority w:val="99"/>
    <w:qFormat/>
    <w:rsid w:val="008D6AA6"/>
    <w:rPr>
      <w:rFonts w:ascii="Times New Roman" w:eastAsia="Times New Roman" w:hAnsi="Times New Roman" w:cs="Times New Roman"/>
      <w:b/>
      <w:bCs/>
      <w:sz w:val="20"/>
      <w:szCs w:val="20"/>
    </w:rPr>
  </w:style>
  <w:style w:type="paragraph" w:customStyle="1" w:styleId="CRCoverPage">
    <w:name w:val="CR Cover Page"/>
    <w:link w:val="CRCoverPageChar"/>
    <w:qFormat/>
    <w:rsid w:val="00C32697"/>
    <w:pPr>
      <w:spacing w:after="120" w:line="240" w:lineRule="auto"/>
    </w:pPr>
    <w:rPr>
      <w:rFonts w:ascii="Arial" w:eastAsiaTheme="minorEastAsia" w:hAnsi="Arial" w:cs="Times New Roman"/>
      <w:sz w:val="20"/>
      <w:szCs w:val="20"/>
    </w:rPr>
  </w:style>
  <w:style w:type="paragraph" w:customStyle="1" w:styleId="tdoc-header">
    <w:name w:val="tdoc-header"/>
    <w:qFormat/>
    <w:rsid w:val="00C32697"/>
    <w:pPr>
      <w:spacing w:after="0" w:line="240" w:lineRule="auto"/>
    </w:pPr>
    <w:rPr>
      <w:rFonts w:ascii="Arial" w:eastAsiaTheme="minorEastAsia" w:hAnsi="Arial" w:cs="Times New Roman"/>
      <w:noProof/>
      <w:sz w:val="24"/>
      <w:szCs w:val="20"/>
    </w:rPr>
  </w:style>
  <w:style w:type="character" w:customStyle="1" w:styleId="CRCoverPageChar">
    <w:name w:val="CR Cover Page Char"/>
    <w:link w:val="CRCoverPage"/>
    <w:qFormat/>
    <w:rsid w:val="00C32697"/>
    <w:rPr>
      <w:rFonts w:ascii="Arial" w:eastAsiaTheme="minorEastAsia" w:hAnsi="Arial" w:cs="Times New Roman"/>
      <w:sz w:val="20"/>
      <w:szCs w:val="20"/>
    </w:rPr>
  </w:style>
  <w:style w:type="paragraph" w:styleId="BodyTextIndent">
    <w:name w:val="Body Text Indent"/>
    <w:basedOn w:val="Normal"/>
    <w:link w:val="BodyTextIndentChar"/>
    <w:qFormat/>
    <w:rsid w:val="00C32697"/>
    <w:pPr>
      <w:spacing w:after="120"/>
      <w:ind w:left="360"/>
    </w:pPr>
    <w:rPr>
      <w:rFonts w:eastAsia="SimSun"/>
      <w:lang w:eastAsia="en-GB"/>
    </w:rPr>
  </w:style>
  <w:style w:type="character" w:customStyle="1" w:styleId="BodyTextIndentChar">
    <w:name w:val="Body Text Indent Char"/>
    <w:basedOn w:val="DefaultParagraphFont"/>
    <w:link w:val="BodyTextIndent"/>
    <w:qFormat/>
    <w:rsid w:val="00C32697"/>
    <w:rPr>
      <w:rFonts w:ascii="Times New Roman" w:eastAsia="SimSun" w:hAnsi="Times New Roman" w:cs="Times New Roman"/>
      <w:sz w:val="20"/>
      <w:szCs w:val="20"/>
      <w:lang w:eastAsia="en-GB"/>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unhideWhenUsed/>
    <w:qFormat/>
    <w:rsid w:val="00C32697"/>
    <w:rPr>
      <w:rFonts w:eastAsia="SimSun"/>
      <w:b/>
      <w:bCs/>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C32697"/>
    <w:pPr>
      <w:spacing w:after="120"/>
    </w:pPr>
    <w:rPr>
      <w:rFonts w:eastAsia="SimSun"/>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C32697"/>
    <w:rPr>
      <w:rFonts w:ascii="Times New Roman" w:eastAsia="SimSun" w:hAnsi="Times New Roman" w:cs="Times New Roman"/>
      <w:sz w:val="20"/>
      <w:szCs w:val="20"/>
      <w:lang w:eastAsia="en-GB"/>
    </w:rPr>
  </w:style>
  <w:style w:type="paragraph" w:customStyle="1" w:styleId="B1">
    <w:name w:val="B1+"/>
    <w:basedOn w:val="B10"/>
    <w:link w:val="B1Car"/>
    <w:qFormat/>
    <w:rsid w:val="00C32697"/>
    <w:pPr>
      <w:numPr>
        <w:numId w:val="5"/>
      </w:numPr>
    </w:pPr>
    <w:rPr>
      <w:lang w:eastAsia="en-GB"/>
    </w:rPr>
  </w:style>
  <w:style w:type="character" w:customStyle="1" w:styleId="B1Car">
    <w:name w:val="B1+ Car"/>
    <w:link w:val="B1"/>
    <w:rsid w:val="00C32697"/>
    <w:rPr>
      <w:rFonts w:ascii="Times New Roman" w:eastAsia="Times New Roman" w:hAnsi="Times New Roman" w:cs="Times New Roman"/>
      <w:sz w:val="20"/>
      <w:szCs w:val="20"/>
      <w:lang w:eastAsia="en-GB"/>
    </w:rPr>
  </w:style>
  <w:style w:type="paragraph" w:customStyle="1" w:styleId="TAJ">
    <w:name w:val="TAJ"/>
    <w:basedOn w:val="TH"/>
    <w:qFormat/>
    <w:rsid w:val="00C32697"/>
    <w:rPr>
      <w:lang w:eastAsia="en-GB"/>
    </w:rPr>
  </w:style>
  <w:style w:type="paragraph" w:customStyle="1" w:styleId="Guidance">
    <w:name w:val="Guidance"/>
    <w:basedOn w:val="Normal"/>
    <w:qFormat/>
    <w:rsid w:val="00C32697"/>
    <w:rPr>
      <w:i/>
      <w:color w:val="0000FF"/>
      <w:lang w:eastAsia="en-GB"/>
    </w:rPr>
  </w:style>
  <w:style w:type="numbering" w:customStyle="1" w:styleId="NoList1">
    <w:name w:val="No List1"/>
    <w:next w:val="NoList"/>
    <w:uiPriority w:val="99"/>
    <w:semiHidden/>
    <w:unhideWhenUsed/>
    <w:rsid w:val="00C32697"/>
  </w:style>
  <w:style w:type="paragraph" w:customStyle="1" w:styleId="TALCharChar">
    <w:name w:val="TAL Char Char"/>
    <w:basedOn w:val="Normal"/>
    <w:link w:val="TALCharCharChar"/>
    <w:qFormat/>
    <w:rsid w:val="00C32697"/>
    <w:pPr>
      <w:keepNext/>
      <w:keepLines/>
      <w:spacing w:after="0"/>
    </w:pPr>
    <w:rPr>
      <w:rFonts w:ascii="Arial" w:eastAsia="Calibri Light" w:hAnsi="Arial"/>
      <w:sz w:val="18"/>
      <w:lang w:val="x-none" w:eastAsia="ja-JP"/>
    </w:rPr>
  </w:style>
  <w:style w:type="character" w:customStyle="1" w:styleId="TALCharCharChar">
    <w:name w:val="TAL Char Char Char"/>
    <w:link w:val="TALCharChar"/>
    <w:rsid w:val="00C32697"/>
    <w:rPr>
      <w:rFonts w:ascii="Arial" w:eastAsia="Calibri Light" w:hAnsi="Arial" w:cs="Times New Roman"/>
      <w:sz w:val="18"/>
      <w:szCs w:val="20"/>
      <w:lang w:val="x-none" w:eastAsia="ja-JP"/>
    </w:rPr>
  </w:style>
  <w:style w:type="character" w:customStyle="1" w:styleId="apple-converted-space">
    <w:name w:val="apple-converted-space"/>
    <w:qFormat/>
    <w:rsid w:val="00C32697"/>
  </w:style>
  <w:style w:type="numbering" w:customStyle="1" w:styleId="NoList2">
    <w:name w:val="No List2"/>
    <w:next w:val="NoList"/>
    <w:semiHidden/>
    <w:unhideWhenUsed/>
    <w:rsid w:val="00C32697"/>
  </w:style>
  <w:style w:type="numbering" w:customStyle="1" w:styleId="NoList3">
    <w:name w:val="No List3"/>
    <w:next w:val="NoList"/>
    <w:uiPriority w:val="99"/>
    <w:semiHidden/>
    <w:unhideWhenUsed/>
    <w:rsid w:val="00C32697"/>
  </w:style>
  <w:style w:type="paragraph" w:customStyle="1" w:styleId="Separation">
    <w:name w:val="Separation"/>
    <w:basedOn w:val="Heading1"/>
    <w:next w:val="Normal"/>
    <w:qFormat/>
    <w:rsid w:val="00C32697"/>
    <w:pPr>
      <w:pBdr>
        <w:top w:val="none" w:sz="0" w:space="0" w:color="auto"/>
      </w:pBdr>
      <w:overflowPunct/>
      <w:autoSpaceDE/>
      <w:autoSpaceDN/>
      <w:adjustRightInd/>
      <w:textAlignment w:val="auto"/>
    </w:pPr>
    <w:rPr>
      <w:b/>
      <w:color w:val="0000FF"/>
    </w:rPr>
  </w:style>
  <w:style w:type="character" w:customStyle="1" w:styleId="4Char1">
    <w:name w:val="标题 4 Char1"/>
    <w:aliases w:val="h4 Char7,Memo Heading 4 Char,H4 Char,H41 Char,h41 Char,H42 Char,h42 Char,H43 Char,h43 Char,H411 Char,h411 Char,H421 Char,h421 Char,H44 Char,h44 Char,H412 Char,h412 Char,H422 Char,h422 Char,H431 Char,h431 Char,H45 Char,h45 Char,H413 Char"/>
    <w:qFormat/>
    <w:rsid w:val="00D85291"/>
    <w:rPr>
      <w:rFonts w:ascii="Arial" w:eastAsia="Times New Roman" w:hAnsi="Arial"/>
      <w:sz w:val="24"/>
      <w:lang w:eastAsia="en-US"/>
    </w:rPr>
  </w:style>
  <w:style w:type="character" w:customStyle="1" w:styleId="Char41">
    <w:name w:val="批注文字 Char4"/>
    <w:qFormat/>
    <w:rsid w:val="00D85291"/>
    <w:rPr>
      <w:lang w:val="en-GB"/>
    </w:rPr>
  </w:style>
  <w:style w:type="character" w:customStyle="1" w:styleId="CarCar10">
    <w:name w:val="Car Car10"/>
    <w:rsid w:val="00D85291"/>
    <w:rPr>
      <w:rFonts w:ascii="Arial" w:hAnsi="Arial"/>
      <w:lang w:val="en-GB" w:eastAsia="ja-JP" w:bidi="ar-SA"/>
    </w:rPr>
  </w:style>
  <w:style w:type="character" w:customStyle="1" w:styleId="CommentTextChar3">
    <w:name w:val="Comment Text Char3"/>
    <w:rsid w:val="00D85291"/>
    <w:rPr>
      <w:rFonts w:eastAsia="SimSun"/>
      <w:lang w:val="en-GB"/>
    </w:rPr>
  </w:style>
  <w:style w:type="character" w:customStyle="1" w:styleId="CommentSubjectChar2">
    <w:name w:val="Comment Subject Char2"/>
    <w:rsid w:val="00D85291"/>
    <w:rPr>
      <w:rFonts w:eastAsia="SimSun"/>
      <w:b/>
      <w:bCs/>
      <w:lang w:val="en-GB"/>
    </w:rPr>
  </w:style>
  <w:style w:type="character" w:customStyle="1" w:styleId="CharChar21">
    <w:name w:val="Char Char21"/>
    <w:rsid w:val="00D85291"/>
    <w:rPr>
      <w:rFonts w:ascii="Times New Roman" w:hAnsi="Times New Roman"/>
      <w:lang w:val="en-GB" w:eastAsia="en-US"/>
    </w:rPr>
  </w:style>
  <w:style w:type="paragraph" w:customStyle="1" w:styleId="CarCar">
    <w:name w:val="Car Car"/>
    <w:uiPriority w:val="99"/>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D85291"/>
    <w:rPr>
      <w:rFonts w:ascii="Times New Roman" w:hAnsi="Times New Roman"/>
      <w:b/>
      <w:bCs/>
      <w:lang w:val="en-GB" w:eastAsia="en-US"/>
    </w:rPr>
  </w:style>
  <w:style w:type="paragraph" w:customStyle="1" w:styleId="Char8">
    <w:name w:val="Char"/>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D85291"/>
    <w:rPr>
      <w:rFonts w:eastAsia="SimSun"/>
      <w:lang w:val="en-GB" w:eastAsia="en-US" w:bidi="ar-SA"/>
    </w:rPr>
  </w:style>
  <w:style w:type="character" w:customStyle="1" w:styleId="CharChar7">
    <w:name w:val="Char Char7"/>
    <w:qFormat/>
    <w:rsid w:val="00D85291"/>
    <w:rPr>
      <w:rFonts w:ascii="Arial" w:eastAsia="SimSun" w:hAnsi="Arial"/>
      <w:sz w:val="36"/>
      <w:lang w:val="en-GB" w:eastAsia="en-US" w:bidi="ar-SA"/>
    </w:rPr>
  </w:style>
  <w:style w:type="character" w:customStyle="1" w:styleId="CharChar6">
    <w:name w:val="Char Char6"/>
    <w:rsid w:val="00D85291"/>
    <w:rPr>
      <w:rFonts w:ascii="Arial" w:eastAsia="SimSun" w:hAnsi="Arial"/>
      <w:sz w:val="32"/>
      <w:lang w:val="en-GB" w:eastAsia="en-US" w:bidi="ar-SA"/>
    </w:rPr>
  </w:style>
  <w:style w:type="character" w:customStyle="1" w:styleId="CharChar5">
    <w:name w:val="Char Char5"/>
    <w:rsid w:val="00D85291"/>
    <w:rPr>
      <w:rFonts w:ascii="Arial" w:eastAsia="SimSun" w:hAnsi="Arial"/>
      <w:sz w:val="28"/>
      <w:lang w:val="en-GB" w:eastAsia="en-US" w:bidi="ar-SA"/>
    </w:rPr>
  </w:style>
  <w:style w:type="character" w:customStyle="1" w:styleId="CharChar16">
    <w:name w:val="Char Char16"/>
    <w:rsid w:val="00D85291"/>
    <w:rPr>
      <w:rFonts w:ascii="Arial" w:eastAsia="SimSun" w:hAnsi="Arial"/>
      <w:lang w:val="en-GB" w:eastAsia="en-US" w:bidi="ar-SA"/>
    </w:rPr>
  </w:style>
  <w:style w:type="character" w:customStyle="1" w:styleId="CharChar14">
    <w:name w:val="Char Char14"/>
    <w:rsid w:val="00D85291"/>
    <w:rPr>
      <w:rFonts w:ascii="Arial" w:eastAsia="SimSun" w:hAnsi="Arial"/>
      <w:sz w:val="36"/>
      <w:lang w:val="en-GB" w:eastAsia="en-US" w:bidi="ar-SA"/>
    </w:rPr>
  </w:style>
  <w:style w:type="character" w:customStyle="1" w:styleId="CharChar11">
    <w:name w:val="Char Char11"/>
    <w:rsid w:val="00D85291"/>
    <w:rPr>
      <w:rFonts w:ascii="Tahoma" w:eastAsia="SimSun" w:hAnsi="Tahoma" w:cs="Tahoma"/>
      <w:lang w:val="en-GB" w:eastAsia="en-US" w:bidi="ar-SA"/>
    </w:rPr>
  </w:style>
  <w:style w:type="paragraph" w:customStyle="1" w:styleId="CharCharCharCharCharChar">
    <w:name w:val="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
    <w:name w:val="Car Car1 Char Char Car C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D85291"/>
    <w:rPr>
      <w:rFonts w:ascii="Tahoma" w:hAnsi="Tahoma" w:cs="Tahoma"/>
      <w:sz w:val="16"/>
      <w:szCs w:val="16"/>
      <w:lang w:val="en-GB" w:eastAsia="en-US" w:bidi="ar-SA"/>
    </w:rPr>
  </w:style>
  <w:style w:type="character" w:customStyle="1" w:styleId="CharChar25">
    <w:name w:val="Char Char25"/>
    <w:rsid w:val="00D85291"/>
    <w:rPr>
      <w:rFonts w:ascii="Arial" w:hAnsi="Arial"/>
      <w:lang w:val="en-GB" w:eastAsia="en-US"/>
    </w:rPr>
  </w:style>
  <w:style w:type="character" w:customStyle="1" w:styleId="CharChar24">
    <w:name w:val="Char Char24"/>
    <w:rsid w:val="00D85291"/>
    <w:rPr>
      <w:rFonts w:ascii="Arial" w:hAnsi="Arial"/>
      <w:sz w:val="36"/>
      <w:lang w:val="en-GB" w:eastAsia="en-US"/>
    </w:rPr>
  </w:style>
  <w:style w:type="character" w:customStyle="1" w:styleId="CharChar17">
    <w:name w:val="Char Char17"/>
    <w:rsid w:val="00D85291"/>
    <w:rPr>
      <w:rFonts w:ascii="Tahoma" w:hAnsi="Tahoma" w:cs="Tahoma"/>
      <w:shd w:val="clear" w:color="auto" w:fill="000080"/>
      <w:lang w:val="en-GB" w:eastAsia="en-US"/>
    </w:rPr>
  </w:style>
  <w:style w:type="character" w:customStyle="1" w:styleId="CharChar19">
    <w:name w:val="Char Char19"/>
    <w:rsid w:val="00D85291"/>
    <w:rPr>
      <w:rFonts w:ascii="Times New Roman" w:hAnsi="Times New Roman"/>
      <w:lang w:val="en-GB"/>
    </w:rPr>
  </w:style>
  <w:style w:type="character" w:customStyle="1" w:styleId="CharChar20">
    <w:name w:val="Char Char20"/>
    <w:rsid w:val="00D85291"/>
    <w:rPr>
      <w:rFonts w:ascii="Tahoma" w:hAnsi="Tahoma" w:cs="Tahoma"/>
      <w:sz w:val="16"/>
      <w:szCs w:val="16"/>
      <w:lang w:val="en-GB" w:eastAsia="en-US"/>
    </w:rPr>
  </w:style>
  <w:style w:type="character" w:customStyle="1" w:styleId="CharChar30">
    <w:name w:val="Char Char30"/>
    <w:rsid w:val="00D85291"/>
    <w:rPr>
      <w:rFonts w:ascii="Arial" w:hAnsi="Arial"/>
      <w:lang w:val="en-GB" w:eastAsia="en-US"/>
    </w:rPr>
  </w:style>
  <w:style w:type="character" w:customStyle="1" w:styleId="CharChar29">
    <w:name w:val="Char Char29"/>
    <w:qFormat/>
    <w:rsid w:val="00D85291"/>
    <w:rPr>
      <w:rFonts w:ascii="Arial" w:hAnsi="Arial"/>
      <w:sz w:val="36"/>
      <w:lang w:val="en-GB" w:eastAsia="en-US"/>
    </w:rPr>
  </w:style>
  <w:style w:type="character" w:customStyle="1" w:styleId="CharChar26">
    <w:name w:val="Char Char26"/>
    <w:rsid w:val="00D85291"/>
    <w:rPr>
      <w:rFonts w:ascii="Times New Roman" w:hAnsi="Times New Roman"/>
      <w:lang w:val="en-GB" w:eastAsia="en-US"/>
    </w:rPr>
  </w:style>
  <w:style w:type="character" w:customStyle="1" w:styleId="CharChar28">
    <w:name w:val="Char Char28"/>
    <w:qFormat/>
    <w:rsid w:val="00D85291"/>
    <w:rPr>
      <w:rFonts w:ascii="Arial" w:hAnsi="Arial"/>
      <w:sz w:val="36"/>
      <w:lang w:val="en-GB" w:eastAsia="en-US"/>
    </w:rPr>
  </w:style>
  <w:style w:type="character" w:customStyle="1" w:styleId="CharChar27">
    <w:name w:val="Char Char27"/>
    <w:rsid w:val="00D85291"/>
    <w:rPr>
      <w:rFonts w:ascii="Arial" w:hAnsi="Arial"/>
      <w:b/>
      <w:i/>
      <w:noProof/>
      <w:sz w:val="18"/>
      <w:lang w:val="en-GB" w:eastAsia="en-US"/>
    </w:rPr>
  </w:style>
  <w:style w:type="paragraph" w:customStyle="1" w:styleId="43">
    <w:name w:val="(文字) (文字)4"/>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
    <w:name w:val="Char Char9"/>
    <w:qFormat/>
    <w:rsid w:val="00D85291"/>
    <w:rPr>
      <w:rFonts w:ascii="Arial" w:eastAsia="MS Mincho" w:hAnsi="Arial" w:cs="CG Times (WN)"/>
      <w:kern w:val="0"/>
      <w:sz w:val="22"/>
      <w:szCs w:val="20"/>
      <w:lang w:val="en-GB" w:eastAsia="ar-SA"/>
    </w:rPr>
  </w:style>
  <w:style w:type="character" w:customStyle="1" w:styleId="CharChar3">
    <w:name w:val="Char Char3"/>
    <w:qFormat/>
    <w:rsid w:val="00D85291"/>
    <w:rPr>
      <w:rFonts w:ascii="Arial" w:hAnsi="Arial"/>
      <w:sz w:val="22"/>
      <w:lang w:val="en-GB" w:eastAsia="en-US" w:bidi="ar-SA"/>
    </w:rPr>
  </w:style>
  <w:style w:type="paragraph" w:customStyle="1" w:styleId="CharCharCharCharChar">
    <w:name w:val="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D85291"/>
    <w:rPr>
      <w:lang w:val="en-GB" w:eastAsia="ja-JP" w:bidi="ar-SA"/>
    </w:rPr>
  </w:style>
  <w:style w:type="paragraph" w:customStyle="1" w:styleId="CharChar1CharChar">
    <w:name w:val="Char Char1 Char Char"/>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D852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qFormat/>
    <w:rsid w:val="00D85291"/>
    <w:rPr>
      <w:rFonts w:ascii="Courier New" w:hAnsi="Courier New"/>
      <w:lang w:val="nb-NO" w:eastAsia="ja-JP" w:bidi="ar-SA"/>
    </w:rPr>
  </w:style>
  <w:style w:type="character" w:customStyle="1" w:styleId="CharChar10">
    <w:name w:val="Char Char10"/>
    <w:qFormat/>
    <w:rsid w:val="00D85291"/>
    <w:rPr>
      <w:rFonts w:ascii="Times New Roman" w:hAnsi="Times New Roman"/>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basedOn w:val="DefaultParagraphFont"/>
    <w:qFormat/>
    <w:rsid w:val="00D85291"/>
    <w:rPr>
      <w:rFonts w:ascii="Times New Roman" w:hAnsi="Times New Roman" w:cs="Times New Roman"/>
      <w:lang w:val="en-GB" w:eastAsia="x-none"/>
    </w:rPr>
  </w:style>
  <w:style w:type="character" w:customStyle="1" w:styleId="BodyTextIndentChar4">
    <w:name w:val="Body Text Indent Char4"/>
    <w:uiPriority w:val="99"/>
    <w:rsid w:val="00D85291"/>
    <w:rPr>
      <w:rFonts w:eastAsia="Batang"/>
      <w:lang w:val="en-GB"/>
    </w:rPr>
  </w:style>
  <w:style w:type="character" w:customStyle="1" w:styleId="CharChar15">
    <w:name w:val="Char Char15"/>
    <w:rsid w:val="00D85291"/>
    <w:rPr>
      <w:rFonts w:ascii="Arial" w:hAnsi="Arial"/>
      <w:sz w:val="36"/>
      <w:lang w:val="en-GB"/>
    </w:rPr>
  </w:style>
  <w:style w:type="character" w:customStyle="1" w:styleId="CharChar2">
    <w:name w:val="Char Char2"/>
    <w:rsid w:val="00D85291"/>
    <w:rPr>
      <w:rFonts w:ascii="Arial" w:hAnsi="Arial"/>
      <w:lang w:val="en-GB" w:eastAsia="en-US" w:bidi="ar-SA"/>
    </w:rPr>
  </w:style>
  <w:style w:type="paragraph" w:customStyle="1" w:styleId="CarCar5">
    <w:name w:val="Car Car5"/>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D85291"/>
    <w:rPr>
      <w:rFonts w:ascii="Times New Roman" w:eastAsia="SimSun" w:hAnsi="Times New Roman" w:cs="Times New Roman"/>
      <w:b/>
      <w:bCs/>
      <w:sz w:val="20"/>
      <w:szCs w:val="20"/>
      <w:lang w:eastAsia="en-GB"/>
    </w:rPr>
  </w:style>
  <w:style w:type="paragraph" w:styleId="BodyText2">
    <w:name w:val="Body Text 2"/>
    <w:basedOn w:val="Normal"/>
    <w:link w:val="BodyText2Char4"/>
    <w:qFormat/>
    <w:rsid w:val="00D85291"/>
    <w:rPr>
      <w:rFonts w:ascii="CG Times (WN)" w:eastAsia="Malgun Gothic" w:hAnsi="CG Times (WN)"/>
      <w:i/>
      <w:lang w:eastAsia="ko-KR"/>
    </w:rPr>
  </w:style>
  <w:style w:type="character" w:customStyle="1" w:styleId="BodyText2Char">
    <w:name w:val="Body Text 2 Char"/>
    <w:basedOn w:val="DefaultParagraphFont"/>
    <w:qFormat/>
    <w:rsid w:val="00D85291"/>
    <w:rPr>
      <w:rFonts w:ascii="Times New Roman" w:eastAsia="Times New Roman" w:hAnsi="Times New Roman" w:cs="Times New Roman"/>
      <w:sz w:val="20"/>
      <w:szCs w:val="20"/>
    </w:rPr>
  </w:style>
  <w:style w:type="character" w:customStyle="1" w:styleId="BodyText2Char4">
    <w:name w:val="Body Text 2 Char4"/>
    <w:basedOn w:val="DefaultParagraphFont"/>
    <w:link w:val="BodyText2"/>
    <w:rsid w:val="00D85291"/>
    <w:rPr>
      <w:rFonts w:ascii="CG Times (WN)" w:eastAsia="Malgun Gothic" w:hAnsi="CG Times (WN)" w:cs="Times New Roman"/>
      <w:i/>
      <w:sz w:val="20"/>
      <w:szCs w:val="20"/>
      <w:lang w:eastAsia="ko-KR"/>
    </w:rPr>
  </w:style>
  <w:style w:type="paragraph" w:styleId="BodyText3">
    <w:name w:val="Body Text 3"/>
    <w:basedOn w:val="Normal"/>
    <w:link w:val="BodyText3Char4"/>
    <w:qFormat/>
    <w:rsid w:val="00D85291"/>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D85291"/>
    <w:rPr>
      <w:rFonts w:ascii="Times New Roman" w:eastAsia="Times New Roman" w:hAnsi="Times New Roman" w:cs="Times New Roman"/>
      <w:sz w:val="16"/>
      <w:szCs w:val="16"/>
    </w:rPr>
  </w:style>
  <w:style w:type="character" w:customStyle="1" w:styleId="BodyText3Char4">
    <w:name w:val="Body Text 3 Char4"/>
    <w:basedOn w:val="DefaultParagraphFont"/>
    <w:link w:val="BodyText3"/>
    <w:rsid w:val="00D85291"/>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D85291"/>
    <w:rPr>
      <w:b/>
      <w:lang w:val="en-GB" w:eastAsia="en-US" w:bidi="ar-SA"/>
    </w:rPr>
  </w:style>
  <w:style w:type="paragraph" w:styleId="BodyTextIndent2">
    <w:name w:val="Body Text Indent 2"/>
    <w:basedOn w:val="Normal"/>
    <w:link w:val="BodyTextIndent2Char4"/>
    <w:qFormat/>
    <w:rsid w:val="00D85291"/>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D85291"/>
    <w:rPr>
      <w:rFonts w:ascii="Times New Roman" w:eastAsia="Times New Roman" w:hAnsi="Times New Roman" w:cs="Times New Roman"/>
      <w:sz w:val="20"/>
      <w:szCs w:val="20"/>
    </w:rPr>
  </w:style>
  <w:style w:type="character" w:customStyle="1" w:styleId="BodyTextIndent2Char4">
    <w:name w:val="Body Text Indent 2 Char4"/>
    <w:basedOn w:val="DefaultParagraphFont"/>
    <w:link w:val="BodyTextIndent2"/>
    <w:rsid w:val="00D85291"/>
    <w:rPr>
      <w:rFonts w:ascii="CG Times (WN)" w:eastAsia="MS Mincho" w:hAnsi="CG Times (WN)" w:cs="Times New Roman"/>
      <w:sz w:val="20"/>
      <w:szCs w:val="20"/>
    </w:rPr>
  </w:style>
  <w:style w:type="character" w:customStyle="1" w:styleId="apple-style-span">
    <w:name w:val="apple-style-span"/>
    <w:rsid w:val="00D85291"/>
  </w:style>
  <w:style w:type="character" w:customStyle="1" w:styleId="CommentTextChar1">
    <w:name w:val="Comment Text Char1"/>
    <w:rsid w:val="00D85291"/>
    <w:rPr>
      <w:lang w:val="en-GB" w:eastAsia="x-none"/>
    </w:rPr>
  </w:style>
  <w:style w:type="character" w:customStyle="1" w:styleId="ab">
    <w:name w:val="+"/>
    <w:aliases w:val="superscript"/>
    <w:qFormat/>
    <w:rsid w:val="00D85291"/>
    <w:rPr>
      <w:vertAlign w:val="superscript"/>
    </w:rPr>
  </w:style>
  <w:style w:type="character" w:customStyle="1" w:styleId="CommentSubjectChar1">
    <w:name w:val="Comment Subject Char1"/>
    <w:uiPriority w:val="99"/>
    <w:rsid w:val="00D85291"/>
    <w:rPr>
      <w:b/>
      <w:bCs/>
      <w:lang w:val="en-GB" w:eastAsia="x-none"/>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D85291"/>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D85291"/>
    <w:rPr>
      <w:rFonts w:ascii="Times New Roman" w:eastAsia="SimSun" w:hAnsi="Times New Roman"/>
      <w:lang w:val="en-GB" w:eastAsia="en-US"/>
    </w:rPr>
  </w:style>
  <w:style w:type="paragraph" w:styleId="BodyTextIndent3">
    <w:name w:val="Body Text Indent 3"/>
    <w:basedOn w:val="Normal"/>
    <w:link w:val="BodyTextIndent3Char"/>
    <w:qFormat/>
    <w:rsid w:val="00D85291"/>
    <w:pPr>
      <w:spacing w:after="0"/>
      <w:ind w:left="1080"/>
    </w:pPr>
    <w:rPr>
      <w:lang w:val="x-none" w:eastAsia="ja-JP"/>
    </w:rPr>
  </w:style>
  <w:style w:type="character" w:customStyle="1" w:styleId="BodyTextIndent3Char">
    <w:name w:val="Body Text Indent 3 Char"/>
    <w:basedOn w:val="DefaultParagraphFont"/>
    <w:link w:val="BodyTextIndent3"/>
    <w:rsid w:val="00D85291"/>
    <w:rPr>
      <w:rFonts w:ascii="Times New Roman" w:eastAsia="Times New Roman" w:hAnsi="Times New Roman" w:cs="Times New Roman"/>
      <w:sz w:val="20"/>
      <w:szCs w:val="20"/>
      <w:lang w:val="x-none" w:eastAsia="ja-JP"/>
    </w:rPr>
  </w:style>
  <w:style w:type="character" w:customStyle="1" w:styleId="capCar">
    <w:name w:val="cap Car"/>
    <w:aliases w:val="cap Char Car,Caption Char Car,Caption Char1 Char Car,cap Char Char1 Car,Caption Char Char1 Char Car,cap Char2 Char Car Car"/>
    <w:rsid w:val="00D85291"/>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D85291"/>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D85291"/>
    <w:rPr>
      <w:lang w:val="en-GB" w:eastAsia="en-US" w:bidi="ar-SA"/>
    </w:rPr>
  </w:style>
  <w:style w:type="character" w:customStyle="1" w:styleId="Absatz-Standardschriftart">
    <w:name w:val="Absatz-Standardschriftart"/>
    <w:rsid w:val="00D85291"/>
  </w:style>
  <w:style w:type="character" w:customStyle="1" w:styleId="H10">
    <w:name w:val="H1 (文字)"/>
    <w:rsid w:val="00D85291"/>
    <w:rPr>
      <w:rFonts w:ascii="Arial" w:eastAsia="MS Mincho" w:hAnsi="Arial"/>
      <w:sz w:val="36"/>
      <w:lang w:val="en-GB" w:eastAsia="ar-SA" w:bidi="ar-SA"/>
    </w:rPr>
  </w:style>
  <w:style w:type="character" w:customStyle="1" w:styleId="cap">
    <w:name w:val="cap (文字)"/>
    <w:rsid w:val="00D85291"/>
    <w:rPr>
      <w:rFonts w:eastAsia="MS Mincho"/>
      <w:b/>
      <w:lang w:val="en-GB" w:eastAsia="ar-SA" w:bidi="ar-SA"/>
    </w:rPr>
  </w:style>
  <w:style w:type="character" w:customStyle="1" w:styleId="bt">
    <w:name w:val="bt (文字)"/>
    <w:rsid w:val="00D85291"/>
    <w:rPr>
      <w:rFonts w:eastAsia="MS Mincho"/>
      <w:lang w:val="en-GB" w:eastAsia="ar-SA" w:bidi="ar-SA"/>
    </w:rPr>
  </w:style>
  <w:style w:type="character" w:customStyle="1" w:styleId="CommentReference1">
    <w:name w:val="Comment Reference1"/>
    <w:rsid w:val="00D85291"/>
    <w:rPr>
      <w:sz w:val="16"/>
    </w:rPr>
  </w:style>
  <w:style w:type="character" w:customStyle="1" w:styleId="capChar5">
    <w:name w:val="cap Char5"/>
    <w:aliases w:val="cap Char Char5,Caption Char Char4,Caption Char1 Char Char4,cap Char Char1 Char4,Caption Char Char1 Char Char4,cap Char2 Char Char Char4"/>
    <w:rsid w:val="00D85291"/>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D85291"/>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D85291"/>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D85291"/>
    <w:rPr>
      <w:rFonts w:ascii="Times New Roman" w:eastAsia="MS Mincho" w:hAnsi="Times New Roman"/>
      <w:b/>
      <w:lang w:val="en-GB"/>
    </w:rPr>
  </w:style>
  <w:style w:type="character" w:customStyle="1" w:styleId="BodyText2Char1">
    <w:name w:val="Body Text 2 Char1"/>
    <w:rsid w:val="00D85291"/>
    <w:rPr>
      <w:lang w:val="en-GB" w:eastAsia="ja-JP"/>
    </w:rPr>
  </w:style>
  <w:style w:type="character" w:customStyle="1" w:styleId="BodyText3Char1">
    <w:name w:val="Body Text 3 Char1"/>
    <w:rsid w:val="00D85291"/>
    <w:rPr>
      <w:lang w:val="en-GB" w:eastAsia="ja-JP"/>
    </w:rPr>
  </w:style>
  <w:style w:type="character" w:customStyle="1" w:styleId="BodyTextIndentChar1">
    <w:name w:val="Body Text Indent Char1"/>
    <w:rsid w:val="00D85291"/>
    <w:rPr>
      <w:rFonts w:eastAsia="MS Mincho"/>
      <w:lang w:val="en-GB" w:eastAsia="x-none"/>
    </w:rPr>
  </w:style>
  <w:style w:type="character" w:customStyle="1" w:styleId="BodyTextIndent2Char1">
    <w:name w:val="Body Text Indent 2 Char1"/>
    <w:rsid w:val="00D85291"/>
    <w:rPr>
      <w:rFonts w:ascii="Arial" w:eastAsia="MS Mincho" w:hAnsi="Arial"/>
      <w:lang w:val="en-GB" w:eastAsia="ja-JP"/>
    </w:rPr>
  </w:style>
  <w:style w:type="character" w:customStyle="1" w:styleId="BodyText2Char3">
    <w:name w:val="Body Text 2 Char3"/>
    <w:rsid w:val="00D85291"/>
    <w:rPr>
      <w:rFonts w:ascii="Times New Roman" w:eastAsia="SimSun" w:hAnsi="Times New Roman"/>
      <w:lang w:val="en-GB" w:eastAsia="ja-JP"/>
    </w:rPr>
  </w:style>
  <w:style w:type="character" w:customStyle="1" w:styleId="BodyText3Char3">
    <w:name w:val="Body Text 3 Char3"/>
    <w:rsid w:val="00D85291"/>
    <w:rPr>
      <w:rFonts w:ascii="Times New Roman" w:eastAsia="SimSun" w:hAnsi="Times New Roman"/>
      <w:lang w:val="en-GB" w:eastAsia="ja-JP"/>
    </w:rPr>
  </w:style>
  <w:style w:type="character" w:customStyle="1" w:styleId="BodyTextIndentChar3">
    <w:name w:val="Body Text Indent Char3"/>
    <w:rsid w:val="00D85291"/>
    <w:rPr>
      <w:rFonts w:ascii="Times New Roman" w:eastAsia="SimSun" w:hAnsi="Times New Roman"/>
      <w:lang w:val="en-GB" w:eastAsia="ja-JP"/>
    </w:rPr>
  </w:style>
  <w:style w:type="character" w:customStyle="1" w:styleId="BodyTextIndent2Char3">
    <w:name w:val="Body Text Indent 2 Char3"/>
    <w:rsid w:val="00D85291"/>
    <w:rPr>
      <w:rFonts w:ascii="Arial" w:eastAsia="MS Mincho" w:hAnsi="Arial" w:cs="Arial"/>
      <w:lang w:val="en-GB" w:eastAsia="ja-JP"/>
    </w:rPr>
  </w:style>
  <w:style w:type="character" w:customStyle="1" w:styleId="CommentTextChar2">
    <w:name w:val="Comment Text Char2"/>
    <w:semiHidden/>
    <w:rsid w:val="00D85291"/>
    <w:rPr>
      <w:lang w:val="en-GB" w:eastAsia="en-US" w:bidi="ar-SA"/>
    </w:rPr>
  </w:style>
  <w:style w:type="character" w:customStyle="1" w:styleId="BodyText2Char2">
    <w:name w:val="Body Text 2 Char2"/>
    <w:rsid w:val="00D85291"/>
    <w:rPr>
      <w:lang w:val="en-GB" w:eastAsia="ja-JP" w:bidi="ar-SA"/>
    </w:rPr>
  </w:style>
  <w:style w:type="character" w:customStyle="1" w:styleId="BodyText3Char2">
    <w:name w:val="Body Text 3 Char2"/>
    <w:rsid w:val="00D85291"/>
    <w:rPr>
      <w:lang w:val="en-GB" w:eastAsia="ja-JP" w:bidi="ar-SA"/>
    </w:rPr>
  </w:style>
  <w:style w:type="character" w:customStyle="1" w:styleId="BodyTextIndentChar2">
    <w:name w:val="Body Text Indent Char2"/>
    <w:rsid w:val="00D85291"/>
    <w:rPr>
      <w:lang w:val="en-GB" w:eastAsia="en-US" w:bidi="ar-SA"/>
    </w:rPr>
  </w:style>
  <w:style w:type="character" w:customStyle="1" w:styleId="BodyTextIndent2Char2">
    <w:name w:val="Body Text Indent 2 Char2"/>
    <w:rsid w:val="00D85291"/>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D85291"/>
    <w:rPr>
      <w:lang w:val="en-GB" w:eastAsia="ja-JP" w:bidi="ar-SA"/>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D85291"/>
    <w:rPr>
      <w:rFonts w:ascii="Times New Roman" w:eastAsia="Times New Roman" w:hAnsi="Times New Roman"/>
    </w:rPr>
  </w:style>
  <w:style w:type="character" w:customStyle="1" w:styleId="AndreaLeonardi">
    <w:name w:val="Andrea Leonardi"/>
    <w:semiHidden/>
    <w:qFormat/>
    <w:rsid w:val="00D85291"/>
    <w:rPr>
      <w:rFonts w:ascii="Arial" w:hAnsi="Arial" w:cs="Arial"/>
      <w:color w:val="auto"/>
      <w:sz w:val="20"/>
      <w:szCs w:val="20"/>
    </w:rPr>
  </w:style>
  <w:style w:type="character" w:customStyle="1" w:styleId="Absatz-Standardschriftart1">
    <w:name w:val="Absatz-Standardschriftart1"/>
    <w:rsid w:val="00D85291"/>
  </w:style>
  <w:style w:type="paragraph" w:customStyle="1" w:styleId="Char1f2">
    <w:name w:val="Char1"/>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D85291"/>
    <w:rPr>
      <w:rFonts w:ascii="Arial" w:hAnsi="Arial"/>
      <w:b/>
      <w:i/>
      <w:noProof/>
      <w:sz w:val="18"/>
      <w:lang w:val="en-GB"/>
    </w:rPr>
  </w:style>
  <w:style w:type="character" w:customStyle="1" w:styleId="ac">
    <w:name w:val="(文字) (文字)"/>
    <w:rsid w:val="00D85291"/>
    <w:rPr>
      <w:rFonts w:ascii="Arial" w:eastAsia="MS Mincho" w:hAnsi="Arial" w:cs="Arial"/>
      <w:sz w:val="28"/>
      <w:szCs w:val="28"/>
      <w:lang w:val="en-GB" w:eastAsia="ja-JP"/>
    </w:rPr>
  </w:style>
  <w:style w:type="character" w:customStyle="1" w:styleId="CharChar18">
    <w:name w:val="Char Char18"/>
    <w:rsid w:val="00D85291"/>
    <w:rPr>
      <w:rFonts w:ascii="Arial" w:hAnsi="Arial"/>
      <w:lang w:eastAsia="en-US"/>
    </w:rPr>
  </w:style>
  <w:style w:type="paragraph" w:customStyle="1" w:styleId="CharCharCharChar">
    <w:name w:val="Char Char Char Char"/>
    <w:qFormat/>
    <w:rsid w:val="00D85291"/>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D85291"/>
    <w:rPr>
      <w:rFonts w:ascii="Arial" w:eastAsia="MS Mincho" w:hAnsi="Arial"/>
      <w:lang w:val="en-GB" w:eastAsia="en-US" w:bidi="ar-SA"/>
    </w:rPr>
  </w:style>
  <w:style w:type="character" w:customStyle="1" w:styleId="CarCar8">
    <w:name w:val="Car Car8"/>
    <w:rsid w:val="00D85291"/>
    <w:rPr>
      <w:rFonts w:ascii="Arial" w:eastAsia="MS Mincho" w:hAnsi="Arial"/>
      <w:sz w:val="36"/>
      <w:lang w:val="en-GB" w:eastAsia="en-US" w:bidi="ar-SA"/>
    </w:rPr>
  </w:style>
  <w:style w:type="character" w:customStyle="1" w:styleId="CarCar3">
    <w:name w:val="Car Car3"/>
    <w:rsid w:val="00D85291"/>
    <w:rPr>
      <w:rFonts w:ascii="Arial" w:eastAsia="MS Mincho" w:hAnsi="Arial"/>
      <w:sz w:val="36"/>
      <w:lang w:val="en-GB" w:eastAsia="en-US" w:bidi="ar-SA"/>
    </w:rPr>
  </w:style>
  <w:style w:type="character" w:customStyle="1" w:styleId="CarCar7">
    <w:name w:val="Car Car7"/>
    <w:rsid w:val="00D85291"/>
    <w:rPr>
      <w:rFonts w:eastAsia="MS Mincho"/>
      <w:lang w:val="en-GB" w:eastAsia="en-US" w:bidi="ar-SA"/>
    </w:rPr>
  </w:style>
  <w:style w:type="character" w:customStyle="1" w:styleId="CarCar6">
    <w:name w:val="Car Car6"/>
    <w:rsid w:val="00D85291"/>
    <w:rPr>
      <w:rFonts w:ascii="Courier New" w:hAnsi="Courier New"/>
      <w:lang w:val="nb-NO" w:eastAsia="ja-JP" w:bidi="ar-SA"/>
    </w:rPr>
  </w:style>
  <w:style w:type="character" w:customStyle="1" w:styleId="CarCar2">
    <w:name w:val="Car Car2"/>
    <w:rsid w:val="00D85291"/>
    <w:rPr>
      <w:rFonts w:eastAsia="MS Mincho"/>
      <w:lang w:val="en-GB" w:eastAsia="ja-JP" w:bidi="ar-SA"/>
    </w:rPr>
  </w:style>
  <w:style w:type="character" w:customStyle="1" w:styleId="CarCar9">
    <w:name w:val="Car Car9"/>
    <w:rsid w:val="00D85291"/>
    <w:rPr>
      <w:rFonts w:ascii="Arial" w:hAnsi="Arial"/>
      <w:lang w:val="en-GB" w:eastAsia="ja-JP" w:bidi="ar-SA"/>
    </w:rPr>
  </w:style>
  <w:style w:type="character" w:customStyle="1" w:styleId="80">
    <w:name w:val="(文字) (文字)8"/>
    <w:rsid w:val="00D85291"/>
    <w:rPr>
      <w:rFonts w:ascii="Arial" w:eastAsia="MS Mincho" w:hAnsi="Arial"/>
      <w:lang w:val="en-GB" w:eastAsia="ar-SA" w:bidi="ar-SA"/>
    </w:rPr>
  </w:style>
  <w:style w:type="character" w:customStyle="1" w:styleId="7">
    <w:name w:val="(文字) (文字)7"/>
    <w:rsid w:val="00D85291"/>
    <w:rPr>
      <w:rFonts w:ascii="Arial" w:eastAsia="MS Mincho" w:hAnsi="Arial"/>
      <w:sz w:val="36"/>
      <w:lang w:val="en-GB" w:eastAsia="ar-SA" w:bidi="ar-SA"/>
    </w:rPr>
  </w:style>
  <w:style w:type="character" w:customStyle="1" w:styleId="60">
    <w:name w:val="(文字) (文字)6"/>
    <w:rsid w:val="00D85291"/>
    <w:rPr>
      <w:rFonts w:eastAsia="MS Mincho"/>
      <w:lang w:val="en-GB" w:eastAsia="ar-SA" w:bidi="ar-SA"/>
    </w:rPr>
  </w:style>
  <w:style w:type="character" w:customStyle="1" w:styleId="54">
    <w:name w:val="(文字) (文字)5"/>
    <w:rsid w:val="00D85291"/>
    <w:rPr>
      <w:rFonts w:ascii="Courier New" w:eastAsia="MS Mincho" w:hAnsi="Courier New"/>
      <w:lang w:val="nb-NO" w:eastAsia="ar-SA" w:bidi="ar-SA"/>
    </w:rPr>
  </w:style>
  <w:style w:type="character" w:customStyle="1" w:styleId="33">
    <w:name w:val="(文字) (文字)3"/>
    <w:rsid w:val="00D85291"/>
    <w:rPr>
      <w:rFonts w:eastAsia="MS Mincho"/>
      <w:lang w:val="en-GB" w:eastAsia="ar-SA" w:bidi="ar-SA"/>
    </w:rPr>
  </w:style>
  <w:style w:type="character" w:customStyle="1" w:styleId="1f2">
    <w:name w:val="(文字) (文字)1"/>
    <w:rsid w:val="00D85291"/>
    <w:rPr>
      <w:rFonts w:eastAsia="MS Mincho"/>
      <w:lang w:val="en-GB" w:eastAsia="ar-SA" w:bidi="ar-SA"/>
    </w:rPr>
  </w:style>
  <w:style w:type="paragraph" w:customStyle="1" w:styleId="24">
    <w:name w:val="(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D85291"/>
    <w:rPr>
      <w:rFonts w:ascii="Arial" w:hAnsi="Arial"/>
      <w:lang w:val="en-GB" w:eastAsia="en-US"/>
    </w:rPr>
  </w:style>
  <w:style w:type="paragraph" w:customStyle="1" w:styleId="1Char0">
    <w:name w:val="(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D85291"/>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D85291"/>
    <w:rPr>
      <w:b/>
      <w:lang w:val="en-GB"/>
    </w:rPr>
  </w:style>
  <w:style w:type="character" w:customStyle="1" w:styleId="CharChar31">
    <w:name w:val="Char Char31"/>
    <w:qFormat/>
    <w:rsid w:val="00D85291"/>
    <w:rPr>
      <w:rFonts w:ascii="Arial" w:hAnsi="Arial" w:cs="Arial" w:hint="default"/>
      <w:sz w:val="28"/>
      <w:lang w:val="en-GB" w:eastAsia="ko-KR" w:bidi="ar-SA"/>
    </w:rPr>
  </w:style>
  <w:style w:type="character" w:customStyle="1" w:styleId="CharChar12">
    <w:name w:val="Char Char12"/>
    <w:rsid w:val="00D85291"/>
    <w:rPr>
      <w:lang w:val="en-GB" w:eastAsia="ja-JP"/>
    </w:rPr>
  </w:style>
  <w:style w:type="character" w:customStyle="1" w:styleId="CharChar41">
    <w:name w:val="Char Char41"/>
    <w:rsid w:val="00D85291"/>
    <w:rPr>
      <w:rFonts w:ascii="Times-Roman" w:hAnsi="Times-Roman"/>
      <w:lang w:val="nb-NO" w:eastAsia="ja-JP"/>
    </w:rPr>
  </w:style>
  <w:style w:type="character" w:customStyle="1" w:styleId="CharChar71">
    <w:name w:val="Char Char71"/>
    <w:rsid w:val="00D85291"/>
    <w:rPr>
      <w:rFonts w:ascii="SimHei" w:eastAsia="SimHei"/>
      <w:shd w:val="clear" w:color="auto" w:fill="000080"/>
      <w:lang w:val="en-GB" w:eastAsia="en-US"/>
    </w:rPr>
  </w:style>
  <w:style w:type="character" w:customStyle="1" w:styleId="CharChar101">
    <w:name w:val="Char Char101"/>
    <w:rsid w:val="00D85291"/>
    <w:rPr>
      <w:rFonts w:ascii="Times New Roman" w:hAnsi="Times New Roman"/>
      <w:lang w:val="en-GB" w:eastAsia="en-US"/>
    </w:rPr>
  </w:style>
  <w:style w:type="character" w:customStyle="1" w:styleId="CharChar91">
    <w:name w:val="Char Char91"/>
    <w:rsid w:val="00D85291"/>
    <w:rPr>
      <w:rFonts w:ascii="SimHei" w:eastAsia="SimHei"/>
      <w:sz w:val="16"/>
      <w:lang w:val="en-GB" w:eastAsia="en-US"/>
    </w:rPr>
  </w:style>
  <w:style w:type="character" w:customStyle="1" w:styleId="CharChar81">
    <w:name w:val="Char Char81"/>
    <w:semiHidden/>
    <w:rsid w:val="00D85291"/>
    <w:rPr>
      <w:rFonts w:ascii="Times New Roman" w:hAnsi="Times New Roman"/>
      <w:b/>
      <w:lang w:val="en-GB" w:eastAsia="en-US"/>
    </w:rPr>
  </w:style>
  <w:style w:type="character" w:customStyle="1" w:styleId="CharChar191">
    <w:name w:val="Char Char191"/>
    <w:rsid w:val="00D85291"/>
    <w:rPr>
      <w:rFonts w:ascii="Times New Roman" w:hAnsi="Times New Roman"/>
      <w:lang w:val="en-GB" w:eastAsia="x-none"/>
    </w:rPr>
  </w:style>
  <w:style w:type="character" w:customStyle="1" w:styleId="CharChar131">
    <w:name w:val="Char Char131"/>
    <w:semiHidden/>
    <w:rsid w:val="00D85291"/>
    <w:rPr>
      <w:rFonts w:ascii="Malgun Gothic" w:eastAsia="Malgun Gothic" w:hAnsi="Malgun Gothic"/>
      <w:lang w:val="en-GB" w:eastAsia="en-US"/>
    </w:rPr>
  </w:style>
  <w:style w:type="character" w:customStyle="1" w:styleId="CharChar61">
    <w:name w:val="Char Char61"/>
    <w:rsid w:val="00D85291"/>
    <w:rPr>
      <w:rFonts w:ascii="Arial" w:eastAsia="Malgun Gothic" w:hAnsi="Arial"/>
      <w:sz w:val="32"/>
      <w:lang w:val="en-GB" w:eastAsia="en-US"/>
    </w:rPr>
  </w:style>
  <w:style w:type="character" w:customStyle="1" w:styleId="CharChar51">
    <w:name w:val="Char Char51"/>
    <w:rsid w:val="00D85291"/>
    <w:rPr>
      <w:rFonts w:ascii="Arial" w:eastAsia="Malgun Gothic" w:hAnsi="Arial"/>
      <w:sz w:val="28"/>
      <w:lang w:val="en-GB" w:eastAsia="en-US"/>
    </w:rPr>
  </w:style>
  <w:style w:type="character" w:customStyle="1" w:styleId="CharChar161">
    <w:name w:val="Char Char161"/>
    <w:rsid w:val="00D85291"/>
    <w:rPr>
      <w:rFonts w:ascii="Arial" w:eastAsia="Malgun Gothic" w:hAnsi="Arial"/>
      <w:lang w:val="en-GB" w:eastAsia="en-US"/>
    </w:rPr>
  </w:style>
  <w:style w:type="character" w:customStyle="1" w:styleId="CharChar141">
    <w:name w:val="Char Char141"/>
    <w:rsid w:val="00D85291"/>
    <w:rPr>
      <w:rFonts w:ascii="Arial" w:eastAsia="Malgun Gothic" w:hAnsi="Arial"/>
      <w:sz w:val="36"/>
      <w:lang w:val="en-GB" w:eastAsia="en-US"/>
    </w:rPr>
  </w:style>
  <w:style w:type="character" w:customStyle="1" w:styleId="CharChar111">
    <w:name w:val="Char Char111"/>
    <w:rsid w:val="00D85291"/>
    <w:rPr>
      <w:rFonts w:ascii="SimHei" w:eastAsia="Malgun Gothic" w:hAnsi="SimHei"/>
      <w:lang w:val="en-GB" w:eastAsia="en-US"/>
    </w:rPr>
  </w:style>
  <w:style w:type="character" w:customStyle="1" w:styleId="CharChar210">
    <w:name w:val="Char Char210"/>
    <w:rsid w:val="00D85291"/>
    <w:rPr>
      <w:rFonts w:ascii="Arial" w:hAnsi="Arial"/>
      <w:sz w:val="28"/>
      <w:lang w:val="en-GB" w:eastAsia="en-US"/>
    </w:rPr>
  </w:style>
  <w:style w:type="character" w:customStyle="1" w:styleId="CharChar151">
    <w:name w:val="Char Char151"/>
    <w:rsid w:val="00D85291"/>
    <w:rPr>
      <w:rFonts w:ascii="Arial" w:hAnsi="Arial"/>
      <w:sz w:val="36"/>
      <w:lang w:val="en-GB" w:eastAsia="x-none"/>
    </w:rPr>
  </w:style>
  <w:style w:type="character" w:customStyle="1" w:styleId="CharChar251">
    <w:name w:val="Char Char251"/>
    <w:rsid w:val="00D85291"/>
    <w:rPr>
      <w:rFonts w:ascii="Arial" w:hAnsi="Arial"/>
      <w:lang w:val="en-GB" w:eastAsia="en-US"/>
    </w:rPr>
  </w:style>
  <w:style w:type="character" w:customStyle="1" w:styleId="CharChar241">
    <w:name w:val="Char Char241"/>
    <w:rsid w:val="00D85291"/>
    <w:rPr>
      <w:rFonts w:ascii="Arial" w:hAnsi="Arial"/>
      <w:sz w:val="36"/>
      <w:lang w:val="en-GB" w:eastAsia="en-US"/>
    </w:rPr>
  </w:style>
  <w:style w:type="character" w:customStyle="1" w:styleId="CharChar301">
    <w:name w:val="Char Char301"/>
    <w:rsid w:val="00D85291"/>
    <w:rPr>
      <w:rFonts w:ascii="Arial" w:hAnsi="Arial"/>
      <w:lang w:val="en-GB" w:eastAsia="en-US"/>
    </w:rPr>
  </w:style>
  <w:style w:type="character" w:customStyle="1" w:styleId="CharChar291">
    <w:name w:val="Char Char291"/>
    <w:rsid w:val="00D85291"/>
    <w:rPr>
      <w:rFonts w:ascii="Arial" w:hAnsi="Arial"/>
      <w:sz w:val="36"/>
      <w:lang w:val="en-GB" w:eastAsia="en-US"/>
    </w:rPr>
  </w:style>
  <w:style w:type="character" w:customStyle="1" w:styleId="CharChar281">
    <w:name w:val="Char Char281"/>
    <w:rsid w:val="00D85291"/>
    <w:rPr>
      <w:rFonts w:ascii="Arial" w:hAnsi="Arial"/>
      <w:sz w:val="36"/>
      <w:lang w:val="en-GB" w:eastAsia="en-US"/>
    </w:rPr>
  </w:style>
  <w:style w:type="character" w:customStyle="1" w:styleId="CharChar271">
    <w:name w:val="Char Char271"/>
    <w:rsid w:val="00D85291"/>
    <w:rPr>
      <w:rFonts w:ascii="Arial" w:hAnsi="Arial"/>
      <w:b/>
      <w:i/>
      <w:noProof/>
      <w:sz w:val="18"/>
      <w:lang w:val="en-GB" w:eastAsia="en-US"/>
    </w:rPr>
  </w:style>
  <w:style w:type="character" w:customStyle="1" w:styleId="CharChar261">
    <w:name w:val="Char Char261"/>
    <w:rsid w:val="00D85291"/>
    <w:rPr>
      <w:rFonts w:ascii="Arial" w:hAnsi="Arial"/>
      <w:lang w:val="en-GB" w:eastAsia="x-none"/>
    </w:rPr>
  </w:style>
  <w:style w:type="character" w:customStyle="1" w:styleId="CharChar171">
    <w:name w:val="Char Char171"/>
    <w:rsid w:val="00D85291"/>
    <w:rPr>
      <w:rFonts w:ascii="Arial" w:hAnsi="Arial"/>
      <w:sz w:val="36"/>
      <w:lang w:val="x-none" w:eastAsia="en-US"/>
    </w:rPr>
  </w:style>
  <w:style w:type="character" w:customStyle="1" w:styleId="411">
    <w:name w:val="(文字) (文字)41"/>
    <w:rsid w:val="00D85291"/>
    <w:rPr>
      <w:rFonts w:eastAsia="Times New Roman"/>
      <w:lang w:val="en-GB" w:eastAsia="ar-SA" w:bidi="ar-SA"/>
    </w:rPr>
  </w:style>
  <w:style w:type="character" w:customStyle="1" w:styleId="CharChar211">
    <w:name w:val="Char Char211"/>
    <w:rsid w:val="00D85291"/>
    <w:rPr>
      <w:rFonts w:ascii="Times New Roman" w:hAnsi="Times New Roman"/>
      <w:lang w:val="en-GB" w:eastAsia="en-US"/>
    </w:rPr>
  </w:style>
  <w:style w:type="character" w:customStyle="1" w:styleId="CharChar201">
    <w:name w:val="Char Char201"/>
    <w:rsid w:val="00D85291"/>
    <w:rPr>
      <w:rFonts w:ascii="SimHei" w:eastAsia="SimHei"/>
      <w:sz w:val="16"/>
      <w:lang w:val="en-GB" w:eastAsia="en-US"/>
    </w:rPr>
  </w:style>
  <w:style w:type="character" w:customStyle="1" w:styleId="CharChar221">
    <w:name w:val="Char Char221"/>
    <w:rsid w:val="00D85291"/>
    <w:rPr>
      <w:rFonts w:ascii="Arial" w:hAnsi="Arial"/>
      <w:b/>
      <w:i/>
      <w:noProof/>
      <w:sz w:val="18"/>
      <w:lang w:val="en-GB"/>
    </w:rPr>
  </w:style>
  <w:style w:type="character" w:customStyle="1" w:styleId="90">
    <w:name w:val="(文字) (文字)9"/>
    <w:rsid w:val="00D85291"/>
    <w:rPr>
      <w:rFonts w:ascii="Arial" w:hAnsi="Arial"/>
      <w:sz w:val="28"/>
      <w:lang w:val="en-GB" w:eastAsia="ja-JP"/>
    </w:rPr>
  </w:style>
  <w:style w:type="character" w:customStyle="1" w:styleId="CharChar181">
    <w:name w:val="Char Char181"/>
    <w:rsid w:val="00D85291"/>
    <w:rPr>
      <w:rFonts w:ascii="Arial" w:hAnsi="Arial"/>
      <w:lang w:val="x-none" w:eastAsia="en-US"/>
    </w:rPr>
  </w:style>
  <w:style w:type="character" w:customStyle="1" w:styleId="CarCar41">
    <w:name w:val="Car Car41"/>
    <w:rsid w:val="00D85291"/>
    <w:rPr>
      <w:rFonts w:ascii="Arial" w:hAnsi="Arial"/>
      <w:lang w:val="en-GB" w:eastAsia="en-US"/>
    </w:rPr>
  </w:style>
  <w:style w:type="character" w:customStyle="1" w:styleId="CarCar81">
    <w:name w:val="Car Car81"/>
    <w:rsid w:val="00D85291"/>
    <w:rPr>
      <w:rFonts w:ascii="Arial" w:hAnsi="Arial"/>
      <w:sz w:val="36"/>
      <w:lang w:val="en-GB" w:eastAsia="en-US"/>
    </w:rPr>
  </w:style>
  <w:style w:type="character" w:customStyle="1" w:styleId="CarCar31">
    <w:name w:val="Car Car31"/>
    <w:rsid w:val="00D85291"/>
    <w:rPr>
      <w:rFonts w:ascii="Arial" w:hAnsi="Arial"/>
      <w:sz w:val="36"/>
      <w:lang w:val="en-GB" w:eastAsia="en-US"/>
    </w:rPr>
  </w:style>
  <w:style w:type="character" w:customStyle="1" w:styleId="CarCar71">
    <w:name w:val="Car Car71"/>
    <w:rsid w:val="00D85291"/>
    <w:rPr>
      <w:rFonts w:eastAsia="Times New Roman"/>
      <w:lang w:val="en-GB" w:eastAsia="en-US"/>
    </w:rPr>
  </w:style>
  <w:style w:type="character" w:customStyle="1" w:styleId="CarCar61">
    <w:name w:val="Car Car61"/>
    <w:rsid w:val="00D85291"/>
    <w:rPr>
      <w:rFonts w:ascii="Times-Roman" w:hAnsi="Times-Roman"/>
      <w:lang w:val="nb-NO" w:eastAsia="ja-JP"/>
    </w:rPr>
  </w:style>
  <w:style w:type="character" w:customStyle="1" w:styleId="CarCar21">
    <w:name w:val="Car Car21"/>
    <w:rsid w:val="00D85291"/>
    <w:rPr>
      <w:rFonts w:eastAsia="Times New Roman"/>
      <w:lang w:val="en-GB" w:eastAsia="ja-JP"/>
    </w:rPr>
  </w:style>
  <w:style w:type="character" w:customStyle="1" w:styleId="CarCar91">
    <w:name w:val="Car Car91"/>
    <w:rsid w:val="00D85291"/>
    <w:rPr>
      <w:rFonts w:ascii="Arial" w:hAnsi="Arial"/>
      <w:lang w:val="en-GB" w:eastAsia="ja-JP"/>
    </w:rPr>
  </w:style>
  <w:style w:type="character" w:customStyle="1" w:styleId="CarCar101">
    <w:name w:val="Car Car101"/>
    <w:rsid w:val="00D85291"/>
    <w:rPr>
      <w:rFonts w:ascii="Arial" w:hAnsi="Arial"/>
      <w:lang w:val="en-GB" w:eastAsia="ja-JP"/>
    </w:rPr>
  </w:style>
  <w:style w:type="character" w:customStyle="1" w:styleId="81">
    <w:name w:val="(文字) (文字)81"/>
    <w:rsid w:val="00D85291"/>
    <w:rPr>
      <w:rFonts w:ascii="Arial" w:hAnsi="Arial"/>
      <w:lang w:val="en-GB" w:eastAsia="ar-SA" w:bidi="ar-SA"/>
    </w:rPr>
  </w:style>
  <w:style w:type="character" w:customStyle="1" w:styleId="71">
    <w:name w:val="(文字) (文字)71"/>
    <w:rsid w:val="00D85291"/>
    <w:rPr>
      <w:rFonts w:ascii="Arial" w:hAnsi="Arial"/>
      <w:sz w:val="36"/>
      <w:lang w:val="en-GB" w:eastAsia="ar-SA" w:bidi="ar-SA"/>
    </w:rPr>
  </w:style>
  <w:style w:type="character" w:customStyle="1" w:styleId="61">
    <w:name w:val="(文字) (文字)61"/>
    <w:rsid w:val="00D85291"/>
    <w:rPr>
      <w:rFonts w:eastAsia="Times New Roman"/>
      <w:lang w:val="en-GB" w:eastAsia="ar-SA" w:bidi="ar-SA"/>
    </w:rPr>
  </w:style>
  <w:style w:type="character" w:customStyle="1" w:styleId="510">
    <w:name w:val="(文字) (文字)51"/>
    <w:rsid w:val="00D85291"/>
    <w:rPr>
      <w:rFonts w:ascii="Times-Roman" w:hAnsi="Times-Roman"/>
      <w:lang w:val="nb-NO" w:eastAsia="ar-SA" w:bidi="ar-SA"/>
    </w:rPr>
  </w:style>
  <w:style w:type="character" w:customStyle="1" w:styleId="311">
    <w:name w:val="(文字) (文字)31"/>
    <w:rsid w:val="00D85291"/>
    <w:rPr>
      <w:rFonts w:eastAsia="Times New Roman"/>
      <w:lang w:val="en-GB" w:eastAsia="ar-SA" w:bidi="ar-SA"/>
    </w:rPr>
  </w:style>
  <w:style w:type="character" w:customStyle="1" w:styleId="111">
    <w:name w:val="(文字) (文字)11"/>
    <w:rsid w:val="00D85291"/>
    <w:rPr>
      <w:rFonts w:eastAsia="Times New Roman"/>
      <w:lang w:val="en-GB" w:eastAsia="ar-SA" w:bidi="ar-SA"/>
    </w:rPr>
  </w:style>
  <w:style w:type="character" w:customStyle="1" w:styleId="CharChar231">
    <w:name w:val="Char Char231"/>
    <w:rsid w:val="00D85291"/>
    <w:rPr>
      <w:rFonts w:ascii="Arial" w:hAnsi="Arial"/>
      <w:lang w:val="en-GB" w:eastAsia="en-US"/>
    </w:rPr>
  </w:style>
  <w:style w:type="paragraph" w:customStyle="1" w:styleId="70">
    <w:name w:val="修订7"/>
    <w:hidden/>
    <w:semiHidden/>
    <w:qFormat/>
    <w:rsid w:val="00D85291"/>
    <w:pPr>
      <w:spacing w:after="0" w:line="240" w:lineRule="auto"/>
    </w:pPr>
    <w:rPr>
      <w:rFonts w:ascii="Times New Roman" w:eastAsia="Batang" w:hAnsi="Times New Roman" w:cs="Times New Roman"/>
      <w:sz w:val="20"/>
      <w:szCs w:val="20"/>
    </w:rPr>
  </w:style>
  <w:style w:type="character" w:styleId="BookTitle">
    <w:name w:val="Book Title"/>
    <w:uiPriority w:val="33"/>
    <w:qFormat/>
    <w:rsid w:val="00D85291"/>
    <w:rPr>
      <w:b/>
      <w:bCs/>
      <w:smallCaps/>
      <w:spacing w:val="5"/>
    </w:rPr>
  </w:style>
  <w:style w:type="character" w:customStyle="1" w:styleId="Absatz-Standardschriftart2">
    <w:name w:val="Absatz-Standardschriftart2"/>
    <w:rsid w:val="00D85291"/>
  </w:style>
  <w:style w:type="character" w:customStyle="1" w:styleId="Absatz-Standardschriftart3">
    <w:name w:val="Absatz-Standardschriftart3"/>
    <w:rsid w:val="00D85291"/>
  </w:style>
  <w:style w:type="character" w:customStyle="1" w:styleId="HTMLChar1">
    <w:name w:val="HTML 预设格式 Char1"/>
    <w:rsid w:val="00D85291"/>
    <w:rPr>
      <w:rFonts w:ascii="Courier New" w:eastAsia="MS Mincho" w:hAnsi="Courier New" w:cs="Courier New" w:hint="default"/>
      <w:lang w:val="en-GB"/>
    </w:rPr>
  </w:style>
  <w:style w:type="character" w:customStyle="1" w:styleId="CommentSubjectChar3">
    <w:name w:val="Comment Subject Char3"/>
    <w:rsid w:val="00D85291"/>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D85291"/>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D85291"/>
    <w:rPr>
      <w:rFonts w:ascii="Arial" w:eastAsia="PMingLiU" w:hAnsi="Arial" w:cs="Arial" w:hint="default"/>
      <w:i/>
      <w:iCs/>
      <w:color w:val="000000"/>
      <w:lang w:val="en-GB" w:eastAsia="en-US"/>
    </w:rPr>
  </w:style>
  <w:style w:type="character" w:customStyle="1" w:styleId="Absatz-Standardschriftart4">
    <w:name w:val="Absatz-Standardschriftart4"/>
    <w:rsid w:val="00D85291"/>
  </w:style>
  <w:style w:type="character" w:customStyle="1" w:styleId="CommentSubjectChar4">
    <w:name w:val="Comment Subject Char4"/>
    <w:rsid w:val="00D85291"/>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D85291"/>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D85291"/>
    <w:rPr>
      <w:rFonts w:ascii="Times New Roman" w:hAnsi="Times New Roman" w:cs="Times New Roman" w:hint="default"/>
      <w:b/>
      <w:bCs w:val="0"/>
      <w:lang w:val="en-GB"/>
    </w:rPr>
  </w:style>
  <w:style w:type="character" w:customStyle="1" w:styleId="Absatz-Standardschriftart5">
    <w:name w:val="Absatz-Standardschriftart5"/>
    <w:rsid w:val="00D85291"/>
  </w:style>
  <w:style w:type="character" w:customStyle="1" w:styleId="Absatz-Standardschriftart6">
    <w:name w:val="Absatz-Standardschriftart6"/>
    <w:rsid w:val="00D85291"/>
  </w:style>
  <w:style w:type="character" w:customStyle="1" w:styleId="Absatz-Standardschriftart7">
    <w:name w:val="Absatz-Standardschriftart7"/>
    <w:rsid w:val="00D85291"/>
  </w:style>
  <w:style w:type="paragraph" w:customStyle="1" w:styleId="Char9">
    <w:name w:val="(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INDENT1">
    <w:name w:val="INDENT1"/>
    <w:basedOn w:val="Normal"/>
    <w:qFormat/>
    <w:rsid w:val="00D85291"/>
    <w:pPr>
      <w:ind w:left="851"/>
    </w:pPr>
    <w:rPr>
      <w:lang w:eastAsia="en-GB"/>
    </w:rPr>
  </w:style>
  <w:style w:type="paragraph" w:customStyle="1" w:styleId="INDENT2">
    <w:name w:val="INDENT2"/>
    <w:basedOn w:val="Normal"/>
    <w:qFormat/>
    <w:rsid w:val="00D85291"/>
    <w:pPr>
      <w:ind w:left="1135" w:hanging="284"/>
    </w:pPr>
    <w:rPr>
      <w:lang w:eastAsia="en-GB"/>
    </w:rPr>
  </w:style>
  <w:style w:type="paragraph" w:customStyle="1" w:styleId="INDENT3">
    <w:name w:val="INDENT3"/>
    <w:basedOn w:val="Normal"/>
    <w:qFormat/>
    <w:rsid w:val="00D85291"/>
    <w:pPr>
      <w:ind w:left="1701" w:hanging="567"/>
    </w:pPr>
    <w:rPr>
      <w:lang w:eastAsia="en-GB"/>
    </w:rPr>
  </w:style>
  <w:style w:type="paragraph" w:customStyle="1" w:styleId="FigureTitle">
    <w:name w:val="Figure_Title"/>
    <w:basedOn w:val="Normal"/>
    <w:next w:val="Normal"/>
    <w:qFormat/>
    <w:rsid w:val="00D85291"/>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D85291"/>
    <w:pPr>
      <w:keepNext/>
      <w:keepLines/>
    </w:pPr>
    <w:rPr>
      <w:b/>
      <w:lang w:eastAsia="en-GB"/>
    </w:rPr>
  </w:style>
  <w:style w:type="paragraph" w:customStyle="1" w:styleId="enumlev2">
    <w:name w:val="enumlev2"/>
    <w:basedOn w:val="Normal"/>
    <w:qFormat/>
    <w:rsid w:val="00D85291"/>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D85291"/>
    <w:pPr>
      <w:keepNext/>
      <w:keepLines/>
      <w:spacing w:before="240"/>
      <w:ind w:left="1418"/>
    </w:pPr>
    <w:rPr>
      <w:rFonts w:ascii="Arial" w:hAnsi="Arial"/>
      <w:b/>
      <w:sz w:val="36"/>
      <w:lang w:val="en-US" w:eastAsia="en-GB"/>
    </w:rPr>
  </w:style>
  <w:style w:type="paragraph" w:customStyle="1" w:styleId="LD1">
    <w:name w:val="LD 1"/>
    <w:basedOn w:val="Normal"/>
    <w:qFormat/>
    <w:rsid w:val="00D85291"/>
    <w:pPr>
      <w:keepNext/>
      <w:keepLines/>
      <w:spacing w:before="60" w:after="60"/>
      <w:jc w:val="center"/>
    </w:pPr>
    <w:rPr>
      <w:rFonts w:ascii="Courier New" w:hAnsi="Courier New"/>
      <w:lang w:eastAsia="ja-JP"/>
    </w:rPr>
  </w:style>
  <w:style w:type="paragraph" w:customStyle="1" w:styleId="Note">
    <w:name w:val="Note"/>
    <w:basedOn w:val="Normal"/>
    <w:qFormat/>
    <w:rsid w:val="00D85291"/>
    <w:pPr>
      <w:ind w:left="568" w:hanging="284"/>
    </w:pPr>
    <w:rPr>
      <w:rFonts w:eastAsia="MS Mincho"/>
      <w:lang w:eastAsia="en-GB"/>
    </w:rPr>
  </w:style>
  <w:style w:type="paragraph" w:customStyle="1" w:styleId="TOC91">
    <w:name w:val="TOC 91"/>
    <w:basedOn w:val="TOC8"/>
    <w:qFormat/>
    <w:rsid w:val="00D85291"/>
    <w:pPr>
      <w:keepNext/>
      <w:ind w:left="1418" w:hanging="1418"/>
    </w:pPr>
    <w:rPr>
      <w:rFonts w:eastAsia="MS Mincho"/>
      <w:lang w:val="en-US" w:eastAsia="en-GB"/>
    </w:rPr>
  </w:style>
  <w:style w:type="paragraph" w:customStyle="1" w:styleId="HE">
    <w:name w:val="HE"/>
    <w:basedOn w:val="Normal"/>
    <w:qFormat/>
    <w:rsid w:val="00D85291"/>
    <w:pPr>
      <w:spacing w:after="0"/>
    </w:pPr>
    <w:rPr>
      <w:rFonts w:eastAsia="MS Mincho"/>
      <w:b/>
      <w:lang w:eastAsia="en-GB"/>
    </w:rPr>
  </w:style>
  <w:style w:type="paragraph" w:customStyle="1" w:styleId="HO">
    <w:name w:val="HO"/>
    <w:basedOn w:val="Normal"/>
    <w:qFormat/>
    <w:rsid w:val="00D85291"/>
    <w:pPr>
      <w:spacing w:after="0"/>
      <w:jc w:val="right"/>
    </w:pPr>
    <w:rPr>
      <w:rFonts w:eastAsia="MS Mincho"/>
      <w:b/>
      <w:lang w:eastAsia="en-GB"/>
    </w:rPr>
  </w:style>
  <w:style w:type="paragraph" w:customStyle="1" w:styleId="WP">
    <w:name w:val="WP"/>
    <w:basedOn w:val="Normal"/>
    <w:qFormat/>
    <w:rsid w:val="00D85291"/>
    <w:pPr>
      <w:spacing w:after="0"/>
      <w:jc w:val="both"/>
    </w:pPr>
    <w:rPr>
      <w:rFonts w:eastAsia="MS Mincho"/>
      <w:lang w:eastAsia="en-GB"/>
    </w:rPr>
  </w:style>
  <w:style w:type="paragraph" w:customStyle="1" w:styleId="ZK">
    <w:name w:val="ZK"/>
    <w:qFormat/>
    <w:rsid w:val="00D85291"/>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D85291"/>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D85291"/>
    <w:pPr>
      <w:spacing w:before="120"/>
      <w:outlineLvl w:val="2"/>
    </w:pPr>
    <w:rPr>
      <w:sz w:val="28"/>
    </w:rPr>
  </w:style>
  <w:style w:type="paragraph" w:customStyle="1" w:styleId="Heading2Head2A2">
    <w:name w:val="Heading 2.Head2A.2"/>
    <w:basedOn w:val="Heading1"/>
    <w:next w:val="Normal"/>
    <w:qFormat/>
    <w:rsid w:val="00D85291"/>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Heading 81 Char Char2,5 Char Char3"/>
    <w:qFormat/>
    <w:rsid w:val="00D85291"/>
    <w:rPr>
      <w:rFonts w:ascii="Arial" w:hAnsi="Arial"/>
      <w:sz w:val="22"/>
      <w:lang w:val="en-GB" w:eastAsia="en-GB" w:bidi="ar-SA"/>
    </w:rPr>
  </w:style>
  <w:style w:type="paragraph" w:customStyle="1" w:styleId="Reference">
    <w:name w:val="Reference"/>
    <w:basedOn w:val="Normal"/>
    <w:qFormat/>
    <w:rsid w:val="00D85291"/>
    <w:pPr>
      <w:spacing w:after="0"/>
      <w:ind w:left="567" w:hanging="283"/>
    </w:pPr>
    <w:rPr>
      <w:rFonts w:eastAsia="MS Mincho"/>
      <w:lang w:eastAsia="en-GB"/>
    </w:rPr>
  </w:style>
  <w:style w:type="paragraph" w:customStyle="1" w:styleId="font5">
    <w:name w:val="font5"/>
    <w:basedOn w:val="Normal"/>
    <w:qFormat/>
    <w:rsid w:val="00D85291"/>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D85291"/>
    <w:pPr>
      <w:numPr>
        <w:numId w:val="15"/>
      </w:numPr>
      <w:tabs>
        <w:tab w:val="clear" w:pos="1644"/>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D85291"/>
    <w:pPr>
      <w:numPr>
        <w:numId w:val="16"/>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D85291"/>
    <w:pPr>
      <w:numPr>
        <w:numId w:val="17"/>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D85291"/>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D85291"/>
    <w:pPr>
      <w:numPr>
        <w:numId w:val="18"/>
      </w:numPr>
      <w:pBdr>
        <w:right w:val="single" w:sz="8" w:space="0" w:color="auto"/>
      </w:pBdr>
      <w:tabs>
        <w:tab w:val="clear" w:pos="851"/>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D85291"/>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D85291"/>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D85291"/>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D85291"/>
    <w:rPr>
      <w:rFonts w:ascii="Arial" w:eastAsia="SimSun" w:hAnsi="Arial" w:cs="Times New Roman"/>
      <w:b/>
      <w:szCs w:val="20"/>
      <w:lang w:eastAsia="ko-KR"/>
    </w:rPr>
  </w:style>
  <w:style w:type="paragraph" w:customStyle="1" w:styleId="B6">
    <w:name w:val="B6"/>
    <w:basedOn w:val="B5"/>
    <w:link w:val="B6Char"/>
    <w:qFormat/>
    <w:rsid w:val="00D85291"/>
    <w:pPr>
      <w:ind w:left="1985"/>
    </w:pPr>
    <w:rPr>
      <w:lang w:eastAsia="en-GB"/>
    </w:rPr>
  </w:style>
  <w:style w:type="character" w:customStyle="1" w:styleId="B6Char">
    <w:name w:val="B6 Char"/>
    <w:link w:val="B6"/>
    <w:qFormat/>
    <w:rsid w:val="00D85291"/>
    <w:rPr>
      <w:rFonts w:ascii="Times New Roman" w:eastAsia="Times New Roman" w:hAnsi="Times New Roman" w:cs="Times New Roman"/>
      <w:sz w:val="20"/>
      <w:szCs w:val="20"/>
      <w:lang w:eastAsia="en-GB"/>
    </w:rPr>
  </w:style>
  <w:style w:type="paragraph" w:customStyle="1" w:styleId="B20">
    <w:name w:val="B2+"/>
    <w:basedOn w:val="B2"/>
    <w:qFormat/>
    <w:rsid w:val="00D85291"/>
    <w:pPr>
      <w:tabs>
        <w:tab w:val="num" w:pos="1191"/>
      </w:tabs>
      <w:ind w:left="1191" w:hanging="454"/>
    </w:pPr>
    <w:rPr>
      <w:lang w:eastAsia="en-GB"/>
    </w:rPr>
  </w:style>
  <w:style w:type="paragraph" w:customStyle="1" w:styleId="B30">
    <w:name w:val="B3+"/>
    <w:basedOn w:val="B3"/>
    <w:qFormat/>
    <w:rsid w:val="00D85291"/>
    <w:pPr>
      <w:tabs>
        <w:tab w:val="left" w:pos="1134"/>
        <w:tab w:val="num" w:pos="1644"/>
      </w:tabs>
      <w:ind w:left="1644" w:hanging="453"/>
    </w:pPr>
    <w:rPr>
      <w:lang w:eastAsia="x-none"/>
    </w:rPr>
  </w:style>
  <w:style w:type="paragraph" w:customStyle="1" w:styleId="Copyright">
    <w:name w:val="Copyright"/>
    <w:basedOn w:val="Normal"/>
    <w:qFormat/>
    <w:rsid w:val="00D85291"/>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D85291"/>
    <w:rPr>
      <w:i/>
      <w:iCs/>
      <w:lang w:eastAsia="x-none"/>
    </w:rPr>
  </w:style>
  <w:style w:type="character" w:customStyle="1" w:styleId="B1LatinItaliqueCar">
    <w:name w:val="B1 + (Latin) Italique Car"/>
    <w:link w:val="B1LatinItalique"/>
    <w:rsid w:val="00D85291"/>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D85291"/>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D85291"/>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8529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85291"/>
    <w:rPr>
      <w:rFonts w:ascii="Arial" w:hAnsi="Arial"/>
      <w:sz w:val="32"/>
      <w:lang w:val="en-GB" w:eastAsia="en-US" w:bidi="ar-SA"/>
    </w:rPr>
  </w:style>
  <w:style w:type="paragraph" w:customStyle="1" w:styleId="MTDisplayEquation">
    <w:name w:val="MTDisplayEquation"/>
    <w:basedOn w:val="Normal"/>
    <w:link w:val="MTDisplayEquationChar"/>
    <w:qFormat/>
    <w:rsid w:val="00D85291"/>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D85291"/>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D85291"/>
    <w:pPr>
      <w:ind w:left="283"/>
    </w:pPr>
    <w:rPr>
      <w:rFonts w:eastAsia="Batang"/>
    </w:rPr>
  </w:style>
  <w:style w:type="paragraph" w:customStyle="1" w:styleId="StyleTAC">
    <w:name w:val="Style TAC +"/>
    <w:basedOn w:val="TAC"/>
    <w:next w:val="TAC"/>
    <w:link w:val="StyleTACChar"/>
    <w:autoRedefine/>
    <w:qFormat/>
    <w:rsid w:val="00D85291"/>
    <w:rPr>
      <w:kern w:val="2"/>
      <w:lang w:val="x-none" w:eastAsia="ko-KR"/>
    </w:rPr>
  </w:style>
  <w:style w:type="character" w:customStyle="1" w:styleId="StyleTACChar">
    <w:name w:val="Style TAC + Char"/>
    <w:link w:val="StyleTAC"/>
    <w:qFormat/>
    <w:rsid w:val="00D85291"/>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D85291"/>
    <w:pPr>
      <w:spacing w:after="0"/>
      <w:jc w:val="both"/>
    </w:pPr>
    <w:rPr>
      <w:rFonts w:ascii="CG Times (WN)" w:eastAsia="Malgun Gothic" w:hAnsi="CG Times (WN)"/>
      <w:szCs w:val="24"/>
      <w:lang w:val="de-DE" w:eastAsia="de-DE"/>
    </w:rPr>
  </w:style>
  <w:style w:type="character" w:customStyle="1" w:styleId="DATextZchn">
    <w:name w:val="DA_Text Zchn"/>
    <w:link w:val="DAText"/>
    <w:rsid w:val="00D85291"/>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D85291"/>
    <w:pPr>
      <w:tabs>
        <w:tab w:val="num" w:pos="720"/>
        <w:tab w:val="num" w:pos="1097"/>
      </w:tabs>
      <w:spacing w:line="288" w:lineRule="auto"/>
      <w:ind w:left="1097" w:hanging="283"/>
    </w:pPr>
    <w:rPr>
      <w:rFonts w:ascii="Arial" w:eastAsia="Times New Roman" w:hAnsi="Arial" w:cs="Arial"/>
      <w:lang w:val="en-US" w:eastAsia="x-none"/>
    </w:rPr>
  </w:style>
  <w:style w:type="paragraph" w:customStyle="1" w:styleId="NormalLatinItalique">
    <w:name w:val="Normal + (Latin) Italique"/>
    <w:basedOn w:val="Normal"/>
    <w:link w:val="NormalLatinItaliqueCar"/>
    <w:qFormat/>
    <w:rsid w:val="00D85291"/>
    <w:rPr>
      <w:rFonts w:ascii="CG Times (WN)" w:hAnsi="CG Times (WN)"/>
      <w:lang w:val="x-none" w:eastAsia="x-none"/>
    </w:rPr>
  </w:style>
  <w:style w:type="character" w:customStyle="1" w:styleId="NormalLatinItaliqueCar">
    <w:name w:val="Normal + (Latin) Italique Car"/>
    <w:link w:val="NormalLatinItalique"/>
    <w:rsid w:val="00D85291"/>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D85291"/>
    <w:pPr>
      <w:tabs>
        <w:tab w:val="left" w:pos="851"/>
      </w:tabs>
      <w:ind w:left="644" w:hanging="360"/>
    </w:pPr>
    <w:rPr>
      <w:rFonts w:eastAsia="Malgun Gothic"/>
      <w:lang w:eastAsia="en-GB"/>
    </w:rPr>
  </w:style>
  <w:style w:type="paragraph" w:customStyle="1" w:styleId="BN">
    <w:name w:val="BN"/>
    <w:basedOn w:val="Normal"/>
    <w:qFormat/>
    <w:rsid w:val="00D85291"/>
    <w:pPr>
      <w:ind w:left="644" w:hanging="360"/>
    </w:pPr>
    <w:rPr>
      <w:rFonts w:eastAsia="Malgun Gothic"/>
      <w:lang w:eastAsia="en-GB"/>
    </w:rPr>
  </w:style>
  <w:style w:type="paragraph" w:customStyle="1" w:styleId="tabletext0">
    <w:name w:val="table text"/>
    <w:basedOn w:val="Normal"/>
    <w:next w:val="Normal"/>
    <w:qFormat/>
    <w:rsid w:val="00D85291"/>
    <w:rPr>
      <w:rFonts w:eastAsia="MS Mincho"/>
      <w:i/>
      <w:lang w:eastAsia="en-GB"/>
    </w:rPr>
  </w:style>
  <w:style w:type="table" w:customStyle="1" w:styleId="TableStyle1">
    <w:name w:val="Table Style1"/>
    <w:basedOn w:val="TableNormal"/>
    <w:rsid w:val="00D85291"/>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D85291"/>
    <w:pPr>
      <w:tabs>
        <w:tab w:val="num" w:pos="926"/>
      </w:tabs>
      <w:ind w:left="926" w:hanging="360"/>
    </w:pPr>
    <w:rPr>
      <w:rFonts w:eastAsia="MS Mincho"/>
      <w:lang w:eastAsia="en-GB"/>
    </w:rPr>
  </w:style>
  <w:style w:type="paragraph" w:customStyle="1" w:styleId="Caption1">
    <w:name w:val="Caption1"/>
    <w:basedOn w:val="Normal"/>
    <w:next w:val="Normal"/>
    <w:qFormat/>
    <w:rsid w:val="00D85291"/>
    <w:pPr>
      <w:spacing w:before="120" w:after="120"/>
    </w:pPr>
    <w:rPr>
      <w:rFonts w:eastAsia="MS Mincho"/>
      <w:b/>
      <w:lang w:eastAsia="en-GB"/>
    </w:rPr>
  </w:style>
  <w:style w:type="paragraph" w:customStyle="1" w:styleId="CRfront">
    <w:name w:val="CR_front"/>
    <w:basedOn w:val="Normal"/>
    <w:qFormat/>
    <w:rsid w:val="00D85291"/>
    <w:rPr>
      <w:rFonts w:eastAsia="MS Mincho"/>
      <w:lang w:eastAsia="en-GB"/>
    </w:rPr>
  </w:style>
  <w:style w:type="paragraph" w:customStyle="1" w:styleId="Para1">
    <w:name w:val="Para1"/>
    <w:basedOn w:val="Normal"/>
    <w:qFormat/>
    <w:rsid w:val="00D85291"/>
    <w:pPr>
      <w:spacing w:before="120" w:after="120"/>
    </w:pPr>
    <w:rPr>
      <w:rFonts w:eastAsia="MS Mincho"/>
      <w:lang w:val="en-US" w:eastAsia="en-GB"/>
    </w:rPr>
  </w:style>
  <w:style w:type="paragraph" w:customStyle="1" w:styleId="Teststep">
    <w:name w:val="Test step"/>
    <w:basedOn w:val="Normal"/>
    <w:qFormat/>
    <w:rsid w:val="00D85291"/>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D85291"/>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D85291"/>
    <w:pPr>
      <w:ind w:left="400" w:hanging="400"/>
      <w:jc w:val="center"/>
    </w:pPr>
    <w:rPr>
      <w:rFonts w:eastAsia="MS Mincho"/>
      <w:b/>
      <w:lang w:eastAsia="en-GB"/>
    </w:rPr>
  </w:style>
  <w:style w:type="paragraph" w:customStyle="1" w:styleId="table">
    <w:name w:val="table"/>
    <w:basedOn w:val="Normal"/>
    <w:next w:val="Normal"/>
    <w:qFormat/>
    <w:rsid w:val="00D85291"/>
    <w:pPr>
      <w:spacing w:after="0"/>
      <w:jc w:val="center"/>
    </w:pPr>
    <w:rPr>
      <w:rFonts w:eastAsia="MS Mincho"/>
      <w:lang w:val="en-US" w:eastAsia="en-GB"/>
    </w:rPr>
  </w:style>
  <w:style w:type="paragraph" w:customStyle="1" w:styleId="t2">
    <w:name w:val="t2"/>
    <w:basedOn w:val="Normal"/>
    <w:qFormat/>
    <w:rsid w:val="00D85291"/>
    <w:pPr>
      <w:spacing w:after="0"/>
    </w:pPr>
    <w:rPr>
      <w:rFonts w:eastAsia="MS Mincho"/>
      <w:lang w:eastAsia="en-GB"/>
    </w:rPr>
  </w:style>
  <w:style w:type="paragraph" w:customStyle="1" w:styleId="Tdoctable">
    <w:name w:val="Tdoc_table"/>
    <w:qFormat/>
    <w:rsid w:val="00D85291"/>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D85291"/>
    <w:pPr>
      <w:spacing w:after="220"/>
    </w:pPr>
    <w:rPr>
      <w:rFonts w:eastAsia="MS Mincho"/>
      <w:b/>
      <w:lang w:val="en-US" w:eastAsia="en-GB"/>
    </w:rPr>
  </w:style>
  <w:style w:type="paragraph" w:customStyle="1" w:styleId="berschrift2Head2A2">
    <w:name w:val="Überschrift 2.Head2A.2"/>
    <w:basedOn w:val="Heading1"/>
    <w:next w:val="Normal"/>
    <w:qFormat/>
    <w:rsid w:val="00D8529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D85291"/>
    <w:pPr>
      <w:spacing w:before="120"/>
      <w:outlineLvl w:val="2"/>
    </w:pPr>
    <w:rPr>
      <w:rFonts w:eastAsia="MS Mincho"/>
      <w:sz w:val="28"/>
      <w:lang w:eastAsia="de-DE"/>
    </w:rPr>
  </w:style>
  <w:style w:type="paragraph" w:customStyle="1" w:styleId="Bullets">
    <w:name w:val="Bullets"/>
    <w:basedOn w:val="BodyText"/>
    <w:qFormat/>
    <w:rsid w:val="00D85291"/>
    <w:pPr>
      <w:widowControl w:val="0"/>
      <w:ind w:left="283" w:hanging="283"/>
    </w:pPr>
    <w:rPr>
      <w:rFonts w:ascii="CG Times (WN)" w:eastAsia="MS Mincho" w:hAnsi="CG Times (WN)"/>
      <w:lang w:eastAsia="de-DE"/>
    </w:rPr>
  </w:style>
  <w:style w:type="paragraph" w:customStyle="1" w:styleId="b11">
    <w:name w:val="b1"/>
    <w:basedOn w:val="Normal"/>
    <w:qFormat/>
    <w:rsid w:val="00D85291"/>
    <w:pPr>
      <w:spacing w:before="100" w:beforeAutospacing="1" w:after="100" w:afterAutospacing="1"/>
    </w:pPr>
    <w:rPr>
      <w:rFonts w:eastAsia="Arial Unicode MS"/>
      <w:sz w:val="24"/>
      <w:szCs w:val="24"/>
      <w:lang w:eastAsia="en-GB"/>
    </w:rPr>
  </w:style>
  <w:style w:type="paragraph" w:customStyle="1" w:styleId="tal1">
    <w:name w:val="tal"/>
    <w:basedOn w:val="Normal"/>
    <w:qFormat/>
    <w:rsid w:val="00D85291"/>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D8529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D85291"/>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D85291"/>
    <w:pPr>
      <w:framePr w:wrap="notBeside"/>
    </w:pPr>
    <w:rPr>
      <w:lang w:val="en-US" w:eastAsia="en-GB"/>
    </w:rPr>
  </w:style>
  <w:style w:type="paragraph" w:customStyle="1" w:styleId="tableentry">
    <w:name w:val="table entry"/>
    <w:basedOn w:val="Normal"/>
    <w:qFormat/>
    <w:rsid w:val="00D85291"/>
    <w:pPr>
      <w:keepNext/>
      <w:spacing w:before="60" w:after="60"/>
    </w:pPr>
    <w:rPr>
      <w:rFonts w:ascii="Bookman Old Style" w:hAnsi="Bookman Old Style"/>
      <w:lang w:val="en-US" w:eastAsia="en-GB"/>
    </w:rPr>
  </w:style>
  <w:style w:type="numbering" w:customStyle="1" w:styleId="1f3">
    <w:name w:val="목록 없음1"/>
    <w:next w:val="NoList"/>
    <w:semiHidden/>
    <w:unhideWhenUsed/>
    <w:rsid w:val="00D85291"/>
  </w:style>
  <w:style w:type="paragraph" w:customStyle="1" w:styleId="font7">
    <w:name w:val="font7"/>
    <w:basedOn w:val="Normal"/>
    <w:qFormat/>
    <w:rsid w:val="00D85291"/>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D85291"/>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D85291"/>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D85291"/>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5">
    <w:name w:val="목록 없음2"/>
    <w:next w:val="NoList"/>
    <w:semiHidden/>
    <w:rsid w:val="00D85291"/>
  </w:style>
  <w:style w:type="numbering" w:customStyle="1" w:styleId="NoList4">
    <w:name w:val="No List4"/>
    <w:next w:val="NoList"/>
    <w:uiPriority w:val="99"/>
    <w:semiHidden/>
    <w:unhideWhenUsed/>
    <w:rsid w:val="00D85291"/>
  </w:style>
  <w:style w:type="paragraph" w:customStyle="1" w:styleId="B7">
    <w:name w:val="B7"/>
    <w:basedOn w:val="B6"/>
    <w:link w:val="B7Char"/>
    <w:qFormat/>
    <w:rsid w:val="00D85291"/>
    <w:pPr>
      <w:ind w:left="2269"/>
    </w:pPr>
  </w:style>
  <w:style w:type="character" w:customStyle="1" w:styleId="B7Char">
    <w:name w:val="B7 Char"/>
    <w:link w:val="B7"/>
    <w:qFormat/>
    <w:rsid w:val="00D85291"/>
    <w:rPr>
      <w:rFonts w:ascii="Times New Roman" w:eastAsia="Times New Roman" w:hAnsi="Times New Roman" w:cs="Times New Roman"/>
      <w:sz w:val="20"/>
      <w:szCs w:val="20"/>
      <w:lang w:eastAsia="en-GB"/>
    </w:rPr>
  </w:style>
  <w:style w:type="character" w:customStyle="1" w:styleId="TFZchn">
    <w:name w:val="TF Zchn"/>
    <w:link w:val="TF10"/>
    <w:locked/>
    <w:rsid w:val="00D85291"/>
    <w:rPr>
      <w:rFonts w:ascii="Arial" w:hAnsi="Arial"/>
      <w:b/>
    </w:rPr>
  </w:style>
  <w:style w:type="paragraph" w:customStyle="1" w:styleId="xl63">
    <w:name w:val="xl63"/>
    <w:basedOn w:val="Normal"/>
    <w:qFormat/>
    <w:rsid w:val="00D85291"/>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D85291"/>
    <w:rPr>
      <w:rFonts w:ascii="Arial" w:eastAsia="Batang" w:hAnsi="Arial" w:cs="Times New Roman"/>
      <w:b/>
      <w:bCs/>
      <w:i/>
      <w:iCs/>
      <w:sz w:val="28"/>
      <w:szCs w:val="28"/>
      <w:lang w:val="en-GB" w:eastAsia="en-US" w:bidi="ar-SA"/>
    </w:rPr>
  </w:style>
  <w:style w:type="paragraph" w:customStyle="1" w:styleId="AutoCorrect">
    <w:name w:val="AutoCorrect"/>
    <w:qFormat/>
    <w:rsid w:val="00D85291"/>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D85291"/>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D85291"/>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D85291"/>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D85291"/>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D85291"/>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D85291"/>
    <w:pPr>
      <w:tabs>
        <w:tab w:val="left" w:pos="1418"/>
      </w:tabs>
      <w:spacing w:after="120"/>
    </w:pPr>
    <w:rPr>
      <w:rFonts w:ascii="Arial" w:eastAsia="MS Mincho" w:hAnsi="Arial"/>
      <w:sz w:val="24"/>
      <w:lang w:val="fr-FR" w:eastAsia="ja-JP"/>
    </w:rPr>
  </w:style>
  <w:style w:type="paragraph" w:customStyle="1" w:styleId="p20">
    <w:name w:val="p20"/>
    <w:basedOn w:val="Normal"/>
    <w:qFormat/>
    <w:rsid w:val="00D85291"/>
    <w:pPr>
      <w:snapToGrid w:val="0"/>
      <w:spacing w:after="0"/>
    </w:pPr>
    <w:rPr>
      <w:rFonts w:ascii="Arial" w:hAnsi="Arial" w:cs="Arial"/>
      <w:sz w:val="18"/>
      <w:szCs w:val="18"/>
      <w:lang w:val="en-US" w:eastAsia="zh-CN"/>
    </w:rPr>
  </w:style>
  <w:style w:type="paragraph" w:customStyle="1" w:styleId="ATC">
    <w:name w:val="ATC"/>
    <w:basedOn w:val="Normal"/>
    <w:qFormat/>
    <w:rsid w:val="00D85291"/>
    <w:rPr>
      <w:rFonts w:eastAsia="MS Mincho"/>
      <w:lang w:eastAsia="ja-JP"/>
    </w:rPr>
  </w:style>
  <w:style w:type="paragraph" w:customStyle="1" w:styleId="TaOC">
    <w:name w:val="TaOC"/>
    <w:basedOn w:val="TAC"/>
    <w:qFormat/>
    <w:rsid w:val="00D85291"/>
    <w:rPr>
      <w:rFonts w:eastAsia="MS Mincho"/>
      <w:lang w:eastAsia="x-none"/>
    </w:rPr>
  </w:style>
  <w:style w:type="paragraph" w:customStyle="1" w:styleId="xl40">
    <w:name w:val="xl40"/>
    <w:basedOn w:val="Normal"/>
    <w:qFormat/>
    <w:rsid w:val="00D85291"/>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D85291"/>
    <w:rPr>
      <w:rFonts w:ascii="Tahoma" w:eastAsia="MS Mincho" w:hAnsi="Tahoma" w:cs="Tahoma"/>
      <w:sz w:val="16"/>
      <w:szCs w:val="16"/>
      <w:lang w:eastAsia="ja-JP"/>
    </w:rPr>
  </w:style>
  <w:style w:type="paragraph" w:customStyle="1" w:styleId="1">
    <w:name w:val="吹き出し1"/>
    <w:basedOn w:val="Normal"/>
    <w:qFormat/>
    <w:rsid w:val="00D85291"/>
    <w:pPr>
      <w:numPr>
        <w:numId w:val="14"/>
      </w:numPr>
      <w:ind w:left="0" w:firstLine="0"/>
    </w:pPr>
    <w:rPr>
      <w:rFonts w:ascii="Tahoma" w:eastAsia="MS Mincho" w:hAnsi="Tahoma" w:cs="Tahoma"/>
      <w:sz w:val="16"/>
      <w:szCs w:val="16"/>
      <w:lang w:eastAsia="ja-JP"/>
    </w:rPr>
  </w:style>
  <w:style w:type="paragraph" w:customStyle="1" w:styleId="26">
    <w:name w:val="吹き出し2"/>
    <w:basedOn w:val="Normal"/>
    <w:semiHidden/>
    <w:qFormat/>
    <w:rsid w:val="00D85291"/>
    <w:rPr>
      <w:rFonts w:ascii="Tahoma" w:eastAsia="MS Mincho" w:hAnsi="Tahoma" w:cs="Tahoma"/>
      <w:sz w:val="16"/>
      <w:szCs w:val="16"/>
      <w:lang w:eastAsia="ja-JP"/>
    </w:rPr>
  </w:style>
  <w:style w:type="paragraph" w:customStyle="1" w:styleId="CommentNokia">
    <w:name w:val="Comment Nokia"/>
    <w:basedOn w:val="Normal"/>
    <w:qFormat/>
    <w:rsid w:val="00D85291"/>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D85291"/>
    <w:pPr>
      <w:spacing w:after="220"/>
      <w:ind w:left="1298"/>
    </w:pPr>
    <w:rPr>
      <w:rFonts w:ascii="Arial" w:hAnsi="Arial"/>
      <w:lang w:val="x-none" w:eastAsia="x-none"/>
    </w:rPr>
  </w:style>
  <w:style w:type="numbering" w:customStyle="1" w:styleId="1f4">
    <w:name w:val="无列表1"/>
    <w:next w:val="NoList"/>
    <w:uiPriority w:val="99"/>
    <w:semiHidden/>
    <w:rsid w:val="00D85291"/>
  </w:style>
  <w:style w:type="paragraph" w:customStyle="1" w:styleId="1030302">
    <w:name w:val="样式 样式 标题 1 + 两端对齐 段前: 0.3 行 段后: 0.3 行 行距: 单倍行距 + 段前: 0.2 行 段后: ..."/>
    <w:basedOn w:val="Normal"/>
    <w:autoRedefine/>
    <w:qFormat/>
    <w:rsid w:val="00D85291"/>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D85291"/>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5">
    <w:name w:val="无间隔1"/>
    <w:qFormat/>
    <w:rsid w:val="00D85291"/>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D85291"/>
    <w:pPr>
      <w:tabs>
        <w:tab w:val="right" w:pos="9639"/>
      </w:tabs>
    </w:pPr>
    <w:rPr>
      <w:b/>
      <w:bCs/>
      <w:lang w:val="fr-FR" w:eastAsia="en-GB"/>
    </w:rPr>
  </w:style>
  <w:style w:type="paragraph" w:customStyle="1" w:styleId="27">
    <w:name w:val="无间隔2"/>
    <w:qFormat/>
    <w:rsid w:val="00D85291"/>
    <w:pPr>
      <w:spacing w:after="0" w:line="240" w:lineRule="auto"/>
    </w:pPr>
    <w:rPr>
      <w:rFonts w:ascii="Times New Roman" w:eastAsia="SimSun" w:hAnsi="Times New Roman" w:cs="Times New Roman"/>
      <w:sz w:val="20"/>
      <w:szCs w:val="20"/>
    </w:rPr>
  </w:style>
  <w:style w:type="paragraph" w:customStyle="1" w:styleId="72">
    <w:name w:val="吹き出し7"/>
    <w:basedOn w:val="Normal"/>
    <w:qFormat/>
    <w:rsid w:val="00D85291"/>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D85291"/>
    <w:rPr>
      <w:rFonts w:eastAsia="PMingLiU"/>
      <w:b/>
      <w:bCs/>
      <w:lang w:eastAsia="x-none"/>
    </w:rPr>
  </w:style>
  <w:style w:type="paragraph" w:customStyle="1" w:styleId="Textedebulles">
    <w:name w:val="Texte de bulles"/>
    <w:basedOn w:val="Normal"/>
    <w:semiHidden/>
    <w:qFormat/>
    <w:rsid w:val="00D85291"/>
    <w:rPr>
      <w:rFonts w:ascii="Tahoma" w:eastAsia="PMingLiU" w:hAnsi="Tahoma" w:cs="Tahoma"/>
      <w:sz w:val="16"/>
      <w:szCs w:val="16"/>
      <w:lang w:eastAsia="en-GB"/>
    </w:rPr>
  </w:style>
  <w:style w:type="paragraph" w:customStyle="1" w:styleId="Arial0">
    <w:name w:val="正文 + Arial"/>
    <w:aliases w:val="8 磅,加粗,段后: 0 磅"/>
    <w:basedOn w:val="TAL"/>
    <w:qFormat/>
    <w:rsid w:val="00D85291"/>
    <w:rPr>
      <w:sz w:val="16"/>
      <w:szCs w:val="16"/>
      <w:lang w:eastAsia="x-none"/>
    </w:rPr>
  </w:style>
  <w:style w:type="paragraph" w:customStyle="1" w:styleId="xl22">
    <w:name w:val="xl22"/>
    <w:basedOn w:val="Normal"/>
    <w:qFormat/>
    <w:rsid w:val="00D85291"/>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85291"/>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D85291"/>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85291"/>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D85291"/>
    <w:rPr>
      <w:lang w:eastAsia="ja-JP"/>
    </w:rPr>
  </w:style>
  <w:style w:type="paragraph" w:customStyle="1" w:styleId="IBN">
    <w:name w:val="IBN"/>
    <w:basedOn w:val="Normal"/>
    <w:qFormat/>
    <w:rsid w:val="00D85291"/>
    <w:pPr>
      <w:tabs>
        <w:tab w:val="left" w:pos="567"/>
      </w:tabs>
    </w:pPr>
    <w:rPr>
      <w:lang w:eastAsia="en-GB"/>
    </w:rPr>
  </w:style>
  <w:style w:type="paragraph" w:customStyle="1" w:styleId="1e9pt">
    <w:name w:val="1e) 9 pt"/>
    <w:basedOn w:val="B10"/>
    <w:link w:val="1e9ptCar"/>
    <w:qFormat/>
    <w:rsid w:val="00D85291"/>
    <w:rPr>
      <w:noProof/>
      <w:szCs w:val="18"/>
      <w:lang w:eastAsia="x-none"/>
    </w:rPr>
  </w:style>
  <w:style w:type="character" w:customStyle="1" w:styleId="1e9ptCar">
    <w:name w:val="1e) 9 pt Car"/>
    <w:link w:val="1e9pt"/>
    <w:rsid w:val="00D85291"/>
    <w:rPr>
      <w:rFonts w:ascii="Times New Roman" w:eastAsia="Times New Roman" w:hAnsi="Times New Roman" w:cs="Times New Roman"/>
      <w:noProof/>
      <w:sz w:val="20"/>
      <w:szCs w:val="18"/>
      <w:lang w:eastAsia="x-none"/>
    </w:rPr>
  </w:style>
  <w:style w:type="paragraph" w:customStyle="1" w:styleId="Npr">
    <w:name w:val="Npr"/>
    <w:basedOn w:val="Normal"/>
    <w:qFormat/>
    <w:rsid w:val="00D85291"/>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D85291"/>
    <w:pPr>
      <w:spacing w:after="20"/>
      <w:ind w:left="2835" w:right="2835"/>
      <w:jc w:val="center"/>
    </w:pPr>
    <w:rPr>
      <w:rFonts w:ascii="Arial" w:hAnsi="Arial" w:cs="Arial"/>
      <w:sz w:val="18"/>
      <w:lang w:eastAsia="en-GB"/>
    </w:rPr>
  </w:style>
  <w:style w:type="paragraph" w:customStyle="1" w:styleId="B3H6">
    <w:name w:val="B3H6"/>
    <w:basedOn w:val="B3"/>
    <w:qFormat/>
    <w:rsid w:val="00D85291"/>
    <w:rPr>
      <w:lang w:eastAsia="x-none"/>
    </w:rPr>
  </w:style>
  <w:style w:type="paragraph" w:customStyle="1" w:styleId="berschrift1H1">
    <w:name w:val="Überschrift 1.H1"/>
    <w:basedOn w:val="Normal"/>
    <w:next w:val="Normal"/>
    <w:qFormat/>
    <w:rsid w:val="00D85291"/>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85291"/>
    <w:pPr>
      <w:widowControl/>
      <w:tabs>
        <w:tab w:val="num" w:pos="992"/>
      </w:tabs>
      <w:spacing w:after="120"/>
      <w:ind w:left="992" w:hanging="425"/>
    </w:pPr>
    <w:rPr>
      <w:rFonts w:eastAsia="MS Mincho"/>
      <w:lang w:val="en-US"/>
    </w:rPr>
  </w:style>
  <w:style w:type="paragraph" w:customStyle="1" w:styleId="text">
    <w:name w:val="text"/>
    <w:basedOn w:val="Normal"/>
    <w:qFormat/>
    <w:rsid w:val="00D85291"/>
    <w:pPr>
      <w:widowControl w:val="0"/>
      <w:spacing w:after="240"/>
      <w:jc w:val="both"/>
    </w:pPr>
    <w:rPr>
      <w:sz w:val="24"/>
      <w:lang w:val="en-AU" w:eastAsia="ja-JP"/>
    </w:rPr>
  </w:style>
  <w:style w:type="paragraph" w:customStyle="1" w:styleId="textintend2">
    <w:name w:val="text intend 2"/>
    <w:basedOn w:val="text"/>
    <w:qFormat/>
    <w:rsid w:val="00D85291"/>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85291"/>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85291"/>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D85291"/>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D85291"/>
    <w:rPr>
      <w:lang w:eastAsia="ja-JP"/>
    </w:rPr>
  </w:style>
  <w:style w:type="paragraph" w:customStyle="1" w:styleId="TH0">
    <w:name w:val="样式 TH"/>
    <w:basedOn w:val="TH"/>
    <w:qFormat/>
    <w:rsid w:val="00D85291"/>
    <w:rPr>
      <w:bCs/>
      <w:lang w:eastAsia="x-none"/>
    </w:rPr>
  </w:style>
  <w:style w:type="paragraph" w:customStyle="1" w:styleId="TAH8pt">
    <w:name w:val="TAH + 8 pt"/>
    <w:basedOn w:val="TAH"/>
    <w:rsid w:val="00D85291"/>
    <w:rPr>
      <w:rFonts w:eastAsia="MS Mincho"/>
      <w:bCs/>
      <w:noProof/>
      <w:sz w:val="16"/>
      <w:szCs w:val="16"/>
      <w:lang w:eastAsia="en-GB"/>
    </w:rPr>
  </w:style>
  <w:style w:type="paragraph" w:customStyle="1" w:styleId="TableEntry0">
    <w:name w:val="Table Entry"/>
    <w:basedOn w:val="Normal"/>
    <w:next w:val="Normal"/>
    <w:qFormat/>
    <w:rsid w:val="00D85291"/>
    <w:pPr>
      <w:spacing w:after="0"/>
    </w:pPr>
    <w:rPr>
      <w:rFonts w:ascii="IMHNGF+BookmanOldStyle" w:hAnsi="IMHNGF+BookmanOldStyle"/>
      <w:sz w:val="24"/>
      <w:szCs w:val="24"/>
      <w:lang w:val="en-US" w:eastAsia="ja-JP"/>
    </w:rPr>
  </w:style>
  <w:style w:type="paragraph" w:customStyle="1" w:styleId="tac0">
    <w:name w:val="tac0"/>
    <w:basedOn w:val="Normal"/>
    <w:qFormat/>
    <w:rsid w:val="00D85291"/>
    <w:pPr>
      <w:keepNext/>
      <w:spacing w:after="0"/>
      <w:jc w:val="center"/>
    </w:pPr>
    <w:rPr>
      <w:rFonts w:ascii="Arial" w:hAnsi="Arial" w:cs="Arial"/>
      <w:sz w:val="18"/>
      <w:szCs w:val="18"/>
      <w:lang w:val="en-US" w:eastAsia="zh-CN"/>
    </w:rPr>
  </w:style>
  <w:style w:type="paragraph" w:customStyle="1" w:styleId="tal00">
    <w:name w:val="tal0"/>
    <w:basedOn w:val="Normal"/>
    <w:qFormat/>
    <w:rsid w:val="00D85291"/>
    <w:pPr>
      <w:keepNext/>
      <w:spacing w:after="0"/>
    </w:pPr>
    <w:rPr>
      <w:rFonts w:ascii="Arial" w:hAnsi="Arial" w:cs="Arial"/>
      <w:sz w:val="18"/>
      <w:szCs w:val="18"/>
      <w:lang w:val="en-US" w:eastAsia="zh-CN"/>
    </w:rPr>
  </w:style>
  <w:style w:type="paragraph" w:customStyle="1" w:styleId="91">
    <w:name w:val="目录 91"/>
    <w:basedOn w:val="TOC8"/>
    <w:qFormat/>
    <w:rsid w:val="00D85291"/>
    <w:pPr>
      <w:ind w:left="1418" w:hanging="1418"/>
    </w:pPr>
    <w:rPr>
      <w:rFonts w:eastAsia="MS Mincho"/>
      <w:lang w:val="en-US" w:eastAsia="ja-JP"/>
    </w:rPr>
  </w:style>
  <w:style w:type="paragraph" w:customStyle="1" w:styleId="msolistparagraph0">
    <w:name w:val="msolistparagraph"/>
    <w:basedOn w:val="Normal"/>
    <w:qFormat/>
    <w:rsid w:val="00D85291"/>
    <w:pPr>
      <w:spacing w:after="0"/>
      <w:ind w:leftChars="400" w:left="400"/>
    </w:pPr>
    <w:rPr>
      <w:sz w:val="24"/>
      <w:szCs w:val="24"/>
      <w:lang w:val="en-US" w:eastAsia="ja-JP"/>
    </w:rPr>
  </w:style>
  <w:style w:type="paragraph" w:customStyle="1" w:styleId="no0">
    <w:name w:val="no"/>
    <w:basedOn w:val="Normal"/>
    <w:qFormat/>
    <w:rsid w:val="00D85291"/>
    <w:pPr>
      <w:ind w:left="1135" w:hanging="851"/>
    </w:pPr>
    <w:rPr>
      <w:lang w:val="en-US" w:eastAsia="ja-JP"/>
    </w:rPr>
  </w:style>
  <w:style w:type="paragraph" w:customStyle="1" w:styleId="talcharchar0">
    <w:name w:val="talcharchar"/>
    <w:basedOn w:val="Normal"/>
    <w:qFormat/>
    <w:rsid w:val="00D85291"/>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D85291"/>
    <w:rPr>
      <w:rFonts w:eastAsia="MS Gothic"/>
      <w:b/>
      <w:bCs/>
      <w:lang w:eastAsia="ja-JP"/>
    </w:rPr>
  </w:style>
  <w:style w:type="character" w:customStyle="1" w:styleId="PLBoldChar">
    <w:name w:val="PL Bold Char"/>
    <w:link w:val="PLBold"/>
    <w:rsid w:val="00D85291"/>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D85291"/>
    <w:rPr>
      <w:lang w:eastAsia="ja-JP"/>
    </w:rPr>
  </w:style>
  <w:style w:type="character" w:customStyle="1" w:styleId="PLBoldChar0">
    <w:name w:val="PL + Bold Char"/>
    <w:link w:val="PLBold0"/>
    <w:rsid w:val="00D85291"/>
    <w:rPr>
      <w:rFonts w:ascii="Courier New" w:eastAsia="Times New Roman" w:hAnsi="Courier New" w:cs="Times New Roman"/>
      <w:noProof/>
      <w:sz w:val="16"/>
      <w:szCs w:val="20"/>
      <w:lang w:eastAsia="ja-JP"/>
    </w:rPr>
  </w:style>
  <w:style w:type="numbering" w:customStyle="1" w:styleId="NoList5">
    <w:name w:val="No List5"/>
    <w:next w:val="NoList"/>
    <w:uiPriority w:val="99"/>
    <w:semiHidden/>
    <w:rsid w:val="00D85291"/>
  </w:style>
  <w:style w:type="numbering" w:customStyle="1" w:styleId="NoList6">
    <w:name w:val="No List6"/>
    <w:next w:val="NoList"/>
    <w:uiPriority w:val="99"/>
    <w:semiHidden/>
    <w:rsid w:val="00D85291"/>
  </w:style>
  <w:style w:type="numbering" w:customStyle="1" w:styleId="NoList7">
    <w:name w:val="No List7"/>
    <w:next w:val="NoList"/>
    <w:uiPriority w:val="99"/>
    <w:semiHidden/>
    <w:rsid w:val="00D85291"/>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D85291"/>
    <w:rPr>
      <w:rFonts w:ascii="Arial" w:eastAsia="SimSun" w:hAnsi="Arial"/>
      <w:sz w:val="24"/>
      <w:szCs w:val="28"/>
      <w:lang w:val="en-GB" w:eastAsia="en-US" w:bidi="ar-SA"/>
    </w:rPr>
  </w:style>
  <w:style w:type="numbering" w:customStyle="1" w:styleId="NoList11">
    <w:name w:val="No List11"/>
    <w:next w:val="NoList"/>
    <w:uiPriority w:val="99"/>
    <w:semiHidden/>
    <w:rsid w:val="00D85291"/>
  </w:style>
  <w:style w:type="numbering" w:customStyle="1" w:styleId="NoList21">
    <w:name w:val="No List21"/>
    <w:next w:val="NoList"/>
    <w:semiHidden/>
    <w:rsid w:val="00D85291"/>
  </w:style>
  <w:style w:type="paragraph" w:customStyle="1" w:styleId="30mm">
    <w:name w:val="段落フォント + 左 :  30 mm"/>
    <w:aliases w:val="ぶら下げインデント :  2.81 字"/>
    <w:basedOn w:val="B2"/>
    <w:qFormat/>
    <w:rsid w:val="00D85291"/>
    <w:pPr>
      <w:ind w:left="1984" w:hanging="281"/>
    </w:pPr>
    <w:rPr>
      <w:lang w:eastAsia="en-GB"/>
    </w:rPr>
  </w:style>
  <w:style w:type="paragraph" w:customStyle="1" w:styleId="ad">
    <w:name w:val="標準番号"/>
    <w:basedOn w:val="Normal"/>
    <w:qFormat/>
    <w:rsid w:val="00D85291"/>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D85291"/>
    <w:rPr>
      <w:rFonts w:ascii="Arial" w:eastAsia="MS Mincho" w:hAnsi="Arial"/>
      <w:noProof/>
      <w:lang w:eastAsia="en-GB"/>
    </w:rPr>
  </w:style>
  <w:style w:type="paragraph" w:customStyle="1" w:styleId="H600">
    <w:name w:val="H6 + 左侧:  0 厘米"/>
    <w:aliases w:val="首行缩进:  0 厘H6米"/>
    <w:basedOn w:val="H6"/>
    <w:qFormat/>
    <w:rsid w:val="00D85291"/>
    <w:pPr>
      <w:ind w:left="0" w:firstLine="0"/>
    </w:pPr>
    <w:rPr>
      <w:lang w:eastAsia="zh-CN"/>
    </w:rPr>
  </w:style>
  <w:style w:type="paragraph" w:customStyle="1" w:styleId="28">
    <w:name w:val="列出段落2"/>
    <w:basedOn w:val="Normal"/>
    <w:qFormat/>
    <w:rsid w:val="00D85291"/>
    <w:pPr>
      <w:ind w:firstLineChars="200" w:firstLine="420"/>
    </w:pPr>
    <w:rPr>
      <w:lang w:eastAsia="en-GB"/>
    </w:rPr>
  </w:style>
  <w:style w:type="paragraph" w:customStyle="1" w:styleId="1f6">
    <w:name w:val="列出段落1"/>
    <w:basedOn w:val="Normal"/>
    <w:qFormat/>
    <w:rsid w:val="00D85291"/>
    <w:pPr>
      <w:ind w:firstLineChars="200" w:firstLine="420"/>
    </w:pPr>
    <w:rPr>
      <w:lang w:eastAsia="en-GB"/>
    </w:rPr>
  </w:style>
  <w:style w:type="paragraph" w:customStyle="1" w:styleId="b31">
    <w:name w:val="b3"/>
    <w:basedOn w:val="Normal"/>
    <w:qFormat/>
    <w:rsid w:val="00D85291"/>
    <w:pPr>
      <w:ind w:left="1135" w:hanging="284"/>
    </w:pPr>
    <w:rPr>
      <w:rFonts w:ascii="Calibri" w:eastAsia="MS PGothic" w:hAnsi="Calibri" w:cs="Calibri"/>
      <w:sz w:val="22"/>
      <w:szCs w:val="22"/>
      <w:lang w:eastAsia="en-GB"/>
    </w:rPr>
  </w:style>
  <w:style w:type="paragraph" w:customStyle="1" w:styleId="b40">
    <w:name w:val="b4"/>
    <w:basedOn w:val="Normal"/>
    <w:qFormat/>
    <w:rsid w:val="00D85291"/>
    <w:pPr>
      <w:ind w:left="1418" w:hanging="284"/>
    </w:pPr>
    <w:rPr>
      <w:rFonts w:ascii="Calibri" w:eastAsia="MS PGothic" w:hAnsi="Calibri" w:cs="Calibri"/>
      <w:sz w:val="22"/>
      <w:szCs w:val="22"/>
      <w:lang w:eastAsia="en-GB"/>
    </w:rPr>
  </w:style>
  <w:style w:type="paragraph" w:customStyle="1" w:styleId="b21">
    <w:name w:val="b2"/>
    <w:basedOn w:val="Normal"/>
    <w:qFormat/>
    <w:rsid w:val="00D85291"/>
    <w:pPr>
      <w:ind w:left="851" w:hanging="284"/>
    </w:pPr>
    <w:rPr>
      <w:rFonts w:eastAsia="MS PGothic"/>
      <w:lang w:eastAsia="en-GB"/>
    </w:rPr>
  </w:style>
  <w:style w:type="paragraph" w:customStyle="1" w:styleId="ae">
    <w:name w:val="見出し"/>
    <w:basedOn w:val="Normal"/>
    <w:next w:val="BodyText"/>
    <w:qFormat/>
    <w:rsid w:val="00D85291"/>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af">
    <w:name w:val="索引"/>
    <w:basedOn w:val="Normal"/>
    <w:qFormat/>
    <w:rsid w:val="00D85291"/>
    <w:pPr>
      <w:suppressLineNumbers/>
      <w:suppressAutoHyphens/>
    </w:pPr>
    <w:rPr>
      <w:rFonts w:eastAsia="MS Mincho" w:cs="Mangal"/>
      <w:lang w:eastAsia="ar-SA"/>
    </w:rPr>
  </w:style>
  <w:style w:type="paragraph" w:customStyle="1" w:styleId="56">
    <w:name w:val="段落番号5"/>
    <w:basedOn w:val="List"/>
    <w:qFormat/>
    <w:rsid w:val="00D85291"/>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D85291"/>
    <w:pPr>
      <w:ind w:left="851" w:hanging="284"/>
    </w:pPr>
  </w:style>
  <w:style w:type="paragraph" w:customStyle="1" w:styleId="57">
    <w:name w:val="箇条書き5"/>
    <w:basedOn w:val="List"/>
    <w:qFormat/>
    <w:rsid w:val="00D85291"/>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D85291"/>
    <w:pPr>
      <w:tabs>
        <w:tab w:val="clear" w:pos="644"/>
        <w:tab w:val="num" w:pos="1494"/>
      </w:tabs>
      <w:ind w:left="851" w:hanging="284"/>
    </w:pPr>
  </w:style>
  <w:style w:type="paragraph" w:customStyle="1" w:styleId="350">
    <w:name w:val="箇条書き 35"/>
    <w:basedOn w:val="251"/>
    <w:qFormat/>
    <w:rsid w:val="00D85291"/>
    <w:pPr>
      <w:ind w:left="1135"/>
    </w:pPr>
  </w:style>
  <w:style w:type="paragraph" w:customStyle="1" w:styleId="252">
    <w:name w:val="一覧 25"/>
    <w:basedOn w:val="List"/>
    <w:qFormat/>
    <w:rsid w:val="00D85291"/>
    <w:pPr>
      <w:suppressAutoHyphens/>
      <w:ind w:left="851"/>
    </w:pPr>
    <w:rPr>
      <w:rFonts w:eastAsia="MS Mincho" w:cs="CG Times (WN)"/>
      <w:lang w:eastAsia="ar-SA"/>
    </w:rPr>
  </w:style>
  <w:style w:type="paragraph" w:customStyle="1" w:styleId="351">
    <w:name w:val="一覧 35"/>
    <w:basedOn w:val="252"/>
    <w:qFormat/>
    <w:rsid w:val="00D85291"/>
    <w:pPr>
      <w:ind w:left="1135"/>
    </w:pPr>
  </w:style>
  <w:style w:type="paragraph" w:customStyle="1" w:styleId="45">
    <w:name w:val="一覧 45"/>
    <w:basedOn w:val="351"/>
    <w:qFormat/>
    <w:rsid w:val="00D85291"/>
    <w:pPr>
      <w:ind w:left="1418"/>
    </w:pPr>
  </w:style>
  <w:style w:type="paragraph" w:customStyle="1" w:styleId="550">
    <w:name w:val="一覧 55"/>
    <w:basedOn w:val="45"/>
    <w:qFormat/>
    <w:rsid w:val="00D85291"/>
    <w:pPr>
      <w:ind w:left="1702"/>
    </w:pPr>
  </w:style>
  <w:style w:type="paragraph" w:customStyle="1" w:styleId="450">
    <w:name w:val="箇条書き 45"/>
    <w:basedOn w:val="350"/>
    <w:qFormat/>
    <w:rsid w:val="00D85291"/>
    <w:pPr>
      <w:ind w:left="1418"/>
    </w:pPr>
  </w:style>
  <w:style w:type="paragraph" w:customStyle="1" w:styleId="551">
    <w:name w:val="箇条書き 55"/>
    <w:basedOn w:val="450"/>
    <w:qFormat/>
    <w:rsid w:val="00D85291"/>
    <w:pPr>
      <w:ind w:left="1702"/>
    </w:pPr>
  </w:style>
  <w:style w:type="paragraph" w:customStyle="1" w:styleId="58">
    <w:name w:val="コメント文字列5"/>
    <w:basedOn w:val="Normal"/>
    <w:qFormat/>
    <w:rsid w:val="00D85291"/>
    <w:pPr>
      <w:suppressAutoHyphens/>
    </w:pPr>
    <w:rPr>
      <w:rFonts w:eastAsia="MS Mincho" w:cs="CG Times (WN)"/>
      <w:lang w:eastAsia="ar-SA"/>
    </w:rPr>
  </w:style>
  <w:style w:type="paragraph" w:customStyle="1" w:styleId="59">
    <w:name w:val="コメント内容5"/>
    <w:basedOn w:val="58"/>
    <w:next w:val="58"/>
    <w:qFormat/>
    <w:rsid w:val="00D85291"/>
    <w:rPr>
      <w:b/>
      <w:bCs/>
    </w:rPr>
  </w:style>
  <w:style w:type="paragraph" w:customStyle="1" w:styleId="5a">
    <w:name w:val="見出しマップ5"/>
    <w:basedOn w:val="Normal"/>
    <w:qFormat/>
    <w:rsid w:val="00D85291"/>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D85291"/>
    <w:pPr>
      <w:suppressAutoHyphens/>
      <w:spacing w:before="120" w:after="120"/>
    </w:pPr>
    <w:rPr>
      <w:rFonts w:eastAsia="MS Mincho" w:cs="CG Times (WN)"/>
      <w:b/>
      <w:lang w:eastAsia="ar-SA"/>
    </w:rPr>
  </w:style>
  <w:style w:type="paragraph" w:customStyle="1" w:styleId="5b">
    <w:name w:val="書式なし5"/>
    <w:basedOn w:val="Normal"/>
    <w:qFormat/>
    <w:rsid w:val="00D85291"/>
    <w:pPr>
      <w:suppressAutoHyphens/>
    </w:pPr>
    <w:rPr>
      <w:rFonts w:ascii="Courier New" w:eastAsia="MS Mincho" w:hAnsi="Courier New" w:cs="CG Times (WN)"/>
      <w:lang w:val="nb-NO" w:eastAsia="ar-SA"/>
    </w:rPr>
  </w:style>
  <w:style w:type="paragraph" w:customStyle="1" w:styleId="240">
    <w:name w:val="本文 24"/>
    <w:basedOn w:val="Normal"/>
    <w:qFormat/>
    <w:rsid w:val="00D85291"/>
    <w:pPr>
      <w:suppressAutoHyphens/>
      <w:spacing w:after="120"/>
    </w:pPr>
    <w:rPr>
      <w:rFonts w:eastAsia="MS Mincho" w:cs="CG Times (WN)"/>
      <w:lang w:eastAsia="ar-SA"/>
    </w:rPr>
  </w:style>
  <w:style w:type="paragraph" w:customStyle="1" w:styleId="340">
    <w:name w:val="本文 34"/>
    <w:basedOn w:val="Normal"/>
    <w:qFormat/>
    <w:rsid w:val="00D85291"/>
    <w:pPr>
      <w:suppressAutoHyphens/>
      <w:spacing w:after="120"/>
    </w:pPr>
    <w:rPr>
      <w:rFonts w:eastAsia="MS Mincho" w:cs="CG Times (WN)"/>
      <w:lang w:eastAsia="ar-SA"/>
    </w:rPr>
  </w:style>
  <w:style w:type="paragraph" w:customStyle="1" w:styleId="Web5">
    <w:name w:val="標準 (Web)5"/>
    <w:basedOn w:val="Normal"/>
    <w:qFormat/>
    <w:rsid w:val="00D85291"/>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D85291"/>
    <w:pPr>
      <w:suppressAutoHyphens/>
      <w:ind w:left="567"/>
    </w:pPr>
    <w:rPr>
      <w:rFonts w:ascii="Arial" w:eastAsia="MS Mincho" w:hAnsi="Arial" w:cs="Arial"/>
      <w:lang w:eastAsia="ar-SA"/>
    </w:rPr>
  </w:style>
  <w:style w:type="paragraph" w:customStyle="1" w:styleId="5c">
    <w:name w:val="標準インデント5"/>
    <w:basedOn w:val="Normal"/>
    <w:qFormat/>
    <w:rsid w:val="00D85291"/>
    <w:pPr>
      <w:suppressAutoHyphens/>
      <w:ind w:left="708"/>
    </w:pPr>
    <w:rPr>
      <w:rFonts w:eastAsia="MS Mincho" w:cs="CG Times (WN)"/>
      <w:lang w:eastAsia="ar-SA"/>
    </w:rPr>
  </w:style>
  <w:style w:type="paragraph" w:customStyle="1" w:styleId="5d">
    <w:name w:val="記5"/>
    <w:basedOn w:val="Normal"/>
    <w:next w:val="Normal"/>
    <w:qFormat/>
    <w:rsid w:val="00D85291"/>
    <w:pPr>
      <w:suppressAutoHyphens/>
    </w:pPr>
    <w:rPr>
      <w:rFonts w:eastAsia="MS Mincho" w:cs="CG Times (WN)"/>
      <w:lang w:eastAsia="ar-SA"/>
    </w:rPr>
  </w:style>
  <w:style w:type="paragraph" w:customStyle="1" w:styleId="HTML5">
    <w:name w:val="HTML 書式付き5"/>
    <w:basedOn w:val="Normal"/>
    <w:qFormat/>
    <w:rsid w:val="00D85291"/>
    <w:pPr>
      <w:suppressAutoHyphens/>
    </w:pPr>
    <w:rPr>
      <w:rFonts w:ascii="Courier New" w:eastAsia="MS Mincho" w:hAnsi="Courier New" w:cs="Courier New"/>
      <w:lang w:eastAsia="ar-SA"/>
    </w:rPr>
  </w:style>
  <w:style w:type="paragraph" w:customStyle="1" w:styleId="af0">
    <w:name w:val="表の内容"/>
    <w:basedOn w:val="Normal"/>
    <w:qFormat/>
    <w:rsid w:val="00D85291"/>
    <w:pPr>
      <w:suppressLineNumbers/>
      <w:suppressAutoHyphens/>
    </w:pPr>
    <w:rPr>
      <w:rFonts w:eastAsia="MS Mincho" w:cs="CG Times (WN)"/>
      <w:lang w:eastAsia="ar-SA"/>
    </w:rPr>
  </w:style>
  <w:style w:type="paragraph" w:customStyle="1" w:styleId="af1">
    <w:name w:val="表の見出し"/>
    <w:basedOn w:val="af0"/>
    <w:qFormat/>
    <w:rsid w:val="00D85291"/>
    <w:pPr>
      <w:jc w:val="center"/>
    </w:pPr>
    <w:rPr>
      <w:b/>
      <w:bCs/>
    </w:rPr>
  </w:style>
  <w:style w:type="paragraph" w:customStyle="1" w:styleId="ListBullet1">
    <w:name w:val="List Bullet1"/>
    <w:basedOn w:val="Normal"/>
    <w:qFormat/>
    <w:rsid w:val="00D85291"/>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D85291"/>
    <w:pPr>
      <w:tabs>
        <w:tab w:val="clear" w:pos="644"/>
        <w:tab w:val="num" w:pos="1494"/>
      </w:tabs>
      <w:ind w:left="851"/>
    </w:pPr>
  </w:style>
  <w:style w:type="paragraph" w:customStyle="1" w:styleId="ListBullet31">
    <w:name w:val="List Bullet 31"/>
    <w:basedOn w:val="ListBullet21"/>
    <w:qFormat/>
    <w:rsid w:val="00D85291"/>
    <w:pPr>
      <w:ind w:left="1135"/>
    </w:pPr>
  </w:style>
  <w:style w:type="paragraph" w:customStyle="1" w:styleId="ListBullet41">
    <w:name w:val="List Bullet 41"/>
    <w:basedOn w:val="ListBullet31"/>
    <w:qFormat/>
    <w:rsid w:val="00D85291"/>
    <w:pPr>
      <w:ind w:left="1418"/>
    </w:pPr>
  </w:style>
  <w:style w:type="paragraph" w:customStyle="1" w:styleId="ListBullet51">
    <w:name w:val="List Bullet 51"/>
    <w:basedOn w:val="ListBullet41"/>
    <w:qFormat/>
    <w:rsid w:val="00D85291"/>
    <w:pPr>
      <w:ind w:left="1702"/>
    </w:pPr>
  </w:style>
  <w:style w:type="paragraph" w:customStyle="1" w:styleId="DocumentMap1">
    <w:name w:val="Document Map1"/>
    <w:basedOn w:val="Normal"/>
    <w:qFormat/>
    <w:rsid w:val="00D85291"/>
    <w:pPr>
      <w:shd w:val="clear" w:color="auto" w:fill="000080"/>
      <w:suppressAutoHyphens/>
    </w:pPr>
    <w:rPr>
      <w:rFonts w:ascii="Tahoma" w:eastAsia="MS Mincho" w:hAnsi="Tahoma"/>
      <w:lang w:eastAsia="ar-SA"/>
    </w:rPr>
  </w:style>
  <w:style w:type="paragraph" w:customStyle="1" w:styleId="PlainText1">
    <w:name w:val="Plain Text1"/>
    <w:basedOn w:val="Normal"/>
    <w:qFormat/>
    <w:rsid w:val="00D85291"/>
    <w:pPr>
      <w:suppressAutoHyphens/>
    </w:pPr>
    <w:rPr>
      <w:rFonts w:ascii="Courier New" w:eastAsia="MS Mincho" w:hAnsi="Courier New"/>
      <w:lang w:val="nb-NO" w:eastAsia="ar-SA"/>
    </w:rPr>
  </w:style>
  <w:style w:type="paragraph" w:customStyle="1" w:styleId="CommentText1">
    <w:name w:val="Comment Text1"/>
    <w:basedOn w:val="Normal"/>
    <w:qFormat/>
    <w:rsid w:val="00D85291"/>
    <w:pPr>
      <w:suppressAutoHyphens/>
    </w:pPr>
    <w:rPr>
      <w:rFonts w:eastAsia="MS Mincho"/>
      <w:lang w:eastAsia="ar-SA"/>
    </w:rPr>
  </w:style>
  <w:style w:type="paragraph" w:customStyle="1" w:styleId="List31">
    <w:name w:val="List 31"/>
    <w:basedOn w:val="Normal"/>
    <w:qFormat/>
    <w:rsid w:val="00D85291"/>
    <w:pPr>
      <w:suppressAutoHyphens/>
      <w:ind w:left="849" w:hanging="283"/>
    </w:pPr>
    <w:rPr>
      <w:rFonts w:eastAsia="MS Mincho"/>
      <w:lang w:eastAsia="ar-SA"/>
    </w:rPr>
  </w:style>
  <w:style w:type="paragraph" w:customStyle="1" w:styleId="List41">
    <w:name w:val="List 41"/>
    <w:basedOn w:val="List31"/>
    <w:qFormat/>
    <w:rsid w:val="00D85291"/>
    <w:pPr>
      <w:ind w:left="1418" w:hanging="284"/>
    </w:pPr>
  </w:style>
  <w:style w:type="paragraph" w:customStyle="1" w:styleId="ListNumber1">
    <w:name w:val="List Number1"/>
    <w:basedOn w:val="List"/>
    <w:qFormat/>
    <w:rsid w:val="00D85291"/>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D85291"/>
    <w:pPr>
      <w:ind w:left="851" w:hanging="284"/>
    </w:pPr>
  </w:style>
  <w:style w:type="paragraph" w:customStyle="1" w:styleId="List21">
    <w:name w:val="List 21"/>
    <w:basedOn w:val="List"/>
    <w:qFormat/>
    <w:rsid w:val="00D85291"/>
    <w:pPr>
      <w:suppressAutoHyphens/>
      <w:ind w:left="851"/>
    </w:pPr>
    <w:rPr>
      <w:rFonts w:eastAsia="MS Mincho"/>
      <w:lang w:eastAsia="ar-SA"/>
    </w:rPr>
  </w:style>
  <w:style w:type="paragraph" w:customStyle="1" w:styleId="List51">
    <w:name w:val="List 51"/>
    <w:basedOn w:val="List41"/>
    <w:qFormat/>
    <w:rsid w:val="00D85291"/>
    <w:pPr>
      <w:ind w:left="1702"/>
    </w:pPr>
  </w:style>
  <w:style w:type="paragraph" w:customStyle="1" w:styleId="BodyText21">
    <w:name w:val="Body Text 21"/>
    <w:basedOn w:val="Normal"/>
    <w:qFormat/>
    <w:rsid w:val="00D85291"/>
    <w:pPr>
      <w:suppressAutoHyphens/>
      <w:spacing w:after="120"/>
    </w:pPr>
    <w:rPr>
      <w:rFonts w:eastAsia="MS Mincho"/>
      <w:lang w:eastAsia="ar-SA"/>
    </w:rPr>
  </w:style>
  <w:style w:type="paragraph" w:customStyle="1" w:styleId="BodyText31">
    <w:name w:val="Body Text 31"/>
    <w:basedOn w:val="Normal"/>
    <w:qFormat/>
    <w:rsid w:val="00D85291"/>
    <w:pPr>
      <w:suppressAutoHyphens/>
      <w:spacing w:after="120"/>
    </w:pPr>
    <w:rPr>
      <w:rFonts w:eastAsia="MS Mincho"/>
      <w:lang w:eastAsia="ar-SA"/>
    </w:rPr>
  </w:style>
  <w:style w:type="paragraph" w:customStyle="1" w:styleId="BodyTextIndent21">
    <w:name w:val="Body Text Indent 21"/>
    <w:basedOn w:val="Normal"/>
    <w:qFormat/>
    <w:rsid w:val="00D85291"/>
    <w:pPr>
      <w:suppressAutoHyphens/>
      <w:ind w:left="567"/>
    </w:pPr>
    <w:rPr>
      <w:rFonts w:ascii="Arial" w:eastAsia="MS Mincho" w:hAnsi="Arial" w:cs="Arial"/>
      <w:lang w:eastAsia="ar-SA"/>
    </w:rPr>
  </w:style>
  <w:style w:type="paragraph" w:customStyle="1" w:styleId="NormalIndent1">
    <w:name w:val="Normal Indent1"/>
    <w:basedOn w:val="Normal"/>
    <w:qFormat/>
    <w:rsid w:val="00D85291"/>
    <w:pPr>
      <w:suppressAutoHyphens/>
      <w:ind w:left="708"/>
    </w:pPr>
    <w:rPr>
      <w:rFonts w:eastAsia="MS Mincho"/>
      <w:lang w:eastAsia="ar-SA"/>
    </w:rPr>
  </w:style>
  <w:style w:type="paragraph" w:customStyle="1" w:styleId="NoteHeading1">
    <w:name w:val="Note Heading1"/>
    <w:basedOn w:val="Normal"/>
    <w:next w:val="Normal"/>
    <w:qFormat/>
    <w:rsid w:val="00D85291"/>
    <w:pPr>
      <w:suppressAutoHyphens/>
    </w:pPr>
    <w:rPr>
      <w:rFonts w:eastAsia="MS Mincho"/>
      <w:lang w:eastAsia="ar-SA"/>
    </w:rPr>
  </w:style>
  <w:style w:type="paragraph" w:customStyle="1" w:styleId="af2">
    <w:name w:val="枠の内容"/>
    <w:basedOn w:val="BodyText"/>
    <w:qFormat/>
    <w:rsid w:val="00D85291"/>
    <w:pPr>
      <w:spacing w:after="180"/>
    </w:pPr>
    <w:rPr>
      <w:rFonts w:eastAsia="Times New Roman"/>
      <w:lang w:eastAsia="x-none"/>
    </w:rPr>
  </w:style>
  <w:style w:type="paragraph" w:customStyle="1" w:styleId="numberedlist0">
    <w:name w:val="numbered list"/>
    <w:basedOn w:val="ListBullet"/>
    <w:qFormat/>
    <w:rsid w:val="00D85291"/>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D85291"/>
    <w:pPr>
      <w:tabs>
        <w:tab w:val="left" w:pos="1134"/>
      </w:tabs>
      <w:spacing w:after="0"/>
    </w:pPr>
    <w:rPr>
      <w:rFonts w:eastAsia="MS Mincho"/>
      <w:lang w:eastAsia="en-GB"/>
    </w:rPr>
  </w:style>
  <w:style w:type="paragraph" w:customStyle="1" w:styleId="Meetingcaption">
    <w:name w:val="Meeting caption"/>
    <w:basedOn w:val="Normal"/>
    <w:qFormat/>
    <w:rsid w:val="00D85291"/>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D85291"/>
    <w:pPr>
      <w:spacing w:after="240"/>
      <w:jc w:val="both"/>
    </w:pPr>
    <w:rPr>
      <w:rFonts w:ascii="Helvetica" w:hAnsi="Helvetica"/>
      <w:lang w:eastAsia="en-GB"/>
    </w:rPr>
  </w:style>
  <w:style w:type="paragraph" w:customStyle="1" w:styleId="Cell">
    <w:name w:val="Cell"/>
    <w:basedOn w:val="Normal"/>
    <w:qFormat/>
    <w:rsid w:val="00D85291"/>
    <w:pPr>
      <w:spacing w:after="0" w:line="240" w:lineRule="exact"/>
      <w:jc w:val="center"/>
    </w:pPr>
    <w:rPr>
      <w:sz w:val="16"/>
      <w:lang w:val="en-US" w:eastAsia="en-GB"/>
    </w:rPr>
  </w:style>
  <w:style w:type="paragraph" w:customStyle="1" w:styleId="h61">
    <w:name w:val="h6"/>
    <w:basedOn w:val="Normal"/>
    <w:qFormat/>
    <w:rsid w:val="00D85291"/>
    <w:pPr>
      <w:spacing w:before="100" w:beforeAutospacing="1" w:after="100" w:afterAutospacing="1"/>
    </w:pPr>
    <w:rPr>
      <w:sz w:val="24"/>
      <w:szCs w:val="24"/>
      <w:lang w:val="en-US" w:eastAsia="en-GB"/>
    </w:rPr>
  </w:style>
  <w:style w:type="paragraph" w:customStyle="1" w:styleId="tah0">
    <w:name w:val="tah"/>
    <w:basedOn w:val="Normal"/>
    <w:qFormat/>
    <w:rsid w:val="00D85291"/>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D85291"/>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D85291"/>
    <w:rPr>
      <w:rFonts w:ascii="Arial" w:eastAsia="MS Mincho" w:hAnsi="Arial"/>
      <w:sz w:val="22"/>
      <w:lang w:val="en-GB" w:eastAsia="en-US" w:bidi="ar-SA"/>
    </w:rPr>
  </w:style>
  <w:style w:type="paragraph" w:customStyle="1" w:styleId="ListParagraph1">
    <w:name w:val="List Paragraph1"/>
    <w:basedOn w:val="Normal"/>
    <w:qFormat/>
    <w:rsid w:val="00D85291"/>
    <w:pPr>
      <w:ind w:left="720"/>
      <w:contextualSpacing/>
    </w:pPr>
    <w:rPr>
      <w:lang w:eastAsia="en-GB"/>
    </w:rPr>
  </w:style>
  <w:style w:type="numbering" w:customStyle="1" w:styleId="NoList8">
    <w:name w:val="No List8"/>
    <w:next w:val="NoList"/>
    <w:uiPriority w:val="99"/>
    <w:semiHidden/>
    <w:rsid w:val="00D85291"/>
  </w:style>
  <w:style w:type="numbering" w:customStyle="1" w:styleId="NoList12">
    <w:name w:val="No List12"/>
    <w:next w:val="NoList"/>
    <w:uiPriority w:val="99"/>
    <w:semiHidden/>
    <w:rsid w:val="00D85291"/>
  </w:style>
  <w:style w:type="numbering" w:customStyle="1" w:styleId="NoList22">
    <w:name w:val="No List22"/>
    <w:next w:val="NoList"/>
    <w:semiHidden/>
    <w:rsid w:val="00D85291"/>
  </w:style>
  <w:style w:type="numbering" w:customStyle="1" w:styleId="NoList9">
    <w:name w:val="No List9"/>
    <w:next w:val="NoList"/>
    <w:uiPriority w:val="99"/>
    <w:semiHidden/>
    <w:rsid w:val="00D85291"/>
  </w:style>
  <w:style w:type="numbering" w:customStyle="1" w:styleId="NoList13">
    <w:name w:val="No List13"/>
    <w:next w:val="NoList"/>
    <w:uiPriority w:val="99"/>
    <w:semiHidden/>
    <w:rsid w:val="00D85291"/>
  </w:style>
  <w:style w:type="numbering" w:customStyle="1" w:styleId="NoList23">
    <w:name w:val="No List23"/>
    <w:next w:val="NoList"/>
    <w:semiHidden/>
    <w:rsid w:val="00D85291"/>
  </w:style>
  <w:style w:type="numbering" w:customStyle="1" w:styleId="NoList10">
    <w:name w:val="No List10"/>
    <w:next w:val="NoList"/>
    <w:uiPriority w:val="99"/>
    <w:semiHidden/>
    <w:rsid w:val="00D85291"/>
  </w:style>
  <w:style w:type="paragraph" w:customStyle="1" w:styleId="1f7">
    <w:name w:val="図表番号1"/>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1f8">
    <w:name w:val="段落番号1"/>
    <w:basedOn w:val="List"/>
    <w:qFormat/>
    <w:rsid w:val="00D85291"/>
    <w:pPr>
      <w:tabs>
        <w:tab w:val="num" w:pos="644"/>
      </w:tabs>
      <w:suppressAutoHyphens/>
      <w:ind w:left="644" w:hanging="360"/>
    </w:pPr>
    <w:rPr>
      <w:rFonts w:eastAsia="MS Mincho" w:cs="CG Times (WN)"/>
      <w:lang w:eastAsia="ar-SA"/>
    </w:rPr>
  </w:style>
  <w:style w:type="paragraph" w:customStyle="1" w:styleId="211">
    <w:name w:val="段落番号 21"/>
    <w:basedOn w:val="1f8"/>
    <w:qFormat/>
    <w:rsid w:val="00D85291"/>
    <w:pPr>
      <w:ind w:left="851" w:hanging="284"/>
    </w:pPr>
  </w:style>
  <w:style w:type="paragraph" w:customStyle="1" w:styleId="1f9">
    <w:name w:val="箇条書き1"/>
    <w:basedOn w:val="List"/>
    <w:qFormat/>
    <w:rsid w:val="00D85291"/>
    <w:pPr>
      <w:tabs>
        <w:tab w:val="num" w:pos="644"/>
      </w:tabs>
      <w:suppressAutoHyphens/>
      <w:ind w:left="644" w:hanging="360"/>
    </w:pPr>
    <w:rPr>
      <w:rFonts w:eastAsia="MS Mincho" w:cs="CG Times (WN)"/>
      <w:lang w:eastAsia="ar-SA"/>
    </w:rPr>
  </w:style>
  <w:style w:type="paragraph" w:customStyle="1" w:styleId="212">
    <w:name w:val="箇条書き 21"/>
    <w:basedOn w:val="1f9"/>
    <w:qFormat/>
    <w:rsid w:val="00D85291"/>
    <w:pPr>
      <w:tabs>
        <w:tab w:val="clear" w:pos="644"/>
        <w:tab w:val="num" w:pos="1494"/>
      </w:tabs>
      <w:ind w:left="851" w:hanging="284"/>
    </w:pPr>
  </w:style>
  <w:style w:type="paragraph" w:customStyle="1" w:styleId="312">
    <w:name w:val="箇条書き 31"/>
    <w:basedOn w:val="212"/>
    <w:qFormat/>
    <w:rsid w:val="00D85291"/>
    <w:pPr>
      <w:ind w:left="1135"/>
    </w:pPr>
  </w:style>
  <w:style w:type="paragraph" w:customStyle="1" w:styleId="213">
    <w:name w:val="一覧 21"/>
    <w:basedOn w:val="List"/>
    <w:qFormat/>
    <w:rsid w:val="00D85291"/>
    <w:pPr>
      <w:suppressAutoHyphens/>
      <w:ind w:left="851"/>
    </w:pPr>
    <w:rPr>
      <w:rFonts w:eastAsia="MS Mincho" w:cs="CG Times (WN)"/>
      <w:lang w:eastAsia="ar-SA"/>
    </w:rPr>
  </w:style>
  <w:style w:type="paragraph" w:customStyle="1" w:styleId="313">
    <w:name w:val="一覧 31"/>
    <w:basedOn w:val="213"/>
    <w:qFormat/>
    <w:rsid w:val="00D85291"/>
    <w:pPr>
      <w:ind w:left="1135"/>
    </w:pPr>
  </w:style>
  <w:style w:type="paragraph" w:customStyle="1" w:styleId="412">
    <w:name w:val="一覧 41"/>
    <w:basedOn w:val="313"/>
    <w:qFormat/>
    <w:rsid w:val="00D85291"/>
    <w:pPr>
      <w:ind w:left="1418"/>
    </w:pPr>
  </w:style>
  <w:style w:type="paragraph" w:customStyle="1" w:styleId="511">
    <w:name w:val="一覧 51"/>
    <w:basedOn w:val="412"/>
    <w:qFormat/>
    <w:rsid w:val="00D85291"/>
    <w:pPr>
      <w:ind w:left="1702"/>
    </w:pPr>
  </w:style>
  <w:style w:type="paragraph" w:customStyle="1" w:styleId="413">
    <w:name w:val="箇条書き 41"/>
    <w:basedOn w:val="312"/>
    <w:qFormat/>
    <w:rsid w:val="00D85291"/>
    <w:pPr>
      <w:ind w:left="1418"/>
    </w:pPr>
  </w:style>
  <w:style w:type="paragraph" w:customStyle="1" w:styleId="512">
    <w:name w:val="箇条書き 51"/>
    <w:basedOn w:val="413"/>
    <w:qFormat/>
    <w:rsid w:val="00D85291"/>
    <w:pPr>
      <w:ind w:left="1702"/>
    </w:pPr>
  </w:style>
  <w:style w:type="paragraph" w:customStyle="1" w:styleId="1fa">
    <w:name w:val="コメント文字列1"/>
    <w:basedOn w:val="Normal"/>
    <w:qFormat/>
    <w:rsid w:val="00D85291"/>
    <w:pPr>
      <w:suppressAutoHyphens/>
    </w:pPr>
    <w:rPr>
      <w:rFonts w:eastAsia="MS Mincho" w:cs="CG Times (WN)"/>
      <w:lang w:eastAsia="ar-SA"/>
    </w:rPr>
  </w:style>
  <w:style w:type="paragraph" w:customStyle="1" w:styleId="1fb">
    <w:name w:val="コメント内容1"/>
    <w:basedOn w:val="1fa"/>
    <w:next w:val="1fa"/>
    <w:qFormat/>
    <w:rsid w:val="00D85291"/>
    <w:rPr>
      <w:b/>
      <w:bCs/>
    </w:rPr>
  </w:style>
  <w:style w:type="paragraph" w:customStyle="1" w:styleId="1fc">
    <w:name w:val="見出しマップ1"/>
    <w:basedOn w:val="Normal"/>
    <w:qFormat/>
    <w:rsid w:val="00D85291"/>
    <w:pPr>
      <w:shd w:val="clear" w:color="auto" w:fill="000080"/>
      <w:suppressAutoHyphens/>
    </w:pPr>
    <w:rPr>
      <w:rFonts w:ascii="Tahoma" w:eastAsia="MS Mincho" w:hAnsi="Tahoma" w:cs="Tahoma"/>
      <w:lang w:eastAsia="ar-SA"/>
    </w:rPr>
  </w:style>
  <w:style w:type="paragraph" w:customStyle="1" w:styleId="1fd">
    <w:name w:val="書式なし1"/>
    <w:basedOn w:val="Normal"/>
    <w:qFormat/>
    <w:rsid w:val="00D85291"/>
    <w:pPr>
      <w:suppressAutoHyphens/>
    </w:pPr>
    <w:rPr>
      <w:rFonts w:ascii="Courier New" w:eastAsia="MS Mincho" w:hAnsi="Courier New" w:cs="CG Times (WN)"/>
      <w:lang w:val="nb-NO" w:eastAsia="ar-SA"/>
    </w:rPr>
  </w:style>
  <w:style w:type="paragraph" w:customStyle="1" w:styleId="214">
    <w:name w:val="本文 21"/>
    <w:basedOn w:val="Normal"/>
    <w:qFormat/>
    <w:rsid w:val="00D85291"/>
    <w:pPr>
      <w:suppressAutoHyphens/>
      <w:spacing w:after="120"/>
    </w:pPr>
    <w:rPr>
      <w:rFonts w:eastAsia="MS Mincho" w:cs="CG Times (WN)"/>
      <w:lang w:eastAsia="ar-SA"/>
    </w:rPr>
  </w:style>
  <w:style w:type="paragraph" w:customStyle="1" w:styleId="314">
    <w:name w:val="本文 31"/>
    <w:basedOn w:val="Normal"/>
    <w:qFormat/>
    <w:rsid w:val="00D85291"/>
    <w:pPr>
      <w:suppressAutoHyphens/>
      <w:spacing w:after="120"/>
    </w:pPr>
    <w:rPr>
      <w:rFonts w:eastAsia="MS Mincho" w:cs="CG Times (WN)"/>
      <w:lang w:eastAsia="ar-SA"/>
    </w:rPr>
  </w:style>
  <w:style w:type="paragraph" w:customStyle="1" w:styleId="Web1">
    <w:name w:val="標準 (Web)1"/>
    <w:basedOn w:val="Normal"/>
    <w:qFormat/>
    <w:rsid w:val="00D85291"/>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D85291"/>
    <w:pPr>
      <w:suppressAutoHyphens/>
      <w:ind w:left="567"/>
    </w:pPr>
    <w:rPr>
      <w:rFonts w:ascii="Arial" w:eastAsia="MS Mincho" w:hAnsi="Arial" w:cs="Arial"/>
      <w:lang w:eastAsia="ar-SA"/>
    </w:rPr>
  </w:style>
  <w:style w:type="paragraph" w:customStyle="1" w:styleId="1fe">
    <w:name w:val="標準インデント1"/>
    <w:basedOn w:val="Normal"/>
    <w:qFormat/>
    <w:rsid w:val="00D85291"/>
    <w:pPr>
      <w:suppressAutoHyphens/>
      <w:ind w:left="708"/>
    </w:pPr>
    <w:rPr>
      <w:rFonts w:eastAsia="MS Mincho" w:cs="CG Times (WN)"/>
      <w:lang w:eastAsia="ar-SA"/>
    </w:rPr>
  </w:style>
  <w:style w:type="paragraph" w:customStyle="1" w:styleId="1ff">
    <w:name w:val="記1"/>
    <w:basedOn w:val="Normal"/>
    <w:next w:val="Normal"/>
    <w:qFormat/>
    <w:rsid w:val="00D85291"/>
    <w:pPr>
      <w:suppressAutoHyphens/>
    </w:pPr>
    <w:rPr>
      <w:rFonts w:eastAsia="MS Mincho" w:cs="CG Times (WN)"/>
      <w:lang w:eastAsia="ar-SA"/>
    </w:rPr>
  </w:style>
  <w:style w:type="paragraph" w:customStyle="1" w:styleId="HTML1">
    <w:name w:val="HTML 書式付き1"/>
    <w:basedOn w:val="Normal"/>
    <w:qFormat/>
    <w:rsid w:val="00D85291"/>
    <w:pPr>
      <w:suppressAutoHyphens/>
    </w:pPr>
    <w:rPr>
      <w:rFonts w:ascii="Courier New" w:eastAsia="MS Mincho" w:hAnsi="Courier New" w:cs="Courier New"/>
      <w:lang w:eastAsia="ar-SA"/>
    </w:rPr>
  </w:style>
  <w:style w:type="numbering" w:customStyle="1" w:styleId="NoList14">
    <w:name w:val="No List14"/>
    <w:next w:val="NoList"/>
    <w:uiPriority w:val="99"/>
    <w:semiHidden/>
    <w:rsid w:val="00D85291"/>
  </w:style>
  <w:style w:type="numbering" w:customStyle="1" w:styleId="NoList24">
    <w:name w:val="No List24"/>
    <w:next w:val="NoList"/>
    <w:semiHidden/>
    <w:rsid w:val="00D85291"/>
  </w:style>
  <w:style w:type="numbering" w:customStyle="1" w:styleId="NoList31">
    <w:name w:val="No List31"/>
    <w:next w:val="NoList"/>
    <w:uiPriority w:val="99"/>
    <w:semiHidden/>
    <w:rsid w:val="00D85291"/>
  </w:style>
  <w:style w:type="numbering" w:customStyle="1" w:styleId="NoList41">
    <w:name w:val="No List41"/>
    <w:next w:val="NoList"/>
    <w:uiPriority w:val="99"/>
    <w:semiHidden/>
    <w:rsid w:val="00D85291"/>
  </w:style>
  <w:style w:type="numbering" w:customStyle="1" w:styleId="NoList51">
    <w:name w:val="No List51"/>
    <w:next w:val="NoList"/>
    <w:uiPriority w:val="99"/>
    <w:semiHidden/>
    <w:rsid w:val="00D85291"/>
  </w:style>
  <w:style w:type="paragraph" w:customStyle="1" w:styleId="1ff0">
    <w:name w:val="题注1"/>
    <w:basedOn w:val="Normal"/>
    <w:next w:val="Normal"/>
    <w:qFormat/>
    <w:rsid w:val="00D85291"/>
    <w:pPr>
      <w:spacing w:before="120" w:after="120"/>
    </w:pPr>
    <w:rPr>
      <w:rFonts w:eastAsia="MS Mincho"/>
      <w:b/>
      <w:lang w:eastAsia="en-GB"/>
    </w:rPr>
  </w:style>
  <w:style w:type="paragraph" w:customStyle="1" w:styleId="1ff1">
    <w:name w:val="图表目录1"/>
    <w:basedOn w:val="Normal"/>
    <w:next w:val="Normal"/>
    <w:qFormat/>
    <w:rsid w:val="00D85291"/>
    <w:pPr>
      <w:ind w:left="400" w:hanging="400"/>
      <w:jc w:val="center"/>
    </w:pPr>
    <w:rPr>
      <w:rFonts w:eastAsia="MS Mincho"/>
      <w:b/>
      <w:lang w:eastAsia="en-GB"/>
    </w:rPr>
  </w:style>
  <w:style w:type="numbering" w:customStyle="1" w:styleId="NoList15">
    <w:name w:val="No List15"/>
    <w:next w:val="NoList"/>
    <w:uiPriority w:val="99"/>
    <w:semiHidden/>
    <w:rsid w:val="00D85291"/>
  </w:style>
  <w:style w:type="numbering" w:customStyle="1" w:styleId="NoList16">
    <w:name w:val="No List16"/>
    <w:next w:val="NoList"/>
    <w:uiPriority w:val="99"/>
    <w:semiHidden/>
    <w:rsid w:val="00D85291"/>
  </w:style>
  <w:style w:type="paragraph" w:customStyle="1" w:styleId="CharChar3CharCharCharCharCharChar">
    <w:name w:val="Char Char3 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numbering" w:customStyle="1" w:styleId="112">
    <w:name w:val="无列表11"/>
    <w:next w:val="NoList"/>
    <w:uiPriority w:val="99"/>
    <w:semiHidden/>
    <w:rsid w:val="00D85291"/>
  </w:style>
  <w:style w:type="paragraph" w:customStyle="1" w:styleId="editorsnote0">
    <w:name w:val="editorsnote"/>
    <w:basedOn w:val="Normal"/>
    <w:qFormat/>
    <w:rsid w:val="00D85291"/>
    <w:pPr>
      <w:spacing w:after="0"/>
    </w:pPr>
    <w:rPr>
      <w:rFonts w:eastAsia="Calibri"/>
      <w:sz w:val="24"/>
      <w:szCs w:val="24"/>
      <w:lang w:val="sv-SE" w:eastAsia="sv-SE"/>
    </w:rPr>
  </w:style>
  <w:style w:type="paragraph" w:customStyle="1" w:styleId="TTan">
    <w:name w:val="TTan"/>
    <w:basedOn w:val="FP"/>
    <w:qFormat/>
    <w:rsid w:val="00D85291"/>
    <w:rPr>
      <w:rFonts w:ascii="Arial" w:hAnsi="Arial"/>
      <w:sz w:val="18"/>
      <w:lang w:eastAsia="en-GB"/>
    </w:rPr>
  </w:style>
  <w:style w:type="paragraph" w:customStyle="1" w:styleId="36">
    <w:name w:val="変更箇所3"/>
    <w:hidden/>
    <w:semiHidden/>
    <w:qFormat/>
    <w:rsid w:val="00D85291"/>
    <w:pPr>
      <w:spacing w:after="0" w:line="240" w:lineRule="auto"/>
    </w:pPr>
    <w:rPr>
      <w:rFonts w:ascii="Times New Roman" w:eastAsia="MS Mincho" w:hAnsi="Times New Roman" w:cs="Times New Roman"/>
      <w:sz w:val="20"/>
      <w:szCs w:val="20"/>
    </w:rPr>
  </w:style>
  <w:style w:type="paragraph" w:customStyle="1" w:styleId="29">
    <w:name w:val="変更箇所2"/>
    <w:hidden/>
    <w:semiHidden/>
    <w:qFormat/>
    <w:rsid w:val="00D85291"/>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D85291"/>
    <w:pPr>
      <w:keepNext/>
      <w:ind w:left="1418" w:hanging="1418"/>
    </w:pPr>
    <w:rPr>
      <w:rFonts w:eastAsia="MS Mincho"/>
      <w:lang w:val="en-US" w:eastAsia="en-GB"/>
    </w:rPr>
  </w:style>
  <w:style w:type="paragraph" w:customStyle="1" w:styleId="1ff2">
    <w:name w:val="標號1"/>
    <w:basedOn w:val="Normal"/>
    <w:next w:val="Normal"/>
    <w:qFormat/>
    <w:rsid w:val="00D85291"/>
    <w:pPr>
      <w:spacing w:before="120" w:after="120"/>
    </w:pPr>
    <w:rPr>
      <w:rFonts w:eastAsia="MS Mincho"/>
      <w:b/>
      <w:lang w:eastAsia="en-GB"/>
    </w:rPr>
  </w:style>
  <w:style w:type="paragraph" w:customStyle="1" w:styleId="1ff3">
    <w:name w:val="圖表目錄1"/>
    <w:basedOn w:val="Normal"/>
    <w:next w:val="Normal"/>
    <w:qFormat/>
    <w:rsid w:val="00D85291"/>
    <w:pPr>
      <w:ind w:left="400" w:hanging="400"/>
      <w:jc w:val="center"/>
    </w:pPr>
    <w:rPr>
      <w:rFonts w:eastAsia="MS Mincho"/>
      <w:b/>
      <w:lang w:eastAsia="en-GB"/>
    </w:rPr>
  </w:style>
  <w:style w:type="paragraph" w:customStyle="1" w:styleId="Verzeichnis91">
    <w:name w:val="Verzeichnis 91"/>
    <w:basedOn w:val="TOC8"/>
    <w:qFormat/>
    <w:rsid w:val="00D85291"/>
    <w:pPr>
      <w:keepNext/>
      <w:ind w:left="1418" w:hanging="1418"/>
    </w:pPr>
    <w:rPr>
      <w:rFonts w:eastAsia="MS Mincho"/>
      <w:lang w:val="en-US" w:eastAsia="ja-JP"/>
    </w:rPr>
  </w:style>
  <w:style w:type="paragraph" w:customStyle="1" w:styleId="Beschriftung1">
    <w:name w:val="Beschriftung1"/>
    <w:basedOn w:val="Normal"/>
    <w:next w:val="Normal"/>
    <w:qFormat/>
    <w:rsid w:val="00D85291"/>
    <w:pPr>
      <w:spacing w:before="120" w:after="120"/>
    </w:pPr>
    <w:rPr>
      <w:rFonts w:eastAsia="MS Mincho"/>
      <w:b/>
      <w:lang w:eastAsia="ja-JP"/>
    </w:rPr>
  </w:style>
  <w:style w:type="paragraph" w:customStyle="1" w:styleId="Abbildungsverzeichnis1">
    <w:name w:val="Abbildungsverzeichnis1"/>
    <w:basedOn w:val="Normal"/>
    <w:next w:val="Normal"/>
    <w:qFormat/>
    <w:rsid w:val="00D85291"/>
    <w:pPr>
      <w:ind w:left="400" w:hanging="400"/>
      <w:jc w:val="center"/>
    </w:pPr>
    <w:rPr>
      <w:rFonts w:eastAsia="MS Mincho"/>
      <w:b/>
      <w:lang w:eastAsia="ja-JP"/>
    </w:rPr>
  </w:style>
  <w:style w:type="paragraph" w:customStyle="1" w:styleId="37">
    <w:name w:val="无间隔3"/>
    <w:qFormat/>
    <w:rsid w:val="00D85291"/>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D85291"/>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D85291"/>
    <w:pPr>
      <w:spacing w:after="0" w:line="240" w:lineRule="auto"/>
    </w:pPr>
    <w:rPr>
      <w:rFonts w:ascii="Times New Roman" w:eastAsia="Batang" w:hAnsi="Times New Roman" w:cs="Times New Roman"/>
      <w:sz w:val="20"/>
      <w:szCs w:val="20"/>
    </w:rPr>
  </w:style>
  <w:style w:type="numbering" w:customStyle="1" w:styleId="1ff4">
    <w:name w:val="リストなし1"/>
    <w:next w:val="NoList"/>
    <w:uiPriority w:val="99"/>
    <w:semiHidden/>
    <w:unhideWhenUsed/>
    <w:rsid w:val="00D85291"/>
  </w:style>
  <w:style w:type="character" w:customStyle="1" w:styleId="11BodyTextChar">
    <w:name w:val="11 BodyText Char"/>
    <w:link w:val="11BodyText"/>
    <w:rsid w:val="00D85291"/>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D85291"/>
    <w:pPr>
      <w:numPr>
        <w:numId w:val="6"/>
      </w:numPr>
    </w:pPr>
    <w:rPr>
      <w:lang w:eastAsia="en-GB"/>
    </w:rPr>
  </w:style>
  <w:style w:type="paragraph" w:customStyle="1" w:styleId="Tadc">
    <w:name w:val="Tadc"/>
    <w:basedOn w:val="Normal"/>
    <w:qFormat/>
    <w:rsid w:val="00D85291"/>
    <w:rPr>
      <w:rFonts w:cs="v4.2.0"/>
      <w:lang w:eastAsia="en-GB"/>
    </w:rPr>
  </w:style>
  <w:style w:type="paragraph" w:customStyle="1" w:styleId="Atl">
    <w:name w:val="Atl"/>
    <w:basedOn w:val="Normal"/>
    <w:qFormat/>
    <w:rsid w:val="00D85291"/>
    <w:rPr>
      <w:rFonts w:cs="v4.2.0"/>
      <w:lang w:eastAsia="en-GB"/>
    </w:rPr>
  </w:style>
  <w:style w:type="paragraph" w:customStyle="1" w:styleId="Es">
    <w:name w:val="Es"/>
    <w:basedOn w:val="B10"/>
    <w:qFormat/>
    <w:rsid w:val="00D85291"/>
    <w:rPr>
      <w:rFonts w:cs="v4.2.0"/>
      <w:lang w:eastAsia="x-none"/>
    </w:rPr>
  </w:style>
  <w:style w:type="paragraph" w:customStyle="1" w:styleId="TTH">
    <w:name w:val="TTH"/>
    <w:basedOn w:val="Normal"/>
    <w:qFormat/>
    <w:rsid w:val="00D85291"/>
    <w:pPr>
      <w:jc w:val="center"/>
    </w:pPr>
    <w:rPr>
      <w:rFonts w:ascii="Arial" w:hAnsi="Arial" w:cs="Arial"/>
      <w:b/>
      <w:lang w:eastAsia="ja-JP"/>
    </w:rPr>
  </w:style>
  <w:style w:type="paragraph" w:customStyle="1" w:styleId="standard">
    <w:name w:val="standard"/>
    <w:qFormat/>
    <w:rsid w:val="00D85291"/>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D85291"/>
    <w:pPr>
      <w:tabs>
        <w:tab w:val="left" w:pos="432"/>
      </w:tabs>
      <w:ind w:left="0" w:firstLine="0"/>
      <w:outlineLvl w:val="9"/>
    </w:pPr>
    <w:rPr>
      <w:lang w:eastAsia="zh-CN"/>
    </w:rPr>
  </w:style>
  <w:style w:type="paragraph" w:customStyle="1" w:styleId="21">
    <w:name w:val="21"/>
    <w:basedOn w:val="Normal"/>
    <w:qFormat/>
    <w:rsid w:val="00D85291"/>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D85291"/>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D85291"/>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D85291"/>
    <w:pPr>
      <w:spacing w:before="200" w:after="0"/>
      <w:ind w:left="0" w:firstLine="0"/>
    </w:pPr>
    <w:rPr>
      <w:rFonts w:cs="Arial"/>
      <w:bCs/>
      <w:lang w:eastAsia="en-GB"/>
    </w:rPr>
  </w:style>
  <w:style w:type="paragraph" w:customStyle="1" w:styleId="Heading4specs">
    <w:name w:val="Heading4 specs"/>
    <w:basedOn w:val="Heading3Specs"/>
    <w:qFormat/>
    <w:rsid w:val="00D85291"/>
    <w:rPr>
      <w:sz w:val="24"/>
    </w:rPr>
  </w:style>
  <w:style w:type="table" w:customStyle="1" w:styleId="TableGrid4">
    <w:name w:val="Table Grid4"/>
    <w:basedOn w:val="TableNormal"/>
    <w:next w:val="TableGrid"/>
    <w:uiPriority w:val="39"/>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D85291"/>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D85291"/>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D85291"/>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D85291"/>
    <w:rPr>
      <w:rFonts w:ascii="Arial" w:eastAsia="Times New Roman" w:hAnsi="Arial"/>
      <w:sz w:val="36"/>
      <w:lang w:val="en-GB" w:eastAsia="ja-JP" w:bidi="ar-SA"/>
    </w:rPr>
  </w:style>
  <w:style w:type="paragraph" w:customStyle="1" w:styleId="220">
    <w:name w:val="本文 22"/>
    <w:basedOn w:val="Normal"/>
    <w:qFormat/>
    <w:rsid w:val="00D85291"/>
    <w:pPr>
      <w:suppressAutoHyphens/>
      <w:spacing w:after="120"/>
    </w:pPr>
    <w:rPr>
      <w:rFonts w:eastAsia="MS Mincho" w:cs="CG Times (WN)"/>
      <w:lang w:eastAsia="ar-SA"/>
    </w:rPr>
  </w:style>
  <w:style w:type="paragraph" w:customStyle="1" w:styleId="320">
    <w:name w:val="本文 32"/>
    <w:basedOn w:val="Normal"/>
    <w:qFormat/>
    <w:rsid w:val="00D85291"/>
    <w:pPr>
      <w:suppressAutoHyphens/>
      <w:spacing w:after="120"/>
    </w:pPr>
    <w:rPr>
      <w:rFonts w:eastAsia="MS Mincho" w:cs="CG Times (WN)"/>
      <w:lang w:eastAsia="ar-SA"/>
    </w:rPr>
  </w:style>
  <w:style w:type="paragraph" w:customStyle="1" w:styleId="47">
    <w:name w:val="吹き出し4"/>
    <w:basedOn w:val="Normal"/>
    <w:qFormat/>
    <w:rsid w:val="00D85291"/>
    <w:rPr>
      <w:rFonts w:ascii="Tahoma" w:eastAsia="MS Mincho" w:hAnsi="Tahoma" w:cs="Tahoma"/>
      <w:sz w:val="16"/>
      <w:szCs w:val="16"/>
      <w:lang w:eastAsia="en-GB"/>
    </w:rPr>
  </w:style>
  <w:style w:type="paragraph" w:customStyle="1" w:styleId="2a">
    <w:name w:val="図表番号2"/>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2b">
    <w:name w:val="段落番号2"/>
    <w:basedOn w:val="List"/>
    <w:qFormat/>
    <w:rsid w:val="00D85291"/>
    <w:pPr>
      <w:tabs>
        <w:tab w:val="num" w:pos="644"/>
      </w:tabs>
      <w:suppressAutoHyphens/>
      <w:ind w:left="644" w:hanging="360"/>
    </w:pPr>
    <w:rPr>
      <w:rFonts w:eastAsia="MS Mincho" w:cs="CG Times (WN)"/>
      <w:lang w:eastAsia="ar-SA"/>
    </w:rPr>
  </w:style>
  <w:style w:type="paragraph" w:customStyle="1" w:styleId="221">
    <w:name w:val="段落番号 22"/>
    <w:basedOn w:val="2b"/>
    <w:qFormat/>
    <w:rsid w:val="00D85291"/>
    <w:pPr>
      <w:ind w:left="851" w:hanging="284"/>
    </w:pPr>
  </w:style>
  <w:style w:type="paragraph" w:customStyle="1" w:styleId="2c">
    <w:name w:val="箇条書き2"/>
    <w:basedOn w:val="List"/>
    <w:qFormat/>
    <w:rsid w:val="00D85291"/>
    <w:pPr>
      <w:tabs>
        <w:tab w:val="num" w:pos="644"/>
      </w:tabs>
      <w:suppressAutoHyphens/>
      <w:ind w:left="644" w:hanging="360"/>
    </w:pPr>
    <w:rPr>
      <w:rFonts w:eastAsia="MS Mincho" w:cs="CG Times (WN)"/>
      <w:lang w:eastAsia="ar-SA"/>
    </w:rPr>
  </w:style>
  <w:style w:type="paragraph" w:customStyle="1" w:styleId="222">
    <w:name w:val="箇条書き 22"/>
    <w:basedOn w:val="2c"/>
    <w:qFormat/>
    <w:rsid w:val="00D85291"/>
    <w:pPr>
      <w:tabs>
        <w:tab w:val="clear" w:pos="644"/>
        <w:tab w:val="num" w:pos="1494"/>
      </w:tabs>
      <w:ind w:left="851" w:hanging="284"/>
    </w:pPr>
  </w:style>
  <w:style w:type="paragraph" w:customStyle="1" w:styleId="321">
    <w:name w:val="箇条書き 32"/>
    <w:basedOn w:val="222"/>
    <w:qFormat/>
    <w:rsid w:val="00D85291"/>
    <w:pPr>
      <w:ind w:left="1135"/>
    </w:pPr>
  </w:style>
  <w:style w:type="paragraph" w:customStyle="1" w:styleId="223">
    <w:name w:val="一覧 22"/>
    <w:basedOn w:val="List"/>
    <w:qFormat/>
    <w:rsid w:val="00D85291"/>
    <w:pPr>
      <w:suppressAutoHyphens/>
      <w:ind w:left="851"/>
    </w:pPr>
    <w:rPr>
      <w:rFonts w:eastAsia="MS Mincho" w:cs="CG Times (WN)"/>
      <w:lang w:eastAsia="ar-SA"/>
    </w:rPr>
  </w:style>
  <w:style w:type="paragraph" w:customStyle="1" w:styleId="322">
    <w:name w:val="一覧 32"/>
    <w:basedOn w:val="223"/>
    <w:qFormat/>
    <w:rsid w:val="00D85291"/>
    <w:pPr>
      <w:ind w:left="1135"/>
    </w:pPr>
  </w:style>
  <w:style w:type="paragraph" w:customStyle="1" w:styleId="420">
    <w:name w:val="一覧 42"/>
    <w:basedOn w:val="322"/>
    <w:qFormat/>
    <w:rsid w:val="00D85291"/>
    <w:pPr>
      <w:ind w:left="1418"/>
    </w:pPr>
  </w:style>
  <w:style w:type="paragraph" w:customStyle="1" w:styleId="520">
    <w:name w:val="一覧 52"/>
    <w:basedOn w:val="420"/>
    <w:qFormat/>
    <w:rsid w:val="00D85291"/>
    <w:pPr>
      <w:ind w:left="1702"/>
    </w:pPr>
  </w:style>
  <w:style w:type="paragraph" w:customStyle="1" w:styleId="421">
    <w:name w:val="箇条書き 42"/>
    <w:basedOn w:val="321"/>
    <w:qFormat/>
    <w:rsid w:val="00D85291"/>
    <w:pPr>
      <w:ind w:left="1418"/>
    </w:pPr>
  </w:style>
  <w:style w:type="paragraph" w:customStyle="1" w:styleId="521">
    <w:name w:val="箇条書き 52"/>
    <w:basedOn w:val="421"/>
    <w:qFormat/>
    <w:rsid w:val="00D85291"/>
    <w:pPr>
      <w:ind w:left="1702"/>
    </w:pPr>
  </w:style>
  <w:style w:type="paragraph" w:customStyle="1" w:styleId="2d">
    <w:name w:val="コメント文字列2"/>
    <w:basedOn w:val="Normal"/>
    <w:qFormat/>
    <w:rsid w:val="00D85291"/>
    <w:pPr>
      <w:suppressAutoHyphens/>
    </w:pPr>
    <w:rPr>
      <w:rFonts w:eastAsia="MS Mincho" w:cs="CG Times (WN)"/>
      <w:lang w:eastAsia="ar-SA"/>
    </w:rPr>
  </w:style>
  <w:style w:type="paragraph" w:customStyle="1" w:styleId="2e">
    <w:name w:val="コメント内容2"/>
    <w:basedOn w:val="2d"/>
    <w:next w:val="2d"/>
    <w:qFormat/>
    <w:rsid w:val="00D85291"/>
    <w:rPr>
      <w:b/>
      <w:bCs/>
    </w:rPr>
  </w:style>
  <w:style w:type="paragraph" w:customStyle="1" w:styleId="2f">
    <w:name w:val="見出しマップ2"/>
    <w:basedOn w:val="Normal"/>
    <w:qFormat/>
    <w:rsid w:val="00D85291"/>
    <w:pPr>
      <w:shd w:val="clear" w:color="auto" w:fill="000080"/>
      <w:suppressAutoHyphens/>
    </w:pPr>
    <w:rPr>
      <w:rFonts w:ascii="Tahoma" w:eastAsia="MS Mincho" w:hAnsi="Tahoma" w:cs="Tahoma"/>
      <w:lang w:eastAsia="ar-SA"/>
    </w:rPr>
  </w:style>
  <w:style w:type="paragraph" w:customStyle="1" w:styleId="2f0">
    <w:name w:val="書式なし2"/>
    <w:basedOn w:val="Normal"/>
    <w:qFormat/>
    <w:rsid w:val="00D85291"/>
    <w:pPr>
      <w:suppressAutoHyphens/>
    </w:pPr>
    <w:rPr>
      <w:rFonts w:ascii="Courier New" w:eastAsia="MS Mincho" w:hAnsi="Courier New" w:cs="CG Times (WN)"/>
      <w:lang w:val="nb-NO" w:eastAsia="ar-SA"/>
    </w:rPr>
  </w:style>
  <w:style w:type="paragraph" w:customStyle="1" w:styleId="Web2">
    <w:name w:val="標準 (Web)2"/>
    <w:basedOn w:val="Normal"/>
    <w:qFormat/>
    <w:rsid w:val="00D85291"/>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D85291"/>
    <w:pPr>
      <w:suppressAutoHyphens/>
      <w:ind w:left="567"/>
    </w:pPr>
    <w:rPr>
      <w:rFonts w:ascii="Arial" w:eastAsia="MS Mincho" w:hAnsi="Arial" w:cs="Arial"/>
      <w:lang w:eastAsia="ar-SA"/>
    </w:rPr>
  </w:style>
  <w:style w:type="paragraph" w:customStyle="1" w:styleId="2f1">
    <w:name w:val="標準インデント2"/>
    <w:basedOn w:val="Normal"/>
    <w:qFormat/>
    <w:rsid w:val="00D85291"/>
    <w:pPr>
      <w:suppressAutoHyphens/>
      <w:ind w:left="708"/>
    </w:pPr>
    <w:rPr>
      <w:rFonts w:eastAsia="MS Mincho" w:cs="CG Times (WN)"/>
      <w:lang w:eastAsia="ar-SA"/>
    </w:rPr>
  </w:style>
  <w:style w:type="paragraph" w:customStyle="1" w:styleId="2f2">
    <w:name w:val="記2"/>
    <w:basedOn w:val="Normal"/>
    <w:next w:val="Normal"/>
    <w:qFormat/>
    <w:rsid w:val="00D85291"/>
    <w:pPr>
      <w:suppressAutoHyphens/>
    </w:pPr>
    <w:rPr>
      <w:rFonts w:eastAsia="MS Mincho" w:cs="CG Times (WN)"/>
      <w:lang w:eastAsia="ar-SA"/>
    </w:rPr>
  </w:style>
  <w:style w:type="paragraph" w:customStyle="1" w:styleId="HTML2">
    <w:name w:val="HTML 書式付き2"/>
    <w:basedOn w:val="Normal"/>
    <w:qFormat/>
    <w:rsid w:val="00D85291"/>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85291"/>
    <w:rPr>
      <w:rFonts w:ascii="Arial" w:eastAsia="Times New Roman" w:hAnsi="Arial"/>
      <w:sz w:val="36"/>
      <w:lang w:val="en-GB"/>
    </w:rPr>
  </w:style>
  <w:style w:type="numbering" w:customStyle="1" w:styleId="NoList111">
    <w:name w:val="No List111"/>
    <w:next w:val="NoList"/>
    <w:uiPriority w:val="99"/>
    <w:semiHidden/>
    <w:rsid w:val="00D85291"/>
  </w:style>
  <w:style w:type="paragraph" w:customStyle="1" w:styleId="List1">
    <w:name w:val="List 1"/>
    <w:basedOn w:val="Normal"/>
    <w:link w:val="List1Char"/>
    <w:uiPriority w:val="99"/>
    <w:qFormat/>
    <w:rsid w:val="00D85291"/>
    <w:pPr>
      <w:numPr>
        <w:numId w:val="11"/>
      </w:numPr>
      <w:spacing w:before="60"/>
    </w:pPr>
    <w:rPr>
      <w:rFonts w:eastAsia="PMingLiU"/>
      <w:lang w:val="x-none" w:eastAsia="x-none" w:bidi="en-US"/>
    </w:rPr>
  </w:style>
  <w:style w:type="character" w:customStyle="1" w:styleId="List1Char">
    <w:name w:val="List 1 Char"/>
    <w:link w:val="List1"/>
    <w:uiPriority w:val="99"/>
    <w:rsid w:val="00D85291"/>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D85291"/>
    <w:rPr>
      <w:color w:val="E36C0A"/>
      <w:lang w:eastAsia="en-GB"/>
    </w:rPr>
  </w:style>
  <w:style w:type="paragraph" w:customStyle="1" w:styleId="Numbered1">
    <w:name w:val="Numbered 1"/>
    <w:basedOn w:val="Normal"/>
    <w:qFormat/>
    <w:rsid w:val="00D85291"/>
    <w:pPr>
      <w:spacing w:before="60"/>
      <w:ind w:left="1080" w:hanging="360"/>
    </w:pPr>
    <w:rPr>
      <w:lang w:eastAsia="en-GB"/>
    </w:rPr>
  </w:style>
  <w:style w:type="paragraph" w:customStyle="1" w:styleId="List20">
    <w:name w:val="List2"/>
    <w:basedOn w:val="List1"/>
    <w:uiPriority w:val="99"/>
    <w:qFormat/>
    <w:rsid w:val="00D85291"/>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D85291"/>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85291"/>
    <w:pPr>
      <w:spacing w:before="40"/>
    </w:pPr>
    <w:rPr>
      <w:sz w:val="16"/>
      <w:szCs w:val="16"/>
      <w:lang w:val="x-none" w:eastAsia="x-none"/>
    </w:rPr>
  </w:style>
  <w:style w:type="character" w:customStyle="1" w:styleId="GlossaryChar">
    <w:name w:val="Glossary Char"/>
    <w:link w:val="Glossary"/>
    <w:uiPriority w:val="99"/>
    <w:rsid w:val="00D85291"/>
    <w:rPr>
      <w:rFonts w:ascii="Times New Roman" w:eastAsia="Times New Roman" w:hAnsi="Times New Roman" w:cs="Times New Roman"/>
      <w:sz w:val="16"/>
      <w:szCs w:val="16"/>
      <w:lang w:val="x-none" w:eastAsia="x-none"/>
    </w:rPr>
  </w:style>
  <w:style w:type="numbering" w:customStyle="1" w:styleId="Style1">
    <w:name w:val="Style1"/>
    <w:uiPriority w:val="99"/>
    <w:rsid w:val="00D85291"/>
    <w:pPr>
      <w:numPr>
        <w:numId w:val="12"/>
      </w:numPr>
    </w:pPr>
  </w:style>
  <w:style w:type="table" w:customStyle="1" w:styleId="SGSTableBasic2">
    <w:name w:val="SGS Table Basic 2"/>
    <w:basedOn w:val="TableNormal"/>
    <w:uiPriority w:val="99"/>
    <w:qFormat/>
    <w:rsid w:val="00D85291"/>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85291"/>
    <w:pPr>
      <w:numPr>
        <w:numId w:val="13"/>
      </w:numPr>
    </w:pPr>
  </w:style>
  <w:style w:type="paragraph" w:customStyle="1" w:styleId="5e">
    <w:name w:val="吹き出し5"/>
    <w:basedOn w:val="Normal"/>
    <w:qFormat/>
    <w:rsid w:val="00D85291"/>
    <w:rPr>
      <w:rFonts w:ascii="Tahoma" w:eastAsia="MS Mincho" w:hAnsi="Tahoma" w:cs="Tahoma"/>
      <w:sz w:val="16"/>
      <w:szCs w:val="16"/>
      <w:lang w:eastAsia="en-GB"/>
    </w:rPr>
  </w:style>
  <w:style w:type="paragraph" w:customStyle="1" w:styleId="39">
    <w:name w:val="図表番号3"/>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D85291"/>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D85291"/>
    <w:pPr>
      <w:ind w:left="851" w:hanging="284"/>
    </w:pPr>
  </w:style>
  <w:style w:type="paragraph" w:customStyle="1" w:styleId="3b">
    <w:name w:val="箇条書き3"/>
    <w:basedOn w:val="List"/>
    <w:qFormat/>
    <w:rsid w:val="00D85291"/>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D85291"/>
    <w:pPr>
      <w:tabs>
        <w:tab w:val="clear" w:pos="644"/>
        <w:tab w:val="num" w:pos="1494"/>
      </w:tabs>
      <w:ind w:left="851" w:hanging="284"/>
    </w:pPr>
  </w:style>
  <w:style w:type="paragraph" w:customStyle="1" w:styleId="330">
    <w:name w:val="箇条書き 33"/>
    <w:basedOn w:val="231"/>
    <w:qFormat/>
    <w:rsid w:val="00D85291"/>
    <w:pPr>
      <w:ind w:left="1135"/>
    </w:pPr>
  </w:style>
  <w:style w:type="paragraph" w:customStyle="1" w:styleId="232">
    <w:name w:val="一覧 23"/>
    <w:basedOn w:val="List"/>
    <w:qFormat/>
    <w:rsid w:val="00D85291"/>
    <w:pPr>
      <w:suppressAutoHyphens/>
      <w:ind w:left="851"/>
    </w:pPr>
    <w:rPr>
      <w:rFonts w:eastAsia="MS Mincho" w:cs="CG Times (WN)"/>
      <w:lang w:eastAsia="ar-SA"/>
    </w:rPr>
  </w:style>
  <w:style w:type="paragraph" w:customStyle="1" w:styleId="331">
    <w:name w:val="一覧 33"/>
    <w:basedOn w:val="232"/>
    <w:qFormat/>
    <w:rsid w:val="00D85291"/>
    <w:pPr>
      <w:ind w:left="1135"/>
    </w:pPr>
  </w:style>
  <w:style w:type="paragraph" w:customStyle="1" w:styleId="430">
    <w:name w:val="一覧 43"/>
    <w:basedOn w:val="331"/>
    <w:qFormat/>
    <w:rsid w:val="00D85291"/>
    <w:pPr>
      <w:ind w:left="1418"/>
    </w:pPr>
  </w:style>
  <w:style w:type="paragraph" w:customStyle="1" w:styleId="530">
    <w:name w:val="一覧 53"/>
    <w:basedOn w:val="430"/>
    <w:qFormat/>
    <w:rsid w:val="00D85291"/>
    <w:pPr>
      <w:ind w:left="1702"/>
    </w:pPr>
  </w:style>
  <w:style w:type="paragraph" w:customStyle="1" w:styleId="431">
    <w:name w:val="箇条書き 43"/>
    <w:basedOn w:val="330"/>
    <w:qFormat/>
    <w:rsid w:val="00D85291"/>
    <w:pPr>
      <w:ind w:left="1418"/>
    </w:pPr>
  </w:style>
  <w:style w:type="paragraph" w:customStyle="1" w:styleId="531">
    <w:name w:val="箇条書き 53"/>
    <w:basedOn w:val="431"/>
    <w:qFormat/>
    <w:rsid w:val="00D85291"/>
    <w:pPr>
      <w:ind w:left="1702"/>
    </w:pPr>
  </w:style>
  <w:style w:type="paragraph" w:customStyle="1" w:styleId="3c">
    <w:name w:val="コメント文字列3"/>
    <w:basedOn w:val="Normal"/>
    <w:qFormat/>
    <w:rsid w:val="00D85291"/>
    <w:pPr>
      <w:suppressAutoHyphens/>
    </w:pPr>
    <w:rPr>
      <w:rFonts w:eastAsia="MS Mincho" w:cs="CG Times (WN)"/>
      <w:lang w:eastAsia="ar-SA"/>
    </w:rPr>
  </w:style>
  <w:style w:type="paragraph" w:customStyle="1" w:styleId="3d">
    <w:name w:val="コメント内容3"/>
    <w:basedOn w:val="3c"/>
    <w:next w:val="3c"/>
    <w:qFormat/>
    <w:rsid w:val="00D85291"/>
    <w:rPr>
      <w:b/>
      <w:bCs/>
    </w:rPr>
  </w:style>
  <w:style w:type="paragraph" w:customStyle="1" w:styleId="3e">
    <w:name w:val="見出しマップ3"/>
    <w:basedOn w:val="Normal"/>
    <w:qFormat/>
    <w:rsid w:val="00D85291"/>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D85291"/>
    <w:pPr>
      <w:suppressAutoHyphens/>
    </w:pPr>
    <w:rPr>
      <w:rFonts w:ascii="Courier New" w:eastAsia="MS Mincho" w:hAnsi="Courier New" w:cs="CG Times (WN)"/>
      <w:lang w:val="nb-NO" w:eastAsia="ar-SA"/>
    </w:rPr>
  </w:style>
  <w:style w:type="paragraph" w:customStyle="1" w:styleId="Web3">
    <w:name w:val="標準 (Web)3"/>
    <w:basedOn w:val="Normal"/>
    <w:qFormat/>
    <w:rsid w:val="00D85291"/>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D85291"/>
    <w:pPr>
      <w:suppressAutoHyphens/>
      <w:ind w:left="567"/>
    </w:pPr>
    <w:rPr>
      <w:rFonts w:ascii="Arial" w:eastAsia="MS Mincho" w:hAnsi="Arial" w:cs="Arial"/>
      <w:lang w:eastAsia="ar-SA"/>
    </w:rPr>
  </w:style>
  <w:style w:type="paragraph" w:customStyle="1" w:styleId="3f0">
    <w:name w:val="標準インデント3"/>
    <w:basedOn w:val="Normal"/>
    <w:qFormat/>
    <w:rsid w:val="00D85291"/>
    <w:pPr>
      <w:suppressAutoHyphens/>
      <w:ind w:left="708"/>
    </w:pPr>
    <w:rPr>
      <w:rFonts w:eastAsia="MS Mincho" w:cs="CG Times (WN)"/>
      <w:lang w:eastAsia="ar-SA"/>
    </w:rPr>
  </w:style>
  <w:style w:type="paragraph" w:customStyle="1" w:styleId="3f1">
    <w:name w:val="記3"/>
    <w:basedOn w:val="Normal"/>
    <w:next w:val="Normal"/>
    <w:qFormat/>
    <w:rsid w:val="00D85291"/>
    <w:pPr>
      <w:suppressAutoHyphens/>
    </w:pPr>
    <w:rPr>
      <w:rFonts w:eastAsia="MS Mincho" w:cs="CG Times (WN)"/>
      <w:lang w:eastAsia="ar-SA"/>
    </w:rPr>
  </w:style>
  <w:style w:type="paragraph" w:customStyle="1" w:styleId="HTML3">
    <w:name w:val="HTML 書式付き3"/>
    <w:basedOn w:val="Normal"/>
    <w:qFormat/>
    <w:rsid w:val="00D85291"/>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D85291"/>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D85291"/>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D85291"/>
    <w:pPr>
      <w:spacing w:after="0" w:line="240" w:lineRule="auto"/>
    </w:pPr>
    <w:rPr>
      <w:rFonts w:ascii="Times New Roman" w:eastAsia="SimSun" w:hAnsi="Times New Roman" w:cs="Times New Roman"/>
      <w:sz w:val="20"/>
      <w:szCs w:val="20"/>
    </w:rPr>
  </w:style>
  <w:style w:type="paragraph" w:customStyle="1" w:styleId="5f">
    <w:name w:val="无间隔5"/>
    <w:qFormat/>
    <w:rsid w:val="00D85291"/>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D85291"/>
    <w:rPr>
      <w:rFonts w:ascii="Tahoma" w:eastAsia="MS Mincho" w:hAnsi="Tahoma" w:cs="Tahoma"/>
      <w:sz w:val="16"/>
      <w:szCs w:val="16"/>
      <w:lang w:eastAsia="en-GB"/>
    </w:rPr>
  </w:style>
  <w:style w:type="paragraph" w:customStyle="1" w:styleId="49">
    <w:name w:val="変更箇所4"/>
    <w:hidden/>
    <w:semiHidden/>
    <w:qFormat/>
    <w:rsid w:val="00D85291"/>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D85291"/>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D85291"/>
    <w:pPr>
      <w:ind w:left="851" w:hanging="284"/>
    </w:pPr>
  </w:style>
  <w:style w:type="paragraph" w:customStyle="1" w:styleId="4c">
    <w:name w:val="箇条書き4"/>
    <w:basedOn w:val="List"/>
    <w:qFormat/>
    <w:rsid w:val="00D85291"/>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D85291"/>
    <w:pPr>
      <w:tabs>
        <w:tab w:val="clear" w:pos="644"/>
        <w:tab w:val="num" w:pos="1494"/>
      </w:tabs>
      <w:ind w:left="851" w:hanging="284"/>
    </w:pPr>
  </w:style>
  <w:style w:type="paragraph" w:customStyle="1" w:styleId="341">
    <w:name w:val="箇条書き 34"/>
    <w:basedOn w:val="242"/>
    <w:qFormat/>
    <w:rsid w:val="00D85291"/>
    <w:pPr>
      <w:ind w:left="1135"/>
    </w:pPr>
  </w:style>
  <w:style w:type="paragraph" w:customStyle="1" w:styleId="243">
    <w:name w:val="一覧 24"/>
    <w:basedOn w:val="List"/>
    <w:qFormat/>
    <w:rsid w:val="00D85291"/>
    <w:pPr>
      <w:suppressAutoHyphens/>
      <w:ind w:left="851"/>
    </w:pPr>
    <w:rPr>
      <w:rFonts w:eastAsia="MS Mincho" w:cs="CG Times (WN)"/>
      <w:lang w:eastAsia="ar-SA"/>
    </w:rPr>
  </w:style>
  <w:style w:type="paragraph" w:customStyle="1" w:styleId="342">
    <w:name w:val="一覧 34"/>
    <w:basedOn w:val="243"/>
    <w:qFormat/>
    <w:rsid w:val="00D85291"/>
    <w:pPr>
      <w:ind w:left="1135"/>
    </w:pPr>
  </w:style>
  <w:style w:type="paragraph" w:customStyle="1" w:styleId="440">
    <w:name w:val="一覧 44"/>
    <w:basedOn w:val="342"/>
    <w:qFormat/>
    <w:rsid w:val="00D85291"/>
    <w:pPr>
      <w:ind w:left="1418"/>
    </w:pPr>
  </w:style>
  <w:style w:type="paragraph" w:customStyle="1" w:styleId="540">
    <w:name w:val="一覧 54"/>
    <w:basedOn w:val="440"/>
    <w:qFormat/>
    <w:rsid w:val="00D85291"/>
    <w:pPr>
      <w:ind w:left="1702"/>
    </w:pPr>
  </w:style>
  <w:style w:type="paragraph" w:customStyle="1" w:styleId="441">
    <w:name w:val="箇条書き 44"/>
    <w:basedOn w:val="341"/>
    <w:qFormat/>
    <w:rsid w:val="00D85291"/>
    <w:pPr>
      <w:ind w:left="1418"/>
    </w:pPr>
  </w:style>
  <w:style w:type="paragraph" w:customStyle="1" w:styleId="541">
    <w:name w:val="箇条書き 54"/>
    <w:basedOn w:val="441"/>
    <w:qFormat/>
    <w:rsid w:val="00D85291"/>
    <w:pPr>
      <w:ind w:left="1702"/>
    </w:pPr>
  </w:style>
  <w:style w:type="paragraph" w:customStyle="1" w:styleId="4d">
    <w:name w:val="コメント文字列4"/>
    <w:basedOn w:val="Normal"/>
    <w:qFormat/>
    <w:rsid w:val="00D85291"/>
    <w:pPr>
      <w:suppressAutoHyphens/>
    </w:pPr>
    <w:rPr>
      <w:rFonts w:eastAsia="MS Mincho" w:cs="CG Times (WN)"/>
      <w:lang w:eastAsia="ar-SA"/>
    </w:rPr>
  </w:style>
  <w:style w:type="paragraph" w:customStyle="1" w:styleId="4e">
    <w:name w:val="コメント内容4"/>
    <w:basedOn w:val="4d"/>
    <w:next w:val="4d"/>
    <w:qFormat/>
    <w:rsid w:val="00D85291"/>
    <w:rPr>
      <w:b/>
      <w:bCs/>
    </w:rPr>
  </w:style>
  <w:style w:type="paragraph" w:customStyle="1" w:styleId="4f">
    <w:name w:val="見出しマップ4"/>
    <w:basedOn w:val="Normal"/>
    <w:qFormat/>
    <w:rsid w:val="00D85291"/>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D85291"/>
    <w:pPr>
      <w:suppressAutoHyphens/>
    </w:pPr>
    <w:rPr>
      <w:rFonts w:ascii="Courier New" w:eastAsia="MS Mincho" w:hAnsi="Courier New" w:cs="CG Times (WN)"/>
      <w:lang w:val="nb-NO" w:eastAsia="ar-SA"/>
    </w:rPr>
  </w:style>
  <w:style w:type="paragraph" w:customStyle="1" w:styleId="Web4">
    <w:name w:val="標準 (Web)4"/>
    <w:basedOn w:val="Normal"/>
    <w:qFormat/>
    <w:rsid w:val="00D85291"/>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D85291"/>
    <w:pPr>
      <w:suppressAutoHyphens/>
      <w:ind w:left="567"/>
    </w:pPr>
    <w:rPr>
      <w:rFonts w:ascii="Arial" w:eastAsia="MS Mincho" w:hAnsi="Arial" w:cs="Arial"/>
      <w:lang w:eastAsia="ar-SA"/>
    </w:rPr>
  </w:style>
  <w:style w:type="paragraph" w:customStyle="1" w:styleId="4f1">
    <w:name w:val="標準インデント4"/>
    <w:basedOn w:val="Normal"/>
    <w:qFormat/>
    <w:rsid w:val="00D85291"/>
    <w:pPr>
      <w:suppressAutoHyphens/>
      <w:ind w:left="708"/>
    </w:pPr>
    <w:rPr>
      <w:rFonts w:eastAsia="MS Mincho" w:cs="CG Times (WN)"/>
      <w:lang w:eastAsia="ar-SA"/>
    </w:rPr>
  </w:style>
  <w:style w:type="paragraph" w:customStyle="1" w:styleId="4f2">
    <w:name w:val="記4"/>
    <w:basedOn w:val="Normal"/>
    <w:next w:val="Normal"/>
    <w:qFormat/>
    <w:rsid w:val="00D85291"/>
    <w:pPr>
      <w:suppressAutoHyphens/>
    </w:pPr>
    <w:rPr>
      <w:rFonts w:eastAsia="MS Mincho" w:cs="CG Times (WN)"/>
      <w:lang w:eastAsia="ar-SA"/>
    </w:rPr>
  </w:style>
  <w:style w:type="paragraph" w:customStyle="1" w:styleId="HTML4">
    <w:name w:val="HTML 書式付き4"/>
    <w:basedOn w:val="Normal"/>
    <w:qFormat/>
    <w:rsid w:val="00D85291"/>
    <w:pPr>
      <w:suppressAutoHyphens/>
    </w:pPr>
    <w:rPr>
      <w:rFonts w:ascii="Courier New" w:eastAsia="MS Mincho" w:hAnsi="Courier New" w:cs="Courier New"/>
      <w:lang w:eastAsia="ar-SA"/>
    </w:rPr>
  </w:style>
  <w:style w:type="paragraph" w:customStyle="1" w:styleId="234">
    <w:name w:val="本文 23"/>
    <w:basedOn w:val="Normal"/>
    <w:qFormat/>
    <w:rsid w:val="00D85291"/>
    <w:pPr>
      <w:suppressAutoHyphens/>
      <w:spacing w:after="120"/>
    </w:pPr>
    <w:rPr>
      <w:rFonts w:eastAsia="MS Mincho" w:cs="CG Times (WN)"/>
      <w:lang w:eastAsia="ar-SA"/>
    </w:rPr>
  </w:style>
  <w:style w:type="paragraph" w:customStyle="1" w:styleId="332">
    <w:name w:val="本文 33"/>
    <w:basedOn w:val="Normal"/>
    <w:qFormat/>
    <w:rsid w:val="00D85291"/>
    <w:pPr>
      <w:suppressAutoHyphens/>
      <w:spacing w:after="120"/>
    </w:pPr>
    <w:rPr>
      <w:rFonts w:eastAsia="MS Mincho" w:cs="CG Times (WN)"/>
      <w:lang w:eastAsia="ar-SA"/>
    </w:rPr>
  </w:style>
  <w:style w:type="numbering" w:customStyle="1" w:styleId="NoList17">
    <w:name w:val="No List17"/>
    <w:next w:val="NoList"/>
    <w:uiPriority w:val="99"/>
    <w:semiHidden/>
    <w:unhideWhenUsed/>
    <w:rsid w:val="00D85291"/>
  </w:style>
  <w:style w:type="table" w:customStyle="1" w:styleId="ColorfulGrid-Accent11">
    <w:name w:val="Colorful Grid - Accent 11"/>
    <w:basedOn w:val="TableNormal"/>
    <w:next w:val="ColorfulGrid-Accent1"/>
    <w:uiPriority w:val="29"/>
    <w:rsid w:val="00D85291"/>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D85291"/>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D85291"/>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85291"/>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85291"/>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85291"/>
    <w:pPr>
      <w:numPr>
        <w:numId w:val="9"/>
      </w:numPr>
    </w:pPr>
  </w:style>
  <w:style w:type="numbering" w:customStyle="1" w:styleId="Style11">
    <w:name w:val="Style11"/>
    <w:uiPriority w:val="99"/>
    <w:rsid w:val="00D85291"/>
    <w:pPr>
      <w:numPr>
        <w:numId w:val="10"/>
      </w:numPr>
    </w:pPr>
  </w:style>
  <w:style w:type="paragraph" w:customStyle="1" w:styleId="GridTable31">
    <w:name w:val="Grid Table 31"/>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aliases w:val="footnote text41 Char1"/>
    <w:uiPriority w:val="99"/>
    <w:rsid w:val="00D85291"/>
    <w:rPr>
      <w:rFonts w:ascii="Times New Roman" w:eastAsia="Times New Roman" w:hAnsi="Times New Roman" w:cs="Times New Roman"/>
      <w:kern w:val="0"/>
      <w:sz w:val="18"/>
      <w:szCs w:val="18"/>
      <w:lang w:val="en-GB" w:eastAsia="en-US"/>
    </w:rPr>
  </w:style>
  <w:style w:type="paragraph" w:customStyle="1" w:styleId="63">
    <w:name w:val="无间隔6"/>
    <w:qFormat/>
    <w:rsid w:val="00D85291"/>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D85291"/>
    <w:pPr>
      <w:keepNext/>
      <w:ind w:left="1418" w:hanging="1418"/>
    </w:pPr>
    <w:rPr>
      <w:rFonts w:eastAsia="MS Mincho"/>
      <w:bCs/>
      <w:szCs w:val="22"/>
      <w:lang w:val="en-US" w:eastAsia="en-GB"/>
    </w:rPr>
  </w:style>
  <w:style w:type="paragraph" w:customStyle="1" w:styleId="2f3">
    <w:name w:val="题注2"/>
    <w:basedOn w:val="Normal"/>
    <w:next w:val="Normal"/>
    <w:qFormat/>
    <w:rsid w:val="00D85291"/>
    <w:pPr>
      <w:spacing w:before="120" w:after="120"/>
    </w:pPr>
    <w:rPr>
      <w:rFonts w:eastAsia="MS Mincho"/>
      <w:b/>
      <w:lang w:eastAsia="en-GB"/>
    </w:rPr>
  </w:style>
  <w:style w:type="paragraph" w:customStyle="1" w:styleId="2f4">
    <w:name w:val="图表目录2"/>
    <w:basedOn w:val="Normal"/>
    <w:next w:val="Normal"/>
    <w:qFormat/>
    <w:rsid w:val="00D85291"/>
    <w:pPr>
      <w:ind w:left="400" w:hanging="400"/>
      <w:jc w:val="center"/>
    </w:pPr>
    <w:rPr>
      <w:rFonts w:eastAsia="MS Mincho"/>
      <w:b/>
      <w:lang w:eastAsia="en-GB"/>
    </w:rPr>
  </w:style>
  <w:style w:type="paragraph" w:customStyle="1" w:styleId="93">
    <w:name w:val="目录 93"/>
    <w:basedOn w:val="TOC8"/>
    <w:qFormat/>
    <w:rsid w:val="00D85291"/>
    <w:pPr>
      <w:keepNext/>
      <w:ind w:left="1418" w:hanging="1418"/>
    </w:pPr>
    <w:rPr>
      <w:rFonts w:eastAsia="MS Mincho"/>
      <w:lang w:val="en-US" w:eastAsia="en-GB"/>
    </w:rPr>
  </w:style>
  <w:style w:type="paragraph" w:customStyle="1" w:styleId="3f2">
    <w:name w:val="题注3"/>
    <w:basedOn w:val="Normal"/>
    <w:next w:val="Normal"/>
    <w:qFormat/>
    <w:rsid w:val="00D85291"/>
    <w:pPr>
      <w:spacing w:before="120" w:after="120"/>
    </w:pPr>
    <w:rPr>
      <w:rFonts w:eastAsia="MS Mincho"/>
      <w:b/>
      <w:lang w:eastAsia="en-GB"/>
    </w:rPr>
  </w:style>
  <w:style w:type="paragraph" w:customStyle="1" w:styleId="3f3">
    <w:name w:val="图表目录3"/>
    <w:basedOn w:val="Normal"/>
    <w:next w:val="Normal"/>
    <w:qFormat/>
    <w:rsid w:val="00D85291"/>
    <w:pPr>
      <w:ind w:left="400" w:hanging="400"/>
      <w:jc w:val="center"/>
    </w:pPr>
    <w:rPr>
      <w:rFonts w:eastAsia="MS Mincho"/>
      <w:b/>
      <w:lang w:eastAsia="en-GB"/>
    </w:rPr>
  </w:style>
  <w:style w:type="paragraph" w:customStyle="1" w:styleId="qqq">
    <w:name w:val="qqq"/>
    <w:basedOn w:val="Heading5"/>
    <w:link w:val="qqqChar"/>
    <w:qFormat/>
    <w:rsid w:val="00D85291"/>
    <w:rPr>
      <w:lang w:eastAsia="zh-CN"/>
    </w:rPr>
  </w:style>
  <w:style w:type="character" w:customStyle="1" w:styleId="qqqChar">
    <w:name w:val="qqq Char"/>
    <w:link w:val="qqq"/>
    <w:rsid w:val="00D85291"/>
    <w:rPr>
      <w:rFonts w:ascii="Arial" w:eastAsia="Times New Roman" w:hAnsi="Arial" w:cs="Times New Roman"/>
      <w:szCs w:val="20"/>
      <w:lang w:eastAsia="zh-CN"/>
    </w:rPr>
  </w:style>
  <w:style w:type="character" w:customStyle="1" w:styleId="MTDisplayEquationChar">
    <w:name w:val="MTDisplayEquation Char"/>
    <w:link w:val="MTDisplayEquation"/>
    <w:locked/>
    <w:rsid w:val="00D85291"/>
    <w:rPr>
      <w:rFonts w:ascii="Times New Roman" w:eastAsia="Times New Roman" w:hAnsi="Times New Roman" w:cs="Times New Roman"/>
      <w:sz w:val="20"/>
      <w:szCs w:val="20"/>
      <w:lang w:eastAsia="en-GB"/>
    </w:rPr>
  </w:style>
  <w:style w:type="paragraph" w:customStyle="1" w:styleId="3GPPNormalText">
    <w:name w:val="3GPP Normal Text"/>
    <w:basedOn w:val="BodyText"/>
    <w:link w:val="3GPPNormalTextChar"/>
    <w:qFormat/>
    <w:rsid w:val="00D85291"/>
    <w:pPr>
      <w:overflowPunct/>
      <w:autoSpaceDE/>
      <w:autoSpaceDN/>
      <w:adjustRightInd/>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D85291"/>
    <w:rPr>
      <w:rFonts w:ascii="Arial" w:eastAsia="MS Mincho" w:hAnsi="Arial" w:cs="Arial"/>
      <w:sz w:val="24"/>
      <w:szCs w:val="24"/>
      <w:lang w:val="en-US"/>
    </w:rPr>
  </w:style>
  <w:style w:type="paragraph" w:customStyle="1" w:styleId="TB1">
    <w:name w:val="TB1"/>
    <w:basedOn w:val="Normal"/>
    <w:qFormat/>
    <w:rsid w:val="00D85291"/>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D85291"/>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D85291"/>
    <w:rPr>
      <w:rFonts w:ascii="Times New Roman" w:hAnsi="Times New Roman"/>
      <w:lang w:val="en-GB" w:eastAsia="ja-JP"/>
    </w:rPr>
  </w:style>
  <w:style w:type="paragraph" w:customStyle="1" w:styleId="af3">
    <w:name w:val="吹き出し"/>
    <w:basedOn w:val="Normal"/>
    <w:qFormat/>
    <w:rsid w:val="00D85291"/>
    <w:pPr>
      <w:textAlignment w:val="auto"/>
    </w:pPr>
    <w:rPr>
      <w:rFonts w:ascii="Tahoma" w:hAnsi="Tahoma" w:cs="Tahoma"/>
      <w:sz w:val="16"/>
      <w:szCs w:val="16"/>
      <w:lang w:eastAsia="en-GB"/>
    </w:rPr>
  </w:style>
  <w:style w:type="character" w:customStyle="1" w:styleId="Chara">
    <w:name w:val="样式 页眉 Char"/>
    <w:link w:val="af4"/>
    <w:locked/>
    <w:rsid w:val="00D85291"/>
    <w:rPr>
      <w:rFonts w:ascii="Arial" w:eastAsia="Arial" w:hAnsi="Arial" w:cs="Arial"/>
      <w:b/>
      <w:bCs/>
      <w:noProof/>
    </w:rPr>
  </w:style>
  <w:style w:type="paragraph" w:customStyle="1" w:styleId="af4">
    <w:name w:val="样式 页眉"/>
    <w:basedOn w:val="Header"/>
    <w:link w:val="Chara"/>
    <w:qFormat/>
    <w:rsid w:val="00D85291"/>
    <w:pPr>
      <w:textAlignment w:val="auto"/>
    </w:pPr>
    <w:rPr>
      <w:rFonts w:eastAsia="Arial" w:cs="Arial"/>
      <w:bCs/>
      <w:sz w:val="22"/>
      <w:szCs w:val="22"/>
    </w:rPr>
  </w:style>
  <w:style w:type="paragraph" w:customStyle="1" w:styleId="-310">
    <w:name w:val="彩色底纹 - 着色 31"/>
    <w:basedOn w:val="Normal"/>
    <w:uiPriority w:val="34"/>
    <w:qFormat/>
    <w:rsid w:val="00D85291"/>
    <w:pPr>
      <w:ind w:left="720"/>
      <w:contextualSpacing/>
      <w:textAlignment w:val="auto"/>
    </w:pPr>
    <w:rPr>
      <w:rFonts w:eastAsia="SimSun"/>
    </w:rPr>
  </w:style>
  <w:style w:type="paragraph" w:customStyle="1" w:styleId="contribution">
    <w:name w:val="contribution"/>
    <w:basedOn w:val="Heading1"/>
    <w:semiHidden/>
    <w:qFormat/>
    <w:rsid w:val="00D85291"/>
    <w:pPr>
      <w:tabs>
        <w:tab w:val="num" w:pos="45"/>
      </w:tabs>
      <w:ind w:left="405" w:hanging="405"/>
      <w:textAlignment w:val="auto"/>
    </w:pPr>
    <w:rPr>
      <w:rFonts w:eastAsia="Arial"/>
    </w:rPr>
  </w:style>
  <w:style w:type="paragraph" w:customStyle="1" w:styleId="MotorolaResponse1">
    <w:name w:val="Motorola Response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D85291"/>
    <w:rPr>
      <w:rFonts w:ascii="Batang" w:eastAsia="Batang" w:hAnsi="Batang"/>
      <w:sz w:val="24"/>
      <w:lang w:val="fr-FR"/>
    </w:rPr>
  </w:style>
  <w:style w:type="paragraph" w:customStyle="1" w:styleId="enumlev1">
    <w:name w:val="enumlev1"/>
    <w:basedOn w:val="Normal"/>
    <w:link w:val="enumlev1Char"/>
    <w:semiHidden/>
    <w:qFormat/>
    <w:rsid w:val="00D85291"/>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D85291"/>
    <w:rPr>
      <w:rFonts w:ascii="Arial" w:eastAsia="Arial" w:hAnsi="Arial" w:cs="Arial"/>
      <w:sz w:val="28"/>
    </w:rPr>
  </w:style>
  <w:style w:type="paragraph" w:customStyle="1" w:styleId="Heading40">
    <w:name w:val="Heading4"/>
    <w:basedOn w:val="Heading3"/>
    <w:link w:val="Heading4Char0"/>
    <w:semiHidden/>
    <w:qFormat/>
    <w:rsid w:val="00D85291"/>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D85291"/>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D85291"/>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D85291"/>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5"/>
    <w:locked/>
    <w:rsid w:val="00D85291"/>
    <w:rPr>
      <w:rFonts w:ascii="Arial" w:hAnsi="Arial" w:cs="Arial"/>
      <w:sz w:val="18"/>
      <w:lang w:val="x-none" w:eastAsia="ja-JP"/>
    </w:rPr>
  </w:style>
  <w:style w:type="paragraph" w:customStyle="1" w:styleId="1ff5">
    <w:name w:val="样式1"/>
    <w:basedOn w:val="TAN"/>
    <w:link w:val="1Char1"/>
    <w:qFormat/>
    <w:rsid w:val="00D85291"/>
    <w:pPr>
      <w:ind w:left="360" w:hanging="360"/>
      <w:textAlignment w:val="auto"/>
    </w:pPr>
    <w:rPr>
      <w:rFonts w:eastAsiaTheme="minorHAnsi" w:cs="Arial"/>
      <w:szCs w:val="22"/>
      <w:lang w:val="x-none" w:eastAsia="ja-JP"/>
    </w:rPr>
  </w:style>
  <w:style w:type="paragraph" w:customStyle="1" w:styleId="TdocText">
    <w:name w:val="Tdoc_Text"/>
    <w:basedOn w:val="Normal"/>
    <w:qFormat/>
    <w:rsid w:val="00D85291"/>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D85291"/>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D85291"/>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D85291"/>
    <w:pPr>
      <w:ind w:left="720"/>
      <w:contextualSpacing/>
      <w:textAlignment w:val="auto"/>
    </w:pPr>
    <w:rPr>
      <w:rFonts w:eastAsia="SimSun"/>
    </w:rPr>
  </w:style>
  <w:style w:type="paragraph" w:customStyle="1" w:styleId="LightList-Accent31">
    <w:name w:val="Light List - Accent 3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D85291"/>
    <w:pPr>
      <w:ind w:left="720"/>
      <w:contextualSpacing/>
      <w:textAlignment w:val="auto"/>
    </w:pPr>
    <w:rPr>
      <w:rFonts w:eastAsia="SimSun"/>
      <w:lang w:eastAsia="en-GB"/>
    </w:rPr>
  </w:style>
  <w:style w:type="paragraph" w:customStyle="1" w:styleId="note0">
    <w:name w:val="note"/>
    <w:basedOn w:val="Normal"/>
    <w:qFormat/>
    <w:rsid w:val="00D85291"/>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D85291"/>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D85291"/>
    <w:rPr>
      <w:rFonts w:ascii="Arial" w:hAnsi="Arial" w:cs="Arial"/>
      <w:szCs w:val="24"/>
    </w:rPr>
  </w:style>
  <w:style w:type="paragraph" w:customStyle="1" w:styleId="ECCParagraph">
    <w:name w:val="ECC Paragraph"/>
    <w:basedOn w:val="Normal"/>
    <w:link w:val="ECCParagraphZchn"/>
    <w:qFormat/>
    <w:rsid w:val="00D85291"/>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D85291"/>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D85291"/>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D85291"/>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D85291"/>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D85291"/>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D85291"/>
    <w:pPr>
      <w:textAlignment w:val="auto"/>
    </w:pPr>
    <w:rPr>
      <w:rFonts w:eastAsia="SimSun"/>
      <w:szCs w:val="36"/>
      <w:lang w:eastAsia="zh-CN"/>
    </w:rPr>
  </w:style>
  <w:style w:type="paragraph" w:customStyle="1" w:styleId="160">
    <w:name w:val="16"/>
    <w:basedOn w:val="Normal"/>
    <w:qFormat/>
    <w:rsid w:val="00D85291"/>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D85291"/>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D85291"/>
    <w:rPr>
      <w:rFonts w:ascii="SimSun" w:hAnsi="SimSun"/>
      <w:lang w:val="x-none" w:eastAsia="x-none"/>
    </w:rPr>
  </w:style>
  <w:style w:type="paragraph" w:customStyle="1" w:styleId="Equation">
    <w:name w:val="Equation"/>
    <w:basedOn w:val="Normal"/>
    <w:next w:val="Normal"/>
    <w:link w:val="EquationChar"/>
    <w:qFormat/>
    <w:rsid w:val="00D85291"/>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D85291"/>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D85291"/>
    <w:pPr>
      <w:ind w:left="720"/>
      <w:contextualSpacing/>
      <w:textAlignment w:val="auto"/>
    </w:pPr>
    <w:rPr>
      <w:rFonts w:eastAsia="SimSun"/>
    </w:rPr>
  </w:style>
  <w:style w:type="paragraph" w:customStyle="1" w:styleId="af7">
    <w:name w:val="図表番号"/>
    <w:basedOn w:val="Normal"/>
    <w:qFormat/>
    <w:rsid w:val="00D852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8"/>
    <w:qFormat/>
    <w:rsid w:val="00D85291"/>
    <w:pPr>
      <w:ind w:left="851" w:hanging="284"/>
    </w:pPr>
  </w:style>
  <w:style w:type="paragraph" w:customStyle="1" w:styleId="af9">
    <w:name w:val="箇条書き"/>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9"/>
    <w:qFormat/>
    <w:rsid w:val="00D85291"/>
    <w:pPr>
      <w:tabs>
        <w:tab w:val="clear" w:pos="644"/>
        <w:tab w:val="num" w:pos="1494"/>
      </w:tabs>
      <w:ind w:left="851" w:hanging="284"/>
    </w:pPr>
  </w:style>
  <w:style w:type="paragraph" w:customStyle="1" w:styleId="3f4">
    <w:name w:val="箇条書き 3"/>
    <w:basedOn w:val="2f6"/>
    <w:qFormat/>
    <w:rsid w:val="00D85291"/>
    <w:pPr>
      <w:ind w:left="1135"/>
    </w:pPr>
  </w:style>
  <w:style w:type="paragraph" w:customStyle="1" w:styleId="2f7">
    <w:name w:val="一覧 2"/>
    <w:basedOn w:val="List"/>
    <w:qFormat/>
    <w:rsid w:val="00D85291"/>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7"/>
    <w:qFormat/>
    <w:rsid w:val="00D85291"/>
    <w:pPr>
      <w:ind w:left="1135"/>
    </w:pPr>
  </w:style>
  <w:style w:type="paragraph" w:customStyle="1" w:styleId="4f3">
    <w:name w:val="一覧 4"/>
    <w:basedOn w:val="3f5"/>
    <w:qFormat/>
    <w:rsid w:val="00D85291"/>
    <w:pPr>
      <w:ind w:left="1418"/>
    </w:pPr>
  </w:style>
  <w:style w:type="paragraph" w:customStyle="1" w:styleId="5f0">
    <w:name w:val="一覧 5"/>
    <w:basedOn w:val="4f3"/>
    <w:qFormat/>
    <w:rsid w:val="00D85291"/>
    <w:pPr>
      <w:ind w:left="1702"/>
    </w:pPr>
  </w:style>
  <w:style w:type="paragraph" w:customStyle="1" w:styleId="4f4">
    <w:name w:val="箇条書き 4"/>
    <w:basedOn w:val="3f4"/>
    <w:qFormat/>
    <w:rsid w:val="00D85291"/>
    <w:pPr>
      <w:ind w:left="1418"/>
    </w:pPr>
  </w:style>
  <w:style w:type="paragraph" w:customStyle="1" w:styleId="5f1">
    <w:name w:val="箇条書き 5"/>
    <w:basedOn w:val="4f4"/>
    <w:qFormat/>
    <w:rsid w:val="00D85291"/>
    <w:pPr>
      <w:ind w:left="1702"/>
    </w:pPr>
  </w:style>
  <w:style w:type="paragraph" w:customStyle="1" w:styleId="afa">
    <w:name w:val="コメント文字列"/>
    <w:basedOn w:val="Normal"/>
    <w:qFormat/>
    <w:rsid w:val="00D85291"/>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D85291"/>
    <w:rPr>
      <w:b/>
      <w:bCs/>
    </w:rPr>
  </w:style>
  <w:style w:type="paragraph" w:customStyle="1" w:styleId="afc">
    <w:name w:val="見出しマップ"/>
    <w:basedOn w:val="Normal"/>
    <w:qFormat/>
    <w:rsid w:val="00D852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D85291"/>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D85291"/>
    <w:pPr>
      <w:suppressAutoHyphens/>
      <w:overflowPunct/>
      <w:autoSpaceDE/>
      <w:adjustRightInd/>
      <w:spacing w:before="100" w:after="100"/>
      <w:textAlignment w:val="auto"/>
    </w:pPr>
    <w:rPr>
      <w:rFonts w:eastAsia="Arial Unicode MS" w:cs="CG Times (WN)"/>
      <w:sz w:val="24"/>
      <w:szCs w:val="24"/>
    </w:rPr>
  </w:style>
  <w:style w:type="paragraph" w:customStyle="1" w:styleId="2f9">
    <w:name w:val="本文インデント 2"/>
    <w:basedOn w:val="Normal"/>
    <w:qFormat/>
    <w:rsid w:val="00D85291"/>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D85291"/>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D85291"/>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D85291"/>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D85291"/>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D85291"/>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D85291"/>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D85291"/>
    <w:pPr>
      <w:ind w:left="1418" w:hanging="1418"/>
      <w:textAlignment w:val="auto"/>
    </w:pPr>
    <w:rPr>
      <w:rFonts w:eastAsia="MS Mincho"/>
      <w:lang w:eastAsia="ja-JP"/>
    </w:rPr>
  </w:style>
  <w:style w:type="paragraph" w:customStyle="1" w:styleId="Caption11">
    <w:name w:val="Caption11"/>
    <w:basedOn w:val="Normal"/>
    <w:next w:val="Normal"/>
    <w:qFormat/>
    <w:rsid w:val="00D85291"/>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D85291"/>
    <w:pPr>
      <w:ind w:left="400" w:hanging="400"/>
      <w:jc w:val="center"/>
      <w:textAlignment w:val="auto"/>
    </w:pPr>
    <w:rPr>
      <w:rFonts w:eastAsia="MS Mincho"/>
      <w:b/>
      <w:lang w:eastAsia="en-GB"/>
    </w:rPr>
  </w:style>
  <w:style w:type="paragraph" w:customStyle="1" w:styleId="CarCar51">
    <w:name w:val="Car Car5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D85291"/>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D85291"/>
    <w:pPr>
      <w:spacing w:before="120" w:after="120"/>
      <w:textAlignment w:val="auto"/>
    </w:pPr>
    <w:rPr>
      <w:rFonts w:eastAsia="MS Mincho"/>
      <w:b/>
      <w:lang w:eastAsia="en-GB"/>
    </w:rPr>
  </w:style>
  <w:style w:type="paragraph" w:customStyle="1" w:styleId="TableofFigures2">
    <w:name w:val="Table of Figures2"/>
    <w:basedOn w:val="Normal"/>
    <w:next w:val="Normal"/>
    <w:qFormat/>
    <w:rsid w:val="00D85291"/>
    <w:pPr>
      <w:ind w:left="400" w:hanging="400"/>
      <w:jc w:val="center"/>
      <w:textAlignment w:val="auto"/>
    </w:pPr>
    <w:rPr>
      <w:rFonts w:eastAsia="MS Mincho"/>
      <w:b/>
      <w:lang w:eastAsia="en-GB"/>
    </w:rPr>
  </w:style>
  <w:style w:type="paragraph" w:customStyle="1" w:styleId="aria">
    <w:name w:val="aria"/>
    <w:basedOn w:val="Normal"/>
    <w:qFormat/>
    <w:rsid w:val="00D85291"/>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0"/>
    <w:qFormat/>
    <w:rsid w:val="00D85291"/>
    <w:pPr>
      <w:textAlignment w:val="auto"/>
    </w:pPr>
    <w:rPr>
      <w:lang w:eastAsia="en-GB"/>
    </w:rPr>
  </w:style>
  <w:style w:type="paragraph" w:customStyle="1" w:styleId="82">
    <w:name w:val="无间隔8"/>
    <w:qFormat/>
    <w:rsid w:val="00D85291"/>
    <w:pPr>
      <w:autoSpaceDN w:val="0"/>
      <w:spacing w:after="0" w:line="240" w:lineRule="auto"/>
    </w:pPr>
    <w:rPr>
      <w:rFonts w:ascii="Times New Roman" w:eastAsia="SimSun" w:hAnsi="Times New Roman" w:cs="Times New Roman"/>
      <w:sz w:val="20"/>
      <w:szCs w:val="20"/>
    </w:rPr>
  </w:style>
  <w:style w:type="character" w:customStyle="1" w:styleId="h49">
    <w:name w:val="h49"/>
    <w:rsid w:val="00D85291"/>
    <w:rPr>
      <w:rFonts w:ascii="Arial" w:hAnsi="Arial" w:cs="Arial" w:hint="default"/>
      <w:sz w:val="24"/>
      <w:lang w:val="en-GB"/>
    </w:rPr>
  </w:style>
  <w:style w:type="character" w:customStyle="1" w:styleId="h52">
    <w:name w:val="h52"/>
    <w:rsid w:val="00D85291"/>
    <w:rPr>
      <w:rFonts w:ascii="Arial" w:eastAsia="SimSun" w:hAnsi="Arial" w:cs="Arial" w:hint="default"/>
      <w:sz w:val="22"/>
      <w:lang w:val="en-GB" w:eastAsia="en-US" w:bidi="ar-SA"/>
    </w:rPr>
  </w:style>
  <w:style w:type="table" w:customStyle="1" w:styleId="TableGrid51">
    <w:name w:val="Table Grid5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numbering" w:customStyle="1" w:styleId="NoList18">
    <w:name w:val="No List18"/>
    <w:next w:val="NoList"/>
    <w:uiPriority w:val="99"/>
    <w:semiHidden/>
    <w:unhideWhenUsed/>
    <w:rsid w:val="00D85291"/>
  </w:style>
  <w:style w:type="numbering" w:customStyle="1" w:styleId="NoList19">
    <w:name w:val="No List19"/>
    <w:next w:val="NoList"/>
    <w:uiPriority w:val="99"/>
    <w:semiHidden/>
    <w:unhideWhenUsed/>
    <w:rsid w:val="00D85291"/>
  </w:style>
  <w:style w:type="numbering" w:customStyle="1" w:styleId="NoList25">
    <w:name w:val="No List25"/>
    <w:next w:val="NoList"/>
    <w:semiHidden/>
    <w:rsid w:val="00D85291"/>
  </w:style>
  <w:style w:type="numbering" w:customStyle="1" w:styleId="NoList32">
    <w:name w:val="No List32"/>
    <w:next w:val="NoList"/>
    <w:uiPriority w:val="99"/>
    <w:semiHidden/>
    <w:unhideWhenUsed/>
    <w:rsid w:val="00D85291"/>
  </w:style>
  <w:style w:type="numbering" w:customStyle="1" w:styleId="113">
    <w:name w:val="목록 없음11"/>
    <w:next w:val="NoList"/>
    <w:semiHidden/>
    <w:unhideWhenUsed/>
    <w:rsid w:val="00D85291"/>
  </w:style>
  <w:style w:type="numbering" w:customStyle="1" w:styleId="217">
    <w:name w:val="목록 없음21"/>
    <w:next w:val="NoList"/>
    <w:semiHidden/>
    <w:rsid w:val="00D85291"/>
  </w:style>
  <w:style w:type="numbering" w:customStyle="1" w:styleId="NoList42">
    <w:name w:val="No List42"/>
    <w:next w:val="NoList"/>
    <w:uiPriority w:val="99"/>
    <w:semiHidden/>
    <w:unhideWhenUsed/>
    <w:rsid w:val="00D85291"/>
  </w:style>
  <w:style w:type="paragraph" w:customStyle="1" w:styleId="TDC91">
    <w:name w:val="TDC 91"/>
    <w:basedOn w:val="TOC8"/>
    <w:qFormat/>
    <w:rsid w:val="00D85291"/>
    <w:pPr>
      <w:ind w:left="1418" w:hanging="1418"/>
    </w:pPr>
    <w:rPr>
      <w:rFonts w:eastAsia="MS Mincho"/>
      <w:lang w:val="en-US" w:eastAsia="ja-JP"/>
    </w:rPr>
  </w:style>
  <w:style w:type="paragraph" w:customStyle="1" w:styleId="Epgrafe1">
    <w:name w:val="Epígrafe1"/>
    <w:basedOn w:val="Normal"/>
    <w:next w:val="Normal"/>
    <w:qFormat/>
    <w:rsid w:val="00D85291"/>
    <w:pPr>
      <w:spacing w:before="120" w:after="120"/>
    </w:pPr>
    <w:rPr>
      <w:rFonts w:eastAsia="MS Mincho"/>
      <w:b/>
      <w:lang w:eastAsia="ja-JP"/>
    </w:rPr>
  </w:style>
  <w:style w:type="paragraph" w:customStyle="1" w:styleId="Tabladeilustraciones1">
    <w:name w:val="Tabla de ilustraciones1"/>
    <w:basedOn w:val="Normal"/>
    <w:next w:val="Normal"/>
    <w:qFormat/>
    <w:rsid w:val="00D85291"/>
    <w:pPr>
      <w:ind w:left="400" w:hanging="400"/>
      <w:jc w:val="center"/>
    </w:pPr>
    <w:rPr>
      <w:rFonts w:eastAsia="MS Mincho"/>
      <w:b/>
      <w:lang w:eastAsia="ja-JP"/>
    </w:rPr>
  </w:style>
  <w:style w:type="numbering" w:customStyle="1" w:styleId="NoList52">
    <w:name w:val="No List52"/>
    <w:next w:val="NoList"/>
    <w:uiPriority w:val="99"/>
    <w:semiHidden/>
    <w:rsid w:val="00D85291"/>
  </w:style>
  <w:style w:type="numbering" w:customStyle="1" w:styleId="NoList61">
    <w:name w:val="No List61"/>
    <w:next w:val="NoList"/>
    <w:uiPriority w:val="99"/>
    <w:semiHidden/>
    <w:rsid w:val="00D85291"/>
  </w:style>
  <w:style w:type="numbering" w:customStyle="1" w:styleId="NoList71">
    <w:name w:val="No List71"/>
    <w:next w:val="NoList"/>
    <w:uiPriority w:val="99"/>
    <w:semiHidden/>
    <w:rsid w:val="00D85291"/>
  </w:style>
  <w:style w:type="numbering" w:customStyle="1" w:styleId="NoList112">
    <w:name w:val="No List112"/>
    <w:next w:val="NoList"/>
    <w:uiPriority w:val="99"/>
    <w:semiHidden/>
    <w:rsid w:val="00D85291"/>
  </w:style>
  <w:style w:type="numbering" w:customStyle="1" w:styleId="NoList211">
    <w:name w:val="No List211"/>
    <w:next w:val="NoList"/>
    <w:semiHidden/>
    <w:rsid w:val="00D85291"/>
  </w:style>
  <w:style w:type="numbering" w:customStyle="1" w:styleId="NoList81">
    <w:name w:val="No List81"/>
    <w:next w:val="NoList"/>
    <w:uiPriority w:val="99"/>
    <w:semiHidden/>
    <w:rsid w:val="00D85291"/>
  </w:style>
  <w:style w:type="numbering" w:customStyle="1" w:styleId="NoList121">
    <w:name w:val="No List121"/>
    <w:next w:val="NoList"/>
    <w:uiPriority w:val="99"/>
    <w:semiHidden/>
    <w:rsid w:val="00D85291"/>
  </w:style>
  <w:style w:type="numbering" w:customStyle="1" w:styleId="NoList221">
    <w:name w:val="No List221"/>
    <w:next w:val="NoList"/>
    <w:semiHidden/>
    <w:rsid w:val="00D85291"/>
  </w:style>
  <w:style w:type="numbering" w:customStyle="1" w:styleId="NoList91">
    <w:name w:val="No List91"/>
    <w:next w:val="NoList"/>
    <w:semiHidden/>
    <w:rsid w:val="00D85291"/>
  </w:style>
  <w:style w:type="numbering" w:customStyle="1" w:styleId="NoList131">
    <w:name w:val="No List131"/>
    <w:next w:val="NoList"/>
    <w:uiPriority w:val="99"/>
    <w:semiHidden/>
    <w:rsid w:val="00D85291"/>
  </w:style>
  <w:style w:type="numbering" w:customStyle="1" w:styleId="NoList231">
    <w:name w:val="No List231"/>
    <w:next w:val="NoList"/>
    <w:semiHidden/>
    <w:rsid w:val="00D85291"/>
  </w:style>
  <w:style w:type="numbering" w:customStyle="1" w:styleId="NoList101">
    <w:name w:val="No List101"/>
    <w:next w:val="NoList"/>
    <w:semiHidden/>
    <w:rsid w:val="00D85291"/>
  </w:style>
  <w:style w:type="numbering" w:customStyle="1" w:styleId="NoList141">
    <w:name w:val="No List141"/>
    <w:next w:val="NoList"/>
    <w:uiPriority w:val="99"/>
    <w:semiHidden/>
    <w:rsid w:val="00D85291"/>
  </w:style>
  <w:style w:type="numbering" w:customStyle="1" w:styleId="NoList241">
    <w:name w:val="No List241"/>
    <w:next w:val="NoList"/>
    <w:semiHidden/>
    <w:rsid w:val="00D85291"/>
  </w:style>
  <w:style w:type="numbering" w:customStyle="1" w:styleId="NoList311">
    <w:name w:val="No List311"/>
    <w:next w:val="NoList"/>
    <w:uiPriority w:val="99"/>
    <w:semiHidden/>
    <w:rsid w:val="00D85291"/>
  </w:style>
  <w:style w:type="numbering" w:customStyle="1" w:styleId="NoList411">
    <w:name w:val="No List411"/>
    <w:next w:val="NoList"/>
    <w:uiPriority w:val="99"/>
    <w:semiHidden/>
    <w:rsid w:val="00D85291"/>
  </w:style>
  <w:style w:type="numbering" w:customStyle="1" w:styleId="NoList511">
    <w:name w:val="No List511"/>
    <w:next w:val="NoList"/>
    <w:uiPriority w:val="99"/>
    <w:semiHidden/>
    <w:rsid w:val="00D85291"/>
  </w:style>
  <w:style w:type="numbering" w:customStyle="1" w:styleId="NoList151">
    <w:name w:val="No List151"/>
    <w:next w:val="NoList"/>
    <w:uiPriority w:val="99"/>
    <w:semiHidden/>
    <w:rsid w:val="00D85291"/>
  </w:style>
  <w:style w:type="numbering" w:customStyle="1" w:styleId="NoList161">
    <w:name w:val="No List161"/>
    <w:next w:val="NoList"/>
    <w:uiPriority w:val="99"/>
    <w:semiHidden/>
    <w:rsid w:val="00D85291"/>
  </w:style>
  <w:style w:type="numbering" w:customStyle="1" w:styleId="120">
    <w:name w:val="无列表12"/>
    <w:next w:val="NoList"/>
    <w:semiHidden/>
    <w:rsid w:val="00D85291"/>
  </w:style>
  <w:style w:type="paragraph" w:customStyle="1" w:styleId="3f7">
    <w:name w:val="列出段落3"/>
    <w:basedOn w:val="Normal"/>
    <w:qFormat/>
    <w:rsid w:val="00D85291"/>
    <w:pPr>
      <w:ind w:firstLineChars="200" w:firstLine="420"/>
    </w:pPr>
    <w:rPr>
      <w:rFonts w:eastAsia="SimSun"/>
      <w:lang w:eastAsia="zh-CN"/>
    </w:rPr>
  </w:style>
  <w:style w:type="paragraph" w:customStyle="1" w:styleId="B-Body">
    <w:name w:val="B-Body"/>
    <w:link w:val="B-BodyChar"/>
    <w:qFormat/>
    <w:rsid w:val="00D85291"/>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D85291"/>
    <w:rPr>
      <w:rFonts w:ascii="Times New Roman" w:eastAsia="SimSun" w:hAnsi="Times New Roman" w:cs="Times New Roman"/>
      <w:szCs w:val="20"/>
      <w:lang w:eastAsia="en-GB"/>
    </w:rPr>
  </w:style>
  <w:style w:type="paragraph" w:customStyle="1" w:styleId="4f5">
    <w:name w:val="列出段落4"/>
    <w:basedOn w:val="Normal"/>
    <w:qFormat/>
    <w:rsid w:val="00D85291"/>
    <w:pPr>
      <w:ind w:firstLineChars="200" w:firstLine="420"/>
    </w:pPr>
    <w:rPr>
      <w:rFonts w:eastAsia="SimSun"/>
      <w:lang w:eastAsia="zh-CN"/>
    </w:rPr>
  </w:style>
  <w:style w:type="paragraph" w:customStyle="1" w:styleId="TF10">
    <w:name w:val="TF1"/>
    <w:link w:val="TFZchn"/>
    <w:qFormat/>
    <w:rsid w:val="00D85291"/>
    <w:pPr>
      <w:keepLines/>
      <w:spacing w:after="240" w:line="240" w:lineRule="auto"/>
      <w:jc w:val="center"/>
    </w:pPr>
    <w:rPr>
      <w:rFonts w:ascii="Arial" w:hAnsi="Arial"/>
      <w:b/>
    </w:rPr>
  </w:style>
  <w:style w:type="numbering" w:customStyle="1" w:styleId="NoList1111">
    <w:name w:val="No List1111"/>
    <w:next w:val="NoList"/>
    <w:uiPriority w:val="99"/>
    <w:semiHidden/>
    <w:rsid w:val="00D85291"/>
  </w:style>
  <w:style w:type="paragraph" w:customStyle="1" w:styleId="Commentnokia0">
    <w:name w:val="Comment nokia"/>
    <w:basedOn w:val="Heading4"/>
    <w:qFormat/>
    <w:rsid w:val="00D85291"/>
    <w:rPr>
      <w:b/>
      <w:sz w:val="28"/>
      <w:lang w:eastAsia="x-none"/>
    </w:rPr>
  </w:style>
  <w:style w:type="paragraph" w:customStyle="1" w:styleId="5f2">
    <w:name w:val="列出段落5"/>
    <w:basedOn w:val="Normal"/>
    <w:qFormat/>
    <w:rsid w:val="00D85291"/>
    <w:pPr>
      <w:ind w:firstLineChars="200" w:firstLine="420"/>
    </w:pPr>
    <w:rPr>
      <w:rFonts w:eastAsia="SimSun"/>
      <w:lang w:eastAsia="zh-CN"/>
    </w:rPr>
  </w:style>
  <w:style w:type="paragraph" w:customStyle="1" w:styleId="BalloonText1">
    <w:name w:val="Balloon Text1"/>
    <w:basedOn w:val="Normal"/>
    <w:qFormat/>
    <w:rsid w:val="00D85291"/>
    <w:rPr>
      <w:rFonts w:ascii="Tahoma" w:eastAsia="Calibri" w:hAnsi="Tahoma" w:cs="Tahoma"/>
      <w:sz w:val="16"/>
      <w:szCs w:val="16"/>
      <w:lang w:val="en-US" w:eastAsia="zh-CN"/>
    </w:rPr>
  </w:style>
  <w:style w:type="paragraph" w:customStyle="1" w:styleId="CommentSubject1">
    <w:name w:val="Comment Subject1"/>
    <w:basedOn w:val="Normal"/>
    <w:qFormat/>
    <w:rsid w:val="00D85291"/>
    <w:rPr>
      <w:rFonts w:eastAsia="Calibri"/>
      <w:b/>
      <w:bCs/>
      <w:lang w:val="en-US" w:eastAsia="zh-CN"/>
    </w:rPr>
  </w:style>
  <w:style w:type="paragraph" w:customStyle="1" w:styleId="wxs">
    <w:name w:val="wxs_正文"/>
    <w:basedOn w:val="Normal"/>
    <w:qFormat/>
    <w:rsid w:val="00D85291"/>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D85291"/>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D85291"/>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D85291"/>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D85291"/>
    <w:pPr>
      <w:ind w:left="2552"/>
    </w:pPr>
    <w:rPr>
      <w:lang w:val="x-none" w:eastAsia="ja-JP"/>
    </w:rPr>
  </w:style>
  <w:style w:type="paragraph" w:customStyle="1" w:styleId="NOTE1">
    <w:name w:val="NOTE"/>
    <w:basedOn w:val="B3"/>
    <w:qFormat/>
    <w:rsid w:val="00D85291"/>
    <w:rPr>
      <w:rFonts w:eastAsia="SimSun"/>
      <w:lang w:eastAsia="x-none"/>
    </w:rPr>
  </w:style>
  <w:style w:type="numbering" w:customStyle="1" w:styleId="2fa">
    <w:name w:val="无列表2"/>
    <w:next w:val="NoList"/>
    <w:uiPriority w:val="99"/>
    <w:semiHidden/>
    <w:unhideWhenUsed/>
    <w:rsid w:val="00D85291"/>
  </w:style>
  <w:style w:type="numbering" w:customStyle="1" w:styleId="3f8">
    <w:name w:val="无列表3"/>
    <w:next w:val="NoList"/>
    <w:uiPriority w:val="99"/>
    <w:semiHidden/>
    <w:unhideWhenUsed/>
    <w:rsid w:val="00D85291"/>
  </w:style>
  <w:style w:type="table" w:customStyle="1" w:styleId="1ff6">
    <w:name w:val="网格型1"/>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1">
    <w:name w:val="No List321"/>
    <w:next w:val="NoList"/>
    <w:uiPriority w:val="99"/>
    <w:semiHidden/>
    <w:rsid w:val="00D85291"/>
  </w:style>
  <w:style w:type="numbering" w:customStyle="1" w:styleId="NoList421">
    <w:name w:val="No List421"/>
    <w:next w:val="NoList"/>
    <w:uiPriority w:val="99"/>
    <w:semiHidden/>
    <w:rsid w:val="00D85291"/>
  </w:style>
  <w:style w:type="numbering" w:customStyle="1" w:styleId="NoList521">
    <w:name w:val="No List521"/>
    <w:next w:val="NoList"/>
    <w:uiPriority w:val="99"/>
    <w:semiHidden/>
    <w:rsid w:val="00D85291"/>
  </w:style>
  <w:style w:type="paragraph" w:customStyle="1" w:styleId="Bullet2">
    <w:name w:val="Bullet2"/>
    <w:basedOn w:val="Normal"/>
    <w:qFormat/>
    <w:rsid w:val="00D85291"/>
    <w:pPr>
      <w:ind w:left="644" w:hanging="360"/>
    </w:pPr>
    <w:rPr>
      <w:rFonts w:ascii="Arial" w:eastAsia="SimSun" w:hAnsi="Arial"/>
      <w:lang w:eastAsia="en-GB"/>
    </w:rPr>
  </w:style>
  <w:style w:type="paragraph" w:customStyle="1" w:styleId="text3bullet">
    <w:name w:val="text3 bullet"/>
    <w:basedOn w:val="Normal"/>
    <w:qFormat/>
    <w:rsid w:val="00D85291"/>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D85291"/>
    <w:pPr>
      <w:spacing w:after="120"/>
      <w:ind w:left="0" w:firstLine="0"/>
    </w:pPr>
    <w:rPr>
      <w:rFonts w:eastAsia="SimSun"/>
      <w:b/>
      <w:lang w:eastAsia="en-GB"/>
    </w:rPr>
  </w:style>
  <w:style w:type="paragraph" w:customStyle="1" w:styleId="ReferenceLine">
    <w:name w:val="Reference Line"/>
    <w:basedOn w:val="BodyText"/>
    <w:qFormat/>
    <w:rsid w:val="00D85291"/>
    <w:pPr>
      <w:widowControl w:val="0"/>
    </w:pPr>
    <w:rPr>
      <w:rFonts w:ascii="Arial" w:eastAsia="‚l‚r ‚oƒSƒVƒbƒN" w:hAnsi="Arial"/>
      <w:snapToGrid w:val="0"/>
    </w:rPr>
  </w:style>
  <w:style w:type="paragraph" w:customStyle="1" w:styleId="L3">
    <w:name w:val="L3"/>
    <w:qFormat/>
    <w:rsid w:val="00D85291"/>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D85291"/>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D85291"/>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D85291"/>
    <w:pPr>
      <w:ind w:left="0" w:firstLine="0"/>
    </w:pPr>
    <w:rPr>
      <w:rFonts w:eastAsia="SimSun"/>
      <w:snapToGrid w:val="0"/>
      <w:lang w:eastAsia="en-GB"/>
    </w:rPr>
  </w:style>
  <w:style w:type="paragraph" w:customStyle="1" w:styleId="00BodyText">
    <w:name w:val="00 BodyText"/>
    <w:basedOn w:val="Normal"/>
    <w:qFormat/>
    <w:rsid w:val="00D85291"/>
    <w:pPr>
      <w:spacing w:after="220"/>
    </w:pPr>
    <w:rPr>
      <w:rFonts w:ascii="Arial" w:eastAsia="SimSun" w:hAnsi="Arial"/>
      <w:sz w:val="22"/>
      <w:lang w:val="en-US" w:eastAsia="en-GB"/>
    </w:rPr>
  </w:style>
  <w:style w:type="paragraph" w:customStyle="1" w:styleId="ActionPoint">
    <w:name w:val="ActionPoint"/>
    <w:basedOn w:val="Normal"/>
    <w:qFormat/>
    <w:rsid w:val="00D85291"/>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D85291"/>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D85291"/>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D85291"/>
    <w:pPr>
      <w:spacing w:after="0"/>
    </w:pPr>
    <w:rPr>
      <w:rFonts w:ascii="Arial" w:eastAsia="SimSun" w:hAnsi="Arial"/>
      <w:lang w:eastAsia="en-GB"/>
    </w:rPr>
  </w:style>
  <w:style w:type="paragraph" w:customStyle="1" w:styleId="TdocList">
    <w:name w:val="Tdoc_List"/>
    <w:basedOn w:val="Normal"/>
    <w:qFormat/>
    <w:rsid w:val="00D85291"/>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D85291"/>
    <w:pPr>
      <w:numPr>
        <w:numId w:val="19"/>
      </w:numPr>
      <w:spacing w:before="120" w:after="120"/>
    </w:pPr>
    <w:rPr>
      <w:rFonts w:eastAsia="SimSun"/>
      <w:lang w:eastAsia="zh-CN"/>
    </w:rPr>
  </w:style>
  <w:style w:type="paragraph" w:customStyle="1" w:styleId="IvDbodytext">
    <w:name w:val="IvD bodytext"/>
    <w:basedOn w:val="BodyText"/>
    <w:link w:val="IvDbodytextChar"/>
    <w:qFormat/>
    <w:rsid w:val="00D8529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D85291"/>
    <w:rPr>
      <w:rFonts w:ascii="Arial" w:eastAsia="Malgun Gothic" w:hAnsi="Arial" w:cs="Times New Roman"/>
      <w:spacing w:val="2"/>
      <w:sz w:val="20"/>
      <w:szCs w:val="20"/>
    </w:rPr>
  </w:style>
  <w:style w:type="numbering" w:customStyle="1" w:styleId="114">
    <w:name w:val="リストなし11"/>
    <w:next w:val="NoList"/>
    <w:uiPriority w:val="99"/>
    <w:semiHidden/>
    <w:unhideWhenUsed/>
    <w:rsid w:val="00D85291"/>
  </w:style>
  <w:style w:type="paragraph" w:customStyle="1" w:styleId="911">
    <w:name w:val="目次 91"/>
    <w:basedOn w:val="TOC8"/>
    <w:qFormat/>
    <w:rsid w:val="00D85291"/>
    <w:pPr>
      <w:keepNext/>
      <w:ind w:left="1418" w:hanging="1418"/>
    </w:pPr>
    <w:rPr>
      <w:rFonts w:eastAsia="MS Mincho"/>
      <w:lang w:val="en-US" w:eastAsia="en-GB"/>
    </w:rPr>
  </w:style>
  <w:style w:type="paragraph" w:customStyle="1" w:styleId="1ff7">
    <w:name w:val="図表目次1"/>
    <w:basedOn w:val="Normal"/>
    <w:next w:val="Normal"/>
    <w:qFormat/>
    <w:rsid w:val="00D85291"/>
    <w:pPr>
      <w:ind w:left="400" w:hanging="400"/>
      <w:jc w:val="center"/>
    </w:pPr>
    <w:rPr>
      <w:rFonts w:eastAsia="MS Mincho"/>
      <w:b/>
      <w:lang w:eastAsia="en-GB"/>
    </w:rPr>
  </w:style>
  <w:style w:type="table" w:customStyle="1" w:styleId="TableGrid43">
    <w:name w:val="Table Grid4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8">
    <w:name w:val="無清單1"/>
    <w:next w:val="NoList"/>
    <w:uiPriority w:val="99"/>
    <w:semiHidden/>
    <w:unhideWhenUsed/>
    <w:rsid w:val="00D85291"/>
  </w:style>
  <w:style w:type="numbering" w:customStyle="1" w:styleId="115">
    <w:name w:val="無清單11"/>
    <w:next w:val="NoList"/>
    <w:uiPriority w:val="99"/>
    <w:semiHidden/>
    <w:unhideWhenUsed/>
    <w:rsid w:val="00D85291"/>
  </w:style>
  <w:style w:type="table" w:customStyle="1" w:styleId="1ff9">
    <w:name w:val="表格格線1"/>
    <w:basedOn w:val="TableNormal"/>
    <w:next w:val="TableGrid"/>
    <w:rsid w:val="00D852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D85291"/>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D85291"/>
    <w:rPr>
      <w:rFonts w:ascii="Arial" w:eastAsia="SimSun" w:hAnsi="Arial" w:cs="Times New Roman"/>
      <w:snapToGrid w:val="0"/>
      <w:lang w:eastAsia="zh-CN"/>
    </w:rPr>
  </w:style>
  <w:style w:type="paragraph" w:customStyle="1" w:styleId="TALTAL">
    <w:name w:val="TALTAL"/>
    <w:basedOn w:val="TAL"/>
    <w:qFormat/>
    <w:rsid w:val="00D85291"/>
    <w:pPr>
      <w:keepNext w:val="0"/>
      <w:keepLines w:val="0"/>
    </w:pPr>
    <w:rPr>
      <w:b/>
      <w:lang w:eastAsia="zh-CN"/>
    </w:rPr>
  </w:style>
  <w:style w:type="paragraph" w:customStyle="1" w:styleId="Char110">
    <w:name w:val="Char11"/>
    <w:semiHidden/>
    <w:qFormat/>
    <w:rsid w:val="00D85291"/>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D85291"/>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D85291"/>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D85291"/>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D85291"/>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D85291"/>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D85291"/>
    <w:pPr>
      <w:spacing w:after="120"/>
      <w:ind w:left="283"/>
    </w:pPr>
    <w:rPr>
      <w:rFonts w:eastAsia="SimSun"/>
      <w:lang w:eastAsia="zh-CN"/>
    </w:rPr>
  </w:style>
  <w:style w:type="paragraph" w:customStyle="1" w:styleId="InsideAddress">
    <w:name w:val="Inside Address"/>
    <w:basedOn w:val="Normal"/>
    <w:qFormat/>
    <w:rsid w:val="00D85291"/>
    <w:pPr>
      <w:spacing w:after="0" w:line="220" w:lineRule="atLeast"/>
    </w:pPr>
    <w:rPr>
      <w:rFonts w:ascii="Arial" w:eastAsia="SimSun" w:hAnsi="Arial" w:cs="Arial"/>
      <w:spacing w:val="-5"/>
      <w:lang w:eastAsia="ja-JP"/>
    </w:rPr>
  </w:style>
  <w:style w:type="paragraph" w:customStyle="1" w:styleId="H8">
    <w:name w:val="H8"/>
    <w:basedOn w:val="Normal"/>
    <w:rsid w:val="00D85291"/>
    <w:pPr>
      <w:keepNext/>
      <w:keepLines/>
      <w:spacing w:before="120"/>
      <w:ind w:left="1985" w:hanging="1985"/>
    </w:pPr>
    <w:rPr>
      <w:rFonts w:ascii="Arial" w:eastAsia="SimSun" w:hAnsi="Arial" w:cs="Arial"/>
      <w:lang w:eastAsia="ja-JP"/>
    </w:rPr>
  </w:style>
  <w:style w:type="paragraph" w:customStyle="1" w:styleId="H9">
    <w:name w:val="H9"/>
    <w:basedOn w:val="Normal"/>
    <w:rsid w:val="00D85291"/>
    <w:pPr>
      <w:keepNext/>
      <w:keepLines/>
      <w:spacing w:before="120"/>
      <w:ind w:left="1985" w:hanging="1985"/>
    </w:pPr>
    <w:rPr>
      <w:rFonts w:ascii="Arial" w:eastAsia="SimSun" w:hAnsi="Arial" w:cs="Arial"/>
      <w:lang w:eastAsia="ja-JP"/>
    </w:rPr>
  </w:style>
  <w:style w:type="paragraph" w:customStyle="1" w:styleId="Formatvorlage">
    <w:name w:val="Formatvorlage"/>
    <w:qFormat/>
    <w:rsid w:val="00D85291"/>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D85291"/>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D85291"/>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D85291"/>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D85291"/>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D85291"/>
    <w:pPr>
      <w:numPr>
        <w:numId w:val="20"/>
      </w:numPr>
    </w:pPr>
  </w:style>
  <w:style w:type="numbering" w:customStyle="1" w:styleId="SGS2">
    <w:name w:val="SGS2"/>
    <w:uiPriority w:val="99"/>
    <w:rsid w:val="00D85291"/>
    <w:pPr>
      <w:numPr>
        <w:numId w:val="21"/>
      </w:numPr>
    </w:pPr>
  </w:style>
  <w:style w:type="numbering" w:customStyle="1" w:styleId="Style111">
    <w:name w:val="Style111"/>
    <w:uiPriority w:val="99"/>
    <w:rsid w:val="00D85291"/>
    <w:pPr>
      <w:numPr>
        <w:numId w:val="22"/>
      </w:numPr>
    </w:pPr>
  </w:style>
  <w:style w:type="numbering" w:customStyle="1" w:styleId="1110">
    <w:name w:val="无列表111"/>
    <w:next w:val="NoList"/>
    <w:semiHidden/>
    <w:rsid w:val="00D85291"/>
  </w:style>
  <w:style w:type="numbering" w:customStyle="1" w:styleId="NoList171">
    <w:name w:val="No List171"/>
    <w:next w:val="NoList"/>
    <w:uiPriority w:val="99"/>
    <w:semiHidden/>
    <w:unhideWhenUsed/>
    <w:rsid w:val="00D85291"/>
  </w:style>
  <w:style w:type="numbering" w:customStyle="1" w:styleId="1210">
    <w:name w:val="无列表121"/>
    <w:next w:val="NoList"/>
    <w:semiHidden/>
    <w:rsid w:val="00D85291"/>
  </w:style>
  <w:style w:type="numbering" w:customStyle="1" w:styleId="NoList181">
    <w:name w:val="No List181"/>
    <w:next w:val="NoList"/>
    <w:semiHidden/>
    <w:rsid w:val="00D85291"/>
  </w:style>
  <w:style w:type="numbering" w:customStyle="1" w:styleId="1111">
    <w:name w:val="リストなし111"/>
    <w:next w:val="NoList"/>
    <w:uiPriority w:val="99"/>
    <w:semiHidden/>
    <w:unhideWhenUsed/>
    <w:rsid w:val="00D85291"/>
  </w:style>
  <w:style w:type="numbering" w:customStyle="1" w:styleId="NoList191">
    <w:name w:val="No List191"/>
    <w:next w:val="NoList"/>
    <w:uiPriority w:val="99"/>
    <w:semiHidden/>
    <w:unhideWhenUsed/>
    <w:rsid w:val="00D85291"/>
  </w:style>
  <w:style w:type="numbering" w:customStyle="1" w:styleId="NoList110">
    <w:name w:val="No List110"/>
    <w:next w:val="NoList"/>
    <w:uiPriority w:val="99"/>
    <w:semiHidden/>
    <w:rsid w:val="00D85291"/>
  </w:style>
  <w:style w:type="numbering" w:customStyle="1" w:styleId="130">
    <w:name w:val="无列表13"/>
    <w:next w:val="NoList"/>
    <w:semiHidden/>
    <w:rsid w:val="00D85291"/>
  </w:style>
  <w:style w:type="numbering" w:customStyle="1" w:styleId="122">
    <w:name w:val="リストなし12"/>
    <w:next w:val="NoList"/>
    <w:uiPriority w:val="99"/>
    <w:semiHidden/>
    <w:unhideWhenUsed/>
    <w:rsid w:val="00D85291"/>
  </w:style>
  <w:style w:type="numbering" w:customStyle="1" w:styleId="NoList251">
    <w:name w:val="No List251"/>
    <w:next w:val="NoList"/>
    <w:semiHidden/>
    <w:rsid w:val="00D85291"/>
  </w:style>
  <w:style w:type="numbering" w:customStyle="1" w:styleId="11110">
    <w:name w:val="无列表1111"/>
    <w:next w:val="NoList"/>
    <w:semiHidden/>
    <w:rsid w:val="00D85291"/>
  </w:style>
  <w:style w:type="numbering" w:customStyle="1" w:styleId="11111">
    <w:name w:val="リストなし1111"/>
    <w:next w:val="NoList"/>
    <w:uiPriority w:val="99"/>
    <w:semiHidden/>
    <w:unhideWhenUsed/>
    <w:rsid w:val="00D85291"/>
  </w:style>
  <w:style w:type="numbering" w:customStyle="1" w:styleId="1211">
    <w:name w:val="无列表1211"/>
    <w:next w:val="NoList"/>
    <w:semiHidden/>
    <w:rsid w:val="00D85291"/>
  </w:style>
  <w:style w:type="numbering" w:customStyle="1" w:styleId="1212">
    <w:name w:val="リストなし121"/>
    <w:next w:val="NoList"/>
    <w:uiPriority w:val="99"/>
    <w:semiHidden/>
    <w:unhideWhenUsed/>
    <w:rsid w:val="00D85291"/>
  </w:style>
  <w:style w:type="numbering" w:customStyle="1" w:styleId="NoList1121">
    <w:name w:val="No List1121"/>
    <w:next w:val="NoList"/>
    <w:uiPriority w:val="99"/>
    <w:semiHidden/>
    <w:unhideWhenUsed/>
    <w:rsid w:val="00D85291"/>
  </w:style>
  <w:style w:type="numbering" w:customStyle="1" w:styleId="111110">
    <w:name w:val="无列表11111"/>
    <w:next w:val="NoList"/>
    <w:semiHidden/>
    <w:rsid w:val="00D85291"/>
  </w:style>
  <w:style w:type="numbering" w:customStyle="1" w:styleId="111111">
    <w:name w:val="リストなし11111"/>
    <w:next w:val="NoList"/>
    <w:uiPriority w:val="99"/>
    <w:semiHidden/>
    <w:unhideWhenUsed/>
    <w:rsid w:val="00D85291"/>
  </w:style>
  <w:style w:type="numbering" w:customStyle="1" w:styleId="131">
    <w:name w:val="无列表131"/>
    <w:next w:val="NoList"/>
    <w:semiHidden/>
    <w:rsid w:val="00D85291"/>
  </w:style>
  <w:style w:type="table" w:customStyle="1" w:styleId="3210">
    <w:name w:val="网格型3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リストなし13"/>
    <w:next w:val="NoList"/>
    <w:uiPriority w:val="99"/>
    <w:semiHidden/>
    <w:unhideWhenUsed/>
    <w:rsid w:val="00D85291"/>
  </w:style>
  <w:style w:type="table" w:customStyle="1" w:styleId="TableClassic221">
    <w:name w:val="Table Classic 22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D85291"/>
  </w:style>
  <w:style w:type="numbering" w:customStyle="1" w:styleId="1120">
    <w:name w:val="无列表112"/>
    <w:next w:val="NoList"/>
    <w:semiHidden/>
    <w:rsid w:val="00D85291"/>
  </w:style>
  <w:style w:type="table" w:customStyle="1" w:styleId="3111">
    <w:name w:val="网格型3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リストなし112"/>
    <w:next w:val="NoList"/>
    <w:uiPriority w:val="99"/>
    <w:semiHidden/>
    <w:unhideWhenUsed/>
    <w:rsid w:val="00D85291"/>
  </w:style>
  <w:style w:type="table" w:customStyle="1" w:styleId="TableClassic2111">
    <w:name w:val="Table Classic 211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D85291"/>
  </w:style>
  <w:style w:type="numbering" w:customStyle="1" w:styleId="NoList113">
    <w:name w:val="No List113"/>
    <w:next w:val="NoList"/>
    <w:uiPriority w:val="99"/>
    <w:semiHidden/>
    <w:rsid w:val="00D85291"/>
  </w:style>
  <w:style w:type="numbering" w:customStyle="1" w:styleId="140">
    <w:name w:val="无列表14"/>
    <w:next w:val="NoList"/>
    <w:semiHidden/>
    <w:rsid w:val="00D85291"/>
  </w:style>
  <w:style w:type="numbering" w:customStyle="1" w:styleId="141">
    <w:name w:val="リストなし14"/>
    <w:next w:val="NoList"/>
    <w:uiPriority w:val="99"/>
    <w:semiHidden/>
    <w:unhideWhenUsed/>
    <w:rsid w:val="00D85291"/>
  </w:style>
  <w:style w:type="numbering" w:customStyle="1" w:styleId="NoList26">
    <w:name w:val="No List26"/>
    <w:next w:val="NoList"/>
    <w:semiHidden/>
    <w:rsid w:val="00D85291"/>
  </w:style>
  <w:style w:type="numbering" w:customStyle="1" w:styleId="1130">
    <w:name w:val="无列表113"/>
    <w:next w:val="NoList"/>
    <w:semiHidden/>
    <w:rsid w:val="00D85291"/>
  </w:style>
  <w:style w:type="numbering" w:customStyle="1" w:styleId="1131">
    <w:name w:val="リストなし113"/>
    <w:next w:val="NoList"/>
    <w:uiPriority w:val="99"/>
    <w:semiHidden/>
    <w:unhideWhenUsed/>
    <w:rsid w:val="00D85291"/>
  </w:style>
  <w:style w:type="numbering" w:customStyle="1" w:styleId="NoList33">
    <w:name w:val="No List33"/>
    <w:next w:val="NoList"/>
    <w:uiPriority w:val="99"/>
    <w:semiHidden/>
    <w:unhideWhenUsed/>
    <w:rsid w:val="00D85291"/>
  </w:style>
  <w:style w:type="numbering" w:customStyle="1" w:styleId="1220">
    <w:name w:val="无列表122"/>
    <w:next w:val="NoList"/>
    <w:semiHidden/>
    <w:rsid w:val="00D85291"/>
  </w:style>
  <w:style w:type="numbering" w:customStyle="1" w:styleId="1221">
    <w:name w:val="リストなし122"/>
    <w:next w:val="NoList"/>
    <w:uiPriority w:val="99"/>
    <w:semiHidden/>
    <w:unhideWhenUsed/>
    <w:rsid w:val="00D85291"/>
  </w:style>
  <w:style w:type="numbering" w:customStyle="1" w:styleId="NoList114">
    <w:name w:val="No List114"/>
    <w:next w:val="NoList"/>
    <w:uiPriority w:val="99"/>
    <w:semiHidden/>
    <w:unhideWhenUsed/>
    <w:rsid w:val="00D85291"/>
  </w:style>
  <w:style w:type="numbering" w:customStyle="1" w:styleId="1112">
    <w:name w:val="无列表1112"/>
    <w:next w:val="NoList"/>
    <w:semiHidden/>
    <w:rsid w:val="00D85291"/>
  </w:style>
  <w:style w:type="numbering" w:customStyle="1" w:styleId="11120">
    <w:name w:val="リストなし1112"/>
    <w:next w:val="NoList"/>
    <w:uiPriority w:val="99"/>
    <w:semiHidden/>
    <w:unhideWhenUsed/>
    <w:rsid w:val="00D85291"/>
  </w:style>
  <w:style w:type="numbering" w:customStyle="1" w:styleId="NoList43">
    <w:name w:val="No List43"/>
    <w:next w:val="NoList"/>
    <w:uiPriority w:val="99"/>
    <w:semiHidden/>
    <w:unhideWhenUsed/>
    <w:rsid w:val="00D85291"/>
  </w:style>
  <w:style w:type="numbering" w:customStyle="1" w:styleId="1320">
    <w:name w:val="无列表132"/>
    <w:next w:val="NoList"/>
    <w:semiHidden/>
    <w:rsid w:val="00D85291"/>
  </w:style>
  <w:style w:type="numbering" w:customStyle="1" w:styleId="1310">
    <w:name w:val="リストなし131"/>
    <w:next w:val="NoList"/>
    <w:uiPriority w:val="99"/>
    <w:semiHidden/>
    <w:unhideWhenUsed/>
    <w:rsid w:val="00D85291"/>
  </w:style>
  <w:style w:type="numbering" w:customStyle="1" w:styleId="NoList122">
    <w:name w:val="No List122"/>
    <w:next w:val="NoList"/>
    <w:uiPriority w:val="99"/>
    <w:semiHidden/>
    <w:unhideWhenUsed/>
    <w:rsid w:val="00D85291"/>
  </w:style>
  <w:style w:type="numbering" w:customStyle="1" w:styleId="11210">
    <w:name w:val="无列表1121"/>
    <w:next w:val="NoList"/>
    <w:semiHidden/>
    <w:rsid w:val="00D85291"/>
  </w:style>
  <w:style w:type="numbering" w:customStyle="1" w:styleId="11211">
    <w:name w:val="リストなし1121"/>
    <w:next w:val="NoList"/>
    <w:uiPriority w:val="99"/>
    <w:semiHidden/>
    <w:unhideWhenUsed/>
    <w:rsid w:val="00D85291"/>
  </w:style>
  <w:style w:type="numbering" w:customStyle="1" w:styleId="NoList27">
    <w:name w:val="No List27"/>
    <w:next w:val="NoList"/>
    <w:semiHidden/>
    <w:unhideWhenUsed/>
    <w:rsid w:val="00D85291"/>
  </w:style>
  <w:style w:type="numbering" w:customStyle="1" w:styleId="NoList115">
    <w:name w:val="No List115"/>
    <w:next w:val="NoList"/>
    <w:uiPriority w:val="99"/>
    <w:semiHidden/>
    <w:rsid w:val="00D85291"/>
  </w:style>
  <w:style w:type="numbering" w:customStyle="1" w:styleId="150">
    <w:name w:val="无列表15"/>
    <w:next w:val="NoList"/>
    <w:semiHidden/>
    <w:rsid w:val="00D85291"/>
  </w:style>
  <w:style w:type="numbering" w:customStyle="1" w:styleId="151">
    <w:name w:val="リストなし15"/>
    <w:next w:val="NoList"/>
    <w:uiPriority w:val="99"/>
    <w:semiHidden/>
    <w:unhideWhenUsed/>
    <w:rsid w:val="00D85291"/>
  </w:style>
  <w:style w:type="numbering" w:customStyle="1" w:styleId="NoList28">
    <w:name w:val="No List28"/>
    <w:next w:val="NoList"/>
    <w:uiPriority w:val="99"/>
    <w:semiHidden/>
    <w:rsid w:val="00D85291"/>
  </w:style>
  <w:style w:type="numbering" w:customStyle="1" w:styleId="1140">
    <w:name w:val="无列表114"/>
    <w:next w:val="NoList"/>
    <w:semiHidden/>
    <w:rsid w:val="00D85291"/>
  </w:style>
  <w:style w:type="numbering" w:customStyle="1" w:styleId="1141">
    <w:name w:val="リストなし114"/>
    <w:next w:val="NoList"/>
    <w:uiPriority w:val="99"/>
    <w:semiHidden/>
    <w:unhideWhenUsed/>
    <w:rsid w:val="00D85291"/>
  </w:style>
  <w:style w:type="numbering" w:customStyle="1" w:styleId="NoList34">
    <w:name w:val="No List34"/>
    <w:next w:val="NoList"/>
    <w:uiPriority w:val="99"/>
    <w:semiHidden/>
    <w:unhideWhenUsed/>
    <w:rsid w:val="00D85291"/>
  </w:style>
  <w:style w:type="numbering" w:customStyle="1" w:styleId="123">
    <w:name w:val="无列表123"/>
    <w:next w:val="NoList"/>
    <w:semiHidden/>
    <w:rsid w:val="00D85291"/>
  </w:style>
  <w:style w:type="numbering" w:customStyle="1" w:styleId="1230">
    <w:name w:val="リストなし123"/>
    <w:next w:val="NoList"/>
    <w:uiPriority w:val="99"/>
    <w:semiHidden/>
    <w:unhideWhenUsed/>
    <w:rsid w:val="00D85291"/>
  </w:style>
  <w:style w:type="numbering" w:customStyle="1" w:styleId="NoList116">
    <w:name w:val="No List116"/>
    <w:next w:val="NoList"/>
    <w:uiPriority w:val="99"/>
    <w:semiHidden/>
    <w:unhideWhenUsed/>
    <w:rsid w:val="00D85291"/>
  </w:style>
  <w:style w:type="numbering" w:customStyle="1" w:styleId="1113">
    <w:name w:val="无列表1113"/>
    <w:next w:val="NoList"/>
    <w:semiHidden/>
    <w:rsid w:val="00D85291"/>
  </w:style>
  <w:style w:type="numbering" w:customStyle="1" w:styleId="11130">
    <w:name w:val="リストなし1113"/>
    <w:next w:val="NoList"/>
    <w:uiPriority w:val="99"/>
    <w:semiHidden/>
    <w:unhideWhenUsed/>
    <w:rsid w:val="00D85291"/>
  </w:style>
  <w:style w:type="numbering" w:customStyle="1" w:styleId="NoList44">
    <w:name w:val="No List44"/>
    <w:next w:val="NoList"/>
    <w:uiPriority w:val="99"/>
    <w:semiHidden/>
    <w:unhideWhenUsed/>
    <w:rsid w:val="00D85291"/>
  </w:style>
  <w:style w:type="numbering" w:customStyle="1" w:styleId="133">
    <w:name w:val="无列表133"/>
    <w:next w:val="NoList"/>
    <w:semiHidden/>
    <w:rsid w:val="00D85291"/>
  </w:style>
  <w:style w:type="numbering" w:customStyle="1" w:styleId="1321">
    <w:name w:val="リストなし132"/>
    <w:next w:val="NoList"/>
    <w:uiPriority w:val="99"/>
    <w:semiHidden/>
    <w:unhideWhenUsed/>
    <w:rsid w:val="00D85291"/>
  </w:style>
  <w:style w:type="numbering" w:customStyle="1" w:styleId="NoList123">
    <w:name w:val="No List123"/>
    <w:next w:val="NoList"/>
    <w:uiPriority w:val="99"/>
    <w:semiHidden/>
    <w:unhideWhenUsed/>
    <w:rsid w:val="00D85291"/>
  </w:style>
  <w:style w:type="numbering" w:customStyle="1" w:styleId="1122">
    <w:name w:val="无列表1122"/>
    <w:next w:val="NoList"/>
    <w:semiHidden/>
    <w:rsid w:val="00D85291"/>
  </w:style>
  <w:style w:type="numbering" w:customStyle="1" w:styleId="11220">
    <w:name w:val="リストなし1122"/>
    <w:next w:val="NoList"/>
    <w:uiPriority w:val="99"/>
    <w:semiHidden/>
    <w:unhideWhenUsed/>
    <w:rsid w:val="00D85291"/>
  </w:style>
  <w:style w:type="numbering" w:customStyle="1" w:styleId="NoList29">
    <w:name w:val="No List29"/>
    <w:next w:val="NoList"/>
    <w:uiPriority w:val="99"/>
    <w:semiHidden/>
    <w:unhideWhenUsed/>
    <w:rsid w:val="00D85291"/>
  </w:style>
  <w:style w:type="numbering" w:customStyle="1" w:styleId="NoList117">
    <w:name w:val="No List117"/>
    <w:next w:val="NoList"/>
    <w:uiPriority w:val="99"/>
    <w:semiHidden/>
    <w:rsid w:val="00D85291"/>
  </w:style>
  <w:style w:type="numbering" w:customStyle="1" w:styleId="161">
    <w:name w:val="无列表16"/>
    <w:next w:val="NoList"/>
    <w:semiHidden/>
    <w:rsid w:val="00D85291"/>
  </w:style>
  <w:style w:type="numbering" w:customStyle="1" w:styleId="162">
    <w:name w:val="リストなし16"/>
    <w:next w:val="NoList"/>
    <w:uiPriority w:val="99"/>
    <w:semiHidden/>
    <w:unhideWhenUsed/>
    <w:rsid w:val="00D85291"/>
  </w:style>
  <w:style w:type="numbering" w:customStyle="1" w:styleId="NoList210">
    <w:name w:val="No List210"/>
    <w:next w:val="NoList"/>
    <w:uiPriority w:val="99"/>
    <w:semiHidden/>
    <w:rsid w:val="00D85291"/>
  </w:style>
  <w:style w:type="numbering" w:customStyle="1" w:styleId="1150">
    <w:name w:val="无列表115"/>
    <w:next w:val="NoList"/>
    <w:semiHidden/>
    <w:rsid w:val="00D85291"/>
  </w:style>
  <w:style w:type="numbering" w:customStyle="1" w:styleId="1151">
    <w:name w:val="リストなし115"/>
    <w:next w:val="NoList"/>
    <w:uiPriority w:val="99"/>
    <w:semiHidden/>
    <w:unhideWhenUsed/>
    <w:rsid w:val="00D85291"/>
  </w:style>
  <w:style w:type="numbering" w:customStyle="1" w:styleId="NoList35">
    <w:name w:val="No List35"/>
    <w:next w:val="NoList"/>
    <w:uiPriority w:val="99"/>
    <w:semiHidden/>
    <w:unhideWhenUsed/>
    <w:rsid w:val="00D85291"/>
  </w:style>
  <w:style w:type="numbering" w:customStyle="1" w:styleId="124">
    <w:name w:val="无列表124"/>
    <w:next w:val="NoList"/>
    <w:semiHidden/>
    <w:rsid w:val="00D85291"/>
  </w:style>
  <w:style w:type="numbering" w:customStyle="1" w:styleId="1240">
    <w:name w:val="リストなし124"/>
    <w:next w:val="NoList"/>
    <w:uiPriority w:val="99"/>
    <w:semiHidden/>
    <w:unhideWhenUsed/>
    <w:rsid w:val="00D85291"/>
  </w:style>
  <w:style w:type="numbering" w:customStyle="1" w:styleId="NoList118">
    <w:name w:val="No List118"/>
    <w:next w:val="NoList"/>
    <w:uiPriority w:val="99"/>
    <w:semiHidden/>
    <w:unhideWhenUsed/>
    <w:rsid w:val="00D85291"/>
  </w:style>
  <w:style w:type="numbering" w:customStyle="1" w:styleId="1114">
    <w:name w:val="无列表1114"/>
    <w:next w:val="NoList"/>
    <w:semiHidden/>
    <w:rsid w:val="00D85291"/>
  </w:style>
  <w:style w:type="numbering" w:customStyle="1" w:styleId="11140">
    <w:name w:val="リストなし1114"/>
    <w:next w:val="NoList"/>
    <w:uiPriority w:val="99"/>
    <w:semiHidden/>
    <w:unhideWhenUsed/>
    <w:rsid w:val="00D85291"/>
  </w:style>
  <w:style w:type="numbering" w:customStyle="1" w:styleId="NoList45">
    <w:name w:val="No List45"/>
    <w:next w:val="NoList"/>
    <w:uiPriority w:val="99"/>
    <w:semiHidden/>
    <w:unhideWhenUsed/>
    <w:rsid w:val="00D85291"/>
  </w:style>
  <w:style w:type="numbering" w:customStyle="1" w:styleId="134">
    <w:name w:val="无列表134"/>
    <w:next w:val="NoList"/>
    <w:semiHidden/>
    <w:rsid w:val="00D85291"/>
  </w:style>
  <w:style w:type="numbering" w:customStyle="1" w:styleId="1330">
    <w:name w:val="リストなし133"/>
    <w:next w:val="NoList"/>
    <w:uiPriority w:val="99"/>
    <w:semiHidden/>
    <w:unhideWhenUsed/>
    <w:rsid w:val="00D85291"/>
  </w:style>
  <w:style w:type="numbering" w:customStyle="1" w:styleId="NoList124">
    <w:name w:val="No List124"/>
    <w:next w:val="NoList"/>
    <w:uiPriority w:val="99"/>
    <w:semiHidden/>
    <w:unhideWhenUsed/>
    <w:rsid w:val="00D85291"/>
  </w:style>
  <w:style w:type="numbering" w:customStyle="1" w:styleId="1123">
    <w:name w:val="无列表1123"/>
    <w:next w:val="NoList"/>
    <w:semiHidden/>
    <w:rsid w:val="00D85291"/>
  </w:style>
  <w:style w:type="numbering" w:customStyle="1" w:styleId="11230">
    <w:name w:val="リストなし1123"/>
    <w:next w:val="NoList"/>
    <w:uiPriority w:val="99"/>
    <w:semiHidden/>
    <w:unhideWhenUsed/>
    <w:rsid w:val="00D85291"/>
  </w:style>
  <w:style w:type="character" w:customStyle="1" w:styleId="Heading8Char5">
    <w:name w:val="Heading 8 Char5"/>
    <w:rsid w:val="00D85291"/>
    <w:rPr>
      <w:rFonts w:ascii="Arial" w:hAnsi="Arial"/>
      <w:sz w:val="36"/>
      <w:lang w:val="en-GB" w:eastAsia="en-US"/>
    </w:rPr>
  </w:style>
  <w:style w:type="character" w:customStyle="1" w:styleId="Heading9Char4">
    <w:name w:val="Heading 9 Char4"/>
    <w:aliases w:val="Figure Heading Char3,FH Char3"/>
    <w:rsid w:val="00D85291"/>
    <w:rPr>
      <w:rFonts w:ascii="Arial" w:hAnsi="Arial"/>
      <w:sz w:val="36"/>
      <w:lang w:val="en-GB" w:eastAsia="en-US"/>
    </w:rPr>
  </w:style>
  <w:style w:type="character" w:customStyle="1" w:styleId="FooterChar4">
    <w:name w:val="Footer Char4"/>
    <w:aliases w:val="footer odd Char3,footer Char3,fo Char3,pie de página Char3"/>
    <w:rsid w:val="00D85291"/>
    <w:rPr>
      <w:rFonts w:ascii="Arial" w:hAnsi="Arial"/>
      <w:b/>
      <w:i/>
      <w:noProof/>
      <w:sz w:val="18"/>
      <w:lang w:val="en-GB" w:eastAsia="en-US"/>
    </w:rPr>
  </w:style>
  <w:style w:type="character" w:customStyle="1" w:styleId="PlainTextChar5">
    <w:name w:val="Plain Text Char5"/>
    <w:rsid w:val="00D85291"/>
    <w:rPr>
      <w:rFonts w:ascii="Courier New" w:eastAsiaTheme="minorEastAsia" w:hAnsi="Courier New"/>
      <w:lang w:val="nb-NO" w:eastAsia="en-GB"/>
    </w:rPr>
  </w:style>
  <w:style w:type="character" w:customStyle="1" w:styleId="BodyText2Char5">
    <w:name w:val="Body Text 2 Char5"/>
    <w:basedOn w:val="DefaultParagraphFont"/>
    <w:uiPriority w:val="99"/>
    <w:rsid w:val="00D85291"/>
    <w:rPr>
      <w:rFonts w:ascii="Times New Roman" w:eastAsiaTheme="minorEastAsia" w:hAnsi="Times New Roman"/>
      <w:lang w:val="en-GB" w:eastAsia="ja-JP"/>
    </w:rPr>
  </w:style>
  <w:style w:type="character" w:customStyle="1" w:styleId="BodyText3Char5">
    <w:name w:val="Body Text 3 Char5"/>
    <w:basedOn w:val="DefaultParagraphFont"/>
    <w:uiPriority w:val="99"/>
    <w:rsid w:val="00D85291"/>
    <w:rPr>
      <w:rFonts w:ascii="Times New Roman" w:eastAsiaTheme="minorEastAsia" w:hAnsi="Times New Roman"/>
      <w:lang w:val="en-GB" w:eastAsia="ja-JP"/>
    </w:rPr>
  </w:style>
  <w:style w:type="character" w:customStyle="1" w:styleId="B8Char">
    <w:name w:val="B8 Char"/>
    <w:link w:val="B8"/>
    <w:rsid w:val="00D85291"/>
    <w:rPr>
      <w:rFonts w:ascii="Times New Roman" w:eastAsia="Times New Roman" w:hAnsi="Times New Roman" w:cs="Times New Roman"/>
      <w:sz w:val="20"/>
      <w:szCs w:val="20"/>
      <w:lang w:val="x-none" w:eastAsia="ja-JP"/>
    </w:rPr>
  </w:style>
  <w:style w:type="paragraph" w:customStyle="1" w:styleId="87">
    <w:name w:val="87"/>
    <w:basedOn w:val="Normal"/>
    <w:qFormat/>
    <w:rsid w:val="00D85291"/>
    <w:pPr>
      <w:ind w:left="2269" w:hanging="284"/>
    </w:pPr>
    <w:rPr>
      <w:rFonts w:eastAsiaTheme="minorEastAsia"/>
      <w:lang w:eastAsia="ja-JP"/>
    </w:rPr>
  </w:style>
  <w:style w:type="character" w:customStyle="1" w:styleId="NOChar2">
    <w:name w:val="NO Char2"/>
    <w:locked/>
    <w:rsid w:val="00D85291"/>
    <w:rPr>
      <w:lang w:eastAsia="en-US"/>
    </w:rPr>
  </w:style>
  <w:style w:type="paragraph" w:customStyle="1" w:styleId="TAHLeft">
    <w:name w:val="TAH + Left"/>
    <w:basedOn w:val="TAL"/>
    <w:qFormat/>
    <w:rsid w:val="00D85291"/>
    <w:pPr>
      <w:overflowPunct/>
      <w:autoSpaceDE/>
      <w:autoSpaceDN/>
      <w:adjustRightInd/>
      <w:textAlignment w:val="auto"/>
    </w:pPr>
    <w:rPr>
      <w:rFonts w:eastAsiaTheme="minorEastAsia"/>
    </w:rPr>
  </w:style>
  <w:style w:type="paragraph" w:customStyle="1" w:styleId="63-13">
    <w:name w:val=".6.3-13"/>
    <w:basedOn w:val="TAH"/>
    <w:rsid w:val="00D85291"/>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D85291"/>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D85291"/>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D85291"/>
    <w:rPr>
      <w:rFonts w:eastAsia="MS Mincho"/>
      <w:lang w:val="en-GB" w:eastAsia="en-GB"/>
    </w:rPr>
  </w:style>
  <w:style w:type="character" w:customStyle="1" w:styleId="HTMLPreformattedChar3">
    <w:name w:val="HTML Preformatted Char3"/>
    <w:basedOn w:val="DefaultParagraphFont"/>
    <w:rsid w:val="00D85291"/>
    <w:rPr>
      <w:rFonts w:ascii="Courier New" w:eastAsia="MS Mincho" w:hAnsi="Courier New"/>
      <w:lang w:val="en-GB" w:eastAsia="x-none"/>
    </w:rPr>
  </w:style>
  <w:style w:type="character" w:customStyle="1" w:styleId="ListChar5">
    <w:name w:val="List Char5"/>
    <w:rsid w:val="00D85291"/>
    <w:rPr>
      <w:rFonts w:ascii="Times New Roman" w:hAnsi="Times New Roman"/>
      <w:lang w:val="en-GB" w:eastAsia="en-US"/>
    </w:rPr>
  </w:style>
  <w:style w:type="numbering" w:customStyle="1" w:styleId="125">
    <w:name w:val="목록 없음12"/>
    <w:next w:val="NoList"/>
    <w:semiHidden/>
    <w:unhideWhenUsed/>
    <w:rsid w:val="00D85291"/>
  </w:style>
  <w:style w:type="numbering" w:customStyle="1" w:styleId="225">
    <w:name w:val="목록 없음22"/>
    <w:next w:val="NoList"/>
    <w:semiHidden/>
    <w:rsid w:val="00D85291"/>
  </w:style>
  <w:style w:type="numbering" w:customStyle="1" w:styleId="NoList53">
    <w:name w:val="No List53"/>
    <w:next w:val="NoList"/>
    <w:uiPriority w:val="99"/>
    <w:semiHidden/>
    <w:rsid w:val="00D85291"/>
  </w:style>
  <w:style w:type="numbering" w:customStyle="1" w:styleId="NoList62">
    <w:name w:val="No List62"/>
    <w:next w:val="NoList"/>
    <w:uiPriority w:val="99"/>
    <w:semiHidden/>
    <w:rsid w:val="00D85291"/>
  </w:style>
  <w:style w:type="numbering" w:customStyle="1" w:styleId="NoList72">
    <w:name w:val="No List72"/>
    <w:next w:val="NoList"/>
    <w:uiPriority w:val="99"/>
    <w:semiHidden/>
    <w:rsid w:val="00D85291"/>
  </w:style>
  <w:style w:type="numbering" w:customStyle="1" w:styleId="NoList212">
    <w:name w:val="No List212"/>
    <w:next w:val="NoList"/>
    <w:semiHidden/>
    <w:rsid w:val="00D85291"/>
  </w:style>
  <w:style w:type="numbering" w:customStyle="1" w:styleId="NoList82">
    <w:name w:val="No List82"/>
    <w:next w:val="NoList"/>
    <w:uiPriority w:val="99"/>
    <w:semiHidden/>
    <w:rsid w:val="00D85291"/>
  </w:style>
  <w:style w:type="numbering" w:customStyle="1" w:styleId="NoList222">
    <w:name w:val="No List222"/>
    <w:next w:val="NoList"/>
    <w:semiHidden/>
    <w:rsid w:val="00D85291"/>
  </w:style>
  <w:style w:type="numbering" w:customStyle="1" w:styleId="NoList92">
    <w:name w:val="No List92"/>
    <w:next w:val="NoList"/>
    <w:semiHidden/>
    <w:rsid w:val="00D85291"/>
  </w:style>
  <w:style w:type="numbering" w:customStyle="1" w:styleId="NoList132">
    <w:name w:val="No List132"/>
    <w:next w:val="NoList"/>
    <w:uiPriority w:val="99"/>
    <w:semiHidden/>
    <w:rsid w:val="00D85291"/>
  </w:style>
  <w:style w:type="numbering" w:customStyle="1" w:styleId="NoList232">
    <w:name w:val="No List232"/>
    <w:next w:val="NoList"/>
    <w:semiHidden/>
    <w:rsid w:val="00D85291"/>
  </w:style>
  <w:style w:type="numbering" w:customStyle="1" w:styleId="NoList102">
    <w:name w:val="No List102"/>
    <w:next w:val="NoList"/>
    <w:semiHidden/>
    <w:rsid w:val="00D85291"/>
  </w:style>
  <w:style w:type="numbering" w:customStyle="1" w:styleId="NoList142">
    <w:name w:val="No List142"/>
    <w:next w:val="NoList"/>
    <w:uiPriority w:val="99"/>
    <w:semiHidden/>
    <w:rsid w:val="00D85291"/>
  </w:style>
  <w:style w:type="numbering" w:customStyle="1" w:styleId="NoList242">
    <w:name w:val="No List242"/>
    <w:next w:val="NoList"/>
    <w:semiHidden/>
    <w:rsid w:val="00D85291"/>
  </w:style>
  <w:style w:type="numbering" w:customStyle="1" w:styleId="NoList312">
    <w:name w:val="No List312"/>
    <w:next w:val="NoList"/>
    <w:uiPriority w:val="99"/>
    <w:semiHidden/>
    <w:rsid w:val="00D85291"/>
  </w:style>
  <w:style w:type="numbering" w:customStyle="1" w:styleId="NoList412">
    <w:name w:val="No List412"/>
    <w:next w:val="NoList"/>
    <w:uiPriority w:val="99"/>
    <w:semiHidden/>
    <w:rsid w:val="00D85291"/>
  </w:style>
  <w:style w:type="numbering" w:customStyle="1" w:styleId="NoList512">
    <w:name w:val="No List512"/>
    <w:next w:val="NoList"/>
    <w:uiPriority w:val="99"/>
    <w:semiHidden/>
    <w:rsid w:val="00D85291"/>
  </w:style>
  <w:style w:type="numbering" w:customStyle="1" w:styleId="NoList152">
    <w:name w:val="No List152"/>
    <w:next w:val="NoList"/>
    <w:uiPriority w:val="99"/>
    <w:semiHidden/>
    <w:rsid w:val="00D85291"/>
  </w:style>
  <w:style w:type="numbering" w:customStyle="1" w:styleId="NoList162">
    <w:name w:val="No List162"/>
    <w:next w:val="NoList"/>
    <w:uiPriority w:val="99"/>
    <w:semiHidden/>
    <w:rsid w:val="00D85291"/>
  </w:style>
  <w:style w:type="numbering" w:customStyle="1" w:styleId="NoList1112">
    <w:name w:val="No List1112"/>
    <w:next w:val="NoList"/>
    <w:uiPriority w:val="99"/>
    <w:semiHidden/>
    <w:rsid w:val="00D85291"/>
  </w:style>
  <w:style w:type="paragraph" w:customStyle="1" w:styleId="TAHCarNotBold">
    <w:name w:val="TAH Car + Not Bold"/>
    <w:basedOn w:val="Normal"/>
    <w:qFormat/>
    <w:rsid w:val="00D85291"/>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D85291"/>
    <w:pPr>
      <w:ind w:left="2836"/>
    </w:pPr>
  </w:style>
  <w:style w:type="table" w:customStyle="1" w:styleId="TableGrid7">
    <w:name w:val="Table Grid7"/>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D85291"/>
    <w:rPr>
      <w:lang w:val="en-GB" w:eastAsia="en-US"/>
    </w:rPr>
  </w:style>
  <w:style w:type="paragraph" w:customStyle="1" w:styleId="T">
    <w:name w:val="T"/>
    <w:basedOn w:val="TAC"/>
    <w:qFormat/>
    <w:rsid w:val="00D85291"/>
    <w:rPr>
      <w:rFonts w:eastAsiaTheme="minorEastAsia"/>
      <w:lang w:eastAsia="x-none"/>
    </w:rPr>
  </w:style>
  <w:style w:type="character" w:customStyle="1" w:styleId="Char31">
    <w:name w:val="批注文字 Char3"/>
    <w:uiPriority w:val="99"/>
    <w:qFormat/>
    <w:rsid w:val="00D85291"/>
    <w:rPr>
      <w:lang w:val="en-GB" w:eastAsia="en-US"/>
    </w:rPr>
  </w:style>
  <w:style w:type="paragraph" w:customStyle="1" w:styleId="Pl0">
    <w:name w:val="Pl"/>
    <w:basedOn w:val="Normal"/>
    <w:qFormat/>
    <w:rsid w:val="00D85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D85291"/>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D85291"/>
    <w:pPr>
      <w:spacing w:before="120" w:after="120"/>
    </w:pPr>
    <w:rPr>
      <w:rFonts w:eastAsia="MS Mincho"/>
      <w:b/>
      <w:lang w:eastAsia="en-GB"/>
    </w:rPr>
  </w:style>
  <w:style w:type="numbering" w:customStyle="1" w:styleId="135">
    <w:name w:val="목록 없음13"/>
    <w:next w:val="NoList"/>
    <w:semiHidden/>
    <w:unhideWhenUsed/>
    <w:rsid w:val="00D85291"/>
  </w:style>
  <w:style w:type="numbering" w:customStyle="1" w:styleId="235">
    <w:name w:val="목록 없음23"/>
    <w:next w:val="NoList"/>
    <w:semiHidden/>
    <w:rsid w:val="00D85291"/>
  </w:style>
  <w:style w:type="numbering" w:customStyle="1" w:styleId="NoList54">
    <w:name w:val="No List54"/>
    <w:next w:val="NoList"/>
    <w:uiPriority w:val="99"/>
    <w:semiHidden/>
    <w:rsid w:val="00D85291"/>
  </w:style>
  <w:style w:type="numbering" w:customStyle="1" w:styleId="NoList63">
    <w:name w:val="No List63"/>
    <w:next w:val="NoList"/>
    <w:uiPriority w:val="99"/>
    <w:semiHidden/>
    <w:rsid w:val="00D85291"/>
  </w:style>
  <w:style w:type="numbering" w:customStyle="1" w:styleId="NoList73">
    <w:name w:val="No List73"/>
    <w:next w:val="NoList"/>
    <w:uiPriority w:val="99"/>
    <w:semiHidden/>
    <w:rsid w:val="00D85291"/>
  </w:style>
  <w:style w:type="numbering" w:customStyle="1" w:styleId="NoList213">
    <w:name w:val="No List213"/>
    <w:next w:val="NoList"/>
    <w:semiHidden/>
    <w:rsid w:val="00D85291"/>
  </w:style>
  <w:style w:type="numbering" w:customStyle="1" w:styleId="NoList83">
    <w:name w:val="No List83"/>
    <w:next w:val="NoList"/>
    <w:semiHidden/>
    <w:rsid w:val="00D85291"/>
  </w:style>
  <w:style w:type="numbering" w:customStyle="1" w:styleId="NoList223">
    <w:name w:val="No List223"/>
    <w:next w:val="NoList"/>
    <w:semiHidden/>
    <w:rsid w:val="00D85291"/>
  </w:style>
  <w:style w:type="numbering" w:customStyle="1" w:styleId="NoList93">
    <w:name w:val="No List93"/>
    <w:next w:val="NoList"/>
    <w:semiHidden/>
    <w:rsid w:val="00D85291"/>
  </w:style>
  <w:style w:type="numbering" w:customStyle="1" w:styleId="NoList133">
    <w:name w:val="No List133"/>
    <w:next w:val="NoList"/>
    <w:uiPriority w:val="99"/>
    <w:semiHidden/>
    <w:rsid w:val="00D85291"/>
  </w:style>
  <w:style w:type="numbering" w:customStyle="1" w:styleId="NoList233">
    <w:name w:val="No List233"/>
    <w:next w:val="NoList"/>
    <w:semiHidden/>
    <w:rsid w:val="00D85291"/>
  </w:style>
  <w:style w:type="numbering" w:customStyle="1" w:styleId="NoList103">
    <w:name w:val="No List103"/>
    <w:next w:val="NoList"/>
    <w:semiHidden/>
    <w:rsid w:val="00D85291"/>
  </w:style>
  <w:style w:type="numbering" w:customStyle="1" w:styleId="NoList143">
    <w:name w:val="No List143"/>
    <w:next w:val="NoList"/>
    <w:uiPriority w:val="99"/>
    <w:semiHidden/>
    <w:rsid w:val="00D85291"/>
  </w:style>
  <w:style w:type="numbering" w:customStyle="1" w:styleId="NoList243">
    <w:name w:val="No List243"/>
    <w:next w:val="NoList"/>
    <w:semiHidden/>
    <w:rsid w:val="00D85291"/>
  </w:style>
  <w:style w:type="numbering" w:customStyle="1" w:styleId="NoList313">
    <w:name w:val="No List313"/>
    <w:next w:val="NoList"/>
    <w:uiPriority w:val="99"/>
    <w:semiHidden/>
    <w:rsid w:val="00D85291"/>
  </w:style>
  <w:style w:type="numbering" w:customStyle="1" w:styleId="NoList413">
    <w:name w:val="No List413"/>
    <w:next w:val="NoList"/>
    <w:uiPriority w:val="99"/>
    <w:semiHidden/>
    <w:rsid w:val="00D85291"/>
  </w:style>
  <w:style w:type="numbering" w:customStyle="1" w:styleId="NoList513">
    <w:name w:val="No List513"/>
    <w:next w:val="NoList"/>
    <w:uiPriority w:val="99"/>
    <w:semiHidden/>
    <w:rsid w:val="00D85291"/>
  </w:style>
  <w:style w:type="numbering" w:customStyle="1" w:styleId="NoList153">
    <w:name w:val="No List153"/>
    <w:next w:val="NoList"/>
    <w:uiPriority w:val="99"/>
    <w:semiHidden/>
    <w:rsid w:val="00D85291"/>
  </w:style>
  <w:style w:type="numbering" w:customStyle="1" w:styleId="NoList163">
    <w:name w:val="No List163"/>
    <w:next w:val="NoList"/>
    <w:semiHidden/>
    <w:rsid w:val="00D85291"/>
  </w:style>
  <w:style w:type="numbering" w:customStyle="1" w:styleId="NoList1113">
    <w:name w:val="No List1113"/>
    <w:next w:val="NoList"/>
    <w:uiPriority w:val="99"/>
    <w:semiHidden/>
    <w:rsid w:val="00D85291"/>
  </w:style>
  <w:style w:type="numbering" w:customStyle="1" w:styleId="1115">
    <w:name w:val="목록 없음111"/>
    <w:next w:val="NoList"/>
    <w:semiHidden/>
    <w:unhideWhenUsed/>
    <w:rsid w:val="00D85291"/>
  </w:style>
  <w:style w:type="numbering" w:customStyle="1" w:styleId="2110">
    <w:name w:val="목록 없음211"/>
    <w:next w:val="NoList"/>
    <w:semiHidden/>
    <w:rsid w:val="00D85291"/>
  </w:style>
  <w:style w:type="numbering" w:customStyle="1" w:styleId="NoList611">
    <w:name w:val="No List611"/>
    <w:next w:val="NoList"/>
    <w:uiPriority w:val="99"/>
    <w:semiHidden/>
    <w:rsid w:val="00D85291"/>
  </w:style>
  <w:style w:type="numbering" w:customStyle="1" w:styleId="NoList711">
    <w:name w:val="No List711"/>
    <w:next w:val="NoList"/>
    <w:uiPriority w:val="99"/>
    <w:semiHidden/>
    <w:rsid w:val="00D85291"/>
  </w:style>
  <w:style w:type="numbering" w:customStyle="1" w:styleId="NoList2111">
    <w:name w:val="No List2111"/>
    <w:next w:val="NoList"/>
    <w:semiHidden/>
    <w:rsid w:val="00D85291"/>
  </w:style>
  <w:style w:type="numbering" w:customStyle="1" w:styleId="NoList811">
    <w:name w:val="No List811"/>
    <w:next w:val="NoList"/>
    <w:semiHidden/>
    <w:rsid w:val="00D85291"/>
  </w:style>
  <w:style w:type="numbering" w:customStyle="1" w:styleId="NoList2211">
    <w:name w:val="No List2211"/>
    <w:next w:val="NoList"/>
    <w:semiHidden/>
    <w:rsid w:val="00D85291"/>
  </w:style>
  <w:style w:type="numbering" w:customStyle="1" w:styleId="NoList911">
    <w:name w:val="No List911"/>
    <w:next w:val="NoList"/>
    <w:semiHidden/>
    <w:rsid w:val="00D85291"/>
  </w:style>
  <w:style w:type="numbering" w:customStyle="1" w:styleId="NoList1311">
    <w:name w:val="No List1311"/>
    <w:next w:val="NoList"/>
    <w:uiPriority w:val="99"/>
    <w:semiHidden/>
    <w:rsid w:val="00D85291"/>
  </w:style>
  <w:style w:type="numbering" w:customStyle="1" w:styleId="NoList2311">
    <w:name w:val="No List2311"/>
    <w:next w:val="NoList"/>
    <w:semiHidden/>
    <w:rsid w:val="00D85291"/>
  </w:style>
  <w:style w:type="numbering" w:customStyle="1" w:styleId="NoList1011">
    <w:name w:val="No List1011"/>
    <w:next w:val="NoList"/>
    <w:semiHidden/>
    <w:rsid w:val="00D85291"/>
  </w:style>
  <w:style w:type="numbering" w:customStyle="1" w:styleId="NoList1411">
    <w:name w:val="No List1411"/>
    <w:next w:val="NoList"/>
    <w:uiPriority w:val="99"/>
    <w:semiHidden/>
    <w:rsid w:val="00D85291"/>
  </w:style>
  <w:style w:type="numbering" w:customStyle="1" w:styleId="NoList2411">
    <w:name w:val="No List2411"/>
    <w:next w:val="NoList"/>
    <w:semiHidden/>
    <w:rsid w:val="00D85291"/>
  </w:style>
  <w:style w:type="numbering" w:customStyle="1" w:styleId="NoList3111">
    <w:name w:val="No List3111"/>
    <w:next w:val="NoList"/>
    <w:uiPriority w:val="99"/>
    <w:semiHidden/>
    <w:rsid w:val="00D85291"/>
  </w:style>
  <w:style w:type="numbering" w:customStyle="1" w:styleId="NoList4111">
    <w:name w:val="No List4111"/>
    <w:next w:val="NoList"/>
    <w:uiPriority w:val="99"/>
    <w:semiHidden/>
    <w:rsid w:val="00D85291"/>
  </w:style>
  <w:style w:type="numbering" w:customStyle="1" w:styleId="NoList5111">
    <w:name w:val="No List5111"/>
    <w:next w:val="NoList"/>
    <w:uiPriority w:val="99"/>
    <w:semiHidden/>
    <w:rsid w:val="00D85291"/>
  </w:style>
  <w:style w:type="numbering" w:customStyle="1" w:styleId="NoList1511">
    <w:name w:val="No List1511"/>
    <w:next w:val="NoList"/>
    <w:uiPriority w:val="99"/>
    <w:semiHidden/>
    <w:rsid w:val="00D85291"/>
  </w:style>
  <w:style w:type="numbering" w:customStyle="1" w:styleId="NoList1611">
    <w:name w:val="No List1611"/>
    <w:next w:val="NoList"/>
    <w:semiHidden/>
    <w:rsid w:val="00D85291"/>
  </w:style>
  <w:style w:type="numbering" w:customStyle="1" w:styleId="NoList11111">
    <w:name w:val="No List11111"/>
    <w:next w:val="NoList"/>
    <w:uiPriority w:val="99"/>
    <w:semiHidden/>
    <w:rsid w:val="00D85291"/>
  </w:style>
  <w:style w:type="numbering" w:customStyle="1" w:styleId="NoList1101">
    <w:name w:val="No List1101"/>
    <w:next w:val="NoList"/>
    <w:uiPriority w:val="99"/>
    <w:semiHidden/>
    <w:rsid w:val="00D85291"/>
  </w:style>
  <w:style w:type="numbering" w:customStyle="1" w:styleId="NoList261">
    <w:name w:val="No List261"/>
    <w:next w:val="NoList"/>
    <w:semiHidden/>
    <w:rsid w:val="00D85291"/>
  </w:style>
  <w:style w:type="numbering" w:customStyle="1" w:styleId="NoList331">
    <w:name w:val="No List331"/>
    <w:next w:val="NoList"/>
    <w:uiPriority w:val="99"/>
    <w:semiHidden/>
    <w:unhideWhenUsed/>
    <w:rsid w:val="00D85291"/>
  </w:style>
  <w:style w:type="numbering" w:customStyle="1" w:styleId="1213">
    <w:name w:val="목록 없음121"/>
    <w:next w:val="NoList"/>
    <w:semiHidden/>
    <w:unhideWhenUsed/>
    <w:rsid w:val="00D85291"/>
  </w:style>
  <w:style w:type="numbering" w:customStyle="1" w:styleId="2210">
    <w:name w:val="목록 없음221"/>
    <w:next w:val="NoList"/>
    <w:semiHidden/>
    <w:rsid w:val="00D85291"/>
  </w:style>
  <w:style w:type="numbering" w:customStyle="1" w:styleId="NoList431">
    <w:name w:val="No List431"/>
    <w:next w:val="NoList"/>
    <w:uiPriority w:val="99"/>
    <w:semiHidden/>
    <w:unhideWhenUsed/>
    <w:rsid w:val="00D85291"/>
  </w:style>
  <w:style w:type="numbering" w:customStyle="1" w:styleId="NoList531">
    <w:name w:val="No List531"/>
    <w:next w:val="NoList"/>
    <w:uiPriority w:val="99"/>
    <w:semiHidden/>
    <w:rsid w:val="00D85291"/>
  </w:style>
  <w:style w:type="numbering" w:customStyle="1" w:styleId="NoList621">
    <w:name w:val="No List621"/>
    <w:next w:val="NoList"/>
    <w:uiPriority w:val="99"/>
    <w:semiHidden/>
    <w:rsid w:val="00D85291"/>
  </w:style>
  <w:style w:type="numbering" w:customStyle="1" w:styleId="NoList721">
    <w:name w:val="No List721"/>
    <w:next w:val="NoList"/>
    <w:semiHidden/>
    <w:rsid w:val="00D85291"/>
  </w:style>
  <w:style w:type="numbering" w:customStyle="1" w:styleId="NoList1131">
    <w:name w:val="No List1131"/>
    <w:next w:val="NoList"/>
    <w:uiPriority w:val="99"/>
    <w:semiHidden/>
    <w:rsid w:val="00D85291"/>
  </w:style>
  <w:style w:type="numbering" w:customStyle="1" w:styleId="NoList2121">
    <w:name w:val="No List2121"/>
    <w:next w:val="NoList"/>
    <w:semiHidden/>
    <w:rsid w:val="00D85291"/>
  </w:style>
  <w:style w:type="numbering" w:customStyle="1" w:styleId="NoList821">
    <w:name w:val="No List821"/>
    <w:next w:val="NoList"/>
    <w:semiHidden/>
    <w:rsid w:val="00D85291"/>
  </w:style>
  <w:style w:type="numbering" w:customStyle="1" w:styleId="NoList1221">
    <w:name w:val="No List1221"/>
    <w:next w:val="NoList"/>
    <w:uiPriority w:val="99"/>
    <w:semiHidden/>
    <w:rsid w:val="00D85291"/>
  </w:style>
  <w:style w:type="numbering" w:customStyle="1" w:styleId="NoList2221">
    <w:name w:val="No List2221"/>
    <w:next w:val="NoList"/>
    <w:semiHidden/>
    <w:rsid w:val="00D85291"/>
  </w:style>
  <w:style w:type="numbering" w:customStyle="1" w:styleId="NoList921">
    <w:name w:val="No List921"/>
    <w:next w:val="NoList"/>
    <w:semiHidden/>
    <w:rsid w:val="00D85291"/>
  </w:style>
  <w:style w:type="numbering" w:customStyle="1" w:styleId="NoList1321">
    <w:name w:val="No List1321"/>
    <w:next w:val="NoList"/>
    <w:uiPriority w:val="99"/>
    <w:semiHidden/>
    <w:rsid w:val="00D85291"/>
  </w:style>
  <w:style w:type="numbering" w:customStyle="1" w:styleId="NoList2321">
    <w:name w:val="No List2321"/>
    <w:next w:val="NoList"/>
    <w:semiHidden/>
    <w:rsid w:val="00D85291"/>
  </w:style>
  <w:style w:type="numbering" w:customStyle="1" w:styleId="NoList1021">
    <w:name w:val="No List1021"/>
    <w:next w:val="NoList"/>
    <w:semiHidden/>
    <w:rsid w:val="00D85291"/>
  </w:style>
  <w:style w:type="numbering" w:customStyle="1" w:styleId="NoList1421">
    <w:name w:val="No List1421"/>
    <w:next w:val="NoList"/>
    <w:uiPriority w:val="99"/>
    <w:semiHidden/>
    <w:rsid w:val="00D85291"/>
  </w:style>
  <w:style w:type="numbering" w:customStyle="1" w:styleId="NoList2421">
    <w:name w:val="No List2421"/>
    <w:next w:val="NoList"/>
    <w:semiHidden/>
    <w:rsid w:val="00D85291"/>
  </w:style>
  <w:style w:type="numbering" w:customStyle="1" w:styleId="NoList3121">
    <w:name w:val="No List3121"/>
    <w:next w:val="NoList"/>
    <w:uiPriority w:val="99"/>
    <w:semiHidden/>
    <w:rsid w:val="00D85291"/>
  </w:style>
  <w:style w:type="numbering" w:customStyle="1" w:styleId="NoList4121">
    <w:name w:val="No List4121"/>
    <w:next w:val="NoList"/>
    <w:uiPriority w:val="99"/>
    <w:semiHidden/>
    <w:rsid w:val="00D85291"/>
  </w:style>
  <w:style w:type="numbering" w:customStyle="1" w:styleId="NoList5121">
    <w:name w:val="No List5121"/>
    <w:next w:val="NoList"/>
    <w:uiPriority w:val="99"/>
    <w:semiHidden/>
    <w:rsid w:val="00D85291"/>
  </w:style>
  <w:style w:type="numbering" w:customStyle="1" w:styleId="NoList1521">
    <w:name w:val="No List1521"/>
    <w:next w:val="NoList"/>
    <w:semiHidden/>
    <w:rsid w:val="00D85291"/>
  </w:style>
  <w:style w:type="numbering" w:customStyle="1" w:styleId="NoList1621">
    <w:name w:val="No List1621"/>
    <w:next w:val="NoList"/>
    <w:semiHidden/>
    <w:rsid w:val="00D85291"/>
  </w:style>
  <w:style w:type="numbering" w:customStyle="1" w:styleId="NoList11121">
    <w:name w:val="No List11121"/>
    <w:next w:val="NoList"/>
    <w:uiPriority w:val="99"/>
    <w:semiHidden/>
    <w:rsid w:val="00D85291"/>
  </w:style>
  <w:style w:type="numbering" w:customStyle="1" w:styleId="218">
    <w:name w:val="无列表21"/>
    <w:next w:val="NoList"/>
    <w:uiPriority w:val="99"/>
    <w:semiHidden/>
    <w:unhideWhenUsed/>
    <w:rsid w:val="00D85291"/>
  </w:style>
  <w:style w:type="numbering" w:customStyle="1" w:styleId="316">
    <w:name w:val="无列表31"/>
    <w:next w:val="NoList"/>
    <w:uiPriority w:val="99"/>
    <w:semiHidden/>
    <w:unhideWhenUsed/>
    <w:rsid w:val="00D85291"/>
  </w:style>
  <w:style w:type="numbering" w:customStyle="1" w:styleId="NoList201">
    <w:name w:val="No List201"/>
    <w:next w:val="NoList"/>
    <w:semiHidden/>
    <w:rsid w:val="00D85291"/>
  </w:style>
  <w:style w:type="numbering" w:customStyle="1" w:styleId="NoList271">
    <w:name w:val="No List271"/>
    <w:next w:val="NoList"/>
    <w:uiPriority w:val="99"/>
    <w:semiHidden/>
    <w:unhideWhenUsed/>
    <w:rsid w:val="00D85291"/>
  </w:style>
  <w:style w:type="numbering" w:customStyle="1" w:styleId="NoList281">
    <w:name w:val="No List281"/>
    <w:next w:val="NoList"/>
    <w:uiPriority w:val="99"/>
    <w:semiHidden/>
    <w:unhideWhenUsed/>
    <w:rsid w:val="00D85291"/>
  </w:style>
  <w:style w:type="character" w:customStyle="1" w:styleId="8Char2">
    <w:name w:val="标题 8 Char2"/>
    <w:rsid w:val="00D85291"/>
    <w:rPr>
      <w:rFonts w:ascii="Arial" w:eastAsia="Times New Roman" w:hAnsi="Arial"/>
      <w:sz w:val="36"/>
    </w:rPr>
  </w:style>
  <w:style w:type="character" w:customStyle="1" w:styleId="Char25">
    <w:name w:val="批注框文本 Char2"/>
    <w:rsid w:val="00D85291"/>
    <w:rPr>
      <w:rFonts w:ascii="Segoe UI" w:hAnsi="Segoe UI" w:cs="Segoe UI"/>
      <w:sz w:val="18"/>
      <w:szCs w:val="18"/>
      <w:lang w:eastAsia="en-US"/>
    </w:rPr>
  </w:style>
  <w:style w:type="character" w:customStyle="1" w:styleId="Char26">
    <w:name w:val="文档结构图 Char2"/>
    <w:rsid w:val="00D85291"/>
    <w:rPr>
      <w:rFonts w:ascii="Tahoma" w:hAnsi="Tahoma" w:cs="Tahoma"/>
      <w:shd w:val="clear" w:color="auto" w:fill="000080"/>
      <w:lang w:val="en-GB" w:eastAsia="en-US"/>
    </w:rPr>
  </w:style>
  <w:style w:type="character" w:customStyle="1" w:styleId="Char27">
    <w:name w:val="纯文本 Char2"/>
    <w:uiPriority w:val="99"/>
    <w:rsid w:val="00D85291"/>
    <w:rPr>
      <w:rFonts w:ascii="Courier New" w:hAnsi="Courier New"/>
      <w:lang w:val="nb-NO" w:eastAsia="en-US"/>
    </w:rPr>
  </w:style>
  <w:style w:type="character" w:customStyle="1" w:styleId="abstractlabel">
    <w:name w:val="abstractlabel"/>
    <w:rsid w:val="00D85291"/>
  </w:style>
  <w:style w:type="table" w:customStyle="1" w:styleId="TableStyle111">
    <w:name w:val="Table Style111"/>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85291"/>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numbering" w:customStyle="1" w:styleId="Style12">
    <w:name w:val="Style12"/>
    <w:uiPriority w:val="99"/>
    <w:rsid w:val="00D85291"/>
  </w:style>
  <w:style w:type="table" w:customStyle="1" w:styleId="SGSTableBasic22">
    <w:name w:val="SGS Table Basic 22"/>
    <w:basedOn w:val="TableNormal"/>
    <w:uiPriority w:val="99"/>
    <w:qFormat/>
    <w:rsid w:val="00D85291"/>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85291"/>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85291"/>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D85291"/>
    <w:rPr>
      <w:i w:val="0"/>
      <w:color w:val="008000"/>
    </w:rPr>
  </w:style>
  <w:style w:type="character" w:customStyle="1" w:styleId="opdict3lineoneresulttip">
    <w:name w:val="op_dict3_lineone_result_tip"/>
    <w:rsid w:val="00D85291"/>
    <w:rPr>
      <w:color w:val="999999"/>
    </w:rPr>
  </w:style>
  <w:style w:type="character" w:customStyle="1" w:styleId="c-icon">
    <w:name w:val="c-icon"/>
    <w:rsid w:val="00D85291"/>
  </w:style>
  <w:style w:type="paragraph" w:customStyle="1" w:styleId="StyleFPArialLatin9ptCentrGauche5cmDroite50">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character" w:customStyle="1" w:styleId="423">
    <w:name w:val="(文字) (文字)42"/>
    <w:rsid w:val="00D85291"/>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7">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85291"/>
    <w:rPr>
      <w:rFonts w:ascii="Arial" w:hAnsi="Arial"/>
      <w:sz w:val="28"/>
    </w:rPr>
  </w:style>
  <w:style w:type="table" w:customStyle="1" w:styleId="TableNormal1">
    <w:name w:val="Table Normal1"/>
    <w:basedOn w:val="TableNormal"/>
    <w:semiHidden/>
    <w:rsid w:val="00D85291"/>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D85291"/>
    <w:rPr>
      <w:rFonts w:ascii="Arial" w:eastAsia="MS Mincho" w:hAnsi="Arial"/>
      <w:sz w:val="32"/>
      <w:lang w:val="en-GB" w:eastAsia="en-US" w:bidi="ar-SA"/>
    </w:rPr>
  </w:style>
  <w:style w:type="paragraph" w:customStyle="1" w:styleId="126">
    <w:name w:val="修订12"/>
    <w:hidden/>
    <w:semiHidden/>
    <w:qFormat/>
    <w:rsid w:val="00D85291"/>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D85291"/>
    <w:rPr>
      <w:rFonts w:ascii="Calibri" w:eastAsia="Calibri" w:hAnsi="Calibri" w:cs="Calibri"/>
      <w:sz w:val="20"/>
      <w:szCs w:val="20"/>
      <w:lang w:val="en-US" w:eastAsia="ja-JP"/>
    </w:rPr>
  </w:style>
  <w:style w:type="paragraph" w:customStyle="1" w:styleId="116">
    <w:name w:val="修订11"/>
    <w:hidden/>
    <w:semiHidden/>
    <w:qFormat/>
    <w:rsid w:val="00D85291"/>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1ffa">
    <w:name w:val="正文1"/>
    <w:qFormat/>
    <w:rsid w:val="00D85291"/>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paragraph" w:customStyle="1" w:styleId="2fb">
    <w:name w:val="正文2"/>
    <w:qFormat/>
    <w:rsid w:val="00D85291"/>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D85291"/>
    <w:rPr>
      <w:b/>
      <w:bCs/>
      <w:lang w:val="en-GB"/>
    </w:rPr>
  </w:style>
  <w:style w:type="character" w:customStyle="1" w:styleId="Char32">
    <w:name w:val="日期 Char3"/>
    <w:rsid w:val="00D85291"/>
    <w:rPr>
      <w:lang w:val="en-GB" w:eastAsia="x-none"/>
    </w:rPr>
  </w:style>
  <w:style w:type="character" w:customStyle="1" w:styleId="h410">
    <w:name w:val="h410"/>
    <w:rsid w:val="00D85291"/>
    <w:rPr>
      <w:rFonts w:ascii="Arial" w:hAnsi="Arial"/>
      <w:sz w:val="24"/>
      <w:lang w:val="en-GB"/>
    </w:rPr>
  </w:style>
  <w:style w:type="character" w:customStyle="1" w:styleId="h53">
    <w:name w:val="h53"/>
    <w:rsid w:val="00D85291"/>
    <w:rPr>
      <w:rFonts w:ascii="Arial" w:eastAsia="SimSun" w:hAnsi="Arial"/>
      <w:sz w:val="22"/>
      <w:lang w:val="en-GB" w:eastAsia="en-US" w:bidi="ar-SA"/>
    </w:rPr>
  </w:style>
  <w:style w:type="character" w:customStyle="1" w:styleId="Titre34">
    <w:name w:val="Titre 34"/>
    <w:rsid w:val="00D85291"/>
    <w:rPr>
      <w:rFonts w:ascii="Arial" w:hAnsi="Arial"/>
      <w:sz w:val="28"/>
      <w:szCs w:val="28"/>
      <w:lang w:val="en-GB" w:eastAsia="en-GB"/>
    </w:rPr>
  </w:style>
  <w:style w:type="paragraph" w:customStyle="1" w:styleId="CharCharCharCharChar2">
    <w:name w:val="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D85291"/>
    <w:rPr>
      <w:lang w:val="en-GB" w:eastAsia="ja-JP"/>
    </w:rPr>
  </w:style>
  <w:style w:type="paragraph" w:customStyle="1" w:styleId="CharChar1CharChar2">
    <w:name w:val="Char Char1 Char 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D85291"/>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D85291"/>
    <w:rPr>
      <w:rFonts w:ascii="Courier New" w:hAnsi="Courier New"/>
      <w:lang w:val="nb-NO" w:eastAsia="ja-JP"/>
    </w:rPr>
  </w:style>
  <w:style w:type="paragraph" w:customStyle="1" w:styleId="CharCharCharCharCharChar2">
    <w:name w:val="Char Char Char Char Char Ch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D85291"/>
    <w:rPr>
      <w:rFonts w:ascii="Tahoma" w:hAnsi="Tahoma"/>
      <w:shd w:val="clear" w:color="auto" w:fill="000080"/>
      <w:lang w:val="en-GB" w:eastAsia="en-US"/>
    </w:rPr>
  </w:style>
  <w:style w:type="character" w:customStyle="1" w:styleId="CharChar102">
    <w:name w:val="Char Char102"/>
    <w:rsid w:val="00D85291"/>
    <w:rPr>
      <w:rFonts w:ascii="Times New Roman" w:hAnsi="Times New Roman"/>
      <w:lang w:val="en-GB" w:eastAsia="en-US"/>
    </w:rPr>
  </w:style>
  <w:style w:type="character" w:customStyle="1" w:styleId="CharChar92">
    <w:name w:val="Char Char92"/>
    <w:rsid w:val="00D85291"/>
    <w:rPr>
      <w:rFonts w:ascii="Tahoma" w:hAnsi="Tahoma"/>
      <w:sz w:val="16"/>
      <w:lang w:val="en-GB" w:eastAsia="en-US"/>
    </w:rPr>
  </w:style>
  <w:style w:type="character" w:customStyle="1" w:styleId="CharChar82">
    <w:name w:val="Char Char82"/>
    <w:semiHidden/>
    <w:rsid w:val="00D85291"/>
    <w:rPr>
      <w:rFonts w:ascii="Times New Roman" w:hAnsi="Times New Roman"/>
      <w:b/>
      <w:lang w:val="en-GB" w:eastAsia="en-US"/>
    </w:rPr>
  </w:style>
  <w:style w:type="paragraph" w:customStyle="1" w:styleId="ZchnZchn4">
    <w:name w:val="Zchn Zchn4"/>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D85291"/>
    <w:rPr>
      <w:rFonts w:ascii="Times New Roman" w:hAnsi="Times New Roman" w:cs="Times New Roman" w:hint="default"/>
      <w:lang w:val="en-GB"/>
    </w:rPr>
  </w:style>
  <w:style w:type="character" w:customStyle="1" w:styleId="CharChar132">
    <w:name w:val="Char Char132"/>
    <w:semiHidden/>
    <w:rsid w:val="00D85291"/>
    <w:rPr>
      <w:rFonts w:ascii="SimSun" w:eastAsia="SimSun" w:hAnsi="SimSun" w:hint="eastAsia"/>
      <w:lang w:val="en-GB" w:eastAsia="en-US" w:bidi="ar-SA"/>
    </w:rPr>
  </w:style>
  <w:style w:type="character" w:customStyle="1" w:styleId="CharChar62">
    <w:name w:val="Char Char62"/>
    <w:rsid w:val="00D85291"/>
    <w:rPr>
      <w:rFonts w:ascii="Arial" w:eastAsia="SimSun" w:hAnsi="Arial" w:cs="Arial" w:hint="default"/>
      <w:sz w:val="32"/>
      <w:lang w:val="en-GB" w:eastAsia="en-US" w:bidi="ar-SA"/>
    </w:rPr>
  </w:style>
  <w:style w:type="character" w:customStyle="1" w:styleId="CharChar52">
    <w:name w:val="Char Char52"/>
    <w:rsid w:val="00D85291"/>
    <w:rPr>
      <w:rFonts w:ascii="Arial" w:eastAsia="SimSun" w:hAnsi="Arial" w:cs="Arial" w:hint="default"/>
      <w:sz w:val="28"/>
      <w:lang w:val="en-GB" w:eastAsia="en-US" w:bidi="ar-SA"/>
    </w:rPr>
  </w:style>
  <w:style w:type="character" w:customStyle="1" w:styleId="CharChar162">
    <w:name w:val="Char Char162"/>
    <w:rsid w:val="00D85291"/>
    <w:rPr>
      <w:rFonts w:ascii="Arial" w:eastAsia="SimSun" w:hAnsi="Arial" w:cs="Arial" w:hint="default"/>
      <w:lang w:val="en-GB" w:eastAsia="en-US" w:bidi="ar-SA"/>
    </w:rPr>
  </w:style>
  <w:style w:type="character" w:customStyle="1" w:styleId="CharChar142">
    <w:name w:val="Char Char142"/>
    <w:rsid w:val="00D85291"/>
    <w:rPr>
      <w:rFonts w:ascii="Arial" w:eastAsia="SimSun" w:hAnsi="Arial" w:cs="Arial" w:hint="default"/>
      <w:sz w:val="36"/>
      <w:lang w:val="en-GB" w:eastAsia="en-US" w:bidi="ar-SA"/>
    </w:rPr>
  </w:style>
  <w:style w:type="character" w:customStyle="1" w:styleId="CharChar112">
    <w:name w:val="Char Char112"/>
    <w:rsid w:val="00D85291"/>
    <w:rPr>
      <w:rFonts w:ascii="Tahoma" w:eastAsia="SimSun" w:hAnsi="Tahoma" w:cs="Tahoma" w:hint="default"/>
      <w:lang w:val="en-GB" w:eastAsia="en-US" w:bidi="ar-SA"/>
    </w:rPr>
  </w:style>
  <w:style w:type="character" w:customStyle="1" w:styleId="CharChar34">
    <w:name w:val="Char Char34"/>
    <w:rsid w:val="00D85291"/>
    <w:rPr>
      <w:rFonts w:ascii="Arial" w:hAnsi="Arial" w:cs="Arial" w:hint="default"/>
      <w:sz w:val="22"/>
      <w:lang w:val="en-GB" w:eastAsia="en-US" w:bidi="ar-SA"/>
    </w:rPr>
  </w:style>
  <w:style w:type="character" w:customStyle="1" w:styleId="CharChar213">
    <w:name w:val="Char Char213"/>
    <w:rsid w:val="00D85291"/>
    <w:rPr>
      <w:rFonts w:ascii="Arial" w:hAnsi="Arial" w:cs="Arial" w:hint="default"/>
      <w:sz w:val="28"/>
      <w:lang w:val="en-GB" w:eastAsia="en-US"/>
    </w:rPr>
  </w:style>
  <w:style w:type="character" w:customStyle="1" w:styleId="CharChar152">
    <w:name w:val="Char Char152"/>
    <w:rsid w:val="00D85291"/>
    <w:rPr>
      <w:rFonts w:ascii="Arial" w:hAnsi="Arial" w:cs="Arial" w:hint="default"/>
      <w:sz w:val="36"/>
      <w:lang w:val="en-GB"/>
    </w:rPr>
  </w:style>
  <w:style w:type="character" w:customStyle="1" w:styleId="CharChar252">
    <w:name w:val="Char Char252"/>
    <w:rsid w:val="00D85291"/>
    <w:rPr>
      <w:rFonts w:ascii="Arial" w:hAnsi="Arial" w:cs="Arial" w:hint="default"/>
      <w:lang w:val="en-GB" w:eastAsia="en-US"/>
    </w:rPr>
  </w:style>
  <w:style w:type="character" w:customStyle="1" w:styleId="CharChar242">
    <w:name w:val="Char Char242"/>
    <w:rsid w:val="00D85291"/>
    <w:rPr>
      <w:rFonts w:ascii="Arial" w:hAnsi="Arial" w:cs="Arial" w:hint="default"/>
      <w:sz w:val="36"/>
      <w:lang w:val="en-GB" w:eastAsia="en-US"/>
    </w:rPr>
  </w:style>
  <w:style w:type="character" w:customStyle="1" w:styleId="CharChar302">
    <w:name w:val="Char Char302"/>
    <w:rsid w:val="00D85291"/>
    <w:rPr>
      <w:rFonts w:ascii="Arial" w:hAnsi="Arial" w:cs="Arial" w:hint="default"/>
      <w:lang w:val="en-GB" w:eastAsia="en-US"/>
    </w:rPr>
  </w:style>
  <w:style w:type="character" w:customStyle="1" w:styleId="CharChar292">
    <w:name w:val="Char Char292"/>
    <w:rsid w:val="00D85291"/>
    <w:rPr>
      <w:rFonts w:ascii="Arial" w:hAnsi="Arial" w:cs="Arial" w:hint="default"/>
      <w:sz w:val="36"/>
      <w:lang w:val="en-GB" w:eastAsia="en-US"/>
    </w:rPr>
  </w:style>
  <w:style w:type="character" w:customStyle="1" w:styleId="CharChar282">
    <w:name w:val="Char Char282"/>
    <w:rsid w:val="00D85291"/>
    <w:rPr>
      <w:rFonts w:ascii="Arial" w:hAnsi="Arial" w:cs="Arial" w:hint="default"/>
      <w:sz w:val="36"/>
      <w:lang w:val="en-GB" w:eastAsia="en-US"/>
    </w:rPr>
  </w:style>
  <w:style w:type="character" w:customStyle="1" w:styleId="CharChar272">
    <w:name w:val="Char Char272"/>
    <w:rsid w:val="00D85291"/>
    <w:rPr>
      <w:rFonts w:ascii="Arial" w:hAnsi="Arial" w:cs="Arial" w:hint="default"/>
      <w:b/>
      <w:bCs w:val="0"/>
      <w:i/>
      <w:iCs w:val="0"/>
      <w:noProof/>
      <w:sz w:val="18"/>
      <w:lang w:val="en-GB" w:eastAsia="en-US"/>
    </w:rPr>
  </w:style>
  <w:style w:type="character" w:customStyle="1" w:styleId="CharChar212">
    <w:name w:val="Char Char212"/>
    <w:rsid w:val="00D85291"/>
    <w:rPr>
      <w:rFonts w:ascii="Times New Roman" w:hAnsi="Times New Roman"/>
      <w:lang w:val="en-GB" w:eastAsia="en-US"/>
    </w:rPr>
  </w:style>
  <w:style w:type="character" w:customStyle="1" w:styleId="CharChar172">
    <w:name w:val="Char Char172"/>
    <w:rsid w:val="00D85291"/>
    <w:rPr>
      <w:rFonts w:ascii="Tahoma" w:hAnsi="Tahoma" w:cs="Tahoma"/>
      <w:shd w:val="clear" w:color="auto" w:fill="000080"/>
      <w:lang w:val="en-GB" w:eastAsia="en-US"/>
    </w:rPr>
  </w:style>
  <w:style w:type="character" w:customStyle="1" w:styleId="CharChar202">
    <w:name w:val="Char Char202"/>
    <w:rsid w:val="00D85291"/>
    <w:rPr>
      <w:rFonts w:ascii="Tahoma" w:hAnsi="Tahoma" w:cs="Tahoma"/>
      <w:sz w:val="16"/>
      <w:szCs w:val="16"/>
      <w:lang w:val="en-GB" w:eastAsia="en-US"/>
    </w:rPr>
  </w:style>
  <w:style w:type="character" w:customStyle="1" w:styleId="CharChar262">
    <w:name w:val="Char Char262"/>
    <w:rsid w:val="00D85291"/>
    <w:rPr>
      <w:rFonts w:ascii="Times New Roman" w:hAnsi="Times New Roman"/>
      <w:lang w:val="en-GB" w:eastAsia="en-US"/>
    </w:rPr>
  </w:style>
  <w:style w:type="paragraph" w:customStyle="1" w:styleId="CharCharCharChar3">
    <w:name w:val="Char Char Char Char3"/>
    <w:qFormat/>
    <w:rsid w:val="00D85291"/>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D85291"/>
    <w:rPr>
      <w:rFonts w:ascii="Arial" w:hAnsi="Arial"/>
      <w:lang w:eastAsia="en-US"/>
    </w:rPr>
  </w:style>
  <w:style w:type="paragraph" w:customStyle="1" w:styleId="TOC912">
    <w:name w:val="TOC 912"/>
    <w:basedOn w:val="TOC8"/>
    <w:qFormat/>
    <w:rsid w:val="00D85291"/>
    <w:pPr>
      <w:ind w:left="1418" w:hanging="1418"/>
    </w:pPr>
    <w:rPr>
      <w:rFonts w:eastAsia="MS Mincho"/>
      <w:lang w:val="en-US" w:eastAsia="ja-JP"/>
    </w:rPr>
  </w:style>
  <w:style w:type="paragraph" w:customStyle="1" w:styleId="Char120">
    <w:name w:val="Char1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D85291"/>
    <w:rPr>
      <w:rFonts w:ascii="Arial" w:hAnsi="Arial"/>
      <w:lang w:val="en-GB" w:eastAsia="ja-JP" w:bidi="ar-SA"/>
    </w:rPr>
  </w:style>
  <w:style w:type="character" w:customStyle="1" w:styleId="101">
    <w:name w:val="(文字) (文字)10"/>
    <w:rsid w:val="00D85291"/>
    <w:rPr>
      <w:rFonts w:ascii="Arial" w:eastAsia="MS Mincho" w:hAnsi="Arial" w:cs="Arial"/>
      <w:sz w:val="28"/>
      <w:szCs w:val="28"/>
      <w:lang w:val="en-GB" w:eastAsia="ja-JP"/>
    </w:rPr>
  </w:style>
  <w:style w:type="paragraph" w:customStyle="1" w:styleId="226">
    <w:name w:val="(文字) (文字)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D85291"/>
    <w:rPr>
      <w:rFonts w:ascii="Arial" w:eastAsia="MS Mincho" w:hAnsi="Arial"/>
      <w:lang w:val="en-GB" w:eastAsia="ar-SA" w:bidi="ar-SA"/>
    </w:rPr>
  </w:style>
  <w:style w:type="character" w:customStyle="1" w:styleId="720">
    <w:name w:val="(文字) (文字)72"/>
    <w:rsid w:val="00D85291"/>
    <w:rPr>
      <w:rFonts w:ascii="Arial" w:eastAsia="MS Mincho" w:hAnsi="Arial"/>
      <w:sz w:val="36"/>
      <w:lang w:val="en-GB" w:eastAsia="ar-SA" w:bidi="ar-SA"/>
    </w:rPr>
  </w:style>
  <w:style w:type="character" w:customStyle="1" w:styleId="620">
    <w:name w:val="(文字) (文字)62"/>
    <w:rsid w:val="00D85291"/>
    <w:rPr>
      <w:rFonts w:eastAsia="MS Mincho"/>
      <w:lang w:val="en-GB" w:eastAsia="ar-SA" w:bidi="ar-SA"/>
    </w:rPr>
  </w:style>
  <w:style w:type="character" w:customStyle="1" w:styleId="522">
    <w:name w:val="(文字) (文字)52"/>
    <w:rsid w:val="00D85291"/>
    <w:rPr>
      <w:rFonts w:ascii="Courier New" w:eastAsia="MS Mincho" w:hAnsi="Courier New"/>
      <w:lang w:val="nb-NO" w:eastAsia="ar-SA" w:bidi="ar-SA"/>
    </w:rPr>
  </w:style>
  <w:style w:type="character" w:customStyle="1" w:styleId="324">
    <w:name w:val="(文字) (文字)32"/>
    <w:rsid w:val="00D85291"/>
    <w:rPr>
      <w:rFonts w:eastAsia="MS Mincho"/>
      <w:lang w:val="en-GB" w:eastAsia="ar-SA" w:bidi="ar-SA"/>
    </w:rPr>
  </w:style>
  <w:style w:type="character" w:customStyle="1" w:styleId="127">
    <w:name w:val="(文字) (文字)12"/>
    <w:rsid w:val="00D85291"/>
    <w:rPr>
      <w:rFonts w:eastAsia="MS Mincho"/>
      <w:lang w:val="en-GB" w:eastAsia="ar-SA" w:bidi="ar-SA"/>
    </w:rPr>
  </w:style>
  <w:style w:type="paragraph" w:customStyle="1" w:styleId="Caption12">
    <w:name w:val="Caption12"/>
    <w:basedOn w:val="Normal"/>
    <w:next w:val="Normal"/>
    <w:qFormat/>
    <w:rsid w:val="00D85291"/>
    <w:pPr>
      <w:suppressAutoHyphens/>
      <w:spacing w:before="120" w:after="120"/>
    </w:pPr>
    <w:rPr>
      <w:rFonts w:eastAsia="MS Mincho"/>
      <w:b/>
      <w:lang w:eastAsia="ar-SA"/>
    </w:rPr>
  </w:style>
  <w:style w:type="character" w:customStyle="1" w:styleId="CharChar222">
    <w:name w:val="Char Char222"/>
    <w:rsid w:val="00D85291"/>
    <w:rPr>
      <w:rFonts w:ascii="Arial" w:hAnsi="Arial"/>
      <w:lang w:val="en-GB"/>
    </w:rPr>
  </w:style>
  <w:style w:type="paragraph" w:customStyle="1" w:styleId="CharCharCharCharCharCharCharCharCharCharCharChar2">
    <w:name w:val="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D85291"/>
    <w:rPr>
      <w:rFonts w:ascii="Arial" w:hAnsi="Arial"/>
      <w:lang w:val="en-GB" w:eastAsia="ja-JP" w:bidi="ar-SA"/>
    </w:rPr>
  </w:style>
  <w:style w:type="character" w:customStyle="1" w:styleId="CharChar232">
    <w:name w:val="Char Char232"/>
    <w:rsid w:val="00D85291"/>
    <w:rPr>
      <w:rFonts w:ascii="Arial" w:hAnsi="Arial"/>
      <w:lang w:val="en-GB" w:eastAsia="en-US"/>
    </w:rPr>
  </w:style>
  <w:style w:type="paragraph" w:customStyle="1" w:styleId="1Char2">
    <w:name w:val="(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D85291"/>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D85291"/>
    <w:rPr>
      <w:rFonts w:ascii="Arial" w:eastAsia="MS Mincho" w:hAnsi="Arial"/>
      <w:lang w:val="en-GB" w:eastAsia="en-US" w:bidi="ar-SA"/>
    </w:rPr>
  </w:style>
  <w:style w:type="character" w:customStyle="1" w:styleId="CarCar82">
    <w:name w:val="Car Car82"/>
    <w:rsid w:val="00D85291"/>
    <w:rPr>
      <w:rFonts w:ascii="Arial" w:eastAsia="MS Mincho" w:hAnsi="Arial"/>
      <w:sz w:val="36"/>
      <w:lang w:val="en-GB" w:eastAsia="en-US" w:bidi="ar-SA"/>
    </w:rPr>
  </w:style>
  <w:style w:type="character" w:customStyle="1" w:styleId="CarCar32">
    <w:name w:val="Car Car32"/>
    <w:rsid w:val="00D85291"/>
    <w:rPr>
      <w:rFonts w:ascii="Arial" w:eastAsia="MS Mincho" w:hAnsi="Arial"/>
      <w:sz w:val="36"/>
      <w:lang w:val="en-GB" w:eastAsia="en-US" w:bidi="ar-SA"/>
    </w:rPr>
  </w:style>
  <w:style w:type="character" w:customStyle="1" w:styleId="CarCar72">
    <w:name w:val="Car Car72"/>
    <w:rsid w:val="00D85291"/>
    <w:rPr>
      <w:rFonts w:eastAsia="MS Mincho"/>
      <w:lang w:val="en-GB" w:eastAsia="en-US" w:bidi="ar-SA"/>
    </w:rPr>
  </w:style>
  <w:style w:type="character" w:customStyle="1" w:styleId="CarCar62">
    <w:name w:val="Car Car62"/>
    <w:rsid w:val="00D85291"/>
    <w:rPr>
      <w:rFonts w:ascii="Courier New" w:hAnsi="Courier New"/>
      <w:lang w:val="nb-NO" w:eastAsia="ja-JP" w:bidi="ar-SA"/>
    </w:rPr>
  </w:style>
  <w:style w:type="paragraph" w:customStyle="1" w:styleId="219">
    <w:name w:val="无间隔21"/>
    <w:qFormat/>
    <w:rsid w:val="00D85291"/>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D85291"/>
    <w:pPr>
      <w:ind w:left="400" w:hanging="400"/>
      <w:jc w:val="center"/>
    </w:pPr>
    <w:rPr>
      <w:rFonts w:eastAsia="MS Mincho"/>
      <w:b/>
      <w:lang w:eastAsia="en-GB"/>
    </w:rPr>
  </w:style>
  <w:style w:type="paragraph" w:customStyle="1" w:styleId="Char1f4">
    <w:name w:val="(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aff0">
    <w:name w:val="无间隔"/>
    <w:qFormat/>
    <w:rsid w:val="00E869A3"/>
    <w:pPr>
      <w:spacing w:after="0" w:line="240" w:lineRule="auto"/>
    </w:pPr>
    <w:rPr>
      <w:rFonts w:ascii="Times New Roman" w:eastAsia="SimSun" w:hAnsi="Times New Roman" w:cs="Times New Roman"/>
      <w:sz w:val="20"/>
      <w:szCs w:val="20"/>
    </w:rPr>
  </w:style>
  <w:style w:type="character" w:customStyle="1" w:styleId="FooterChar5">
    <w:name w:val="Footer Char5"/>
    <w:aliases w:val="footer odd Char4,footer Char4,fo Char4,pie de página Char4"/>
    <w:basedOn w:val="DefaultParagraphFont"/>
    <w:rsid w:val="00ED6802"/>
    <w:rPr>
      <w:rFonts w:ascii="Times New Roman" w:eastAsia="Times New Roman" w:hAnsi="Times New Roman" w:cs="Times New Roman"/>
      <w:kern w:val="0"/>
      <w:sz w:val="18"/>
      <w:szCs w:val="18"/>
      <w:lang w:val="en-GB" w:eastAsia="en-GB"/>
    </w:rPr>
  </w:style>
  <w:style w:type="character" w:customStyle="1" w:styleId="Heading6Char6">
    <w:name w:val="Heading 6 Char6"/>
    <w:aliases w:val="T1 Char12,Header 6 Char3"/>
    <w:basedOn w:val="DefaultParagraphFont"/>
    <w:rsid w:val="00ED6802"/>
    <w:rPr>
      <w:rFonts w:ascii="Arial" w:eastAsia="Times New Roman" w:hAnsi="Arial" w:cs="Times New Roman"/>
      <w:kern w:val="0"/>
      <w:sz w:val="20"/>
      <w:szCs w:val="20"/>
      <w:lang w:val="en-GB" w:eastAsia="en-US"/>
    </w:rPr>
  </w:style>
  <w:style w:type="character" w:customStyle="1" w:styleId="Heading7Char5">
    <w:name w:val="Heading 7 Char5"/>
    <w:aliases w:val="L7 Char2,Header 7 Char2"/>
    <w:basedOn w:val="DefaultParagraphFont"/>
    <w:rsid w:val="00ED6802"/>
    <w:rPr>
      <w:rFonts w:ascii="Arial" w:eastAsia="Times New Roman" w:hAnsi="Arial" w:cs="Times New Roman"/>
      <w:kern w:val="0"/>
      <w:sz w:val="20"/>
      <w:szCs w:val="20"/>
      <w:lang w:val="en-GB" w:eastAsia="en-US"/>
    </w:rPr>
  </w:style>
  <w:style w:type="character" w:customStyle="1" w:styleId="Heading8Char6">
    <w:name w:val="Heading 8 Char6"/>
    <w:basedOn w:val="DefaultParagraphFont"/>
    <w:rsid w:val="00ED6802"/>
    <w:rPr>
      <w:rFonts w:ascii="Arial" w:eastAsia="Times New Roman" w:hAnsi="Arial" w:cs="Times New Roman"/>
      <w:kern w:val="0"/>
      <w:sz w:val="36"/>
      <w:szCs w:val="20"/>
      <w:lang w:val="en-GB" w:eastAsia="en-US"/>
    </w:rPr>
  </w:style>
  <w:style w:type="character" w:customStyle="1" w:styleId="Heading9Char5">
    <w:name w:val="Heading 9 Char5"/>
    <w:aliases w:val="Figure Heading Char4,FH Char4"/>
    <w:basedOn w:val="DefaultParagraphFont"/>
    <w:rsid w:val="00ED6802"/>
    <w:rPr>
      <w:rFonts w:ascii="Arial" w:eastAsia="Times New Roman" w:hAnsi="Arial" w:cs="Times New Roman"/>
      <w:kern w:val="0"/>
      <w:sz w:val="36"/>
      <w:szCs w:val="20"/>
      <w:lang w:val="en-GB" w:eastAsia="en-US"/>
    </w:rPr>
  </w:style>
  <w:style w:type="character" w:customStyle="1" w:styleId="BodyTextChar2">
    <w:name w:val="Body Text Char2"/>
    <w:aliases w:val="bt Char8,Corps de texte Car Char8,Corps de texte Car1 Car Char8,Corps de texte Car Car Car Char8,Corps de texte Car1 Car Car Car Char8,Corps de texte Car Car Car Car Car Char8,Corps de texte Car1 Car Car Car Car Car Char8,bt Car Char2"/>
    <w:basedOn w:val="DefaultParagraphFont"/>
    <w:qFormat/>
    <w:rsid w:val="00ED6802"/>
    <w:rPr>
      <w:rFonts w:ascii="Times New Roman" w:eastAsia="SimSun" w:hAnsi="Times New Roman" w:cs="Times New Roman"/>
      <w:kern w:val="0"/>
      <w:sz w:val="20"/>
      <w:szCs w:val="20"/>
      <w:lang w:val="en-GB" w:eastAsia="x-none"/>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ED6802"/>
    <w:rPr>
      <w:rFonts w:ascii="Arial" w:eastAsia="Times New Roman" w:hAnsi="Arial" w:cs="Times New Roman"/>
      <w:sz w:val="28"/>
      <w:szCs w:val="20"/>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rsid w:val="00ED6802"/>
    <w:rPr>
      <w:rFonts w:ascii="Arial" w:eastAsia="Times New Roman" w:hAnsi="Arial" w:cs="Times New Roman"/>
      <w:sz w:val="24"/>
      <w:szCs w:val="20"/>
    </w:rPr>
  </w:style>
  <w:style w:type="character" w:customStyle="1" w:styleId="1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ED6802"/>
    <w:rPr>
      <w:rFonts w:ascii="Arial" w:eastAsia="Times New Roman" w:hAnsi="Arial" w:cs="Times New Roman"/>
      <w:b/>
      <w:noProof/>
      <w:sz w:val="18"/>
      <w:szCs w:val="20"/>
    </w:rPr>
  </w:style>
  <w:style w:type="character" w:customStyle="1" w:styleId="1ffc">
    <w:name w:val="未处理的提及1"/>
    <w:uiPriority w:val="99"/>
    <w:rsid w:val="00ED6802"/>
    <w:rPr>
      <w:color w:val="808080"/>
      <w:shd w:val="clear" w:color="auto" w:fill="E6E6E6"/>
    </w:rPr>
  </w:style>
  <w:style w:type="character" w:customStyle="1" w:styleId="UnresolvedMention11">
    <w:name w:val="Unresolved Mention11"/>
    <w:uiPriority w:val="99"/>
    <w:semiHidden/>
    <w:unhideWhenUsed/>
    <w:rsid w:val="00ED6802"/>
    <w:rPr>
      <w:color w:val="808080"/>
      <w:shd w:val="clear" w:color="auto" w:fill="E6E6E6"/>
    </w:rPr>
  </w:style>
  <w:style w:type="paragraph" w:customStyle="1" w:styleId="TOC93">
    <w:name w:val="TOC 93"/>
    <w:basedOn w:val="TOC8"/>
    <w:qFormat/>
    <w:rsid w:val="00ED6802"/>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ED6802"/>
    <w:pPr>
      <w:ind w:left="400" w:hanging="400"/>
      <w:jc w:val="center"/>
    </w:pPr>
    <w:rPr>
      <w:rFonts w:eastAsia="MS Mincho"/>
      <w:b/>
      <w:lang w:eastAsia="zh-CN"/>
    </w:rPr>
  </w:style>
  <w:style w:type="paragraph" w:customStyle="1" w:styleId="94">
    <w:name w:val="无间隔9"/>
    <w:qFormat/>
    <w:rsid w:val="00ED6802"/>
    <w:pPr>
      <w:spacing w:after="0" w:line="240" w:lineRule="auto"/>
    </w:pPr>
    <w:rPr>
      <w:rFonts w:ascii="Times New Roman" w:eastAsia="SimSun" w:hAnsi="Times New Roman" w:cs="Times New Roman"/>
      <w:sz w:val="20"/>
      <w:szCs w:val="20"/>
    </w:rPr>
  </w:style>
  <w:style w:type="character" w:customStyle="1" w:styleId="CRCoverPageZchn">
    <w:name w:val="CR Cover Page Zchn"/>
    <w:rsid w:val="00FB052B"/>
    <w:rPr>
      <w:rFonts w:ascii="Arial" w:hAnsi="Arial"/>
      <w:lang w:val="en-GB" w:eastAsia="en-US"/>
    </w:rPr>
  </w:style>
  <w:style w:type="character" w:customStyle="1" w:styleId="normaltextrun">
    <w:name w:val="normaltextrun"/>
    <w:basedOn w:val="DefaultParagraphFont"/>
    <w:rsid w:val="00FB052B"/>
  </w:style>
  <w:style w:type="character" w:customStyle="1" w:styleId="eop">
    <w:name w:val="eop"/>
    <w:basedOn w:val="DefaultParagraphFont"/>
    <w:rsid w:val="00FB052B"/>
  </w:style>
  <w:style w:type="paragraph" w:customStyle="1" w:styleId="paragraph">
    <w:name w:val="paragraph"/>
    <w:basedOn w:val="Normal"/>
    <w:rsid w:val="00FB052B"/>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FB052B"/>
  </w:style>
  <w:style w:type="character" w:customStyle="1" w:styleId="scxw151582526">
    <w:name w:val="scxw151582526"/>
    <w:basedOn w:val="DefaultParagraphFont"/>
    <w:rsid w:val="00FB052B"/>
  </w:style>
  <w:style w:type="character" w:customStyle="1" w:styleId="EditorsNoteChar4">
    <w:name w:val="Editor's Note Char4"/>
    <w:locked/>
    <w:rsid w:val="00FB052B"/>
    <w:rPr>
      <w:rFonts w:ascii="Times New Roman" w:hAnsi="Times New Roman"/>
      <w:color w:val="FF0000"/>
      <w:lang w:val="en-GB" w:eastAsia="en-US"/>
    </w:rPr>
  </w:style>
  <w:style w:type="character" w:customStyle="1" w:styleId="3Char10">
    <w:name w:val="标题 3 Char1"/>
    <w:basedOn w:val="DefaultParagraphFont"/>
    <w:rsid w:val="007C367B"/>
    <w:rPr>
      <w:rFonts w:ascii="Arial" w:eastAsia="Times New Roman" w:hAnsi="Arial" w:cs="Times New Roman"/>
      <w:sz w:val="28"/>
      <w:szCs w:val="20"/>
    </w:rPr>
  </w:style>
  <w:style w:type="character" w:customStyle="1" w:styleId="UnresolvedMention12">
    <w:name w:val="Unresolved Mention12"/>
    <w:uiPriority w:val="99"/>
    <w:unhideWhenUsed/>
    <w:qFormat/>
    <w:rsid w:val="007C367B"/>
    <w:rPr>
      <w:color w:val="808080"/>
      <w:shd w:val="clear" w:color="auto" w:fill="E6E6E6"/>
    </w:rPr>
  </w:style>
  <w:style w:type="table" w:customStyle="1" w:styleId="117">
    <w:name w:val="表格格線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table" w:customStyle="1" w:styleId="333">
    <w:name w:val="网格型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副标题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7C367B"/>
    <w:rPr>
      <w:rFonts w:asciiTheme="majorHAnsi" w:eastAsia="SimSun"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1f6">
    <w:name w:val="明显引用 Char1"/>
    <w:basedOn w:val="DefaultParagraphFont"/>
    <w:uiPriority w:val="30"/>
    <w:rsid w:val="007C367B"/>
    <w:rPr>
      <w:rFonts w:ascii="Times New Roman" w:hAnsi="Times New Roman"/>
      <w:i/>
      <w:iCs/>
      <w:color w:val="4472C4" w:themeColor="accent1"/>
      <w:lang w:val="en-GB" w:eastAsia="en-US"/>
    </w:rPr>
  </w:style>
  <w:style w:type="table" w:customStyle="1" w:styleId="2fc">
    <w:name w:val="网格型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SubtitleChar2">
    <w:name w:val="Subtitle Char2"/>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7C367B"/>
    <w:rPr>
      <w:rFonts w:ascii="Times New Roman" w:hAnsi="Times New Roman"/>
      <w:i/>
      <w:iCs/>
      <w:color w:val="4472C4" w:themeColor="accent1"/>
      <w:lang w:val="en-GB" w:eastAsia="en-US"/>
    </w:rPr>
  </w:style>
  <w:style w:type="table" w:customStyle="1" w:styleId="TableGrid8">
    <w:name w:val="Table Grid8"/>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表格格線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a">
    <w:name w:val="网格型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表格格線14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表格格線12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7C367B"/>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7C367B"/>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7C367B"/>
    <w:rPr>
      <w:rFonts w:ascii="Arial" w:eastAsia="MS Mincho" w:hAnsi="Arial" w:cs="Arial"/>
      <w:sz w:val="20"/>
      <w:szCs w:val="20"/>
      <w:lang w:eastAsia="ja-JP"/>
    </w:rPr>
  </w:style>
  <w:style w:type="paragraph" w:customStyle="1" w:styleId="119">
    <w:name w:val="1.1"/>
    <w:basedOn w:val="Heading3"/>
    <w:link w:val="11Char"/>
    <w:qFormat/>
    <w:rsid w:val="007C367B"/>
    <w:pPr>
      <w:keepLines w:val="0"/>
      <w:tabs>
        <w:tab w:val="left" w:pos="851"/>
      </w:tabs>
      <w:spacing w:before="240" w:after="60"/>
      <w:ind w:left="900" w:hanging="900"/>
    </w:pPr>
    <w:rPr>
      <w:rFonts w:eastAsia="MS Mincho"/>
      <w:b/>
      <w:bCs/>
      <w:sz w:val="24"/>
      <w:szCs w:val="26"/>
      <w:lang w:val="en-US" w:eastAsia="en-GB"/>
    </w:rPr>
  </w:style>
  <w:style w:type="character" w:customStyle="1" w:styleId="11Char">
    <w:name w:val="1.1 Char"/>
    <w:link w:val="119"/>
    <w:rsid w:val="007C367B"/>
    <w:rPr>
      <w:rFonts w:ascii="Arial" w:eastAsia="MS Mincho" w:hAnsi="Arial" w:cs="Times New Roman"/>
      <w:b/>
      <w:bCs/>
      <w:sz w:val="24"/>
      <w:szCs w:val="26"/>
      <w:lang w:val="en-US" w:eastAsia="en-GB"/>
    </w:rPr>
  </w:style>
  <w:style w:type="character" w:customStyle="1" w:styleId="1fff">
    <w:name w:val="明显强调1"/>
    <w:uiPriority w:val="21"/>
    <w:qFormat/>
    <w:rsid w:val="007C367B"/>
    <w:rPr>
      <w:b/>
      <w:bCs/>
      <w:i/>
      <w:iCs/>
      <w:color w:val="4F81BD"/>
    </w:rPr>
  </w:style>
  <w:style w:type="paragraph" w:customStyle="1" w:styleId="Paragraphedeliste">
    <w:name w:val="Paragraphe de liste"/>
    <w:basedOn w:val="Normal"/>
    <w:uiPriority w:val="34"/>
    <w:qFormat/>
    <w:rsid w:val="007C367B"/>
    <w:pPr>
      <w:spacing w:before="120" w:after="120"/>
      <w:ind w:left="720"/>
      <w:jc w:val="both"/>
    </w:pPr>
    <w:rPr>
      <w:sz w:val="24"/>
      <w:lang w:val="fr-FR" w:eastAsia="en-GB"/>
    </w:rPr>
  </w:style>
  <w:style w:type="paragraph" w:customStyle="1" w:styleId="Observation">
    <w:name w:val="Observation"/>
    <w:basedOn w:val="Normal"/>
    <w:uiPriority w:val="99"/>
    <w:qFormat/>
    <w:rsid w:val="007C367B"/>
    <w:pPr>
      <w:numPr>
        <w:numId w:val="24"/>
      </w:numPr>
      <w:tabs>
        <w:tab w:val="num" w:pos="720"/>
        <w:tab w:val="left" w:pos="1701"/>
      </w:tabs>
      <w:spacing w:before="120" w:after="120"/>
      <w:ind w:left="720"/>
      <w:jc w:val="both"/>
    </w:pPr>
    <w:rPr>
      <w:rFonts w:ascii="Arial" w:hAnsi="Arial"/>
      <w:b/>
      <w:bCs/>
      <w:lang w:eastAsia="en-GB"/>
    </w:rPr>
  </w:style>
  <w:style w:type="paragraph" w:customStyle="1" w:styleId="Header-3gppTdoc">
    <w:name w:val="Header-3gpp Tdoc"/>
    <w:basedOn w:val="Header"/>
    <w:link w:val="Header-3gppTdocChar"/>
    <w:qFormat/>
    <w:rsid w:val="007C367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7C367B"/>
    <w:rPr>
      <w:rFonts w:ascii="Arial" w:eastAsia="MS Mincho" w:hAnsi="Arial" w:cs="Arial"/>
      <w:b/>
      <w:sz w:val="24"/>
      <w:szCs w:val="24"/>
      <w:lang w:val="en-US" w:eastAsia="en-GB"/>
    </w:rPr>
  </w:style>
  <w:style w:type="character" w:customStyle="1" w:styleId="Char28">
    <w:name w:val="明显引用 Char2"/>
    <w:basedOn w:val="DefaultParagraphFont"/>
    <w:uiPriority w:val="30"/>
    <w:rsid w:val="007C367B"/>
    <w:rPr>
      <w:rFonts w:ascii="Times New Roman" w:hAnsi="Times New Roman"/>
      <w:i/>
      <w:iCs/>
      <w:color w:val="4472C4" w:themeColor="accent1"/>
      <w:lang w:val="en-GB" w:eastAsia="en-US"/>
    </w:rPr>
  </w:style>
  <w:style w:type="table" w:customStyle="1" w:styleId="5f3">
    <w:name w:val="网格型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7C367B"/>
    <w:rPr>
      <w:rFonts w:ascii="Times New Roman" w:hAnsi="Times New Roman"/>
      <w:i/>
      <w:iCs/>
      <w:color w:val="4472C4" w:themeColor="accent1"/>
      <w:lang w:val="en-GB" w:eastAsia="en-US"/>
    </w:rPr>
  </w:style>
  <w:style w:type="table" w:customStyle="1" w:styleId="TableGrid16">
    <w:name w:val="Table Grid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网格型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表格格線1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表格格線12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6">
    <w:name w:val="网格型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表格格線12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表格格線13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表格格線1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表格格線1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paragraph" w:customStyle="1" w:styleId="21b">
    <w:name w:val="修订21"/>
    <w:uiPriority w:val="99"/>
    <w:semiHidden/>
    <w:qFormat/>
    <w:rsid w:val="007C367B"/>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副標題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paragraph" w:customStyle="1" w:styleId="1fff1">
    <w:name w:val="鮮明引文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29">
    <w:name w:val="副标题 Char2"/>
    <w:uiPriority w:val="11"/>
    <w:rsid w:val="007C367B"/>
    <w:rPr>
      <w:rFonts w:ascii="Cambria" w:hAnsi="Cambria" w:cs="Times New Roman" w:hint="default"/>
      <w:b/>
      <w:bCs/>
      <w:kern w:val="28"/>
      <w:sz w:val="32"/>
      <w:szCs w:val="32"/>
      <w:lang w:val="en-GB" w:eastAsia="en-US"/>
    </w:rPr>
  </w:style>
  <w:style w:type="character" w:customStyle="1" w:styleId="1fff2">
    <w:name w:val="副標題 字元1"/>
    <w:rsid w:val="007C367B"/>
    <w:rPr>
      <w:rFonts w:ascii="Calibri" w:eastAsia="SimSun" w:hAnsi="Calibri" w:cs="Times New Roman" w:hint="default"/>
      <w:color w:val="5A5A5A"/>
      <w:spacing w:val="15"/>
      <w:sz w:val="22"/>
      <w:szCs w:val="22"/>
      <w:lang w:val="en-GB" w:eastAsia="en-US"/>
    </w:rPr>
  </w:style>
  <w:style w:type="character" w:customStyle="1" w:styleId="1fff3">
    <w:name w:val="鮮明引文 字元1"/>
    <w:uiPriority w:val="30"/>
    <w:rsid w:val="007C367B"/>
    <w:rPr>
      <w:rFonts w:ascii="Times New Roman" w:hAnsi="Times New Roman" w:cs="Times New Roman" w:hint="default"/>
      <w:i/>
      <w:iCs/>
      <w:color w:val="4F81BD"/>
      <w:lang w:val="en-GB" w:eastAsia="en-US"/>
    </w:rPr>
  </w:style>
  <w:style w:type="table" w:customStyle="1" w:styleId="TableGrid712">
    <w:name w:val="Table Grid712"/>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a">
    <w:name w:val="無清單12"/>
    <w:next w:val="NoList"/>
    <w:uiPriority w:val="99"/>
    <w:semiHidden/>
    <w:unhideWhenUsed/>
    <w:rsid w:val="00B35272"/>
  </w:style>
  <w:style w:type="numbering" w:customStyle="1" w:styleId="1118">
    <w:name w:val="無清單111"/>
    <w:next w:val="NoList"/>
    <w:uiPriority w:val="99"/>
    <w:semiHidden/>
    <w:unhideWhenUsed/>
    <w:rsid w:val="00B35272"/>
  </w:style>
  <w:style w:type="numbering" w:customStyle="1" w:styleId="1216">
    <w:name w:val="無清單121"/>
    <w:next w:val="NoList"/>
    <w:uiPriority w:val="99"/>
    <w:semiHidden/>
    <w:unhideWhenUsed/>
    <w:rsid w:val="00B35272"/>
  </w:style>
  <w:style w:type="numbering" w:customStyle="1" w:styleId="11115">
    <w:name w:val="無清單1111"/>
    <w:next w:val="NoList"/>
    <w:uiPriority w:val="99"/>
    <w:semiHidden/>
    <w:unhideWhenUsed/>
    <w:rsid w:val="00B35272"/>
  </w:style>
  <w:style w:type="numbering" w:customStyle="1" w:styleId="138">
    <w:name w:val="無清單13"/>
    <w:next w:val="NoList"/>
    <w:uiPriority w:val="99"/>
    <w:semiHidden/>
    <w:unhideWhenUsed/>
    <w:rsid w:val="00B35272"/>
  </w:style>
  <w:style w:type="numbering" w:customStyle="1" w:styleId="1126">
    <w:name w:val="無清單112"/>
    <w:next w:val="NoList"/>
    <w:uiPriority w:val="99"/>
    <w:semiHidden/>
    <w:unhideWhenUsed/>
    <w:rsid w:val="00B35272"/>
  </w:style>
  <w:style w:type="numbering" w:customStyle="1" w:styleId="1226">
    <w:name w:val="無清單122"/>
    <w:next w:val="NoList"/>
    <w:uiPriority w:val="99"/>
    <w:semiHidden/>
    <w:unhideWhenUsed/>
    <w:rsid w:val="00B35272"/>
  </w:style>
  <w:style w:type="numbering" w:customStyle="1" w:styleId="11124">
    <w:name w:val="無清單1112"/>
    <w:next w:val="NoList"/>
    <w:uiPriority w:val="99"/>
    <w:semiHidden/>
    <w:unhideWhenUsed/>
    <w:rsid w:val="00B35272"/>
  </w:style>
  <w:style w:type="numbering" w:customStyle="1" w:styleId="146">
    <w:name w:val="無清單14"/>
    <w:next w:val="NoList"/>
    <w:uiPriority w:val="99"/>
    <w:semiHidden/>
    <w:unhideWhenUsed/>
    <w:rsid w:val="00B35272"/>
  </w:style>
  <w:style w:type="numbering" w:customStyle="1" w:styleId="1135">
    <w:name w:val="無清單113"/>
    <w:next w:val="NoList"/>
    <w:uiPriority w:val="99"/>
    <w:semiHidden/>
    <w:unhideWhenUsed/>
    <w:rsid w:val="00B35272"/>
  </w:style>
  <w:style w:type="numbering" w:customStyle="1" w:styleId="228">
    <w:name w:val="无列表22"/>
    <w:next w:val="NoList"/>
    <w:uiPriority w:val="99"/>
    <w:semiHidden/>
    <w:unhideWhenUsed/>
    <w:rsid w:val="00B35272"/>
  </w:style>
  <w:style w:type="numbering" w:customStyle="1" w:styleId="1235">
    <w:name w:val="無清單123"/>
    <w:next w:val="NoList"/>
    <w:uiPriority w:val="99"/>
    <w:semiHidden/>
    <w:unhideWhenUsed/>
    <w:rsid w:val="00B35272"/>
  </w:style>
  <w:style w:type="numbering" w:customStyle="1" w:styleId="11132">
    <w:name w:val="無清單1113"/>
    <w:next w:val="NoList"/>
    <w:uiPriority w:val="99"/>
    <w:semiHidden/>
    <w:unhideWhenUsed/>
    <w:rsid w:val="00B35272"/>
  </w:style>
  <w:style w:type="numbering" w:customStyle="1" w:styleId="12112">
    <w:name w:val="無清單1211"/>
    <w:next w:val="NoList"/>
    <w:uiPriority w:val="99"/>
    <w:semiHidden/>
    <w:unhideWhenUsed/>
    <w:rsid w:val="00B35272"/>
  </w:style>
  <w:style w:type="numbering" w:customStyle="1" w:styleId="111113">
    <w:name w:val="無清單11111"/>
    <w:next w:val="NoList"/>
    <w:uiPriority w:val="99"/>
    <w:semiHidden/>
    <w:unhideWhenUsed/>
    <w:rsid w:val="00B35272"/>
  </w:style>
  <w:style w:type="numbering" w:customStyle="1" w:styleId="1312">
    <w:name w:val="無清單131"/>
    <w:next w:val="NoList"/>
    <w:uiPriority w:val="99"/>
    <w:semiHidden/>
    <w:unhideWhenUsed/>
    <w:rsid w:val="00B35272"/>
  </w:style>
  <w:style w:type="numbering" w:customStyle="1" w:styleId="11213">
    <w:name w:val="無清單1121"/>
    <w:next w:val="NoList"/>
    <w:uiPriority w:val="99"/>
    <w:semiHidden/>
    <w:unhideWhenUsed/>
    <w:rsid w:val="00B35272"/>
  </w:style>
  <w:style w:type="numbering" w:customStyle="1" w:styleId="2112">
    <w:name w:val="无列表211"/>
    <w:next w:val="NoList"/>
    <w:uiPriority w:val="99"/>
    <w:semiHidden/>
    <w:unhideWhenUsed/>
    <w:rsid w:val="00B35272"/>
  </w:style>
  <w:style w:type="numbering" w:customStyle="1" w:styleId="12212">
    <w:name w:val="無清單1221"/>
    <w:next w:val="NoList"/>
    <w:uiPriority w:val="99"/>
    <w:semiHidden/>
    <w:unhideWhenUsed/>
    <w:rsid w:val="00B35272"/>
  </w:style>
  <w:style w:type="numbering" w:customStyle="1" w:styleId="111211">
    <w:name w:val="無清單11121"/>
    <w:next w:val="NoList"/>
    <w:uiPriority w:val="99"/>
    <w:semiHidden/>
    <w:unhideWhenUsed/>
    <w:rsid w:val="00B35272"/>
  </w:style>
  <w:style w:type="numbering" w:customStyle="1" w:styleId="2211">
    <w:name w:val="无列表221"/>
    <w:next w:val="NoList"/>
    <w:uiPriority w:val="99"/>
    <w:semiHidden/>
    <w:unhideWhenUsed/>
    <w:rsid w:val="00B35272"/>
  </w:style>
  <w:style w:type="numbering" w:customStyle="1" w:styleId="NoList12111">
    <w:name w:val="No List12111"/>
    <w:next w:val="NoList"/>
    <w:uiPriority w:val="99"/>
    <w:semiHidden/>
    <w:unhideWhenUsed/>
    <w:rsid w:val="00B35272"/>
  </w:style>
  <w:style w:type="numbering" w:customStyle="1" w:styleId="NoList21111">
    <w:name w:val="No List21111"/>
    <w:next w:val="NoList"/>
    <w:semiHidden/>
    <w:rsid w:val="00B35272"/>
  </w:style>
  <w:style w:type="numbering" w:customStyle="1" w:styleId="NoList31111">
    <w:name w:val="No List31111"/>
    <w:next w:val="NoList"/>
    <w:uiPriority w:val="99"/>
    <w:semiHidden/>
    <w:rsid w:val="00B35272"/>
  </w:style>
  <w:style w:type="numbering" w:customStyle="1" w:styleId="NoList111111">
    <w:name w:val="No List111111"/>
    <w:next w:val="NoList"/>
    <w:uiPriority w:val="99"/>
    <w:semiHidden/>
    <w:unhideWhenUsed/>
    <w:rsid w:val="00B35272"/>
  </w:style>
  <w:style w:type="numbering" w:customStyle="1" w:styleId="121110">
    <w:name w:val="無清單12111"/>
    <w:next w:val="NoList"/>
    <w:uiPriority w:val="99"/>
    <w:semiHidden/>
    <w:unhideWhenUsed/>
    <w:rsid w:val="00B35272"/>
  </w:style>
  <w:style w:type="numbering" w:customStyle="1" w:styleId="1111110">
    <w:name w:val="無清單111111"/>
    <w:next w:val="NoList"/>
    <w:uiPriority w:val="99"/>
    <w:semiHidden/>
    <w:unhideWhenUsed/>
    <w:rsid w:val="00B35272"/>
  </w:style>
  <w:style w:type="numbering" w:customStyle="1" w:styleId="12113">
    <w:name w:val="リストなし1211"/>
    <w:next w:val="NoList"/>
    <w:uiPriority w:val="99"/>
    <w:semiHidden/>
    <w:unhideWhenUsed/>
    <w:rsid w:val="00B35272"/>
  </w:style>
  <w:style w:type="numbering" w:customStyle="1" w:styleId="NoList3211">
    <w:name w:val="No List3211"/>
    <w:next w:val="NoList"/>
    <w:uiPriority w:val="99"/>
    <w:semiHidden/>
    <w:rsid w:val="00B35272"/>
  </w:style>
  <w:style w:type="numbering" w:customStyle="1" w:styleId="NoList11211">
    <w:name w:val="No List11211"/>
    <w:next w:val="NoList"/>
    <w:uiPriority w:val="99"/>
    <w:semiHidden/>
    <w:unhideWhenUsed/>
    <w:rsid w:val="00B35272"/>
  </w:style>
  <w:style w:type="numbering" w:customStyle="1" w:styleId="13111">
    <w:name w:val="無清單1311"/>
    <w:next w:val="NoList"/>
    <w:uiPriority w:val="99"/>
    <w:semiHidden/>
    <w:unhideWhenUsed/>
    <w:rsid w:val="00B35272"/>
  </w:style>
  <w:style w:type="numbering" w:customStyle="1" w:styleId="112111">
    <w:name w:val="無清單11211"/>
    <w:next w:val="NoList"/>
    <w:uiPriority w:val="99"/>
    <w:semiHidden/>
    <w:unhideWhenUsed/>
    <w:rsid w:val="00B35272"/>
  </w:style>
  <w:style w:type="numbering" w:customStyle="1" w:styleId="21110">
    <w:name w:val="无列表2111"/>
    <w:next w:val="NoList"/>
    <w:uiPriority w:val="99"/>
    <w:semiHidden/>
    <w:unhideWhenUsed/>
    <w:rsid w:val="00B35272"/>
  </w:style>
  <w:style w:type="numbering" w:customStyle="1" w:styleId="NoList12211">
    <w:name w:val="No List12211"/>
    <w:next w:val="NoList"/>
    <w:uiPriority w:val="99"/>
    <w:semiHidden/>
    <w:unhideWhenUsed/>
    <w:rsid w:val="00B35272"/>
  </w:style>
  <w:style w:type="numbering" w:customStyle="1" w:styleId="112112">
    <w:name w:val="リストなし11211"/>
    <w:next w:val="NoList"/>
    <w:uiPriority w:val="99"/>
    <w:semiHidden/>
    <w:unhideWhenUsed/>
    <w:rsid w:val="00B35272"/>
  </w:style>
  <w:style w:type="numbering" w:customStyle="1" w:styleId="112113">
    <w:name w:val="无列表11211"/>
    <w:next w:val="NoList"/>
    <w:semiHidden/>
    <w:rsid w:val="00B35272"/>
  </w:style>
  <w:style w:type="numbering" w:customStyle="1" w:styleId="NoList21211">
    <w:name w:val="No List21211"/>
    <w:next w:val="NoList"/>
    <w:semiHidden/>
    <w:rsid w:val="00B35272"/>
  </w:style>
  <w:style w:type="numbering" w:customStyle="1" w:styleId="NoList31211">
    <w:name w:val="No List31211"/>
    <w:next w:val="NoList"/>
    <w:uiPriority w:val="99"/>
    <w:semiHidden/>
    <w:rsid w:val="00B35272"/>
  </w:style>
  <w:style w:type="numbering" w:customStyle="1" w:styleId="NoList111211">
    <w:name w:val="No List111211"/>
    <w:next w:val="NoList"/>
    <w:uiPriority w:val="99"/>
    <w:semiHidden/>
    <w:unhideWhenUsed/>
    <w:rsid w:val="00B35272"/>
  </w:style>
  <w:style w:type="numbering" w:customStyle="1" w:styleId="122110">
    <w:name w:val="無清單12211"/>
    <w:next w:val="NoList"/>
    <w:uiPriority w:val="99"/>
    <w:semiHidden/>
    <w:unhideWhenUsed/>
    <w:rsid w:val="00B35272"/>
  </w:style>
  <w:style w:type="numbering" w:customStyle="1" w:styleId="1112110">
    <w:name w:val="無清單111211"/>
    <w:next w:val="NoList"/>
    <w:uiPriority w:val="99"/>
    <w:semiHidden/>
    <w:unhideWhenUsed/>
    <w:rsid w:val="00B35272"/>
  </w:style>
  <w:style w:type="numbering" w:customStyle="1" w:styleId="1412">
    <w:name w:val="無清單141"/>
    <w:next w:val="NoList"/>
    <w:uiPriority w:val="99"/>
    <w:semiHidden/>
    <w:unhideWhenUsed/>
    <w:rsid w:val="00B35272"/>
  </w:style>
  <w:style w:type="numbering" w:customStyle="1" w:styleId="11311">
    <w:name w:val="無清單1131"/>
    <w:next w:val="NoList"/>
    <w:uiPriority w:val="99"/>
    <w:semiHidden/>
    <w:unhideWhenUsed/>
    <w:rsid w:val="00B35272"/>
  </w:style>
  <w:style w:type="numbering" w:customStyle="1" w:styleId="NoList1231">
    <w:name w:val="No List1231"/>
    <w:next w:val="NoList"/>
    <w:uiPriority w:val="99"/>
    <w:semiHidden/>
    <w:unhideWhenUsed/>
    <w:rsid w:val="00B35272"/>
  </w:style>
  <w:style w:type="numbering" w:customStyle="1" w:styleId="11312">
    <w:name w:val="リストなし1131"/>
    <w:next w:val="NoList"/>
    <w:uiPriority w:val="99"/>
    <w:semiHidden/>
    <w:unhideWhenUsed/>
    <w:rsid w:val="00B35272"/>
  </w:style>
  <w:style w:type="numbering" w:customStyle="1" w:styleId="11313">
    <w:name w:val="无列表1131"/>
    <w:next w:val="NoList"/>
    <w:semiHidden/>
    <w:rsid w:val="00B35272"/>
  </w:style>
  <w:style w:type="numbering" w:customStyle="1" w:styleId="NoList2131">
    <w:name w:val="No List2131"/>
    <w:next w:val="NoList"/>
    <w:semiHidden/>
    <w:rsid w:val="00B35272"/>
  </w:style>
  <w:style w:type="numbering" w:customStyle="1" w:styleId="NoList3131">
    <w:name w:val="No List3131"/>
    <w:next w:val="NoList"/>
    <w:uiPriority w:val="99"/>
    <w:semiHidden/>
    <w:rsid w:val="00B35272"/>
  </w:style>
  <w:style w:type="numbering" w:customStyle="1" w:styleId="NoList11131">
    <w:name w:val="No List11131"/>
    <w:next w:val="NoList"/>
    <w:uiPriority w:val="99"/>
    <w:semiHidden/>
    <w:unhideWhenUsed/>
    <w:rsid w:val="00B35272"/>
  </w:style>
  <w:style w:type="numbering" w:customStyle="1" w:styleId="12311">
    <w:name w:val="無清單1231"/>
    <w:next w:val="NoList"/>
    <w:uiPriority w:val="99"/>
    <w:semiHidden/>
    <w:unhideWhenUsed/>
    <w:rsid w:val="00B35272"/>
  </w:style>
  <w:style w:type="numbering" w:customStyle="1" w:styleId="111310">
    <w:name w:val="無清單11131"/>
    <w:next w:val="NoList"/>
    <w:uiPriority w:val="99"/>
    <w:semiHidden/>
    <w:unhideWhenUsed/>
    <w:rsid w:val="00B35272"/>
  </w:style>
  <w:style w:type="numbering" w:customStyle="1" w:styleId="NoList1212">
    <w:name w:val="No List1212"/>
    <w:next w:val="NoList"/>
    <w:uiPriority w:val="99"/>
    <w:semiHidden/>
    <w:unhideWhenUsed/>
    <w:rsid w:val="00B35272"/>
  </w:style>
  <w:style w:type="numbering" w:customStyle="1" w:styleId="NoList2112">
    <w:name w:val="No List2112"/>
    <w:next w:val="NoList"/>
    <w:semiHidden/>
    <w:rsid w:val="00B35272"/>
  </w:style>
  <w:style w:type="numbering" w:customStyle="1" w:styleId="NoList3112">
    <w:name w:val="No List3112"/>
    <w:next w:val="NoList"/>
    <w:uiPriority w:val="99"/>
    <w:semiHidden/>
    <w:rsid w:val="00B35272"/>
  </w:style>
  <w:style w:type="numbering" w:customStyle="1" w:styleId="NoList11112">
    <w:name w:val="No List11112"/>
    <w:next w:val="NoList"/>
    <w:uiPriority w:val="99"/>
    <w:semiHidden/>
    <w:unhideWhenUsed/>
    <w:rsid w:val="00B35272"/>
  </w:style>
  <w:style w:type="numbering" w:customStyle="1" w:styleId="12121">
    <w:name w:val="無清單1212"/>
    <w:next w:val="NoList"/>
    <w:uiPriority w:val="99"/>
    <w:semiHidden/>
    <w:unhideWhenUsed/>
    <w:rsid w:val="00B35272"/>
  </w:style>
  <w:style w:type="numbering" w:customStyle="1" w:styleId="111121">
    <w:name w:val="無清單11112"/>
    <w:next w:val="NoList"/>
    <w:uiPriority w:val="99"/>
    <w:semiHidden/>
    <w:unhideWhenUsed/>
    <w:rsid w:val="00B35272"/>
  </w:style>
  <w:style w:type="numbering" w:customStyle="1" w:styleId="NoList322">
    <w:name w:val="No List322"/>
    <w:next w:val="NoList"/>
    <w:uiPriority w:val="99"/>
    <w:semiHidden/>
    <w:rsid w:val="00B35272"/>
  </w:style>
  <w:style w:type="numbering" w:customStyle="1" w:styleId="NoList1122">
    <w:name w:val="No List1122"/>
    <w:next w:val="NoList"/>
    <w:uiPriority w:val="99"/>
    <w:semiHidden/>
    <w:unhideWhenUsed/>
    <w:rsid w:val="00B35272"/>
  </w:style>
  <w:style w:type="numbering" w:customStyle="1" w:styleId="1323">
    <w:name w:val="無清單132"/>
    <w:next w:val="NoList"/>
    <w:uiPriority w:val="99"/>
    <w:semiHidden/>
    <w:unhideWhenUsed/>
    <w:rsid w:val="00B35272"/>
  </w:style>
  <w:style w:type="numbering" w:customStyle="1" w:styleId="11222">
    <w:name w:val="無清單1122"/>
    <w:next w:val="NoList"/>
    <w:uiPriority w:val="99"/>
    <w:semiHidden/>
    <w:unhideWhenUsed/>
    <w:rsid w:val="00B35272"/>
  </w:style>
  <w:style w:type="numbering" w:customStyle="1" w:styleId="2121">
    <w:name w:val="无列表212"/>
    <w:next w:val="NoList"/>
    <w:uiPriority w:val="99"/>
    <w:semiHidden/>
    <w:unhideWhenUsed/>
    <w:rsid w:val="00B35272"/>
  </w:style>
  <w:style w:type="numbering" w:customStyle="1" w:styleId="NoList11122">
    <w:name w:val="No List11122"/>
    <w:next w:val="NoList"/>
    <w:uiPriority w:val="99"/>
    <w:semiHidden/>
    <w:unhideWhenUsed/>
    <w:rsid w:val="00B35272"/>
  </w:style>
  <w:style w:type="numbering" w:customStyle="1" w:styleId="155">
    <w:name w:val="無清單15"/>
    <w:next w:val="NoList"/>
    <w:uiPriority w:val="99"/>
    <w:semiHidden/>
    <w:unhideWhenUsed/>
    <w:rsid w:val="00B35272"/>
  </w:style>
  <w:style w:type="numbering" w:customStyle="1" w:styleId="1144">
    <w:name w:val="無清單114"/>
    <w:next w:val="NoList"/>
    <w:uiPriority w:val="99"/>
    <w:semiHidden/>
    <w:unhideWhenUsed/>
    <w:rsid w:val="00B35272"/>
  </w:style>
  <w:style w:type="numbering" w:customStyle="1" w:styleId="NoList214">
    <w:name w:val="No List214"/>
    <w:next w:val="NoList"/>
    <w:semiHidden/>
    <w:rsid w:val="00B35272"/>
  </w:style>
  <w:style w:type="numbering" w:customStyle="1" w:styleId="NoList314">
    <w:name w:val="No List314"/>
    <w:next w:val="NoList"/>
    <w:uiPriority w:val="99"/>
    <w:semiHidden/>
    <w:rsid w:val="00B35272"/>
  </w:style>
  <w:style w:type="numbering" w:customStyle="1" w:styleId="NoList1114">
    <w:name w:val="No List1114"/>
    <w:next w:val="NoList"/>
    <w:uiPriority w:val="99"/>
    <w:semiHidden/>
    <w:unhideWhenUsed/>
    <w:rsid w:val="00B35272"/>
  </w:style>
  <w:style w:type="numbering" w:customStyle="1" w:styleId="1242">
    <w:name w:val="無清單124"/>
    <w:next w:val="NoList"/>
    <w:uiPriority w:val="99"/>
    <w:semiHidden/>
    <w:unhideWhenUsed/>
    <w:rsid w:val="00B35272"/>
  </w:style>
  <w:style w:type="numbering" w:customStyle="1" w:styleId="11142">
    <w:name w:val="無清單1114"/>
    <w:next w:val="NoList"/>
    <w:uiPriority w:val="99"/>
    <w:semiHidden/>
    <w:unhideWhenUsed/>
    <w:rsid w:val="00B35272"/>
  </w:style>
  <w:style w:type="numbering" w:customStyle="1" w:styleId="237">
    <w:name w:val="无列表23"/>
    <w:next w:val="NoList"/>
    <w:uiPriority w:val="99"/>
    <w:semiHidden/>
    <w:unhideWhenUsed/>
    <w:rsid w:val="00B35272"/>
  </w:style>
  <w:style w:type="numbering" w:customStyle="1" w:styleId="NoList1213">
    <w:name w:val="No List1213"/>
    <w:next w:val="NoList"/>
    <w:uiPriority w:val="99"/>
    <w:semiHidden/>
    <w:unhideWhenUsed/>
    <w:rsid w:val="00B35272"/>
  </w:style>
  <w:style w:type="numbering" w:customStyle="1" w:styleId="NoList2113">
    <w:name w:val="No List2113"/>
    <w:next w:val="NoList"/>
    <w:semiHidden/>
    <w:rsid w:val="00B35272"/>
  </w:style>
  <w:style w:type="numbering" w:customStyle="1" w:styleId="NoList3113">
    <w:name w:val="No List3113"/>
    <w:next w:val="NoList"/>
    <w:uiPriority w:val="99"/>
    <w:semiHidden/>
    <w:rsid w:val="00B35272"/>
  </w:style>
  <w:style w:type="numbering" w:customStyle="1" w:styleId="NoList11113">
    <w:name w:val="No List11113"/>
    <w:next w:val="NoList"/>
    <w:uiPriority w:val="99"/>
    <w:semiHidden/>
    <w:unhideWhenUsed/>
    <w:rsid w:val="00B35272"/>
  </w:style>
  <w:style w:type="numbering" w:customStyle="1" w:styleId="12131">
    <w:name w:val="無清單1213"/>
    <w:next w:val="NoList"/>
    <w:uiPriority w:val="99"/>
    <w:semiHidden/>
    <w:unhideWhenUsed/>
    <w:rsid w:val="00B35272"/>
  </w:style>
  <w:style w:type="numbering" w:customStyle="1" w:styleId="111130">
    <w:name w:val="無清單11113"/>
    <w:next w:val="NoList"/>
    <w:uiPriority w:val="99"/>
    <w:semiHidden/>
    <w:unhideWhenUsed/>
    <w:rsid w:val="00B35272"/>
  </w:style>
  <w:style w:type="numbering" w:customStyle="1" w:styleId="NoList323">
    <w:name w:val="No List323"/>
    <w:next w:val="NoList"/>
    <w:uiPriority w:val="99"/>
    <w:semiHidden/>
    <w:rsid w:val="00B35272"/>
  </w:style>
  <w:style w:type="numbering" w:customStyle="1" w:styleId="NoList1123">
    <w:name w:val="No List1123"/>
    <w:next w:val="NoList"/>
    <w:uiPriority w:val="99"/>
    <w:semiHidden/>
    <w:unhideWhenUsed/>
    <w:rsid w:val="00B35272"/>
  </w:style>
  <w:style w:type="numbering" w:customStyle="1" w:styleId="1332">
    <w:name w:val="無清單133"/>
    <w:next w:val="NoList"/>
    <w:uiPriority w:val="99"/>
    <w:semiHidden/>
    <w:unhideWhenUsed/>
    <w:rsid w:val="00B35272"/>
  </w:style>
  <w:style w:type="numbering" w:customStyle="1" w:styleId="11232">
    <w:name w:val="無清單1123"/>
    <w:next w:val="NoList"/>
    <w:uiPriority w:val="99"/>
    <w:semiHidden/>
    <w:unhideWhenUsed/>
    <w:rsid w:val="00B35272"/>
  </w:style>
  <w:style w:type="numbering" w:customStyle="1" w:styleId="2131">
    <w:name w:val="无列表213"/>
    <w:next w:val="NoList"/>
    <w:uiPriority w:val="99"/>
    <w:semiHidden/>
    <w:unhideWhenUsed/>
    <w:rsid w:val="00B35272"/>
  </w:style>
  <w:style w:type="numbering" w:customStyle="1" w:styleId="NoList1222">
    <w:name w:val="No List1222"/>
    <w:next w:val="NoList"/>
    <w:uiPriority w:val="99"/>
    <w:semiHidden/>
    <w:unhideWhenUsed/>
    <w:rsid w:val="00B35272"/>
  </w:style>
  <w:style w:type="numbering" w:customStyle="1" w:styleId="NoList2122">
    <w:name w:val="No List2122"/>
    <w:next w:val="NoList"/>
    <w:semiHidden/>
    <w:rsid w:val="00B35272"/>
  </w:style>
  <w:style w:type="numbering" w:customStyle="1" w:styleId="NoList3122">
    <w:name w:val="No List3122"/>
    <w:next w:val="NoList"/>
    <w:uiPriority w:val="99"/>
    <w:semiHidden/>
    <w:rsid w:val="00B35272"/>
  </w:style>
  <w:style w:type="numbering" w:customStyle="1" w:styleId="NoList11123">
    <w:name w:val="No List11123"/>
    <w:next w:val="NoList"/>
    <w:uiPriority w:val="99"/>
    <w:semiHidden/>
    <w:unhideWhenUsed/>
    <w:rsid w:val="00B35272"/>
  </w:style>
  <w:style w:type="numbering" w:customStyle="1" w:styleId="12221">
    <w:name w:val="無清單1222"/>
    <w:next w:val="NoList"/>
    <w:uiPriority w:val="99"/>
    <w:semiHidden/>
    <w:unhideWhenUsed/>
    <w:rsid w:val="00B35272"/>
  </w:style>
  <w:style w:type="numbering" w:customStyle="1" w:styleId="111220">
    <w:name w:val="無清單11122"/>
    <w:next w:val="NoList"/>
    <w:uiPriority w:val="99"/>
    <w:semiHidden/>
    <w:unhideWhenUsed/>
    <w:rsid w:val="00B35272"/>
  </w:style>
  <w:style w:type="numbering" w:customStyle="1" w:styleId="165">
    <w:name w:val="無清單16"/>
    <w:next w:val="NoList"/>
    <w:uiPriority w:val="99"/>
    <w:semiHidden/>
    <w:unhideWhenUsed/>
    <w:rsid w:val="00B35272"/>
  </w:style>
  <w:style w:type="numbering" w:customStyle="1" w:styleId="1153">
    <w:name w:val="無清單115"/>
    <w:next w:val="NoList"/>
    <w:uiPriority w:val="99"/>
    <w:semiHidden/>
    <w:unhideWhenUsed/>
    <w:rsid w:val="00B35272"/>
  </w:style>
  <w:style w:type="numbering" w:customStyle="1" w:styleId="NoList125">
    <w:name w:val="No List125"/>
    <w:next w:val="NoList"/>
    <w:uiPriority w:val="99"/>
    <w:semiHidden/>
    <w:unhideWhenUsed/>
    <w:rsid w:val="00B35272"/>
  </w:style>
  <w:style w:type="numbering" w:customStyle="1" w:styleId="NoList215">
    <w:name w:val="No List215"/>
    <w:next w:val="NoList"/>
    <w:semiHidden/>
    <w:rsid w:val="00B35272"/>
  </w:style>
  <w:style w:type="numbering" w:customStyle="1" w:styleId="NoList315">
    <w:name w:val="No List315"/>
    <w:next w:val="NoList"/>
    <w:uiPriority w:val="99"/>
    <w:semiHidden/>
    <w:rsid w:val="00B35272"/>
  </w:style>
  <w:style w:type="numbering" w:customStyle="1" w:styleId="NoList1115">
    <w:name w:val="No List1115"/>
    <w:next w:val="NoList"/>
    <w:uiPriority w:val="99"/>
    <w:semiHidden/>
    <w:unhideWhenUsed/>
    <w:rsid w:val="00B35272"/>
  </w:style>
  <w:style w:type="numbering" w:customStyle="1" w:styleId="1251">
    <w:name w:val="無清單125"/>
    <w:next w:val="NoList"/>
    <w:uiPriority w:val="99"/>
    <w:semiHidden/>
    <w:unhideWhenUsed/>
    <w:rsid w:val="00B35272"/>
  </w:style>
  <w:style w:type="numbering" w:customStyle="1" w:styleId="11151">
    <w:name w:val="無清單1115"/>
    <w:next w:val="NoList"/>
    <w:uiPriority w:val="99"/>
    <w:semiHidden/>
    <w:unhideWhenUsed/>
    <w:rsid w:val="00B35272"/>
  </w:style>
  <w:style w:type="numbering" w:customStyle="1" w:styleId="246">
    <w:name w:val="无列表24"/>
    <w:next w:val="NoList"/>
    <w:uiPriority w:val="99"/>
    <w:semiHidden/>
    <w:unhideWhenUsed/>
    <w:rsid w:val="00B35272"/>
  </w:style>
  <w:style w:type="numbering" w:customStyle="1" w:styleId="NoList1214">
    <w:name w:val="No List1214"/>
    <w:next w:val="NoList"/>
    <w:uiPriority w:val="99"/>
    <w:semiHidden/>
    <w:unhideWhenUsed/>
    <w:rsid w:val="00B35272"/>
  </w:style>
  <w:style w:type="numbering" w:customStyle="1" w:styleId="NoList2114">
    <w:name w:val="No List2114"/>
    <w:next w:val="NoList"/>
    <w:semiHidden/>
    <w:rsid w:val="00B35272"/>
  </w:style>
  <w:style w:type="numbering" w:customStyle="1" w:styleId="NoList3114">
    <w:name w:val="No List3114"/>
    <w:next w:val="NoList"/>
    <w:uiPriority w:val="99"/>
    <w:semiHidden/>
    <w:rsid w:val="00B35272"/>
  </w:style>
  <w:style w:type="numbering" w:customStyle="1" w:styleId="NoList11114">
    <w:name w:val="No List11114"/>
    <w:next w:val="NoList"/>
    <w:uiPriority w:val="99"/>
    <w:semiHidden/>
    <w:unhideWhenUsed/>
    <w:rsid w:val="00B35272"/>
  </w:style>
  <w:style w:type="numbering" w:customStyle="1" w:styleId="12141">
    <w:name w:val="無清單1214"/>
    <w:next w:val="NoList"/>
    <w:uiPriority w:val="99"/>
    <w:semiHidden/>
    <w:unhideWhenUsed/>
    <w:rsid w:val="00B35272"/>
  </w:style>
  <w:style w:type="numbering" w:customStyle="1" w:styleId="111140">
    <w:name w:val="無清單11114"/>
    <w:next w:val="NoList"/>
    <w:uiPriority w:val="99"/>
    <w:semiHidden/>
    <w:unhideWhenUsed/>
    <w:rsid w:val="00B35272"/>
  </w:style>
  <w:style w:type="numbering" w:customStyle="1" w:styleId="NoList134">
    <w:name w:val="No List134"/>
    <w:next w:val="NoList"/>
    <w:uiPriority w:val="99"/>
    <w:semiHidden/>
    <w:unhideWhenUsed/>
    <w:rsid w:val="00B35272"/>
  </w:style>
  <w:style w:type="numbering" w:customStyle="1" w:styleId="NoList224">
    <w:name w:val="No List224"/>
    <w:next w:val="NoList"/>
    <w:semiHidden/>
    <w:rsid w:val="00B35272"/>
  </w:style>
  <w:style w:type="numbering" w:customStyle="1" w:styleId="NoList324">
    <w:name w:val="No List324"/>
    <w:next w:val="NoList"/>
    <w:uiPriority w:val="99"/>
    <w:semiHidden/>
    <w:rsid w:val="00B35272"/>
  </w:style>
  <w:style w:type="numbering" w:customStyle="1" w:styleId="NoList1124">
    <w:name w:val="No List1124"/>
    <w:next w:val="NoList"/>
    <w:uiPriority w:val="99"/>
    <w:semiHidden/>
    <w:unhideWhenUsed/>
    <w:rsid w:val="00B35272"/>
  </w:style>
  <w:style w:type="numbering" w:customStyle="1" w:styleId="1341">
    <w:name w:val="無清單134"/>
    <w:next w:val="NoList"/>
    <w:uiPriority w:val="99"/>
    <w:semiHidden/>
    <w:unhideWhenUsed/>
    <w:rsid w:val="00B35272"/>
  </w:style>
  <w:style w:type="numbering" w:customStyle="1" w:styleId="11241">
    <w:name w:val="無清單1124"/>
    <w:next w:val="NoList"/>
    <w:uiPriority w:val="99"/>
    <w:semiHidden/>
    <w:unhideWhenUsed/>
    <w:rsid w:val="00B35272"/>
  </w:style>
  <w:style w:type="numbering" w:customStyle="1" w:styleId="2141">
    <w:name w:val="无列表214"/>
    <w:next w:val="NoList"/>
    <w:uiPriority w:val="99"/>
    <w:semiHidden/>
    <w:unhideWhenUsed/>
    <w:rsid w:val="00B35272"/>
  </w:style>
  <w:style w:type="numbering" w:customStyle="1" w:styleId="NoList1223">
    <w:name w:val="No List1223"/>
    <w:next w:val="NoList"/>
    <w:uiPriority w:val="99"/>
    <w:semiHidden/>
    <w:unhideWhenUsed/>
    <w:rsid w:val="00B35272"/>
  </w:style>
  <w:style w:type="numbering" w:customStyle="1" w:styleId="NoList2123">
    <w:name w:val="No List2123"/>
    <w:next w:val="NoList"/>
    <w:semiHidden/>
    <w:rsid w:val="00B35272"/>
  </w:style>
  <w:style w:type="numbering" w:customStyle="1" w:styleId="NoList3123">
    <w:name w:val="No List3123"/>
    <w:next w:val="NoList"/>
    <w:uiPriority w:val="99"/>
    <w:semiHidden/>
    <w:rsid w:val="00B35272"/>
  </w:style>
  <w:style w:type="numbering" w:customStyle="1" w:styleId="NoList11124">
    <w:name w:val="No List11124"/>
    <w:next w:val="NoList"/>
    <w:uiPriority w:val="99"/>
    <w:semiHidden/>
    <w:unhideWhenUsed/>
    <w:rsid w:val="00B35272"/>
  </w:style>
  <w:style w:type="numbering" w:customStyle="1" w:styleId="12230">
    <w:name w:val="無清單1223"/>
    <w:next w:val="NoList"/>
    <w:uiPriority w:val="99"/>
    <w:semiHidden/>
    <w:unhideWhenUsed/>
    <w:rsid w:val="00B35272"/>
  </w:style>
  <w:style w:type="numbering" w:customStyle="1" w:styleId="111230">
    <w:name w:val="無清單11123"/>
    <w:next w:val="NoList"/>
    <w:uiPriority w:val="99"/>
    <w:semiHidden/>
    <w:unhideWhenUsed/>
    <w:rsid w:val="00B35272"/>
  </w:style>
  <w:style w:type="numbering" w:customStyle="1" w:styleId="NoList332">
    <w:name w:val="No List332"/>
    <w:next w:val="NoList"/>
    <w:uiPriority w:val="99"/>
    <w:semiHidden/>
    <w:rsid w:val="00B35272"/>
  </w:style>
  <w:style w:type="numbering" w:customStyle="1" w:styleId="NoList1132">
    <w:name w:val="No List1132"/>
    <w:next w:val="NoList"/>
    <w:uiPriority w:val="99"/>
    <w:semiHidden/>
    <w:unhideWhenUsed/>
    <w:rsid w:val="00B35272"/>
  </w:style>
  <w:style w:type="numbering" w:customStyle="1" w:styleId="1421">
    <w:name w:val="無清單142"/>
    <w:next w:val="NoList"/>
    <w:uiPriority w:val="99"/>
    <w:semiHidden/>
    <w:unhideWhenUsed/>
    <w:rsid w:val="00B35272"/>
  </w:style>
  <w:style w:type="numbering" w:customStyle="1" w:styleId="11321">
    <w:name w:val="無清單1132"/>
    <w:next w:val="NoList"/>
    <w:uiPriority w:val="99"/>
    <w:semiHidden/>
    <w:unhideWhenUsed/>
    <w:rsid w:val="00B35272"/>
  </w:style>
  <w:style w:type="numbering" w:customStyle="1" w:styleId="2220">
    <w:name w:val="无列表222"/>
    <w:next w:val="NoList"/>
    <w:uiPriority w:val="99"/>
    <w:semiHidden/>
    <w:unhideWhenUsed/>
    <w:rsid w:val="00B35272"/>
  </w:style>
  <w:style w:type="numbering" w:customStyle="1" w:styleId="NoList1232">
    <w:name w:val="No List1232"/>
    <w:next w:val="NoList"/>
    <w:uiPriority w:val="99"/>
    <w:semiHidden/>
    <w:unhideWhenUsed/>
    <w:rsid w:val="00B35272"/>
  </w:style>
  <w:style w:type="numbering" w:customStyle="1" w:styleId="11322">
    <w:name w:val="リストなし1132"/>
    <w:next w:val="NoList"/>
    <w:uiPriority w:val="99"/>
    <w:semiHidden/>
    <w:unhideWhenUsed/>
    <w:rsid w:val="00B35272"/>
  </w:style>
  <w:style w:type="numbering" w:customStyle="1" w:styleId="11323">
    <w:name w:val="无列表1132"/>
    <w:next w:val="NoList"/>
    <w:semiHidden/>
    <w:rsid w:val="00B35272"/>
  </w:style>
  <w:style w:type="numbering" w:customStyle="1" w:styleId="NoList2132">
    <w:name w:val="No List2132"/>
    <w:next w:val="NoList"/>
    <w:semiHidden/>
    <w:rsid w:val="00B35272"/>
  </w:style>
  <w:style w:type="numbering" w:customStyle="1" w:styleId="NoList3132">
    <w:name w:val="No List3132"/>
    <w:next w:val="NoList"/>
    <w:uiPriority w:val="99"/>
    <w:semiHidden/>
    <w:rsid w:val="00B35272"/>
  </w:style>
  <w:style w:type="numbering" w:customStyle="1" w:styleId="NoList11132">
    <w:name w:val="No List11132"/>
    <w:next w:val="NoList"/>
    <w:uiPriority w:val="99"/>
    <w:semiHidden/>
    <w:unhideWhenUsed/>
    <w:rsid w:val="00B35272"/>
  </w:style>
  <w:style w:type="numbering" w:customStyle="1" w:styleId="12320">
    <w:name w:val="無清單1232"/>
    <w:next w:val="NoList"/>
    <w:uiPriority w:val="99"/>
    <w:semiHidden/>
    <w:unhideWhenUsed/>
    <w:rsid w:val="00B35272"/>
  </w:style>
  <w:style w:type="numbering" w:customStyle="1" w:styleId="111320">
    <w:name w:val="無清單11132"/>
    <w:next w:val="NoList"/>
    <w:uiPriority w:val="99"/>
    <w:semiHidden/>
    <w:unhideWhenUsed/>
    <w:rsid w:val="00B35272"/>
  </w:style>
  <w:style w:type="numbering" w:customStyle="1" w:styleId="NoList12112">
    <w:name w:val="No List12112"/>
    <w:next w:val="NoList"/>
    <w:uiPriority w:val="99"/>
    <w:semiHidden/>
    <w:unhideWhenUsed/>
    <w:rsid w:val="00B35272"/>
  </w:style>
  <w:style w:type="numbering" w:customStyle="1" w:styleId="111122">
    <w:name w:val="リストなし11112"/>
    <w:next w:val="NoList"/>
    <w:uiPriority w:val="99"/>
    <w:semiHidden/>
    <w:unhideWhenUsed/>
    <w:rsid w:val="00B35272"/>
  </w:style>
  <w:style w:type="numbering" w:customStyle="1" w:styleId="111123">
    <w:name w:val="无列表11112"/>
    <w:next w:val="NoList"/>
    <w:semiHidden/>
    <w:rsid w:val="00B35272"/>
  </w:style>
  <w:style w:type="numbering" w:customStyle="1" w:styleId="NoList21112">
    <w:name w:val="No List21112"/>
    <w:next w:val="NoList"/>
    <w:semiHidden/>
    <w:rsid w:val="00B35272"/>
  </w:style>
  <w:style w:type="numbering" w:customStyle="1" w:styleId="NoList31112">
    <w:name w:val="No List31112"/>
    <w:next w:val="NoList"/>
    <w:uiPriority w:val="99"/>
    <w:semiHidden/>
    <w:rsid w:val="00B35272"/>
  </w:style>
  <w:style w:type="numbering" w:customStyle="1" w:styleId="NoList111112">
    <w:name w:val="No List111112"/>
    <w:next w:val="NoList"/>
    <w:uiPriority w:val="99"/>
    <w:semiHidden/>
    <w:unhideWhenUsed/>
    <w:rsid w:val="00B35272"/>
  </w:style>
  <w:style w:type="numbering" w:customStyle="1" w:styleId="121120">
    <w:name w:val="無清單12112"/>
    <w:next w:val="NoList"/>
    <w:uiPriority w:val="99"/>
    <w:semiHidden/>
    <w:unhideWhenUsed/>
    <w:rsid w:val="00B35272"/>
  </w:style>
  <w:style w:type="numbering" w:customStyle="1" w:styleId="1111120">
    <w:name w:val="無清單111112"/>
    <w:next w:val="NoList"/>
    <w:uiPriority w:val="99"/>
    <w:semiHidden/>
    <w:unhideWhenUsed/>
    <w:rsid w:val="00B35272"/>
  </w:style>
  <w:style w:type="numbering" w:customStyle="1" w:styleId="NoList1312">
    <w:name w:val="No List1312"/>
    <w:next w:val="NoList"/>
    <w:uiPriority w:val="99"/>
    <w:semiHidden/>
    <w:unhideWhenUsed/>
    <w:rsid w:val="00B35272"/>
  </w:style>
  <w:style w:type="numbering" w:customStyle="1" w:styleId="12122">
    <w:name w:val="リストなし1212"/>
    <w:next w:val="NoList"/>
    <w:uiPriority w:val="99"/>
    <w:semiHidden/>
    <w:unhideWhenUsed/>
    <w:rsid w:val="00B35272"/>
  </w:style>
  <w:style w:type="numbering" w:customStyle="1" w:styleId="12123">
    <w:name w:val="无列表1212"/>
    <w:next w:val="NoList"/>
    <w:semiHidden/>
    <w:rsid w:val="00B35272"/>
  </w:style>
  <w:style w:type="numbering" w:customStyle="1" w:styleId="NoList2212">
    <w:name w:val="No List2212"/>
    <w:next w:val="NoList"/>
    <w:semiHidden/>
    <w:rsid w:val="00B35272"/>
  </w:style>
  <w:style w:type="numbering" w:customStyle="1" w:styleId="NoList3212">
    <w:name w:val="No List3212"/>
    <w:next w:val="NoList"/>
    <w:uiPriority w:val="99"/>
    <w:semiHidden/>
    <w:rsid w:val="00B35272"/>
  </w:style>
  <w:style w:type="numbering" w:customStyle="1" w:styleId="NoList11212">
    <w:name w:val="No List11212"/>
    <w:next w:val="NoList"/>
    <w:uiPriority w:val="99"/>
    <w:semiHidden/>
    <w:unhideWhenUsed/>
    <w:rsid w:val="00B35272"/>
  </w:style>
  <w:style w:type="numbering" w:customStyle="1" w:styleId="13120">
    <w:name w:val="無清單1312"/>
    <w:next w:val="NoList"/>
    <w:uiPriority w:val="99"/>
    <w:semiHidden/>
    <w:unhideWhenUsed/>
    <w:rsid w:val="00B35272"/>
  </w:style>
  <w:style w:type="numbering" w:customStyle="1" w:styleId="112120">
    <w:name w:val="無清單11212"/>
    <w:next w:val="NoList"/>
    <w:uiPriority w:val="99"/>
    <w:semiHidden/>
    <w:unhideWhenUsed/>
    <w:rsid w:val="00B35272"/>
  </w:style>
  <w:style w:type="numbering" w:customStyle="1" w:styleId="21120">
    <w:name w:val="无列表2112"/>
    <w:next w:val="NoList"/>
    <w:uiPriority w:val="99"/>
    <w:semiHidden/>
    <w:unhideWhenUsed/>
    <w:rsid w:val="00B35272"/>
  </w:style>
  <w:style w:type="numbering" w:customStyle="1" w:styleId="NoList12212">
    <w:name w:val="No List12212"/>
    <w:next w:val="NoList"/>
    <w:uiPriority w:val="99"/>
    <w:semiHidden/>
    <w:unhideWhenUsed/>
    <w:rsid w:val="00B35272"/>
  </w:style>
  <w:style w:type="numbering" w:customStyle="1" w:styleId="112121">
    <w:name w:val="リストなし11212"/>
    <w:next w:val="NoList"/>
    <w:uiPriority w:val="99"/>
    <w:semiHidden/>
    <w:unhideWhenUsed/>
    <w:rsid w:val="00B35272"/>
  </w:style>
  <w:style w:type="numbering" w:customStyle="1" w:styleId="112122">
    <w:name w:val="无列表11212"/>
    <w:next w:val="NoList"/>
    <w:semiHidden/>
    <w:rsid w:val="00B35272"/>
  </w:style>
  <w:style w:type="numbering" w:customStyle="1" w:styleId="NoList21212">
    <w:name w:val="No List21212"/>
    <w:next w:val="NoList"/>
    <w:semiHidden/>
    <w:rsid w:val="00B35272"/>
  </w:style>
  <w:style w:type="numbering" w:customStyle="1" w:styleId="NoList31212">
    <w:name w:val="No List31212"/>
    <w:next w:val="NoList"/>
    <w:uiPriority w:val="99"/>
    <w:semiHidden/>
    <w:rsid w:val="00B35272"/>
  </w:style>
  <w:style w:type="numbering" w:customStyle="1" w:styleId="NoList111212">
    <w:name w:val="No List111212"/>
    <w:next w:val="NoList"/>
    <w:uiPriority w:val="99"/>
    <w:semiHidden/>
    <w:unhideWhenUsed/>
    <w:rsid w:val="00B35272"/>
  </w:style>
  <w:style w:type="numbering" w:customStyle="1" w:styleId="122120">
    <w:name w:val="無清單12212"/>
    <w:next w:val="NoList"/>
    <w:uiPriority w:val="99"/>
    <w:semiHidden/>
    <w:unhideWhenUsed/>
    <w:rsid w:val="00B35272"/>
  </w:style>
  <w:style w:type="numbering" w:customStyle="1" w:styleId="111212">
    <w:name w:val="無清單111212"/>
    <w:next w:val="NoList"/>
    <w:uiPriority w:val="99"/>
    <w:semiHidden/>
    <w:unhideWhenUsed/>
    <w:rsid w:val="00B35272"/>
  </w:style>
  <w:style w:type="numbering" w:customStyle="1" w:styleId="13112">
    <w:name w:val="无列表1311"/>
    <w:next w:val="NoList"/>
    <w:semiHidden/>
    <w:rsid w:val="00B35272"/>
  </w:style>
  <w:style w:type="numbering" w:customStyle="1" w:styleId="NoList11311">
    <w:name w:val="No List11311"/>
    <w:next w:val="NoList"/>
    <w:uiPriority w:val="99"/>
    <w:semiHidden/>
    <w:unhideWhenUsed/>
    <w:rsid w:val="00B35272"/>
  </w:style>
  <w:style w:type="numbering" w:customStyle="1" w:styleId="22110">
    <w:name w:val="无列表2211"/>
    <w:next w:val="NoList"/>
    <w:uiPriority w:val="99"/>
    <w:semiHidden/>
    <w:unhideWhenUsed/>
    <w:rsid w:val="00B35272"/>
  </w:style>
  <w:style w:type="numbering" w:customStyle="1" w:styleId="NoList121111">
    <w:name w:val="No List121111"/>
    <w:next w:val="NoList"/>
    <w:uiPriority w:val="99"/>
    <w:semiHidden/>
    <w:unhideWhenUsed/>
    <w:rsid w:val="00B35272"/>
  </w:style>
  <w:style w:type="numbering" w:customStyle="1" w:styleId="1111111">
    <w:name w:val="リストなし111111"/>
    <w:next w:val="NoList"/>
    <w:uiPriority w:val="99"/>
    <w:semiHidden/>
    <w:unhideWhenUsed/>
    <w:rsid w:val="00B35272"/>
  </w:style>
  <w:style w:type="numbering" w:customStyle="1" w:styleId="1111112">
    <w:name w:val="无列表111111"/>
    <w:next w:val="NoList"/>
    <w:semiHidden/>
    <w:rsid w:val="00B35272"/>
  </w:style>
  <w:style w:type="numbering" w:customStyle="1" w:styleId="NoList211111">
    <w:name w:val="No List211111"/>
    <w:next w:val="NoList"/>
    <w:semiHidden/>
    <w:rsid w:val="00B35272"/>
  </w:style>
  <w:style w:type="numbering" w:customStyle="1" w:styleId="NoList311111">
    <w:name w:val="No List311111"/>
    <w:next w:val="NoList"/>
    <w:uiPriority w:val="99"/>
    <w:semiHidden/>
    <w:rsid w:val="00B35272"/>
  </w:style>
  <w:style w:type="numbering" w:customStyle="1" w:styleId="NoList1111111">
    <w:name w:val="No List1111111"/>
    <w:next w:val="NoList"/>
    <w:uiPriority w:val="99"/>
    <w:semiHidden/>
    <w:unhideWhenUsed/>
    <w:rsid w:val="00B35272"/>
  </w:style>
  <w:style w:type="numbering" w:customStyle="1" w:styleId="121111">
    <w:name w:val="無清單121111"/>
    <w:next w:val="NoList"/>
    <w:uiPriority w:val="99"/>
    <w:semiHidden/>
    <w:unhideWhenUsed/>
    <w:rsid w:val="00B35272"/>
  </w:style>
  <w:style w:type="numbering" w:customStyle="1" w:styleId="11111110">
    <w:name w:val="無清單1111111"/>
    <w:next w:val="NoList"/>
    <w:uiPriority w:val="99"/>
    <w:semiHidden/>
    <w:unhideWhenUsed/>
    <w:rsid w:val="00B35272"/>
  </w:style>
  <w:style w:type="numbering" w:customStyle="1" w:styleId="NoList13111">
    <w:name w:val="No List13111"/>
    <w:next w:val="NoList"/>
    <w:uiPriority w:val="99"/>
    <w:semiHidden/>
    <w:unhideWhenUsed/>
    <w:rsid w:val="00B35272"/>
  </w:style>
  <w:style w:type="numbering" w:customStyle="1" w:styleId="121112">
    <w:name w:val="リストなし12111"/>
    <w:next w:val="NoList"/>
    <w:uiPriority w:val="99"/>
    <w:semiHidden/>
    <w:unhideWhenUsed/>
    <w:rsid w:val="00B35272"/>
  </w:style>
  <w:style w:type="numbering" w:customStyle="1" w:styleId="121113">
    <w:name w:val="无列表12111"/>
    <w:next w:val="NoList"/>
    <w:semiHidden/>
    <w:rsid w:val="00B35272"/>
  </w:style>
  <w:style w:type="numbering" w:customStyle="1" w:styleId="NoList22111">
    <w:name w:val="No List22111"/>
    <w:next w:val="NoList"/>
    <w:semiHidden/>
    <w:rsid w:val="00B35272"/>
  </w:style>
  <w:style w:type="numbering" w:customStyle="1" w:styleId="NoList32111">
    <w:name w:val="No List32111"/>
    <w:next w:val="NoList"/>
    <w:uiPriority w:val="99"/>
    <w:semiHidden/>
    <w:rsid w:val="00B35272"/>
  </w:style>
  <w:style w:type="numbering" w:customStyle="1" w:styleId="NoList112111">
    <w:name w:val="No List112111"/>
    <w:next w:val="NoList"/>
    <w:uiPriority w:val="99"/>
    <w:semiHidden/>
    <w:unhideWhenUsed/>
    <w:rsid w:val="00B35272"/>
  </w:style>
  <w:style w:type="numbering" w:customStyle="1" w:styleId="131110">
    <w:name w:val="無清單13111"/>
    <w:next w:val="NoList"/>
    <w:uiPriority w:val="99"/>
    <w:semiHidden/>
    <w:unhideWhenUsed/>
    <w:rsid w:val="00B35272"/>
  </w:style>
  <w:style w:type="numbering" w:customStyle="1" w:styleId="1121110">
    <w:name w:val="無清單112111"/>
    <w:next w:val="NoList"/>
    <w:uiPriority w:val="99"/>
    <w:semiHidden/>
    <w:unhideWhenUsed/>
    <w:rsid w:val="00B35272"/>
  </w:style>
  <w:style w:type="numbering" w:customStyle="1" w:styleId="21111">
    <w:name w:val="无列表21111"/>
    <w:next w:val="NoList"/>
    <w:uiPriority w:val="99"/>
    <w:semiHidden/>
    <w:unhideWhenUsed/>
    <w:rsid w:val="00B35272"/>
  </w:style>
  <w:style w:type="numbering" w:customStyle="1" w:styleId="NoList122111">
    <w:name w:val="No List122111"/>
    <w:next w:val="NoList"/>
    <w:uiPriority w:val="99"/>
    <w:semiHidden/>
    <w:unhideWhenUsed/>
    <w:rsid w:val="00B35272"/>
  </w:style>
  <w:style w:type="numbering" w:customStyle="1" w:styleId="1121111">
    <w:name w:val="リストなし112111"/>
    <w:next w:val="NoList"/>
    <w:uiPriority w:val="99"/>
    <w:semiHidden/>
    <w:unhideWhenUsed/>
    <w:rsid w:val="00B35272"/>
  </w:style>
  <w:style w:type="numbering" w:customStyle="1" w:styleId="1121112">
    <w:name w:val="无列表112111"/>
    <w:next w:val="NoList"/>
    <w:semiHidden/>
    <w:rsid w:val="00B35272"/>
  </w:style>
  <w:style w:type="numbering" w:customStyle="1" w:styleId="NoList212111">
    <w:name w:val="No List212111"/>
    <w:next w:val="NoList"/>
    <w:semiHidden/>
    <w:rsid w:val="00B35272"/>
  </w:style>
  <w:style w:type="numbering" w:customStyle="1" w:styleId="NoList312111">
    <w:name w:val="No List312111"/>
    <w:next w:val="NoList"/>
    <w:uiPriority w:val="99"/>
    <w:semiHidden/>
    <w:rsid w:val="00B35272"/>
  </w:style>
  <w:style w:type="numbering" w:customStyle="1" w:styleId="NoList1112111">
    <w:name w:val="No List1112111"/>
    <w:next w:val="NoList"/>
    <w:uiPriority w:val="99"/>
    <w:semiHidden/>
    <w:unhideWhenUsed/>
    <w:rsid w:val="00B35272"/>
  </w:style>
  <w:style w:type="numbering" w:customStyle="1" w:styleId="122111">
    <w:name w:val="無清單122111"/>
    <w:next w:val="NoList"/>
    <w:uiPriority w:val="99"/>
    <w:semiHidden/>
    <w:unhideWhenUsed/>
    <w:rsid w:val="00B35272"/>
  </w:style>
  <w:style w:type="numbering" w:customStyle="1" w:styleId="1112111">
    <w:name w:val="無清單1112111"/>
    <w:next w:val="NoList"/>
    <w:uiPriority w:val="99"/>
    <w:semiHidden/>
    <w:unhideWhenUsed/>
    <w:rsid w:val="00B35272"/>
  </w:style>
  <w:style w:type="numbering" w:customStyle="1" w:styleId="13113">
    <w:name w:val="リストなし1311"/>
    <w:next w:val="NoList"/>
    <w:uiPriority w:val="99"/>
    <w:semiHidden/>
    <w:unhideWhenUsed/>
    <w:rsid w:val="00B35272"/>
  </w:style>
  <w:style w:type="numbering" w:customStyle="1" w:styleId="NoList3311">
    <w:name w:val="No List3311"/>
    <w:next w:val="NoList"/>
    <w:uiPriority w:val="99"/>
    <w:semiHidden/>
    <w:rsid w:val="00B35272"/>
  </w:style>
  <w:style w:type="numbering" w:customStyle="1" w:styleId="NoList1141">
    <w:name w:val="No List1141"/>
    <w:next w:val="NoList"/>
    <w:uiPriority w:val="99"/>
    <w:semiHidden/>
    <w:unhideWhenUsed/>
    <w:rsid w:val="00B35272"/>
  </w:style>
  <w:style w:type="numbering" w:customStyle="1" w:styleId="14110">
    <w:name w:val="無清單1411"/>
    <w:next w:val="NoList"/>
    <w:uiPriority w:val="99"/>
    <w:semiHidden/>
    <w:unhideWhenUsed/>
    <w:rsid w:val="00B35272"/>
  </w:style>
  <w:style w:type="numbering" w:customStyle="1" w:styleId="113110">
    <w:name w:val="無清單11311"/>
    <w:next w:val="NoList"/>
    <w:uiPriority w:val="99"/>
    <w:semiHidden/>
    <w:unhideWhenUsed/>
    <w:rsid w:val="00B35272"/>
  </w:style>
  <w:style w:type="numbering" w:customStyle="1" w:styleId="NoList12311">
    <w:name w:val="No List12311"/>
    <w:next w:val="NoList"/>
    <w:uiPriority w:val="99"/>
    <w:semiHidden/>
    <w:unhideWhenUsed/>
    <w:rsid w:val="00B35272"/>
  </w:style>
  <w:style w:type="numbering" w:customStyle="1" w:styleId="113111">
    <w:name w:val="リストなし11311"/>
    <w:next w:val="NoList"/>
    <w:uiPriority w:val="99"/>
    <w:semiHidden/>
    <w:unhideWhenUsed/>
    <w:rsid w:val="00B35272"/>
  </w:style>
  <w:style w:type="numbering" w:customStyle="1" w:styleId="113112">
    <w:name w:val="无列表11311"/>
    <w:next w:val="NoList"/>
    <w:semiHidden/>
    <w:rsid w:val="00B35272"/>
  </w:style>
  <w:style w:type="numbering" w:customStyle="1" w:styleId="NoList21311">
    <w:name w:val="No List21311"/>
    <w:next w:val="NoList"/>
    <w:semiHidden/>
    <w:rsid w:val="00B35272"/>
  </w:style>
  <w:style w:type="numbering" w:customStyle="1" w:styleId="NoList31311">
    <w:name w:val="No List31311"/>
    <w:next w:val="NoList"/>
    <w:uiPriority w:val="99"/>
    <w:semiHidden/>
    <w:rsid w:val="00B35272"/>
  </w:style>
  <w:style w:type="numbering" w:customStyle="1" w:styleId="NoList111311">
    <w:name w:val="No List111311"/>
    <w:next w:val="NoList"/>
    <w:uiPriority w:val="99"/>
    <w:semiHidden/>
    <w:unhideWhenUsed/>
    <w:rsid w:val="00B35272"/>
  </w:style>
  <w:style w:type="numbering" w:customStyle="1" w:styleId="123110">
    <w:name w:val="無清單12311"/>
    <w:next w:val="NoList"/>
    <w:uiPriority w:val="99"/>
    <w:semiHidden/>
    <w:unhideWhenUsed/>
    <w:rsid w:val="00B35272"/>
  </w:style>
  <w:style w:type="numbering" w:customStyle="1" w:styleId="111311">
    <w:name w:val="無清單111311"/>
    <w:next w:val="NoList"/>
    <w:uiPriority w:val="99"/>
    <w:semiHidden/>
    <w:unhideWhenUsed/>
    <w:rsid w:val="00B35272"/>
  </w:style>
  <w:style w:type="numbering" w:customStyle="1" w:styleId="NoList12121">
    <w:name w:val="No List12121"/>
    <w:next w:val="NoList"/>
    <w:uiPriority w:val="99"/>
    <w:semiHidden/>
    <w:unhideWhenUsed/>
    <w:rsid w:val="00B35272"/>
  </w:style>
  <w:style w:type="numbering" w:customStyle="1" w:styleId="111213">
    <w:name w:val="リストなし11121"/>
    <w:next w:val="NoList"/>
    <w:uiPriority w:val="99"/>
    <w:semiHidden/>
    <w:unhideWhenUsed/>
    <w:rsid w:val="00B35272"/>
  </w:style>
  <w:style w:type="numbering" w:customStyle="1" w:styleId="111214">
    <w:name w:val="无列表11121"/>
    <w:next w:val="NoList"/>
    <w:semiHidden/>
    <w:rsid w:val="00B35272"/>
  </w:style>
  <w:style w:type="numbering" w:customStyle="1" w:styleId="NoList21121">
    <w:name w:val="No List21121"/>
    <w:next w:val="NoList"/>
    <w:semiHidden/>
    <w:rsid w:val="00B35272"/>
  </w:style>
  <w:style w:type="numbering" w:customStyle="1" w:styleId="NoList31121">
    <w:name w:val="No List31121"/>
    <w:next w:val="NoList"/>
    <w:uiPriority w:val="99"/>
    <w:semiHidden/>
    <w:rsid w:val="00B35272"/>
  </w:style>
  <w:style w:type="numbering" w:customStyle="1" w:styleId="NoList111121">
    <w:name w:val="No List111121"/>
    <w:next w:val="NoList"/>
    <w:uiPriority w:val="99"/>
    <w:semiHidden/>
    <w:unhideWhenUsed/>
    <w:rsid w:val="00B35272"/>
  </w:style>
  <w:style w:type="numbering" w:customStyle="1" w:styleId="121210">
    <w:name w:val="無清單12121"/>
    <w:next w:val="NoList"/>
    <w:uiPriority w:val="99"/>
    <w:semiHidden/>
    <w:unhideWhenUsed/>
    <w:rsid w:val="00B35272"/>
  </w:style>
  <w:style w:type="numbering" w:customStyle="1" w:styleId="1111210">
    <w:name w:val="無清單111121"/>
    <w:next w:val="NoList"/>
    <w:uiPriority w:val="99"/>
    <w:semiHidden/>
    <w:unhideWhenUsed/>
    <w:rsid w:val="00B35272"/>
  </w:style>
  <w:style w:type="numbering" w:customStyle="1" w:styleId="12213">
    <w:name w:val="リストなし1221"/>
    <w:next w:val="NoList"/>
    <w:uiPriority w:val="99"/>
    <w:semiHidden/>
    <w:unhideWhenUsed/>
    <w:rsid w:val="00B35272"/>
  </w:style>
  <w:style w:type="numbering" w:customStyle="1" w:styleId="12214">
    <w:name w:val="无列表1221"/>
    <w:next w:val="NoList"/>
    <w:semiHidden/>
    <w:rsid w:val="00B35272"/>
  </w:style>
  <w:style w:type="numbering" w:customStyle="1" w:styleId="NoList3221">
    <w:name w:val="No List3221"/>
    <w:next w:val="NoList"/>
    <w:uiPriority w:val="99"/>
    <w:semiHidden/>
    <w:rsid w:val="00B35272"/>
  </w:style>
  <w:style w:type="numbering" w:customStyle="1" w:styleId="NoList11221">
    <w:name w:val="No List11221"/>
    <w:next w:val="NoList"/>
    <w:uiPriority w:val="99"/>
    <w:semiHidden/>
    <w:unhideWhenUsed/>
    <w:rsid w:val="00B35272"/>
  </w:style>
  <w:style w:type="numbering" w:customStyle="1" w:styleId="13210">
    <w:name w:val="無清單1321"/>
    <w:next w:val="NoList"/>
    <w:uiPriority w:val="99"/>
    <w:semiHidden/>
    <w:unhideWhenUsed/>
    <w:rsid w:val="00B35272"/>
  </w:style>
  <w:style w:type="numbering" w:customStyle="1" w:styleId="112210">
    <w:name w:val="無清單11221"/>
    <w:next w:val="NoList"/>
    <w:uiPriority w:val="99"/>
    <w:semiHidden/>
    <w:unhideWhenUsed/>
    <w:rsid w:val="00B35272"/>
  </w:style>
  <w:style w:type="numbering" w:customStyle="1" w:styleId="21210">
    <w:name w:val="无列表2121"/>
    <w:next w:val="NoList"/>
    <w:uiPriority w:val="99"/>
    <w:semiHidden/>
    <w:unhideWhenUsed/>
    <w:rsid w:val="00B35272"/>
  </w:style>
  <w:style w:type="numbering" w:customStyle="1" w:styleId="NoList111221">
    <w:name w:val="No List111221"/>
    <w:next w:val="NoList"/>
    <w:uiPriority w:val="99"/>
    <w:semiHidden/>
    <w:unhideWhenUsed/>
    <w:rsid w:val="00B35272"/>
  </w:style>
  <w:style w:type="numbering" w:customStyle="1" w:styleId="1413">
    <w:name w:val="リストなし141"/>
    <w:next w:val="NoList"/>
    <w:uiPriority w:val="99"/>
    <w:semiHidden/>
    <w:unhideWhenUsed/>
    <w:rsid w:val="00B35272"/>
  </w:style>
  <w:style w:type="numbering" w:customStyle="1" w:styleId="1414">
    <w:name w:val="无列表141"/>
    <w:next w:val="NoList"/>
    <w:semiHidden/>
    <w:rsid w:val="00B35272"/>
  </w:style>
  <w:style w:type="numbering" w:customStyle="1" w:styleId="NoList341">
    <w:name w:val="No List341"/>
    <w:next w:val="NoList"/>
    <w:uiPriority w:val="99"/>
    <w:semiHidden/>
    <w:rsid w:val="00B35272"/>
  </w:style>
  <w:style w:type="numbering" w:customStyle="1" w:styleId="NoList1151">
    <w:name w:val="No List1151"/>
    <w:next w:val="NoList"/>
    <w:uiPriority w:val="99"/>
    <w:semiHidden/>
    <w:unhideWhenUsed/>
    <w:rsid w:val="00B35272"/>
  </w:style>
  <w:style w:type="numbering" w:customStyle="1" w:styleId="1511">
    <w:name w:val="無清單151"/>
    <w:next w:val="NoList"/>
    <w:uiPriority w:val="99"/>
    <w:semiHidden/>
    <w:unhideWhenUsed/>
    <w:rsid w:val="00B35272"/>
  </w:style>
  <w:style w:type="numbering" w:customStyle="1" w:styleId="11410">
    <w:name w:val="無清單1141"/>
    <w:next w:val="NoList"/>
    <w:uiPriority w:val="99"/>
    <w:semiHidden/>
    <w:unhideWhenUsed/>
    <w:rsid w:val="00B35272"/>
  </w:style>
  <w:style w:type="numbering" w:customStyle="1" w:styleId="NoList1241">
    <w:name w:val="No List1241"/>
    <w:next w:val="NoList"/>
    <w:uiPriority w:val="99"/>
    <w:semiHidden/>
    <w:unhideWhenUsed/>
    <w:rsid w:val="00B35272"/>
  </w:style>
  <w:style w:type="numbering" w:customStyle="1" w:styleId="11411">
    <w:name w:val="リストなし1141"/>
    <w:next w:val="NoList"/>
    <w:uiPriority w:val="99"/>
    <w:semiHidden/>
    <w:unhideWhenUsed/>
    <w:rsid w:val="00B35272"/>
  </w:style>
  <w:style w:type="numbering" w:customStyle="1" w:styleId="11412">
    <w:name w:val="无列表1141"/>
    <w:next w:val="NoList"/>
    <w:semiHidden/>
    <w:rsid w:val="00B35272"/>
  </w:style>
  <w:style w:type="numbering" w:customStyle="1" w:styleId="NoList2141">
    <w:name w:val="No List2141"/>
    <w:next w:val="NoList"/>
    <w:semiHidden/>
    <w:rsid w:val="00B35272"/>
  </w:style>
  <w:style w:type="numbering" w:customStyle="1" w:styleId="NoList3141">
    <w:name w:val="No List3141"/>
    <w:next w:val="NoList"/>
    <w:uiPriority w:val="99"/>
    <w:semiHidden/>
    <w:rsid w:val="00B35272"/>
  </w:style>
  <w:style w:type="numbering" w:customStyle="1" w:styleId="NoList11141">
    <w:name w:val="No List11141"/>
    <w:next w:val="NoList"/>
    <w:uiPriority w:val="99"/>
    <w:semiHidden/>
    <w:unhideWhenUsed/>
    <w:rsid w:val="00B35272"/>
  </w:style>
  <w:style w:type="numbering" w:customStyle="1" w:styleId="12410">
    <w:name w:val="無清單1241"/>
    <w:next w:val="NoList"/>
    <w:uiPriority w:val="99"/>
    <w:semiHidden/>
    <w:unhideWhenUsed/>
    <w:rsid w:val="00B35272"/>
  </w:style>
  <w:style w:type="numbering" w:customStyle="1" w:styleId="111410">
    <w:name w:val="無清單11141"/>
    <w:next w:val="NoList"/>
    <w:uiPriority w:val="99"/>
    <w:semiHidden/>
    <w:unhideWhenUsed/>
    <w:rsid w:val="00B35272"/>
  </w:style>
  <w:style w:type="numbering" w:customStyle="1" w:styleId="2310">
    <w:name w:val="无列表231"/>
    <w:next w:val="NoList"/>
    <w:uiPriority w:val="99"/>
    <w:semiHidden/>
    <w:unhideWhenUsed/>
    <w:rsid w:val="00B35272"/>
  </w:style>
  <w:style w:type="numbering" w:customStyle="1" w:styleId="NoList12131">
    <w:name w:val="No List12131"/>
    <w:next w:val="NoList"/>
    <w:uiPriority w:val="99"/>
    <w:semiHidden/>
    <w:unhideWhenUsed/>
    <w:rsid w:val="00B35272"/>
  </w:style>
  <w:style w:type="numbering" w:customStyle="1" w:styleId="111312">
    <w:name w:val="リストなし11131"/>
    <w:next w:val="NoList"/>
    <w:uiPriority w:val="99"/>
    <w:semiHidden/>
    <w:unhideWhenUsed/>
    <w:rsid w:val="00B35272"/>
  </w:style>
  <w:style w:type="numbering" w:customStyle="1" w:styleId="111313">
    <w:name w:val="无列表11131"/>
    <w:next w:val="NoList"/>
    <w:semiHidden/>
    <w:rsid w:val="00B35272"/>
  </w:style>
  <w:style w:type="numbering" w:customStyle="1" w:styleId="NoList21131">
    <w:name w:val="No List21131"/>
    <w:next w:val="NoList"/>
    <w:semiHidden/>
    <w:rsid w:val="00B35272"/>
  </w:style>
  <w:style w:type="numbering" w:customStyle="1" w:styleId="NoList31131">
    <w:name w:val="No List31131"/>
    <w:next w:val="NoList"/>
    <w:uiPriority w:val="99"/>
    <w:semiHidden/>
    <w:rsid w:val="00B35272"/>
  </w:style>
  <w:style w:type="numbering" w:customStyle="1" w:styleId="NoList111131">
    <w:name w:val="No List111131"/>
    <w:next w:val="NoList"/>
    <w:uiPriority w:val="99"/>
    <w:semiHidden/>
    <w:unhideWhenUsed/>
    <w:rsid w:val="00B35272"/>
  </w:style>
  <w:style w:type="numbering" w:customStyle="1" w:styleId="121310">
    <w:name w:val="無清單12131"/>
    <w:next w:val="NoList"/>
    <w:uiPriority w:val="99"/>
    <w:semiHidden/>
    <w:unhideWhenUsed/>
    <w:rsid w:val="00B35272"/>
  </w:style>
  <w:style w:type="numbering" w:customStyle="1" w:styleId="111131">
    <w:name w:val="無清單111131"/>
    <w:next w:val="NoList"/>
    <w:uiPriority w:val="99"/>
    <w:semiHidden/>
    <w:unhideWhenUsed/>
    <w:rsid w:val="00B35272"/>
  </w:style>
  <w:style w:type="numbering" w:customStyle="1" w:styleId="NoList1331">
    <w:name w:val="No List1331"/>
    <w:next w:val="NoList"/>
    <w:uiPriority w:val="99"/>
    <w:semiHidden/>
    <w:unhideWhenUsed/>
    <w:rsid w:val="00B35272"/>
  </w:style>
  <w:style w:type="numbering" w:customStyle="1" w:styleId="12312">
    <w:name w:val="リストなし1231"/>
    <w:next w:val="NoList"/>
    <w:uiPriority w:val="99"/>
    <w:semiHidden/>
    <w:unhideWhenUsed/>
    <w:rsid w:val="00B35272"/>
  </w:style>
  <w:style w:type="numbering" w:customStyle="1" w:styleId="12313">
    <w:name w:val="无列表1231"/>
    <w:next w:val="NoList"/>
    <w:semiHidden/>
    <w:rsid w:val="00B35272"/>
  </w:style>
  <w:style w:type="numbering" w:customStyle="1" w:styleId="NoList2231">
    <w:name w:val="No List2231"/>
    <w:next w:val="NoList"/>
    <w:semiHidden/>
    <w:rsid w:val="00B35272"/>
  </w:style>
  <w:style w:type="numbering" w:customStyle="1" w:styleId="NoList3231">
    <w:name w:val="No List3231"/>
    <w:next w:val="NoList"/>
    <w:uiPriority w:val="99"/>
    <w:semiHidden/>
    <w:rsid w:val="00B35272"/>
  </w:style>
  <w:style w:type="numbering" w:customStyle="1" w:styleId="NoList11231">
    <w:name w:val="No List11231"/>
    <w:next w:val="NoList"/>
    <w:uiPriority w:val="99"/>
    <w:semiHidden/>
    <w:unhideWhenUsed/>
    <w:rsid w:val="00B35272"/>
  </w:style>
  <w:style w:type="numbering" w:customStyle="1" w:styleId="13310">
    <w:name w:val="無清單1331"/>
    <w:next w:val="NoList"/>
    <w:uiPriority w:val="99"/>
    <w:semiHidden/>
    <w:unhideWhenUsed/>
    <w:rsid w:val="00B35272"/>
  </w:style>
  <w:style w:type="numbering" w:customStyle="1" w:styleId="112310">
    <w:name w:val="無清單11231"/>
    <w:next w:val="NoList"/>
    <w:uiPriority w:val="99"/>
    <w:semiHidden/>
    <w:unhideWhenUsed/>
    <w:rsid w:val="00B35272"/>
  </w:style>
  <w:style w:type="numbering" w:customStyle="1" w:styleId="21310">
    <w:name w:val="无列表2131"/>
    <w:next w:val="NoList"/>
    <w:uiPriority w:val="99"/>
    <w:semiHidden/>
    <w:unhideWhenUsed/>
    <w:rsid w:val="00B35272"/>
  </w:style>
  <w:style w:type="numbering" w:customStyle="1" w:styleId="NoList12221">
    <w:name w:val="No List12221"/>
    <w:next w:val="NoList"/>
    <w:uiPriority w:val="99"/>
    <w:semiHidden/>
    <w:unhideWhenUsed/>
    <w:rsid w:val="00B35272"/>
  </w:style>
  <w:style w:type="numbering" w:customStyle="1" w:styleId="112211">
    <w:name w:val="リストなし11221"/>
    <w:next w:val="NoList"/>
    <w:uiPriority w:val="99"/>
    <w:semiHidden/>
    <w:unhideWhenUsed/>
    <w:rsid w:val="00B35272"/>
  </w:style>
  <w:style w:type="numbering" w:customStyle="1" w:styleId="112212">
    <w:name w:val="无列表11221"/>
    <w:next w:val="NoList"/>
    <w:semiHidden/>
    <w:rsid w:val="00B35272"/>
  </w:style>
  <w:style w:type="numbering" w:customStyle="1" w:styleId="NoList21221">
    <w:name w:val="No List21221"/>
    <w:next w:val="NoList"/>
    <w:semiHidden/>
    <w:rsid w:val="00B35272"/>
  </w:style>
  <w:style w:type="numbering" w:customStyle="1" w:styleId="NoList31221">
    <w:name w:val="No List31221"/>
    <w:next w:val="NoList"/>
    <w:uiPriority w:val="99"/>
    <w:semiHidden/>
    <w:rsid w:val="00B35272"/>
  </w:style>
  <w:style w:type="numbering" w:customStyle="1" w:styleId="NoList111231">
    <w:name w:val="No List111231"/>
    <w:next w:val="NoList"/>
    <w:uiPriority w:val="99"/>
    <w:semiHidden/>
    <w:unhideWhenUsed/>
    <w:rsid w:val="00B35272"/>
  </w:style>
  <w:style w:type="numbering" w:customStyle="1" w:styleId="122210">
    <w:name w:val="無清單12221"/>
    <w:next w:val="NoList"/>
    <w:uiPriority w:val="99"/>
    <w:semiHidden/>
    <w:unhideWhenUsed/>
    <w:rsid w:val="00B35272"/>
  </w:style>
  <w:style w:type="numbering" w:customStyle="1" w:styleId="111221">
    <w:name w:val="無清單111221"/>
    <w:next w:val="NoList"/>
    <w:uiPriority w:val="99"/>
    <w:semiHidden/>
    <w:unhideWhenUsed/>
    <w:rsid w:val="00B35272"/>
  </w:style>
  <w:style w:type="numbering" w:customStyle="1" w:styleId="4f6">
    <w:name w:val="无列表4"/>
    <w:next w:val="NoList"/>
    <w:uiPriority w:val="99"/>
    <w:semiHidden/>
    <w:unhideWhenUsed/>
    <w:rsid w:val="00B35272"/>
  </w:style>
  <w:style w:type="numbering" w:customStyle="1" w:styleId="328">
    <w:name w:val="无列表32"/>
    <w:next w:val="NoList"/>
    <w:uiPriority w:val="99"/>
    <w:semiHidden/>
    <w:unhideWhenUsed/>
    <w:rsid w:val="00B35272"/>
  </w:style>
  <w:style w:type="numbering" w:customStyle="1" w:styleId="13121">
    <w:name w:val="无列表1312"/>
    <w:next w:val="NoList"/>
    <w:semiHidden/>
    <w:rsid w:val="00B35272"/>
  </w:style>
  <w:style w:type="numbering" w:customStyle="1" w:styleId="NoList4112">
    <w:name w:val="No List4112"/>
    <w:next w:val="NoList"/>
    <w:uiPriority w:val="99"/>
    <w:semiHidden/>
    <w:unhideWhenUsed/>
    <w:rsid w:val="00B35272"/>
  </w:style>
  <w:style w:type="numbering" w:customStyle="1" w:styleId="2212">
    <w:name w:val="无列表2212"/>
    <w:next w:val="NoList"/>
    <w:uiPriority w:val="99"/>
    <w:semiHidden/>
    <w:unhideWhenUsed/>
    <w:rsid w:val="00B35272"/>
  </w:style>
  <w:style w:type="numbering" w:customStyle="1" w:styleId="NoList121112">
    <w:name w:val="No List121112"/>
    <w:next w:val="NoList"/>
    <w:uiPriority w:val="99"/>
    <w:semiHidden/>
    <w:unhideWhenUsed/>
    <w:rsid w:val="00B35272"/>
  </w:style>
  <w:style w:type="numbering" w:customStyle="1" w:styleId="1111121">
    <w:name w:val="リストなし111112"/>
    <w:next w:val="NoList"/>
    <w:uiPriority w:val="99"/>
    <w:semiHidden/>
    <w:unhideWhenUsed/>
    <w:rsid w:val="00B35272"/>
  </w:style>
  <w:style w:type="numbering" w:customStyle="1" w:styleId="1111122">
    <w:name w:val="无列表111112"/>
    <w:next w:val="NoList"/>
    <w:semiHidden/>
    <w:rsid w:val="00B35272"/>
  </w:style>
  <w:style w:type="numbering" w:customStyle="1" w:styleId="NoList211112">
    <w:name w:val="No List211112"/>
    <w:next w:val="NoList"/>
    <w:semiHidden/>
    <w:rsid w:val="00B35272"/>
  </w:style>
  <w:style w:type="numbering" w:customStyle="1" w:styleId="NoList311112">
    <w:name w:val="No List311112"/>
    <w:next w:val="NoList"/>
    <w:uiPriority w:val="99"/>
    <w:semiHidden/>
    <w:rsid w:val="00B35272"/>
  </w:style>
  <w:style w:type="numbering" w:customStyle="1" w:styleId="NoList1111112">
    <w:name w:val="No List1111112"/>
    <w:next w:val="NoList"/>
    <w:uiPriority w:val="99"/>
    <w:semiHidden/>
    <w:unhideWhenUsed/>
    <w:rsid w:val="00B35272"/>
  </w:style>
  <w:style w:type="numbering" w:customStyle="1" w:styleId="1211120">
    <w:name w:val="無清單121112"/>
    <w:next w:val="NoList"/>
    <w:uiPriority w:val="99"/>
    <w:semiHidden/>
    <w:unhideWhenUsed/>
    <w:rsid w:val="00B35272"/>
  </w:style>
  <w:style w:type="numbering" w:customStyle="1" w:styleId="11111120">
    <w:name w:val="無清單1111112"/>
    <w:next w:val="NoList"/>
    <w:uiPriority w:val="99"/>
    <w:semiHidden/>
    <w:unhideWhenUsed/>
    <w:rsid w:val="00B35272"/>
  </w:style>
  <w:style w:type="numbering" w:customStyle="1" w:styleId="NoList13112">
    <w:name w:val="No List13112"/>
    <w:next w:val="NoList"/>
    <w:uiPriority w:val="99"/>
    <w:semiHidden/>
    <w:unhideWhenUsed/>
    <w:rsid w:val="00B35272"/>
  </w:style>
  <w:style w:type="numbering" w:customStyle="1" w:styleId="121121">
    <w:name w:val="リストなし12112"/>
    <w:next w:val="NoList"/>
    <w:uiPriority w:val="99"/>
    <w:semiHidden/>
    <w:unhideWhenUsed/>
    <w:rsid w:val="00B35272"/>
  </w:style>
  <w:style w:type="numbering" w:customStyle="1" w:styleId="121122">
    <w:name w:val="无列表12112"/>
    <w:next w:val="NoList"/>
    <w:semiHidden/>
    <w:rsid w:val="00B35272"/>
  </w:style>
  <w:style w:type="numbering" w:customStyle="1" w:styleId="NoList22112">
    <w:name w:val="No List22112"/>
    <w:next w:val="NoList"/>
    <w:semiHidden/>
    <w:rsid w:val="00B35272"/>
  </w:style>
  <w:style w:type="numbering" w:customStyle="1" w:styleId="NoList32112">
    <w:name w:val="No List32112"/>
    <w:next w:val="NoList"/>
    <w:uiPriority w:val="99"/>
    <w:semiHidden/>
    <w:rsid w:val="00B35272"/>
  </w:style>
  <w:style w:type="numbering" w:customStyle="1" w:styleId="NoList112112">
    <w:name w:val="No List112112"/>
    <w:next w:val="NoList"/>
    <w:uiPriority w:val="99"/>
    <w:semiHidden/>
    <w:unhideWhenUsed/>
    <w:rsid w:val="00B35272"/>
  </w:style>
  <w:style w:type="numbering" w:customStyle="1" w:styleId="131120">
    <w:name w:val="無清單13112"/>
    <w:next w:val="NoList"/>
    <w:uiPriority w:val="99"/>
    <w:semiHidden/>
    <w:unhideWhenUsed/>
    <w:rsid w:val="00B35272"/>
  </w:style>
  <w:style w:type="numbering" w:customStyle="1" w:styleId="1121120">
    <w:name w:val="無清單112112"/>
    <w:next w:val="NoList"/>
    <w:uiPriority w:val="99"/>
    <w:semiHidden/>
    <w:unhideWhenUsed/>
    <w:rsid w:val="00B35272"/>
  </w:style>
  <w:style w:type="numbering" w:customStyle="1" w:styleId="21112">
    <w:name w:val="无列表21112"/>
    <w:next w:val="NoList"/>
    <w:uiPriority w:val="99"/>
    <w:semiHidden/>
    <w:unhideWhenUsed/>
    <w:rsid w:val="00B35272"/>
  </w:style>
  <w:style w:type="numbering" w:customStyle="1" w:styleId="NoList122112">
    <w:name w:val="No List122112"/>
    <w:next w:val="NoList"/>
    <w:uiPriority w:val="99"/>
    <w:semiHidden/>
    <w:unhideWhenUsed/>
    <w:rsid w:val="00B35272"/>
  </w:style>
  <w:style w:type="numbering" w:customStyle="1" w:styleId="1121121">
    <w:name w:val="リストなし112112"/>
    <w:next w:val="NoList"/>
    <w:uiPriority w:val="99"/>
    <w:semiHidden/>
    <w:unhideWhenUsed/>
    <w:rsid w:val="00B35272"/>
  </w:style>
  <w:style w:type="numbering" w:customStyle="1" w:styleId="1121122">
    <w:name w:val="无列表112112"/>
    <w:next w:val="NoList"/>
    <w:semiHidden/>
    <w:rsid w:val="00B35272"/>
  </w:style>
  <w:style w:type="numbering" w:customStyle="1" w:styleId="NoList212112">
    <w:name w:val="No List212112"/>
    <w:next w:val="NoList"/>
    <w:semiHidden/>
    <w:rsid w:val="00B35272"/>
  </w:style>
  <w:style w:type="numbering" w:customStyle="1" w:styleId="NoList312112">
    <w:name w:val="No List312112"/>
    <w:next w:val="NoList"/>
    <w:uiPriority w:val="99"/>
    <w:semiHidden/>
    <w:rsid w:val="00B35272"/>
  </w:style>
  <w:style w:type="numbering" w:customStyle="1" w:styleId="NoList1112112">
    <w:name w:val="No List1112112"/>
    <w:next w:val="NoList"/>
    <w:uiPriority w:val="99"/>
    <w:semiHidden/>
    <w:unhideWhenUsed/>
    <w:rsid w:val="00B35272"/>
  </w:style>
  <w:style w:type="numbering" w:customStyle="1" w:styleId="122112">
    <w:name w:val="無清單122112"/>
    <w:next w:val="NoList"/>
    <w:uiPriority w:val="99"/>
    <w:semiHidden/>
    <w:unhideWhenUsed/>
    <w:rsid w:val="00B35272"/>
  </w:style>
  <w:style w:type="numbering" w:customStyle="1" w:styleId="1112112">
    <w:name w:val="無清單1112112"/>
    <w:next w:val="NoList"/>
    <w:uiPriority w:val="99"/>
    <w:semiHidden/>
    <w:unhideWhenUsed/>
    <w:rsid w:val="00B35272"/>
  </w:style>
  <w:style w:type="numbering" w:customStyle="1" w:styleId="12222">
    <w:name w:val="无列表1222"/>
    <w:next w:val="NoList"/>
    <w:semiHidden/>
    <w:rsid w:val="00B35272"/>
  </w:style>
  <w:style w:type="numbering" w:customStyle="1" w:styleId="NoList1211111">
    <w:name w:val="No List1211111"/>
    <w:next w:val="NoList"/>
    <w:uiPriority w:val="99"/>
    <w:semiHidden/>
    <w:unhideWhenUsed/>
    <w:rsid w:val="00B35272"/>
  </w:style>
  <w:style w:type="numbering" w:customStyle="1" w:styleId="11111111">
    <w:name w:val="リストなし1111111"/>
    <w:next w:val="NoList"/>
    <w:uiPriority w:val="99"/>
    <w:semiHidden/>
    <w:unhideWhenUsed/>
    <w:rsid w:val="00B35272"/>
  </w:style>
  <w:style w:type="numbering" w:customStyle="1" w:styleId="11111112">
    <w:name w:val="无列表1111111"/>
    <w:next w:val="NoList"/>
    <w:semiHidden/>
    <w:rsid w:val="00B35272"/>
  </w:style>
  <w:style w:type="numbering" w:customStyle="1" w:styleId="NoList2111111">
    <w:name w:val="No List2111111"/>
    <w:next w:val="NoList"/>
    <w:semiHidden/>
    <w:rsid w:val="00B35272"/>
  </w:style>
  <w:style w:type="numbering" w:customStyle="1" w:styleId="NoList3111111">
    <w:name w:val="No List3111111"/>
    <w:next w:val="NoList"/>
    <w:uiPriority w:val="99"/>
    <w:semiHidden/>
    <w:rsid w:val="00B35272"/>
  </w:style>
  <w:style w:type="numbering" w:customStyle="1" w:styleId="NoList11111111">
    <w:name w:val="No List11111111"/>
    <w:next w:val="NoList"/>
    <w:uiPriority w:val="99"/>
    <w:semiHidden/>
    <w:unhideWhenUsed/>
    <w:rsid w:val="00B35272"/>
  </w:style>
  <w:style w:type="numbering" w:customStyle="1" w:styleId="1211111">
    <w:name w:val="無清單1211111"/>
    <w:next w:val="NoList"/>
    <w:uiPriority w:val="99"/>
    <w:semiHidden/>
    <w:unhideWhenUsed/>
    <w:rsid w:val="00B35272"/>
  </w:style>
  <w:style w:type="numbering" w:customStyle="1" w:styleId="111111110">
    <w:name w:val="無清單11111111"/>
    <w:next w:val="NoList"/>
    <w:uiPriority w:val="99"/>
    <w:semiHidden/>
    <w:unhideWhenUsed/>
    <w:rsid w:val="00B35272"/>
  </w:style>
  <w:style w:type="numbering" w:customStyle="1" w:styleId="1211110">
    <w:name w:val="无列表121111"/>
    <w:next w:val="NoList"/>
    <w:semiHidden/>
    <w:rsid w:val="00B35272"/>
  </w:style>
  <w:style w:type="numbering" w:customStyle="1" w:styleId="211111">
    <w:name w:val="无列表211111"/>
    <w:next w:val="NoList"/>
    <w:uiPriority w:val="99"/>
    <w:semiHidden/>
    <w:unhideWhenUsed/>
    <w:rsid w:val="00B35272"/>
  </w:style>
  <w:style w:type="numbering" w:customStyle="1" w:styleId="NoList36">
    <w:name w:val="No List36"/>
    <w:next w:val="NoList"/>
    <w:uiPriority w:val="99"/>
    <w:semiHidden/>
    <w:rsid w:val="00B35272"/>
  </w:style>
  <w:style w:type="numbering" w:customStyle="1" w:styleId="171">
    <w:name w:val="無清單17"/>
    <w:next w:val="NoList"/>
    <w:uiPriority w:val="99"/>
    <w:semiHidden/>
    <w:unhideWhenUsed/>
    <w:rsid w:val="00B35272"/>
  </w:style>
  <w:style w:type="numbering" w:customStyle="1" w:styleId="1161">
    <w:name w:val="無清單116"/>
    <w:next w:val="NoList"/>
    <w:uiPriority w:val="99"/>
    <w:semiHidden/>
    <w:unhideWhenUsed/>
    <w:rsid w:val="00B35272"/>
  </w:style>
  <w:style w:type="numbering" w:customStyle="1" w:styleId="NoList1116">
    <w:name w:val="No List1116"/>
    <w:next w:val="NoList"/>
    <w:uiPriority w:val="99"/>
    <w:semiHidden/>
    <w:unhideWhenUsed/>
    <w:rsid w:val="00B35272"/>
  </w:style>
  <w:style w:type="numbering" w:customStyle="1" w:styleId="256">
    <w:name w:val="无列表25"/>
    <w:next w:val="NoList"/>
    <w:uiPriority w:val="99"/>
    <w:semiHidden/>
    <w:unhideWhenUsed/>
    <w:rsid w:val="00B35272"/>
  </w:style>
  <w:style w:type="numbering" w:customStyle="1" w:styleId="NoList126">
    <w:name w:val="No List126"/>
    <w:next w:val="NoList"/>
    <w:uiPriority w:val="99"/>
    <w:semiHidden/>
    <w:unhideWhenUsed/>
    <w:rsid w:val="00B35272"/>
  </w:style>
  <w:style w:type="numbering" w:customStyle="1" w:styleId="1162">
    <w:name w:val="リストなし116"/>
    <w:next w:val="NoList"/>
    <w:uiPriority w:val="99"/>
    <w:semiHidden/>
    <w:unhideWhenUsed/>
    <w:rsid w:val="00B35272"/>
  </w:style>
  <w:style w:type="numbering" w:customStyle="1" w:styleId="1163">
    <w:name w:val="无列表116"/>
    <w:next w:val="NoList"/>
    <w:semiHidden/>
    <w:rsid w:val="00B35272"/>
  </w:style>
  <w:style w:type="numbering" w:customStyle="1" w:styleId="NoList216">
    <w:name w:val="No List216"/>
    <w:next w:val="NoList"/>
    <w:semiHidden/>
    <w:rsid w:val="00B35272"/>
  </w:style>
  <w:style w:type="numbering" w:customStyle="1" w:styleId="NoList316">
    <w:name w:val="No List316"/>
    <w:next w:val="NoList"/>
    <w:uiPriority w:val="99"/>
    <w:semiHidden/>
    <w:rsid w:val="00B35272"/>
  </w:style>
  <w:style w:type="numbering" w:customStyle="1" w:styleId="1261">
    <w:name w:val="無清單126"/>
    <w:next w:val="NoList"/>
    <w:uiPriority w:val="99"/>
    <w:semiHidden/>
    <w:unhideWhenUsed/>
    <w:rsid w:val="00B35272"/>
  </w:style>
  <w:style w:type="numbering" w:customStyle="1" w:styleId="11161">
    <w:name w:val="無清單1116"/>
    <w:next w:val="NoList"/>
    <w:uiPriority w:val="99"/>
    <w:semiHidden/>
    <w:unhideWhenUsed/>
    <w:rsid w:val="00B35272"/>
  </w:style>
  <w:style w:type="numbering" w:customStyle="1" w:styleId="NoList1125">
    <w:name w:val="No List1125"/>
    <w:next w:val="NoList"/>
    <w:uiPriority w:val="99"/>
    <w:semiHidden/>
    <w:unhideWhenUsed/>
    <w:rsid w:val="00B35272"/>
  </w:style>
  <w:style w:type="numbering" w:customStyle="1" w:styleId="NoList1215">
    <w:name w:val="No List1215"/>
    <w:next w:val="NoList"/>
    <w:uiPriority w:val="99"/>
    <w:semiHidden/>
    <w:unhideWhenUsed/>
    <w:rsid w:val="00B35272"/>
  </w:style>
  <w:style w:type="numbering" w:customStyle="1" w:styleId="11152">
    <w:name w:val="リストなし1115"/>
    <w:next w:val="NoList"/>
    <w:uiPriority w:val="99"/>
    <w:semiHidden/>
    <w:unhideWhenUsed/>
    <w:rsid w:val="00B35272"/>
  </w:style>
  <w:style w:type="numbering" w:customStyle="1" w:styleId="11153">
    <w:name w:val="无列表1115"/>
    <w:next w:val="NoList"/>
    <w:semiHidden/>
    <w:rsid w:val="00B35272"/>
  </w:style>
  <w:style w:type="numbering" w:customStyle="1" w:styleId="NoList2115">
    <w:name w:val="No List2115"/>
    <w:next w:val="NoList"/>
    <w:semiHidden/>
    <w:rsid w:val="00B35272"/>
  </w:style>
  <w:style w:type="numbering" w:customStyle="1" w:styleId="NoList3115">
    <w:name w:val="No List3115"/>
    <w:next w:val="NoList"/>
    <w:uiPriority w:val="99"/>
    <w:semiHidden/>
    <w:rsid w:val="00B35272"/>
  </w:style>
  <w:style w:type="numbering" w:customStyle="1" w:styleId="NoList11115">
    <w:name w:val="No List11115"/>
    <w:next w:val="NoList"/>
    <w:uiPriority w:val="99"/>
    <w:semiHidden/>
    <w:unhideWhenUsed/>
    <w:rsid w:val="00B35272"/>
  </w:style>
  <w:style w:type="numbering" w:customStyle="1" w:styleId="12151">
    <w:name w:val="無清單1215"/>
    <w:next w:val="NoList"/>
    <w:uiPriority w:val="99"/>
    <w:semiHidden/>
    <w:unhideWhenUsed/>
    <w:rsid w:val="00B35272"/>
  </w:style>
  <w:style w:type="numbering" w:customStyle="1" w:styleId="111150">
    <w:name w:val="無清單11115"/>
    <w:next w:val="NoList"/>
    <w:uiPriority w:val="99"/>
    <w:semiHidden/>
    <w:unhideWhenUsed/>
    <w:rsid w:val="00B35272"/>
  </w:style>
  <w:style w:type="numbering" w:customStyle="1" w:styleId="NoList55">
    <w:name w:val="No List55"/>
    <w:next w:val="NoList"/>
    <w:uiPriority w:val="99"/>
    <w:semiHidden/>
    <w:unhideWhenUsed/>
    <w:rsid w:val="00B35272"/>
  </w:style>
  <w:style w:type="numbering" w:customStyle="1" w:styleId="NoList135">
    <w:name w:val="No List135"/>
    <w:next w:val="NoList"/>
    <w:uiPriority w:val="99"/>
    <w:semiHidden/>
    <w:unhideWhenUsed/>
    <w:rsid w:val="00B35272"/>
  </w:style>
  <w:style w:type="numbering" w:customStyle="1" w:styleId="1252">
    <w:name w:val="リストなし125"/>
    <w:next w:val="NoList"/>
    <w:uiPriority w:val="99"/>
    <w:semiHidden/>
    <w:unhideWhenUsed/>
    <w:rsid w:val="00B35272"/>
  </w:style>
  <w:style w:type="numbering" w:customStyle="1" w:styleId="1253">
    <w:name w:val="无列表125"/>
    <w:next w:val="NoList"/>
    <w:semiHidden/>
    <w:rsid w:val="00B35272"/>
  </w:style>
  <w:style w:type="numbering" w:customStyle="1" w:styleId="NoList225">
    <w:name w:val="No List225"/>
    <w:next w:val="NoList"/>
    <w:semiHidden/>
    <w:rsid w:val="00B35272"/>
  </w:style>
  <w:style w:type="numbering" w:customStyle="1" w:styleId="NoList325">
    <w:name w:val="No List325"/>
    <w:next w:val="NoList"/>
    <w:uiPriority w:val="99"/>
    <w:semiHidden/>
    <w:rsid w:val="00B35272"/>
  </w:style>
  <w:style w:type="numbering" w:customStyle="1" w:styleId="1351">
    <w:name w:val="無清單135"/>
    <w:next w:val="NoList"/>
    <w:uiPriority w:val="99"/>
    <w:semiHidden/>
    <w:unhideWhenUsed/>
    <w:rsid w:val="00B35272"/>
  </w:style>
  <w:style w:type="numbering" w:customStyle="1" w:styleId="11251">
    <w:name w:val="無清單1125"/>
    <w:next w:val="NoList"/>
    <w:uiPriority w:val="99"/>
    <w:semiHidden/>
    <w:unhideWhenUsed/>
    <w:rsid w:val="00B35272"/>
  </w:style>
  <w:style w:type="numbering" w:customStyle="1" w:styleId="2150">
    <w:name w:val="无列表215"/>
    <w:next w:val="NoList"/>
    <w:uiPriority w:val="99"/>
    <w:semiHidden/>
    <w:unhideWhenUsed/>
    <w:rsid w:val="00B35272"/>
  </w:style>
  <w:style w:type="numbering" w:customStyle="1" w:styleId="NoList1224">
    <w:name w:val="No List1224"/>
    <w:next w:val="NoList"/>
    <w:uiPriority w:val="99"/>
    <w:semiHidden/>
    <w:unhideWhenUsed/>
    <w:rsid w:val="00B35272"/>
  </w:style>
  <w:style w:type="numbering" w:customStyle="1" w:styleId="11242">
    <w:name w:val="リストなし1124"/>
    <w:next w:val="NoList"/>
    <w:uiPriority w:val="99"/>
    <w:semiHidden/>
    <w:unhideWhenUsed/>
    <w:rsid w:val="00B35272"/>
  </w:style>
  <w:style w:type="numbering" w:customStyle="1" w:styleId="11243">
    <w:name w:val="无列表1124"/>
    <w:next w:val="NoList"/>
    <w:semiHidden/>
    <w:rsid w:val="00B35272"/>
  </w:style>
  <w:style w:type="numbering" w:customStyle="1" w:styleId="NoList2124">
    <w:name w:val="No List2124"/>
    <w:next w:val="NoList"/>
    <w:semiHidden/>
    <w:rsid w:val="00B35272"/>
  </w:style>
  <w:style w:type="numbering" w:customStyle="1" w:styleId="NoList3124">
    <w:name w:val="No List3124"/>
    <w:next w:val="NoList"/>
    <w:uiPriority w:val="99"/>
    <w:semiHidden/>
    <w:rsid w:val="00B35272"/>
  </w:style>
  <w:style w:type="numbering" w:customStyle="1" w:styleId="NoList11125">
    <w:name w:val="No List11125"/>
    <w:next w:val="NoList"/>
    <w:uiPriority w:val="99"/>
    <w:semiHidden/>
    <w:unhideWhenUsed/>
    <w:rsid w:val="00B35272"/>
  </w:style>
  <w:style w:type="numbering" w:customStyle="1" w:styleId="12240">
    <w:name w:val="無清單1224"/>
    <w:next w:val="NoList"/>
    <w:uiPriority w:val="99"/>
    <w:semiHidden/>
    <w:unhideWhenUsed/>
    <w:rsid w:val="00B35272"/>
  </w:style>
  <w:style w:type="numbering" w:customStyle="1" w:styleId="111240">
    <w:name w:val="無清單11124"/>
    <w:next w:val="NoList"/>
    <w:uiPriority w:val="99"/>
    <w:semiHidden/>
    <w:unhideWhenUsed/>
    <w:rsid w:val="00B35272"/>
  </w:style>
  <w:style w:type="numbering" w:customStyle="1" w:styleId="NoList1133">
    <w:name w:val="No List1133"/>
    <w:next w:val="NoList"/>
    <w:uiPriority w:val="99"/>
    <w:semiHidden/>
    <w:unhideWhenUsed/>
    <w:rsid w:val="00B35272"/>
  </w:style>
  <w:style w:type="numbering" w:customStyle="1" w:styleId="2230">
    <w:name w:val="无列表223"/>
    <w:next w:val="NoList"/>
    <w:uiPriority w:val="99"/>
    <w:semiHidden/>
    <w:unhideWhenUsed/>
    <w:rsid w:val="00B35272"/>
  </w:style>
  <w:style w:type="numbering" w:customStyle="1" w:styleId="NoList12113">
    <w:name w:val="No List12113"/>
    <w:next w:val="NoList"/>
    <w:uiPriority w:val="99"/>
    <w:semiHidden/>
    <w:unhideWhenUsed/>
    <w:rsid w:val="00B35272"/>
  </w:style>
  <w:style w:type="numbering" w:customStyle="1" w:styleId="111132">
    <w:name w:val="リストなし11113"/>
    <w:next w:val="NoList"/>
    <w:uiPriority w:val="99"/>
    <w:semiHidden/>
    <w:unhideWhenUsed/>
    <w:rsid w:val="00B35272"/>
  </w:style>
  <w:style w:type="numbering" w:customStyle="1" w:styleId="111133">
    <w:name w:val="无列表11113"/>
    <w:next w:val="NoList"/>
    <w:semiHidden/>
    <w:rsid w:val="00B35272"/>
  </w:style>
  <w:style w:type="numbering" w:customStyle="1" w:styleId="NoList21113">
    <w:name w:val="No List21113"/>
    <w:next w:val="NoList"/>
    <w:semiHidden/>
    <w:rsid w:val="00B35272"/>
  </w:style>
  <w:style w:type="numbering" w:customStyle="1" w:styleId="NoList31113">
    <w:name w:val="No List31113"/>
    <w:next w:val="NoList"/>
    <w:uiPriority w:val="99"/>
    <w:semiHidden/>
    <w:rsid w:val="00B35272"/>
  </w:style>
  <w:style w:type="numbering" w:customStyle="1" w:styleId="NoList111113">
    <w:name w:val="No List111113"/>
    <w:next w:val="NoList"/>
    <w:uiPriority w:val="99"/>
    <w:semiHidden/>
    <w:unhideWhenUsed/>
    <w:rsid w:val="00B35272"/>
  </w:style>
  <w:style w:type="numbering" w:customStyle="1" w:styleId="121130">
    <w:name w:val="無清單12113"/>
    <w:next w:val="NoList"/>
    <w:uiPriority w:val="99"/>
    <w:semiHidden/>
    <w:unhideWhenUsed/>
    <w:rsid w:val="00B35272"/>
  </w:style>
  <w:style w:type="numbering" w:customStyle="1" w:styleId="1111130">
    <w:name w:val="無清單111113"/>
    <w:next w:val="NoList"/>
    <w:uiPriority w:val="99"/>
    <w:semiHidden/>
    <w:unhideWhenUsed/>
    <w:rsid w:val="00B35272"/>
  </w:style>
  <w:style w:type="numbering" w:customStyle="1" w:styleId="NoList1313">
    <w:name w:val="No List1313"/>
    <w:next w:val="NoList"/>
    <w:uiPriority w:val="99"/>
    <w:semiHidden/>
    <w:unhideWhenUsed/>
    <w:rsid w:val="00B35272"/>
  </w:style>
  <w:style w:type="numbering" w:customStyle="1" w:styleId="12132">
    <w:name w:val="リストなし1213"/>
    <w:next w:val="NoList"/>
    <w:uiPriority w:val="99"/>
    <w:semiHidden/>
    <w:unhideWhenUsed/>
    <w:rsid w:val="00B35272"/>
  </w:style>
  <w:style w:type="numbering" w:customStyle="1" w:styleId="12133">
    <w:name w:val="无列表1213"/>
    <w:next w:val="NoList"/>
    <w:semiHidden/>
    <w:rsid w:val="00B35272"/>
  </w:style>
  <w:style w:type="numbering" w:customStyle="1" w:styleId="NoList2213">
    <w:name w:val="No List2213"/>
    <w:next w:val="NoList"/>
    <w:semiHidden/>
    <w:rsid w:val="00B35272"/>
  </w:style>
  <w:style w:type="numbering" w:customStyle="1" w:styleId="NoList3213">
    <w:name w:val="No List3213"/>
    <w:next w:val="NoList"/>
    <w:uiPriority w:val="99"/>
    <w:semiHidden/>
    <w:rsid w:val="00B35272"/>
  </w:style>
  <w:style w:type="numbering" w:customStyle="1" w:styleId="NoList11213">
    <w:name w:val="No List11213"/>
    <w:next w:val="NoList"/>
    <w:uiPriority w:val="99"/>
    <w:semiHidden/>
    <w:unhideWhenUsed/>
    <w:rsid w:val="00B35272"/>
  </w:style>
  <w:style w:type="numbering" w:customStyle="1" w:styleId="1313">
    <w:name w:val="無清單1313"/>
    <w:next w:val="NoList"/>
    <w:uiPriority w:val="99"/>
    <w:semiHidden/>
    <w:unhideWhenUsed/>
    <w:rsid w:val="00B35272"/>
  </w:style>
  <w:style w:type="numbering" w:customStyle="1" w:styleId="112130">
    <w:name w:val="無清單11213"/>
    <w:next w:val="NoList"/>
    <w:uiPriority w:val="99"/>
    <w:semiHidden/>
    <w:unhideWhenUsed/>
    <w:rsid w:val="00B35272"/>
  </w:style>
  <w:style w:type="numbering" w:customStyle="1" w:styleId="2113">
    <w:name w:val="无列表2113"/>
    <w:next w:val="NoList"/>
    <w:uiPriority w:val="99"/>
    <w:semiHidden/>
    <w:unhideWhenUsed/>
    <w:rsid w:val="00B35272"/>
  </w:style>
  <w:style w:type="numbering" w:customStyle="1" w:styleId="NoList12213">
    <w:name w:val="No List12213"/>
    <w:next w:val="NoList"/>
    <w:uiPriority w:val="99"/>
    <w:semiHidden/>
    <w:unhideWhenUsed/>
    <w:rsid w:val="00B35272"/>
  </w:style>
  <w:style w:type="numbering" w:customStyle="1" w:styleId="112131">
    <w:name w:val="リストなし11213"/>
    <w:next w:val="NoList"/>
    <w:uiPriority w:val="99"/>
    <w:semiHidden/>
    <w:unhideWhenUsed/>
    <w:rsid w:val="00B35272"/>
  </w:style>
  <w:style w:type="numbering" w:customStyle="1" w:styleId="112132">
    <w:name w:val="无列表11213"/>
    <w:next w:val="NoList"/>
    <w:semiHidden/>
    <w:rsid w:val="00B35272"/>
  </w:style>
  <w:style w:type="numbering" w:customStyle="1" w:styleId="NoList21213">
    <w:name w:val="No List21213"/>
    <w:next w:val="NoList"/>
    <w:semiHidden/>
    <w:rsid w:val="00B35272"/>
  </w:style>
  <w:style w:type="numbering" w:customStyle="1" w:styleId="NoList31213">
    <w:name w:val="No List31213"/>
    <w:next w:val="NoList"/>
    <w:uiPriority w:val="99"/>
    <w:semiHidden/>
    <w:rsid w:val="00B35272"/>
  </w:style>
  <w:style w:type="numbering" w:customStyle="1" w:styleId="NoList111213">
    <w:name w:val="No List111213"/>
    <w:next w:val="NoList"/>
    <w:uiPriority w:val="99"/>
    <w:semiHidden/>
    <w:unhideWhenUsed/>
    <w:rsid w:val="00B35272"/>
  </w:style>
  <w:style w:type="numbering" w:customStyle="1" w:styleId="122130">
    <w:name w:val="無清單12213"/>
    <w:next w:val="NoList"/>
    <w:uiPriority w:val="99"/>
    <w:semiHidden/>
    <w:unhideWhenUsed/>
    <w:rsid w:val="00B35272"/>
  </w:style>
  <w:style w:type="numbering" w:customStyle="1" w:styleId="1112130">
    <w:name w:val="無清單111213"/>
    <w:next w:val="NoList"/>
    <w:uiPriority w:val="99"/>
    <w:semiHidden/>
    <w:unhideWhenUsed/>
    <w:rsid w:val="00B35272"/>
  </w:style>
  <w:style w:type="numbering" w:customStyle="1" w:styleId="1512">
    <w:name w:val="リストなし151"/>
    <w:next w:val="NoList"/>
    <w:uiPriority w:val="99"/>
    <w:semiHidden/>
    <w:unhideWhenUsed/>
    <w:rsid w:val="00B35272"/>
  </w:style>
  <w:style w:type="numbering" w:customStyle="1" w:styleId="1513">
    <w:name w:val="无列表151"/>
    <w:next w:val="NoList"/>
    <w:semiHidden/>
    <w:rsid w:val="00B35272"/>
  </w:style>
  <w:style w:type="numbering" w:customStyle="1" w:styleId="NoList351">
    <w:name w:val="No List351"/>
    <w:next w:val="NoList"/>
    <w:uiPriority w:val="99"/>
    <w:semiHidden/>
    <w:rsid w:val="00B35272"/>
  </w:style>
  <w:style w:type="numbering" w:customStyle="1" w:styleId="NoList1161">
    <w:name w:val="No List1161"/>
    <w:next w:val="NoList"/>
    <w:uiPriority w:val="99"/>
    <w:semiHidden/>
    <w:unhideWhenUsed/>
    <w:rsid w:val="00B35272"/>
  </w:style>
  <w:style w:type="numbering" w:customStyle="1" w:styleId="1610">
    <w:name w:val="無清單161"/>
    <w:next w:val="NoList"/>
    <w:uiPriority w:val="99"/>
    <w:semiHidden/>
    <w:unhideWhenUsed/>
    <w:rsid w:val="00B35272"/>
  </w:style>
  <w:style w:type="numbering" w:customStyle="1" w:styleId="11510">
    <w:name w:val="無清單1151"/>
    <w:next w:val="NoList"/>
    <w:uiPriority w:val="99"/>
    <w:semiHidden/>
    <w:unhideWhenUsed/>
    <w:rsid w:val="00B35272"/>
  </w:style>
  <w:style w:type="numbering" w:customStyle="1" w:styleId="NoList11151">
    <w:name w:val="No List11151"/>
    <w:next w:val="NoList"/>
    <w:uiPriority w:val="99"/>
    <w:semiHidden/>
    <w:unhideWhenUsed/>
    <w:rsid w:val="00B35272"/>
  </w:style>
  <w:style w:type="numbering" w:customStyle="1" w:styleId="2410">
    <w:name w:val="无列表241"/>
    <w:next w:val="NoList"/>
    <w:uiPriority w:val="99"/>
    <w:semiHidden/>
    <w:unhideWhenUsed/>
    <w:rsid w:val="00B35272"/>
  </w:style>
  <w:style w:type="numbering" w:customStyle="1" w:styleId="NoList1251">
    <w:name w:val="No List1251"/>
    <w:next w:val="NoList"/>
    <w:uiPriority w:val="99"/>
    <w:semiHidden/>
    <w:unhideWhenUsed/>
    <w:rsid w:val="00B35272"/>
  </w:style>
  <w:style w:type="numbering" w:customStyle="1" w:styleId="11511">
    <w:name w:val="リストなし1151"/>
    <w:next w:val="NoList"/>
    <w:uiPriority w:val="99"/>
    <w:semiHidden/>
    <w:unhideWhenUsed/>
    <w:rsid w:val="00B35272"/>
  </w:style>
  <w:style w:type="numbering" w:customStyle="1" w:styleId="11512">
    <w:name w:val="无列表1151"/>
    <w:next w:val="NoList"/>
    <w:semiHidden/>
    <w:rsid w:val="00B35272"/>
  </w:style>
  <w:style w:type="numbering" w:customStyle="1" w:styleId="NoList2151">
    <w:name w:val="No List2151"/>
    <w:next w:val="NoList"/>
    <w:semiHidden/>
    <w:rsid w:val="00B35272"/>
  </w:style>
  <w:style w:type="numbering" w:customStyle="1" w:styleId="NoList3151">
    <w:name w:val="No List3151"/>
    <w:next w:val="NoList"/>
    <w:uiPriority w:val="99"/>
    <w:semiHidden/>
    <w:rsid w:val="00B35272"/>
  </w:style>
  <w:style w:type="numbering" w:customStyle="1" w:styleId="12510">
    <w:name w:val="無清單1251"/>
    <w:next w:val="NoList"/>
    <w:uiPriority w:val="99"/>
    <w:semiHidden/>
    <w:unhideWhenUsed/>
    <w:rsid w:val="00B35272"/>
  </w:style>
  <w:style w:type="numbering" w:customStyle="1" w:styleId="111510">
    <w:name w:val="無清單11151"/>
    <w:next w:val="NoList"/>
    <w:uiPriority w:val="99"/>
    <w:semiHidden/>
    <w:unhideWhenUsed/>
    <w:rsid w:val="00B35272"/>
  </w:style>
  <w:style w:type="numbering" w:customStyle="1" w:styleId="NoList441">
    <w:name w:val="No List441"/>
    <w:next w:val="NoList"/>
    <w:uiPriority w:val="99"/>
    <w:semiHidden/>
    <w:unhideWhenUsed/>
    <w:rsid w:val="00B35272"/>
  </w:style>
  <w:style w:type="numbering" w:customStyle="1" w:styleId="NoList11241">
    <w:name w:val="No List11241"/>
    <w:next w:val="NoList"/>
    <w:uiPriority w:val="99"/>
    <w:semiHidden/>
    <w:unhideWhenUsed/>
    <w:rsid w:val="00B35272"/>
  </w:style>
  <w:style w:type="numbering" w:customStyle="1" w:styleId="NoList12141">
    <w:name w:val="No List12141"/>
    <w:next w:val="NoList"/>
    <w:uiPriority w:val="99"/>
    <w:semiHidden/>
    <w:unhideWhenUsed/>
    <w:rsid w:val="00B35272"/>
  </w:style>
  <w:style w:type="numbering" w:customStyle="1" w:styleId="111411">
    <w:name w:val="リストなし11141"/>
    <w:next w:val="NoList"/>
    <w:uiPriority w:val="99"/>
    <w:semiHidden/>
    <w:unhideWhenUsed/>
    <w:rsid w:val="00B35272"/>
  </w:style>
  <w:style w:type="numbering" w:customStyle="1" w:styleId="111412">
    <w:name w:val="无列表11141"/>
    <w:next w:val="NoList"/>
    <w:semiHidden/>
    <w:rsid w:val="00B35272"/>
  </w:style>
  <w:style w:type="numbering" w:customStyle="1" w:styleId="NoList21141">
    <w:name w:val="No List21141"/>
    <w:next w:val="NoList"/>
    <w:semiHidden/>
    <w:rsid w:val="00B35272"/>
  </w:style>
  <w:style w:type="numbering" w:customStyle="1" w:styleId="NoList31141">
    <w:name w:val="No List31141"/>
    <w:next w:val="NoList"/>
    <w:uiPriority w:val="99"/>
    <w:semiHidden/>
    <w:rsid w:val="00B35272"/>
  </w:style>
  <w:style w:type="numbering" w:customStyle="1" w:styleId="NoList111141">
    <w:name w:val="No List111141"/>
    <w:next w:val="NoList"/>
    <w:uiPriority w:val="99"/>
    <w:semiHidden/>
    <w:unhideWhenUsed/>
    <w:rsid w:val="00B35272"/>
  </w:style>
  <w:style w:type="numbering" w:customStyle="1" w:styleId="121410">
    <w:name w:val="無清單12141"/>
    <w:next w:val="NoList"/>
    <w:uiPriority w:val="99"/>
    <w:semiHidden/>
    <w:unhideWhenUsed/>
    <w:rsid w:val="00B35272"/>
  </w:style>
  <w:style w:type="numbering" w:customStyle="1" w:styleId="111141">
    <w:name w:val="無清單111141"/>
    <w:next w:val="NoList"/>
    <w:uiPriority w:val="99"/>
    <w:semiHidden/>
    <w:unhideWhenUsed/>
    <w:rsid w:val="00B35272"/>
  </w:style>
  <w:style w:type="numbering" w:customStyle="1" w:styleId="NoList541">
    <w:name w:val="No List541"/>
    <w:next w:val="NoList"/>
    <w:uiPriority w:val="99"/>
    <w:semiHidden/>
    <w:unhideWhenUsed/>
    <w:rsid w:val="00B35272"/>
  </w:style>
  <w:style w:type="numbering" w:customStyle="1" w:styleId="NoList1341">
    <w:name w:val="No List1341"/>
    <w:next w:val="NoList"/>
    <w:uiPriority w:val="99"/>
    <w:semiHidden/>
    <w:unhideWhenUsed/>
    <w:rsid w:val="00B35272"/>
  </w:style>
  <w:style w:type="numbering" w:customStyle="1" w:styleId="12411">
    <w:name w:val="リストなし1241"/>
    <w:next w:val="NoList"/>
    <w:uiPriority w:val="99"/>
    <w:semiHidden/>
    <w:unhideWhenUsed/>
    <w:rsid w:val="00B35272"/>
  </w:style>
  <w:style w:type="numbering" w:customStyle="1" w:styleId="12412">
    <w:name w:val="无列表1241"/>
    <w:next w:val="NoList"/>
    <w:semiHidden/>
    <w:rsid w:val="00B35272"/>
  </w:style>
  <w:style w:type="numbering" w:customStyle="1" w:styleId="NoList2241">
    <w:name w:val="No List2241"/>
    <w:next w:val="NoList"/>
    <w:semiHidden/>
    <w:rsid w:val="00B35272"/>
  </w:style>
  <w:style w:type="numbering" w:customStyle="1" w:styleId="NoList3241">
    <w:name w:val="No List3241"/>
    <w:next w:val="NoList"/>
    <w:uiPriority w:val="99"/>
    <w:semiHidden/>
    <w:rsid w:val="00B35272"/>
  </w:style>
  <w:style w:type="numbering" w:customStyle="1" w:styleId="13410">
    <w:name w:val="無清單1341"/>
    <w:next w:val="NoList"/>
    <w:uiPriority w:val="99"/>
    <w:semiHidden/>
    <w:unhideWhenUsed/>
    <w:rsid w:val="00B35272"/>
  </w:style>
  <w:style w:type="numbering" w:customStyle="1" w:styleId="112410">
    <w:name w:val="無清單11241"/>
    <w:next w:val="NoList"/>
    <w:uiPriority w:val="99"/>
    <w:semiHidden/>
    <w:unhideWhenUsed/>
    <w:rsid w:val="00B35272"/>
  </w:style>
  <w:style w:type="numbering" w:customStyle="1" w:styleId="21410">
    <w:name w:val="无列表2141"/>
    <w:next w:val="NoList"/>
    <w:uiPriority w:val="99"/>
    <w:semiHidden/>
    <w:unhideWhenUsed/>
    <w:rsid w:val="00B35272"/>
  </w:style>
  <w:style w:type="numbering" w:customStyle="1" w:styleId="NoList12231">
    <w:name w:val="No List12231"/>
    <w:next w:val="NoList"/>
    <w:uiPriority w:val="99"/>
    <w:semiHidden/>
    <w:unhideWhenUsed/>
    <w:rsid w:val="00B35272"/>
  </w:style>
  <w:style w:type="numbering" w:customStyle="1" w:styleId="112311">
    <w:name w:val="リストなし11231"/>
    <w:next w:val="NoList"/>
    <w:uiPriority w:val="99"/>
    <w:semiHidden/>
    <w:unhideWhenUsed/>
    <w:rsid w:val="00B35272"/>
  </w:style>
  <w:style w:type="numbering" w:customStyle="1" w:styleId="112312">
    <w:name w:val="无列表11231"/>
    <w:next w:val="NoList"/>
    <w:semiHidden/>
    <w:rsid w:val="00B35272"/>
  </w:style>
  <w:style w:type="numbering" w:customStyle="1" w:styleId="NoList21231">
    <w:name w:val="No List21231"/>
    <w:next w:val="NoList"/>
    <w:semiHidden/>
    <w:rsid w:val="00B35272"/>
  </w:style>
  <w:style w:type="numbering" w:customStyle="1" w:styleId="NoList31231">
    <w:name w:val="No List31231"/>
    <w:next w:val="NoList"/>
    <w:uiPriority w:val="99"/>
    <w:semiHidden/>
    <w:rsid w:val="00B35272"/>
  </w:style>
  <w:style w:type="numbering" w:customStyle="1" w:styleId="NoList111241">
    <w:name w:val="No List111241"/>
    <w:next w:val="NoList"/>
    <w:uiPriority w:val="99"/>
    <w:semiHidden/>
    <w:unhideWhenUsed/>
    <w:rsid w:val="00B35272"/>
  </w:style>
  <w:style w:type="numbering" w:customStyle="1" w:styleId="12231">
    <w:name w:val="無清單12231"/>
    <w:next w:val="NoList"/>
    <w:uiPriority w:val="99"/>
    <w:semiHidden/>
    <w:unhideWhenUsed/>
    <w:rsid w:val="00B35272"/>
  </w:style>
  <w:style w:type="numbering" w:customStyle="1" w:styleId="111231">
    <w:name w:val="無清單111231"/>
    <w:next w:val="NoList"/>
    <w:uiPriority w:val="99"/>
    <w:semiHidden/>
    <w:unhideWhenUsed/>
    <w:rsid w:val="00B35272"/>
  </w:style>
  <w:style w:type="numbering" w:customStyle="1" w:styleId="3117">
    <w:name w:val="无列表311"/>
    <w:next w:val="NoList"/>
    <w:uiPriority w:val="99"/>
    <w:semiHidden/>
    <w:unhideWhenUsed/>
    <w:rsid w:val="00B35272"/>
  </w:style>
  <w:style w:type="numbering" w:customStyle="1" w:styleId="13211">
    <w:name w:val="无列表1321"/>
    <w:next w:val="NoList"/>
    <w:semiHidden/>
    <w:rsid w:val="00B35272"/>
  </w:style>
  <w:style w:type="numbering" w:customStyle="1" w:styleId="NoList11321">
    <w:name w:val="No List11321"/>
    <w:next w:val="NoList"/>
    <w:uiPriority w:val="99"/>
    <w:semiHidden/>
    <w:unhideWhenUsed/>
    <w:rsid w:val="00B35272"/>
  </w:style>
  <w:style w:type="numbering" w:customStyle="1" w:styleId="2221">
    <w:name w:val="无列表2221"/>
    <w:next w:val="NoList"/>
    <w:uiPriority w:val="99"/>
    <w:semiHidden/>
    <w:unhideWhenUsed/>
    <w:rsid w:val="00B35272"/>
  </w:style>
  <w:style w:type="numbering" w:customStyle="1" w:styleId="NoList121121">
    <w:name w:val="No List121121"/>
    <w:next w:val="NoList"/>
    <w:uiPriority w:val="99"/>
    <w:semiHidden/>
    <w:unhideWhenUsed/>
    <w:rsid w:val="00B35272"/>
  </w:style>
  <w:style w:type="numbering" w:customStyle="1" w:styleId="1111211">
    <w:name w:val="リストなし111121"/>
    <w:next w:val="NoList"/>
    <w:uiPriority w:val="99"/>
    <w:semiHidden/>
    <w:unhideWhenUsed/>
    <w:rsid w:val="00B35272"/>
  </w:style>
  <w:style w:type="numbering" w:customStyle="1" w:styleId="1111212">
    <w:name w:val="无列表111121"/>
    <w:next w:val="NoList"/>
    <w:semiHidden/>
    <w:rsid w:val="00B35272"/>
  </w:style>
  <w:style w:type="numbering" w:customStyle="1" w:styleId="NoList211121">
    <w:name w:val="No List211121"/>
    <w:next w:val="NoList"/>
    <w:semiHidden/>
    <w:rsid w:val="00B35272"/>
  </w:style>
  <w:style w:type="numbering" w:customStyle="1" w:styleId="NoList311121">
    <w:name w:val="No List311121"/>
    <w:next w:val="NoList"/>
    <w:uiPriority w:val="99"/>
    <w:semiHidden/>
    <w:rsid w:val="00B35272"/>
  </w:style>
  <w:style w:type="numbering" w:customStyle="1" w:styleId="NoList1111121">
    <w:name w:val="No List1111121"/>
    <w:next w:val="NoList"/>
    <w:uiPriority w:val="99"/>
    <w:semiHidden/>
    <w:unhideWhenUsed/>
    <w:rsid w:val="00B35272"/>
  </w:style>
  <w:style w:type="numbering" w:customStyle="1" w:styleId="1211210">
    <w:name w:val="無清單121121"/>
    <w:next w:val="NoList"/>
    <w:uiPriority w:val="99"/>
    <w:semiHidden/>
    <w:unhideWhenUsed/>
    <w:rsid w:val="00B35272"/>
  </w:style>
  <w:style w:type="numbering" w:customStyle="1" w:styleId="11111210">
    <w:name w:val="無清單1111121"/>
    <w:next w:val="NoList"/>
    <w:uiPriority w:val="99"/>
    <w:semiHidden/>
    <w:unhideWhenUsed/>
    <w:rsid w:val="00B35272"/>
  </w:style>
  <w:style w:type="numbering" w:customStyle="1" w:styleId="NoList13121">
    <w:name w:val="No List13121"/>
    <w:next w:val="NoList"/>
    <w:uiPriority w:val="99"/>
    <w:semiHidden/>
    <w:unhideWhenUsed/>
    <w:rsid w:val="00B35272"/>
  </w:style>
  <w:style w:type="numbering" w:customStyle="1" w:styleId="121211">
    <w:name w:val="リストなし12121"/>
    <w:next w:val="NoList"/>
    <w:uiPriority w:val="99"/>
    <w:semiHidden/>
    <w:unhideWhenUsed/>
    <w:rsid w:val="00B35272"/>
  </w:style>
  <w:style w:type="numbering" w:customStyle="1" w:styleId="121212">
    <w:name w:val="无列表12121"/>
    <w:next w:val="NoList"/>
    <w:semiHidden/>
    <w:rsid w:val="00B35272"/>
  </w:style>
  <w:style w:type="numbering" w:customStyle="1" w:styleId="NoList22121">
    <w:name w:val="No List22121"/>
    <w:next w:val="NoList"/>
    <w:semiHidden/>
    <w:rsid w:val="00B35272"/>
  </w:style>
  <w:style w:type="numbering" w:customStyle="1" w:styleId="NoList32121">
    <w:name w:val="No List32121"/>
    <w:next w:val="NoList"/>
    <w:uiPriority w:val="99"/>
    <w:semiHidden/>
    <w:rsid w:val="00B35272"/>
  </w:style>
  <w:style w:type="numbering" w:customStyle="1" w:styleId="NoList112121">
    <w:name w:val="No List112121"/>
    <w:next w:val="NoList"/>
    <w:uiPriority w:val="99"/>
    <w:semiHidden/>
    <w:unhideWhenUsed/>
    <w:rsid w:val="00B35272"/>
  </w:style>
  <w:style w:type="numbering" w:customStyle="1" w:styleId="131210">
    <w:name w:val="無清單13121"/>
    <w:next w:val="NoList"/>
    <w:uiPriority w:val="99"/>
    <w:semiHidden/>
    <w:unhideWhenUsed/>
    <w:rsid w:val="00B35272"/>
  </w:style>
  <w:style w:type="numbering" w:customStyle="1" w:styleId="1121210">
    <w:name w:val="無清單112121"/>
    <w:next w:val="NoList"/>
    <w:uiPriority w:val="99"/>
    <w:semiHidden/>
    <w:unhideWhenUsed/>
    <w:rsid w:val="00B35272"/>
  </w:style>
  <w:style w:type="numbering" w:customStyle="1" w:styleId="21121">
    <w:name w:val="无列表21121"/>
    <w:next w:val="NoList"/>
    <w:uiPriority w:val="99"/>
    <w:semiHidden/>
    <w:unhideWhenUsed/>
    <w:rsid w:val="00B35272"/>
  </w:style>
  <w:style w:type="numbering" w:customStyle="1" w:styleId="NoList122121">
    <w:name w:val="No List122121"/>
    <w:next w:val="NoList"/>
    <w:uiPriority w:val="99"/>
    <w:semiHidden/>
    <w:unhideWhenUsed/>
    <w:rsid w:val="00B35272"/>
  </w:style>
  <w:style w:type="numbering" w:customStyle="1" w:styleId="1121211">
    <w:name w:val="リストなし112121"/>
    <w:next w:val="NoList"/>
    <w:uiPriority w:val="99"/>
    <w:semiHidden/>
    <w:unhideWhenUsed/>
    <w:rsid w:val="00B35272"/>
  </w:style>
  <w:style w:type="numbering" w:customStyle="1" w:styleId="1121212">
    <w:name w:val="无列表112121"/>
    <w:next w:val="NoList"/>
    <w:semiHidden/>
    <w:rsid w:val="00B35272"/>
  </w:style>
  <w:style w:type="numbering" w:customStyle="1" w:styleId="NoList212121">
    <w:name w:val="No List212121"/>
    <w:next w:val="NoList"/>
    <w:semiHidden/>
    <w:rsid w:val="00B35272"/>
  </w:style>
  <w:style w:type="numbering" w:customStyle="1" w:styleId="NoList312121">
    <w:name w:val="No List312121"/>
    <w:next w:val="NoList"/>
    <w:uiPriority w:val="99"/>
    <w:semiHidden/>
    <w:rsid w:val="00B35272"/>
  </w:style>
  <w:style w:type="numbering" w:customStyle="1" w:styleId="NoList1112121">
    <w:name w:val="No List1112121"/>
    <w:next w:val="NoList"/>
    <w:uiPriority w:val="99"/>
    <w:semiHidden/>
    <w:unhideWhenUsed/>
    <w:rsid w:val="00B35272"/>
  </w:style>
  <w:style w:type="numbering" w:customStyle="1" w:styleId="122121">
    <w:name w:val="無清單122121"/>
    <w:next w:val="NoList"/>
    <w:uiPriority w:val="99"/>
    <w:semiHidden/>
    <w:unhideWhenUsed/>
    <w:rsid w:val="00B35272"/>
  </w:style>
  <w:style w:type="numbering" w:customStyle="1" w:styleId="1112121">
    <w:name w:val="無清單1112121"/>
    <w:next w:val="NoList"/>
    <w:uiPriority w:val="99"/>
    <w:semiHidden/>
    <w:unhideWhenUsed/>
    <w:rsid w:val="00B35272"/>
  </w:style>
  <w:style w:type="numbering" w:customStyle="1" w:styleId="131111">
    <w:name w:val="无列表13111"/>
    <w:next w:val="NoList"/>
    <w:semiHidden/>
    <w:rsid w:val="00B35272"/>
  </w:style>
  <w:style w:type="numbering" w:customStyle="1" w:styleId="NoList41111">
    <w:name w:val="No List41111"/>
    <w:next w:val="NoList"/>
    <w:uiPriority w:val="99"/>
    <w:semiHidden/>
    <w:unhideWhenUsed/>
    <w:rsid w:val="00B35272"/>
  </w:style>
  <w:style w:type="numbering" w:customStyle="1" w:styleId="22111">
    <w:name w:val="无列表22111"/>
    <w:next w:val="NoList"/>
    <w:uiPriority w:val="99"/>
    <w:semiHidden/>
    <w:unhideWhenUsed/>
    <w:rsid w:val="00B35272"/>
  </w:style>
  <w:style w:type="numbering" w:customStyle="1" w:styleId="NoList1211112">
    <w:name w:val="No List1211112"/>
    <w:next w:val="NoList"/>
    <w:uiPriority w:val="99"/>
    <w:semiHidden/>
    <w:unhideWhenUsed/>
    <w:rsid w:val="00B35272"/>
  </w:style>
  <w:style w:type="numbering" w:customStyle="1" w:styleId="11111121">
    <w:name w:val="リストなし1111112"/>
    <w:next w:val="NoList"/>
    <w:uiPriority w:val="99"/>
    <w:semiHidden/>
    <w:unhideWhenUsed/>
    <w:rsid w:val="00B35272"/>
  </w:style>
  <w:style w:type="numbering" w:customStyle="1" w:styleId="11111122">
    <w:name w:val="无列表1111112"/>
    <w:next w:val="NoList"/>
    <w:semiHidden/>
    <w:rsid w:val="00B35272"/>
  </w:style>
  <w:style w:type="numbering" w:customStyle="1" w:styleId="NoList2111112">
    <w:name w:val="No List2111112"/>
    <w:next w:val="NoList"/>
    <w:semiHidden/>
    <w:rsid w:val="00B35272"/>
  </w:style>
  <w:style w:type="numbering" w:customStyle="1" w:styleId="NoList3111112">
    <w:name w:val="No List3111112"/>
    <w:next w:val="NoList"/>
    <w:uiPriority w:val="99"/>
    <w:semiHidden/>
    <w:rsid w:val="00B35272"/>
  </w:style>
  <w:style w:type="numbering" w:customStyle="1" w:styleId="NoList11111112">
    <w:name w:val="No List11111112"/>
    <w:next w:val="NoList"/>
    <w:uiPriority w:val="99"/>
    <w:semiHidden/>
    <w:unhideWhenUsed/>
    <w:rsid w:val="00B35272"/>
  </w:style>
  <w:style w:type="numbering" w:customStyle="1" w:styleId="1211112">
    <w:name w:val="無清單1211112"/>
    <w:next w:val="NoList"/>
    <w:uiPriority w:val="99"/>
    <w:semiHidden/>
    <w:unhideWhenUsed/>
    <w:rsid w:val="00B35272"/>
  </w:style>
  <w:style w:type="numbering" w:customStyle="1" w:styleId="111111120">
    <w:name w:val="無清單11111112"/>
    <w:next w:val="NoList"/>
    <w:uiPriority w:val="99"/>
    <w:semiHidden/>
    <w:unhideWhenUsed/>
    <w:rsid w:val="00B35272"/>
  </w:style>
  <w:style w:type="numbering" w:customStyle="1" w:styleId="NoList131111">
    <w:name w:val="No List131111"/>
    <w:next w:val="NoList"/>
    <w:uiPriority w:val="99"/>
    <w:semiHidden/>
    <w:unhideWhenUsed/>
    <w:rsid w:val="00B35272"/>
  </w:style>
  <w:style w:type="numbering" w:customStyle="1" w:styleId="1211113">
    <w:name w:val="リストなし121111"/>
    <w:next w:val="NoList"/>
    <w:uiPriority w:val="99"/>
    <w:semiHidden/>
    <w:unhideWhenUsed/>
    <w:rsid w:val="00B35272"/>
  </w:style>
  <w:style w:type="numbering" w:customStyle="1" w:styleId="1211121">
    <w:name w:val="无列表121112"/>
    <w:next w:val="NoList"/>
    <w:semiHidden/>
    <w:rsid w:val="00B35272"/>
  </w:style>
  <w:style w:type="numbering" w:customStyle="1" w:styleId="NoList221111">
    <w:name w:val="No List221111"/>
    <w:next w:val="NoList"/>
    <w:semiHidden/>
    <w:rsid w:val="00B35272"/>
  </w:style>
  <w:style w:type="numbering" w:customStyle="1" w:styleId="NoList321111">
    <w:name w:val="No List321111"/>
    <w:next w:val="NoList"/>
    <w:uiPriority w:val="99"/>
    <w:semiHidden/>
    <w:rsid w:val="00B35272"/>
  </w:style>
  <w:style w:type="numbering" w:customStyle="1" w:styleId="NoList1121111">
    <w:name w:val="No List1121111"/>
    <w:next w:val="NoList"/>
    <w:uiPriority w:val="99"/>
    <w:semiHidden/>
    <w:unhideWhenUsed/>
    <w:rsid w:val="00B35272"/>
  </w:style>
  <w:style w:type="numbering" w:customStyle="1" w:styleId="1311110">
    <w:name w:val="無清單131111"/>
    <w:next w:val="NoList"/>
    <w:uiPriority w:val="99"/>
    <w:semiHidden/>
    <w:unhideWhenUsed/>
    <w:rsid w:val="00B35272"/>
  </w:style>
  <w:style w:type="numbering" w:customStyle="1" w:styleId="11211110">
    <w:name w:val="無清單1121111"/>
    <w:next w:val="NoList"/>
    <w:uiPriority w:val="99"/>
    <w:semiHidden/>
    <w:unhideWhenUsed/>
    <w:rsid w:val="00B35272"/>
  </w:style>
  <w:style w:type="numbering" w:customStyle="1" w:styleId="211112">
    <w:name w:val="无列表211112"/>
    <w:next w:val="NoList"/>
    <w:uiPriority w:val="99"/>
    <w:semiHidden/>
    <w:unhideWhenUsed/>
    <w:rsid w:val="00B35272"/>
  </w:style>
  <w:style w:type="numbering" w:customStyle="1" w:styleId="NoList1221111">
    <w:name w:val="No List1221111"/>
    <w:next w:val="NoList"/>
    <w:uiPriority w:val="99"/>
    <w:semiHidden/>
    <w:unhideWhenUsed/>
    <w:rsid w:val="00B35272"/>
  </w:style>
  <w:style w:type="numbering" w:customStyle="1" w:styleId="11211111">
    <w:name w:val="リストなし1121111"/>
    <w:next w:val="NoList"/>
    <w:uiPriority w:val="99"/>
    <w:semiHidden/>
    <w:unhideWhenUsed/>
    <w:rsid w:val="00B35272"/>
  </w:style>
  <w:style w:type="numbering" w:customStyle="1" w:styleId="11211112">
    <w:name w:val="无列表1121111"/>
    <w:next w:val="NoList"/>
    <w:semiHidden/>
    <w:rsid w:val="00B35272"/>
  </w:style>
  <w:style w:type="numbering" w:customStyle="1" w:styleId="NoList2121111">
    <w:name w:val="No List2121111"/>
    <w:next w:val="NoList"/>
    <w:semiHidden/>
    <w:rsid w:val="00B35272"/>
  </w:style>
  <w:style w:type="numbering" w:customStyle="1" w:styleId="NoList3121111">
    <w:name w:val="No List3121111"/>
    <w:next w:val="NoList"/>
    <w:uiPriority w:val="99"/>
    <w:semiHidden/>
    <w:rsid w:val="00B35272"/>
  </w:style>
  <w:style w:type="numbering" w:customStyle="1" w:styleId="NoList11121111">
    <w:name w:val="No List11121111"/>
    <w:next w:val="NoList"/>
    <w:uiPriority w:val="99"/>
    <w:semiHidden/>
    <w:unhideWhenUsed/>
    <w:rsid w:val="00B35272"/>
  </w:style>
  <w:style w:type="numbering" w:customStyle="1" w:styleId="1221111">
    <w:name w:val="無清單1221111"/>
    <w:next w:val="NoList"/>
    <w:uiPriority w:val="99"/>
    <w:semiHidden/>
    <w:unhideWhenUsed/>
    <w:rsid w:val="00B35272"/>
  </w:style>
  <w:style w:type="numbering" w:customStyle="1" w:styleId="11121111">
    <w:name w:val="無清單11121111"/>
    <w:next w:val="NoList"/>
    <w:uiPriority w:val="99"/>
    <w:semiHidden/>
    <w:unhideWhenUsed/>
    <w:rsid w:val="00B35272"/>
  </w:style>
  <w:style w:type="numbering" w:customStyle="1" w:styleId="122113">
    <w:name w:val="无列表12211"/>
    <w:next w:val="NoList"/>
    <w:semiHidden/>
    <w:rsid w:val="00B35272"/>
  </w:style>
  <w:style w:type="numbering" w:customStyle="1" w:styleId="5f4">
    <w:name w:val="无列表5"/>
    <w:next w:val="NoList"/>
    <w:uiPriority w:val="99"/>
    <w:semiHidden/>
    <w:unhideWhenUsed/>
    <w:rsid w:val="00B35272"/>
  </w:style>
  <w:style w:type="numbering" w:customStyle="1" w:styleId="172">
    <w:name w:val="リストなし17"/>
    <w:next w:val="NoList"/>
    <w:uiPriority w:val="99"/>
    <w:semiHidden/>
    <w:unhideWhenUsed/>
    <w:rsid w:val="00B35272"/>
  </w:style>
  <w:style w:type="numbering" w:customStyle="1" w:styleId="173">
    <w:name w:val="无列表17"/>
    <w:next w:val="NoList"/>
    <w:semiHidden/>
    <w:rsid w:val="00B35272"/>
  </w:style>
  <w:style w:type="numbering" w:customStyle="1" w:styleId="NoList37">
    <w:name w:val="No List37"/>
    <w:next w:val="NoList"/>
    <w:uiPriority w:val="99"/>
    <w:semiHidden/>
    <w:rsid w:val="00B35272"/>
  </w:style>
  <w:style w:type="numbering" w:customStyle="1" w:styleId="181">
    <w:name w:val="無清單18"/>
    <w:next w:val="NoList"/>
    <w:uiPriority w:val="99"/>
    <w:semiHidden/>
    <w:unhideWhenUsed/>
    <w:rsid w:val="00B35272"/>
  </w:style>
  <w:style w:type="numbering" w:customStyle="1" w:styleId="1171">
    <w:name w:val="無清單117"/>
    <w:next w:val="NoList"/>
    <w:uiPriority w:val="99"/>
    <w:semiHidden/>
    <w:unhideWhenUsed/>
    <w:rsid w:val="00B35272"/>
  </w:style>
  <w:style w:type="numbering" w:customStyle="1" w:styleId="NoList46">
    <w:name w:val="No List46"/>
    <w:next w:val="NoList"/>
    <w:uiPriority w:val="99"/>
    <w:semiHidden/>
    <w:unhideWhenUsed/>
    <w:rsid w:val="00B35272"/>
  </w:style>
  <w:style w:type="numbering" w:customStyle="1" w:styleId="NoList127">
    <w:name w:val="No List127"/>
    <w:next w:val="NoList"/>
    <w:uiPriority w:val="99"/>
    <w:semiHidden/>
    <w:unhideWhenUsed/>
    <w:rsid w:val="00B35272"/>
  </w:style>
  <w:style w:type="numbering" w:customStyle="1" w:styleId="1172">
    <w:name w:val="リストなし117"/>
    <w:next w:val="NoList"/>
    <w:uiPriority w:val="99"/>
    <w:semiHidden/>
    <w:unhideWhenUsed/>
    <w:rsid w:val="00B35272"/>
  </w:style>
  <w:style w:type="numbering" w:customStyle="1" w:styleId="1173">
    <w:name w:val="无列表117"/>
    <w:next w:val="NoList"/>
    <w:semiHidden/>
    <w:rsid w:val="00B35272"/>
  </w:style>
  <w:style w:type="numbering" w:customStyle="1" w:styleId="NoList217">
    <w:name w:val="No List217"/>
    <w:next w:val="NoList"/>
    <w:semiHidden/>
    <w:rsid w:val="00B35272"/>
  </w:style>
  <w:style w:type="numbering" w:customStyle="1" w:styleId="NoList317">
    <w:name w:val="No List317"/>
    <w:next w:val="NoList"/>
    <w:uiPriority w:val="99"/>
    <w:semiHidden/>
    <w:rsid w:val="00B35272"/>
  </w:style>
  <w:style w:type="numbering" w:customStyle="1" w:styleId="NoList1117">
    <w:name w:val="No List1117"/>
    <w:next w:val="NoList"/>
    <w:uiPriority w:val="99"/>
    <w:semiHidden/>
    <w:unhideWhenUsed/>
    <w:rsid w:val="00B35272"/>
  </w:style>
  <w:style w:type="numbering" w:customStyle="1" w:styleId="1271">
    <w:name w:val="無清單127"/>
    <w:next w:val="NoList"/>
    <w:uiPriority w:val="99"/>
    <w:semiHidden/>
    <w:unhideWhenUsed/>
    <w:rsid w:val="00B35272"/>
  </w:style>
  <w:style w:type="numbering" w:customStyle="1" w:styleId="11170">
    <w:name w:val="無清單1117"/>
    <w:next w:val="NoList"/>
    <w:uiPriority w:val="99"/>
    <w:semiHidden/>
    <w:unhideWhenUsed/>
    <w:rsid w:val="00B35272"/>
  </w:style>
  <w:style w:type="numbering" w:customStyle="1" w:styleId="260">
    <w:name w:val="无列表26"/>
    <w:next w:val="NoList"/>
    <w:uiPriority w:val="99"/>
    <w:semiHidden/>
    <w:unhideWhenUsed/>
    <w:rsid w:val="00B35272"/>
  </w:style>
  <w:style w:type="numbering" w:customStyle="1" w:styleId="NoList1216">
    <w:name w:val="No List1216"/>
    <w:next w:val="NoList"/>
    <w:uiPriority w:val="99"/>
    <w:semiHidden/>
    <w:unhideWhenUsed/>
    <w:rsid w:val="00B35272"/>
  </w:style>
  <w:style w:type="numbering" w:customStyle="1" w:styleId="11162">
    <w:name w:val="リストなし1116"/>
    <w:next w:val="NoList"/>
    <w:uiPriority w:val="99"/>
    <w:semiHidden/>
    <w:unhideWhenUsed/>
    <w:rsid w:val="00B35272"/>
  </w:style>
  <w:style w:type="numbering" w:customStyle="1" w:styleId="11163">
    <w:name w:val="无列表1116"/>
    <w:next w:val="NoList"/>
    <w:semiHidden/>
    <w:rsid w:val="00B35272"/>
  </w:style>
  <w:style w:type="numbering" w:customStyle="1" w:styleId="NoList2116">
    <w:name w:val="No List2116"/>
    <w:next w:val="NoList"/>
    <w:semiHidden/>
    <w:rsid w:val="00B35272"/>
  </w:style>
  <w:style w:type="numbering" w:customStyle="1" w:styleId="NoList3116">
    <w:name w:val="No List3116"/>
    <w:next w:val="NoList"/>
    <w:uiPriority w:val="99"/>
    <w:semiHidden/>
    <w:rsid w:val="00B35272"/>
  </w:style>
  <w:style w:type="numbering" w:customStyle="1" w:styleId="NoList11116">
    <w:name w:val="No List11116"/>
    <w:next w:val="NoList"/>
    <w:uiPriority w:val="99"/>
    <w:semiHidden/>
    <w:unhideWhenUsed/>
    <w:rsid w:val="00B35272"/>
  </w:style>
  <w:style w:type="numbering" w:customStyle="1" w:styleId="12160">
    <w:name w:val="無清單1216"/>
    <w:next w:val="NoList"/>
    <w:uiPriority w:val="99"/>
    <w:semiHidden/>
    <w:unhideWhenUsed/>
    <w:rsid w:val="00B35272"/>
  </w:style>
  <w:style w:type="numbering" w:customStyle="1" w:styleId="11116">
    <w:name w:val="無清單11116"/>
    <w:next w:val="NoList"/>
    <w:uiPriority w:val="99"/>
    <w:semiHidden/>
    <w:unhideWhenUsed/>
    <w:rsid w:val="00B35272"/>
  </w:style>
  <w:style w:type="numbering" w:customStyle="1" w:styleId="NoList56">
    <w:name w:val="No List56"/>
    <w:next w:val="NoList"/>
    <w:uiPriority w:val="99"/>
    <w:semiHidden/>
    <w:unhideWhenUsed/>
    <w:rsid w:val="00B35272"/>
  </w:style>
  <w:style w:type="numbering" w:customStyle="1" w:styleId="NoList136">
    <w:name w:val="No List136"/>
    <w:next w:val="NoList"/>
    <w:uiPriority w:val="99"/>
    <w:semiHidden/>
    <w:unhideWhenUsed/>
    <w:rsid w:val="00B35272"/>
  </w:style>
  <w:style w:type="numbering" w:customStyle="1" w:styleId="1262">
    <w:name w:val="リストなし126"/>
    <w:next w:val="NoList"/>
    <w:uiPriority w:val="99"/>
    <w:semiHidden/>
    <w:unhideWhenUsed/>
    <w:rsid w:val="00B35272"/>
  </w:style>
  <w:style w:type="numbering" w:customStyle="1" w:styleId="1263">
    <w:name w:val="无列表126"/>
    <w:next w:val="NoList"/>
    <w:semiHidden/>
    <w:rsid w:val="00B35272"/>
  </w:style>
  <w:style w:type="numbering" w:customStyle="1" w:styleId="NoList226">
    <w:name w:val="No List226"/>
    <w:next w:val="NoList"/>
    <w:semiHidden/>
    <w:rsid w:val="00B35272"/>
  </w:style>
  <w:style w:type="numbering" w:customStyle="1" w:styleId="NoList326">
    <w:name w:val="No List326"/>
    <w:next w:val="NoList"/>
    <w:uiPriority w:val="99"/>
    <w:semiHidden/>
    <w:rsid w:val="00B35272"/>
  </w:style>
  <w:style w:type="numbering" w:customStyle="1" w:styleId="NoList1126">
    <w:name w:val="No List1126"/>
    <w:next w:val="NoList"/>
    <w:uiPriority w:val="99"/>
    <w:semiHidden/>
    <w:unhideWhenUsed/>
    <w:rsid w:val="00B35272"/>
  </w:style>
  <w:style w:type="numbering" w:customStyle="1" w:styleId="1360">
    <w:name w:val="無清單136"/>
    <w:next w:val="NoList"/>
    <w:uiPriority w:val="99"/>
    <w:semiHidden/>
    <w:unhideWhenUsed/>
    <w:rsid w:val="00B35272"/>
  </w:style>
  <w:style w:type="numbering" w:customStyle="1" w:styleId="11260">
    <w:name w:val="無清單1126"/>
    <w:next w:val="NoList"/>
    <w:uiPriority w:val="99"/>
    <w:semiHidden/>
    <w:unhideWhenUsed/>
    <w:rsid w:val="00B35272"/>
  </w:style>
  <w:style w:type="numbering" w:customStyle="1" w:styleId="2160">
    <w:name w:val="无列表216"/>
    <w:next w:val="NoList"/>
    <w:uiPriority w:val="99"/>
    <w:semiHidden/>
    <w:unhideWhenUsed/>
    <w:rsid w:val="00B35272"/>
  </w:style>
  <w:style w:type="numbering" w:customStyle="1" w:styleId="NoList1225">
    <w:name w:val="No List1225"/>
    <w:next w:val="NoList"/>
    <w:uiPriority w:val="99"/>
    <w:semiHidden/>
    <w:unhideWhenUsed/>
    <w:rsid w:val="00B35272"/>
  </w:style>
  <w:style w:type="numbering" w:customStyle="1" w:styleId="11252">
    <w:name w:val="リストなし1125"/>
    <w:next w:val="NoList"/>
    <w:uiPriority w:val="99"/>
    <w:semiHidden/>
    <w:unhideWhenUsed/>
    <w:rsid w:val="00B35272"/>
  </w:style>
  <w:style w:type="numbering" w:customStyle="1" w:styleId="11253">
    <w:name w:val="无列表1125"/>
    <w:next w:val="NoList"/>
    <w:semiHidden/>
    <w:rsid w:val="00B35272"/>
  </w:style>
  <w:style w:type="numbering" w:customStyle="1" w:styleId="NoList2125">
    <w:name w:val="No List2125"/>
    <w:next w:val="NoList"/>
    <w:semiHidden/>
    <w:rsid w:val="00B35272"/>
  </w:style>
  <w:style w:type="numbering" w:customStyle="1" w:styleId="NoList3125">
    <w:name w:val="No List3125"/>
    <w:next w:val="NoList"/>
    <w:uiPriority w:val="99"/>
    <w:semiHidden/>
    <w:rsid w:val="00B35272"/>
  </w:style>
  <w:style w:type="numbering" w:customStyle="1" w:styleId="NoList11126">
    <w:name w:val="No List11126"/>
    <w:next w:val="NoList"/>
    <w:uiPriority w:val="99"/>
    <w:semiHidden/>
    <w:unhideWhenUsed/>
    <w:rsid w:val="00B35272"/>
  </w:style>
  <w:style w:type="numbering" w:customStyle="1" w:styleId="12250">
    <w:name w:val="無清單1225"/>
    <w:next w:val="NoList"/>
    <w:uiPriority w:val="99"/>
    <w:semiHidden/>
    <w:unhideWhenUsed/>
    <w:rsid w:val="00B35272"/>
  </w:style>
  <w:style w:type="numbering" w:customStyle="1" w:styleId="11125">
    <w:name w:val="無清單11125"/>
    <w:next w:val="NoList"/>
    <w:uiPriority w:val="99"/>
    <w:semiHidden/>
    <w:unhideWhenUsed/>
    <w:rsid w:val="00B35272"/>
  </w:style>
  <w:style w:type="numbering" w:customStyle="1" w:styleId="NoList333">
    <w:name w:val="No List333"/>
    <w:next w:val="NoList"/>
    <w:uiPriority w:val="99"/>
    <w:semiHidden/>
    <w:rsid w:val="00B35272"/>
  </w:style>
  <w:style w:type="numbering" w:customStyle="1" w:styleId="NoList1134">
    <w:name w:val="No List1134"/>
    <w:next w:val="NoList"/>
    <w:uiPriority w:val="99"/>
    <w:semiHidden/>
    <w:unhideWhenUsed/>
    <w:rsid w:val="00B35272"/>
  </w:style>
  <w:style w:type="numbering" w:customStyle="1" w:styleId="1431">
    <w:name w:val="無清單143"/>
    <w:next w:val="NoList"/>
    <w:uiPriority w:val="99"/>
    <w:semiHidden/>
    <w:unhideWhenUsed/>
    <w:rsid w:val="00B35272"/>
  </w:style>
  <w:style w:type="numbering" w:customStyle="1" w:styleId="11330">
    <w:name w:val="無清單1133"/>
    <w:next w:val="NoList"/>
    <w:uiPriority w:val="99"/>
    <w:semiHidden/>
    <w:unhideWhenUsed/>
    <w:rsid w:val="00B35272"/>
  </w:style>
  <w:style w:type="numbering" w:customStyle="1" w:styleId="2240">
    <w:name w:val="无列表224"/>
    <w:next w:val="NoList"/>
    <w:uiPriority w:val="99"/>
    <w:semiHidden/>
    <w:unhideWhenUsed/>
    <w:rsid w:val="00B35272"/>
  </w:style>
  <w:style w:type="numbering" w:customStyle="1" w:styleId="NoList1233">
    <w:name w:val="No List1233"/>
    <w:next w:val="NoList"/>
    <w:uiPriority w:val="99"/>
    <w:semiHidden/>
    <w:unhideWhenUsed/>
    <w:rsid w:val="00B35272"/>
  </w:style>
  <w:style w:type="numbering" w:customStyle="1" w:styleId="11331">
    <w:name w:val="リストなし1133"/>
    <w:next w:val="NoList"/>
    <w:uiPriority w:val="99"/>
    <w:semiHidden/>
    <w:unhideWhenUsed/>
    <w:rsid w:val="00B35272"/>
  </w:style>
  <w:style w:type="numbering" w:customStyle="1" w:styleId="11332">
    <w:name w:val="无列表1133"/>
    <w:next w:val="NoList"/>
    <w:semiHidden/>
    <w:rsid w:val="00B35272"/>
  </w:style>
  <w:style w:type="numbering" w:customStyle="1" w:styleId="NoList2133">
    <w:name w:val="No List2133"/>
    <w:next w:val="NoList"/>
    <w:semiHidden/>
    <w:rsid w:val="00B35272"/>
  </w:style>
  <w:style w:type="numbering" w:customStyle="1" w:styleId="NoList3133">
    <w:name w:val="No List3133"/>
    <w:next w:val="NoList"/>
    <w:uiPriority w:val="99"/>
    <w:semiHidden/>
    <w:rsid w:val="00B35272"/>
  </w:style>
  <w:style w:type="numbering" w:customStyle="1" w:styleId="NoList11133">
    <w:name w:val="No List11133"/>
    <w:next w:val="NoList"/>
    <w:uiPriority w:val="99"/>
    <w:semiHidden/>
    <w:unhideWhenUsed/>
    <w:rsid w:val="00B35272"/>
  </w:style>
  <w:style w:type="numbering" w:customStyle="1" w:styleId="12330">
    <w:name w:val="無清單1233"/>
    <w:next w:val="NoList"/>
    <w:uiPriority w:val="99"/>
    <w:semiHidden/>
    <w:unhideWhenUsed/>
    <w:rsid w:val="00B35272"/>
  </w:style>
  <w:style w:type="numbering" w:customStyle="1" w:styleId="11133">
    <w:name w:val="無清單11133"/>
    <w:next w:val="NoList"/>
    <w:uiPriority w:val="99"/>
    <w:semiHidden/>
    <w:unhideWhenUsed/>
    <w:rsid w:val="00B35272"/>
  </w:style>
  <w:style w:type="numbering" w:customStyle="1" w:styleId="NoList414">
    <w:name w:val="No List414"/>
    <w:next w:val="NoList"/>
    <w:uiPriority w:val="99"/>
    <w:semiHidden/>
    <w:unhideWhenUsed/>
    <w:rsid w:val="00B35272"/>
  </w:style>
  <w:style w:type="numbering" w:customStyle="1" w:styleId="NoList12114">
    <w:name w:val="No List12114"/>
    <w:next w:val="NoList"/>
    <w:uiPriority w:val="99"/>
    <w:semiHidden/>
    <w:unhideWhenUsed/>
    <w:rsid w:val="00B35272"/>
  </w:style>
  <w:style w:type="numbering" w:customStyle="1" w:styleId="111142">
    <w:name w:val="リストなし11114"/>
    <w:next w:val="NoList"/>
    <w:uiPriority w:val="99"/>
    <w:semiHidden/>
    <w:unhideWhenUsed/>
    <w:rsid w:val="00B35272"/>
  </w:style>
  <w:style w:type="numbering" w:customStyle="1" w:styleId="111143">
    <w:name w:val="无列表11114"/>
    <w:next w:val="NoList"/>
    <w:semiHidden/>
    <w:rsid w:val="00B35272"/>
  </w:style>
  <w:style w:type="numbering" w:customStyle="1" w:styleId="NoList21114">
    <w:name w:val="No List21114"/>
    <w:next w:val="NoList"/>
    <w:semiHidden/>
    <w:rsid w:val="00B35272"/>
  </w:style>
  <w:style w:type="numbering" w:customStyle="1" w:styleId="NoList31114">
    <w:name w:val="No List31114"/>
    <w:next w:val="NoList"/>
    <w:uiPriority w:val="99"/>
    <w:semiHidden/>
    <w:rsid w:val="00B35272"/>
  </w:style>
  <w:style w:type="numbering" w:customStyle="1" w:styleId="NoList111114">
    <w:name w:val="No List111114"/>
    <w:next w:val="NoList"/>
    <w:uiPriority w:val="99"/>
    <w:semiHidden/>
    <w:unhideWhenUsed/>
    <w:rsid w:val="00B35272"/>
  </w:style>
  <w:style w:type="numbering" w:customStyle="1" w:styleId="12114">
    <w:name w:val="無清單12114"/>
    <w:next w:val="NoList"/>
    <w:uiPriority w:val="99"/>
    <w:semiHidden/>
    <w:unhideWhenUsed/>
    <w:rsid w:val="00B35272"/>
  </w:style>
  <w:style w:type="numbering" w:customStyle="1" w:styleId="111114">
    <w:name w:val="無清單111114"/>
    <w:next w:val="NoList"/>
    <w:uiPriority w:val="99"/>
    <w:semiHidden/>
    <w:unhideWhenUsed/>
    <w:rsid w:val="00B35272"/>
  </w:style>
  <w:style w:type="numbering" w:customStyle="1" w:styleId="NoList1314">
    <w:name w:val="No List1314"/>
    <w:next w:val="NoList"/>
    <w:uiPriority w:val="99"/>
    <w:semiHidden/>
    <w:unhideWhenUsed/>
    <w:rsid w:val="00B35272"/>
  </w:style>
  <w:style w:type="numbering" w:customStyle="1" w:styleId="12142">
    <w:name w:val="リストなし1214"/>
    <w:next w:val="NoList"/>
    <w:uiPriority w:val="99"/>
    <w:semiHidden/>
    <w:unhideWhenUsed/>
    <w:rsid w:val="00B35272"/>
  </w:style>
  <w:style w:type="numbering" w:customStyle="1" w:styleId="12143">
    <w:name w:val="无列表1214"/>
    <w:next w:val="NoList"/>
    <w:semiHidden/>
    <w:rsid w:val="00B35272"/>
  </w:style>
  <w:style w:type="numbering" w:customStyle="1" w:styleId="NoList2214">
    <w:name w:val="No List2214"/>
    <w:next w:val="NoList"/>
    <w:semiHidden/>
    <w:rsid w:val="00B35272"/>
  </w:style>
  <w:style w:type="numbering" w:customStyle="1" w:styleId="NoList3214">
    <w:name w:val="No List3214"/>
    <w:next w:val="NoList"/>
    <w:uiPriority w:val="99"/>
    <w:semiHidden/>
    <w:rsid w:val="00B35272"/>
  </w:style>
  <w:style w:type="numbering" w:customStyle="1" w:styleId="NoList11214">
    <w:name w:val="No List11214"/>
    <w:next w:val="NoList"/>
    <w:uiPriority w:val="99"/>
    <w:semiHidden/>
    <w:unhideWhenUsed/>
    <w:rsid w:val="00B35272"/>
  </w:style>
  <w:style w:type="numbering" w:customStyle="1" w:styleId="1314">
    <w:name w:val="無清單1314"/>
    <w:next w:val="NoList"/>
    <w:uiPriority w:val="99"/>
    <w:semiHidden/>
    <w:unhideWhenUsed/>
    <w:rsid w:val="00B35272"/>
  </w:style>
  <w:style w:type="numbering" w:customStyle="1" w:styleId="11214">
    <w:name w:val="無清單11214"/>
    <w:next w:val="NoList"/>
    <w:uiPriority w:val="99"/>
    <w:semiHidden/>
    <w:unhideWhenUsed/>
    <w:rsid w:val="00B35272"/>
  </w:style>
  <w:style w:type="numbering" w:customStyle="1" w:styleId="2114">
    <w:name w:val="无列表2114"/>
    <w:next w:val="NoList"/>
    <w:uiPriority w:val="99"/>
    <w:semiHidden/>
    <w:unhideWhenUsed/>
    <w:rsid w:val="00B35272"/>
  </w:style>
  <w:style w:type="numbering" w:customStyle="1" w:styleId="NoList12214">
    <w:name w:val="No List12214"/>
    <w:next w:val="NoList"/>
    <w:uiPriority w:val="99"/>
    <w:semiHidden/>
    <w:unhideWhenUsed/>
    <w:rsid w:val="00B35272"/>
  </w:style>
  <w:style w:type="numbering" w:customStyle="1" w:styleId="112140">
    <w:name w:val="リストなし11214"/>
    <w:next w:val="NoList"/>
    <w:uiPriority w:val="99"/>
    <w:semiHidden/>
    <w:unhideWhenUsed/>
    <w:rsid w:val="00B35272"/>
  </w:style>
  <w:style w:type="numbering" w:customStyle="1" w:styleId="112141">
    <w:name w:val="无列表11214"/>
    <w:next w:val="NoList"/>
    <w:semiHidden/>
    <w:rsid w:val="00B35272"/>
  </w:style>
  <w:style w:type="numbering" w:customStyle="1" w:styleId="NoList21214">
    <w:name w:val="No List21214"/>
    <w:next w:val="NoList"/>
    <w:semiHidden/>
    <w:rsid w:val="00B35272"/>
  </w:style>
  <w:style w:type="numbering" w:customStyle="1" w:styleId="NoList31214">
    <w:name w:val="No List31214"/>
    <w:next w:val="NoList"/>
    <w:uiPriority w:val="99"/>
    <w:semiHidden/>
    <w:rsid w:val="00B35272"/>
  </w:style>
  <w:style w:type="numbering" w:customStyle="1" w:styleId="NoList111214">
    <w:name w:val="No List111214"/>
    <w:next w:val="NoList"/>
    <w:uiPriority w:val="99"/>
    <w:semiHidden/>
    <w:unhideWhenUsed/>
    <w:rsid w:val="00B35272"/>
  </w:style>
  <w:style w:type="numbering" w:customStyle="1" w:styleId="122140">
    <w:name w:val="無清單12214"/>
    <w:next w:val="NoList"/>
    <w:uiPriority w:val="99"/>
    <w:semiHidden/>
    <w:unhideWhenUsed/>
    <w:rsid w:val="00B35272"/>
  </w:style>
  <w:style w:type="numbering" w:customStyle="1" w:styleId="1112140">
    <w:name w:val="無清單111214"/>
    <w:next w:val="NoList"/>
    <w:uiPriority w:val="99"/>
    <w:semiHidden/>
    <w:unhideWhenUsed/>
    <w:rsid w:val="00B35272"/>
  </w:style>
  <w:style w:type="numbering" w:customStyle="1" w:styleId="336">
    <w:name w:val="无列表33"/>
    <w:next w:val="NoList"/>
    <w:uiPriority w:val="99"/>
    <w:semiHidden/>
    <w:unhideWhenUsed/>
    <w:rsid w:val="00B35272"/>
  </w:style>
  <w:style w:type="numbering" w:customStyle="1" w:styleId="13130">
    <w:name w:val="无列表1313"/>
    <w:next w:val="NoList"/>
    <w:semiHidden/>
    <w:rsid w:val="00B35272"/>
  </w:style>
  <w:style w:type="numbering" w:customStyle="1" w:styleId="NoList11312">
    <w:name w:val="No List11312"/>
    <w:next w:val="NoList"/>
    <w:uiPriority w:val="99"/>
    <w:semiHidden/>
    <w:unhideWhenUsed/>
    <w:rsid w:val="00B35272"/>
  </w:style>
  <w:style w:type="numbering" w:customStyle="1" w:styleId="NoList4113">
    <w:name w:val="No List4113"/>
    <w:next w:val="NoList"/>
    <w:uiPriority w:val="99"/>
    <w:semiHidden/>
    <w:unhideWhenUsed/>
    <w:rsid w:val="00B35272"/>
  </w:style>
  <w:style w:type="numbering" w:customStyle="1" w:styleId="2213">
    <w:name w:val="无列表2213"/>
    <w:next w:val="NoList"/>
    <w:uiPriority w:val="99"/>
    <w:semiHidden/>
    <w:unhideWhenUsed/>
    <w:rsid w:val="00B35272"/>
  </w:style>
  <w:style w:type="numbering" w:customStyle="1" w:styleId="NoList121113">
    <w:name w:val="No List121113"/>
    <w:next w:val="NoList"/>
    <w:uiPriority w:val="99"/>
    <w:semiHidden/>
    <w:unhideWhenUsed/>
    <w:rsid w:val="00B35272"/>
  </w:style>
  <w:style w:type="numbering" w:customStyle="1" w:styleId="1111131">
    <w:name w:val="リストなし111113"/>
    <w:next w:val="NoList"/>
    <w:uiPriority w:val="99"/>
    <w:semiHidden/>
    <w:unhideWhenUsed/>
    <w:rsid w:val="00B35272"/>
  </w:style>
  <w:style w:type="numbering" w:customStyle="1" w:styleId="1111132">
    <w:name w:val="无列表111113"/>
    <w:next w:val="NoList"/>
    <w:semiHidden/>
    <w:rsid w:val="00B35272"/>
  </w:style>
  <w:style w:type="numbering" w:customStyle="1" w:styleId="NoList211113">
    <w:name w:val="No List211113"/>
    <w:next w:val="NoList"/>
    <w:semiHidden/>
    <w:rsid w:val="00B35272"/>
  </w:style>
  <w:style w:type="numbering" w:customStyle="1" w:styleId="NoList311113">
    <w:name w:val="No List311113"/>
    <w:next w:val="NoList"/>
    <w:uiPriority w:val="99"/>
    <w:semiHidden/>
    <w:rsid w:val="00B35272"/>
  </w:style>
  <w:style w:type="numbering" w:customStyle="1" w:styleId="NoList1111113">
    <w:name w:val="No List1111113"/>
    <w:next w:val="NoList"/>
    <w:uiPriority w:val="99"/>
    <w:semiHidden/>
    <w:unhideWhenUsed/>
    <w:rsid w:val="00B35272"/>
  </w:style>
  <w:style w:type="numbering" w:customStyle="1" w:styleId="1211130">
    <w:name w:val="無清單121113"/>
    <w:next w:val="NoList"/>
    <w:uiPriority w:val="99"/>
    <w:semiHidden/>
    <w:unhideWhenUsed/>
    <w:rsid w:val="00B35272"/>
  </w:style>
  <w:style w:type="numbering" w:customStyle="1" w:styleId="1111113">
    <w:name w:val="無清單1111113"/>
    <w:next w:val="NoList"/>
    <w:uiPriority w:val="99"/>
    <w:semiHidden/>
    <w:unhideWhenUsed/>
    <w:rsid w:val="00B35272"/>
  </w:style>
  <w:style w:type="numbering" w:customStyle="1" w:styleId="NoList13113">
    <w:name w:val="No List13113"/>
    <w:next w:val="NoList"/>
    <w:uiPriority w:val="99"/>
    <w:semiHidden/>
    <w:unhideWhenUsed/>
    <w:rsid w:val="00B35272"/>
  </w:style>
  <w:style w:type="numbering" w:customStyle="1" w:styleId="121131">
    <w:name w:val="リストなし12113"/>
    <w:next w:val="NoList"/>
    <w:uiPriority w:val="99"/>
    <w:semiHidden/>
    <w:unhideWhenUsed/>
    <w:rsid w:val="00B35272"/>
  </w:style>
  <w:style w:type="numbering" w:customStyle="1" w:styleId="121132">
    <w:name w:val="无列表12113"/>
    <w:next w:val="NoList"/>
    <w:semiHidden/>
    <w:rsid w:val="00B35272"/>
  </w:style>
  <w:style w:type="numbering" w:customStyle="1" w:styleId="NoList22113">
    <w:name w:val="No List22113"/>
    <w:next w:val="NoList"/>
    <w:semiHidden/>
    <w:rsid w:val="00B35272"/>
  </w:style>
  <w:style w:type="numbering" w:customStyle="1" w:styleId="NoList32113">
    <w:name w:val="No List32113"/>
    <w:next w:val="NoList"/>
    <w:uiPriority w:val="99"/>
    <w:semiHidden/>
    <w:rsid w:val="00B35272"/>
  </w:style>
  <w:style w:type="numbering" w:customStyle="1" w:styleId="NoList112113">
    <w:name w:val="No List112113"/>
    <w:next w:val="NoList"/>
    <w:uiPriority w:val="99"/>
    <w:semiHidden/>
    <w:unhideWhenUsed/>
    <w:rsid w:val="00B35272"/>
  </w:style>
  <w:style w:type="numbering" w:customStyle="1" w:styleId="131130">
    <w:name w:val="無清單13113"/>
    <w:next w:val="NoList"/>
    <w:uiPriority w:val="99"/>
    <w:semiHidden/>
    <w:unhideWhenUsed/>
    <w:rsid w:val="00B35272"/>
  </w:style>
  <w:style w:type="numbering" w:customStyle="1" w:styleId="1121130">
    <w:name w:val="無清單112113"/>
    <w:next w:val="NoList"/>
    <w:uiPriority w:val="99"/>
    <w:semiHidden/>
    <w:unhideWhenUsed/>
    <w:rsid w:val="00B35272"/>
  </w:style>
  <w:style w:type="numbering" w:customStyle="1" w:styleId="21113">
    <w:name w:val="无列表21113"/>
    <w:next w:val="NoList"/>
    <w:uiPriority w:val="99"/>
    <w:semiHidden/>
    <w:unhideWhenUsed/>
    <w:rsid w:val="00B35272"/>
  </w:style>
  <w:style w:type="numbering" w:customStyle="1" w:styleId="NoList122113">
    <w:name w:val="No List122113"/>
    <w:next w:val="NoList"/>
    <w:uiPriority w:val="99"/>
    <w:semiHidden/>
    <w:unhideWhenUsed/>
    <w:rsid w:val="00B35272"/>
  </w:style>
  <w:style w:type="numbering" w:customStyle="1" w:styleId="1121131">
    <w:name w:val="リストなし112113"/>
    <w:next w:val="NoList"/>
    <w:uiPriority w:val="99"/>
    <w:semiHidden/>
    <w:unhideWhenUsed/>
    <w:rsid w:val="00B35272"/>
  </w:style>
  <w:style w:type="numbering" w:customStyle="1" w:styleId="1121132">
    <w:name w:val="无列表112113"/>
    <w:next w:val="NoList"/>
    <w:semiHidden/>
    <w:rsid w:val="00B35272"/>
  </w:style>
  <w:style w:type="numbering" w:customStyle="1" w:styleId="NoList212113">
    <w:name w:val="No List212113"/>
    <w:next w:val="NoList"/>
    <w:semiHidden/>
    <w:rsid w:val="00B35272"/>
  </w:style>
  <w:style w:type="numbering" w:customStyle="1" w:styleId="NoList312113">
    <w:name w:val="No List312113"/>
    <w:next w:val="NoList"/>
    <w:uiPriority w:val="99"/>
    <w:semiHidden/>
    <w:rsid w:val="00B35272"/>
  </w:style>
  <w:style w:type="numbering" w:customStyle="1" w:styleId="NoList1112113">
    <w:name w:val="No List1112113"/>
    <w:next w:val="NoList"/>
    <w:uiPriority w:val="99"/>
    <w:semiHidden/>
    <w:unhideWhenUsed/>
    <w:rsid w:val="00B35272"/>
  </w:style>
  <w:style w:type="numbering" w:customStyle="1" w:styleId="1221130">
    <w:name w:val="無清單122113"/>
    <w:next w:val="NoList"/>
    <w:uiPriority w:val="99"/>
    <w:semiHidden/>
    <w:unhideWhenUsed/>
    <w:rsid w:val="00B35272"/>
  </w:style>
  <w:style w:type="numbering" w:customStyle="1" w:styleId="1112113">
    <w:name w:val="無清單1112113"/>
    <w:next w:val="NoList"/>
    <w:uiPriority w:val="99"/>
    <w:semiHidden/>
    <w:unhideWhenUsed/>
    <w:rsid w:val="00B35272"/>
  </w:style>
  <w:style w:type="numbering" w:customStyle="1" w:styleId="NoList5112">
    <w:name w:val="No List5112"/>
    <w:next w:val="NoList"/>
    <w:uiPriority w:val="99"/>
    <w:semiHidden/>
    <w:unhideWhenUsed/>
    <w:rsid w:val="00B35272"/>
  </w:style>
  <w:style w:type="numbering" w:customStyle="1" w:styleId="NoList612">
    <w:name w:val="No List612"/>
    <w:next w:val="NoList"/>
    <w:uiPriority w:val="99"/>
    <w:semiHidden/>
    <w:unhideWhenUsed/>
    <w:rsid w:val="00B35272"/>
  </w:style>
  <w:style w:type="numbering" w:customStyle="1" w:styleId="NoList1412">
    <w:name w:val="No List1412"/>
    <w:next w:val="NoList"/>
    <w:uiPriority w:val="99"/>
    <w:semiHidden/>
    <w:unhideWhenUsed/>
    <w:rsid w:val="00B35272"/>
  </w:style>
  <w:style w:type="numbering" w:customStyle="1" w:styleId="13122">
    <w:name w:val="リストなし1312"/>
    <w:next w:val="NoList"/>
    <w:uiPriority w:val="99"/>
    <w:semiHidden/>
    <w:unhideWhenUsed/>
    <w:rsid w:val="00B35272"/>
  </w:style>
  <w:style w:type="numbering" w:customStyle="1" w:styleId="NoList2312">
    <w:name w:val="No List2312"/>
    <w:next w:val="NoList"/>
    <w:semiHidden/>
    <w:rsid w:val="00B35272"/>
  </w:style>
  <w:style w:type="numbering" w:customStyle="1" w:styleId="NoList3312">
    <w:name w:val="No List3312"/>
    <w:next w:val="NoList"/>
    <w:uiPriority w:val="99"/>
    <w:semiHidden/>
    <w:rsid w:val="00B35272"/>
  </w:style>
  <w:style w:type="numbering" w:customStyle="1" w:styleId="NoList1142">
    <w:name w:val="No List1142"/>
    <w:next w:val="NoList"/>
    <w:uiPriority w:val="99"/>
    <w:semiHidden/>
    <w:unhideWhenUsed/>
    <w:rsid w:val="00B35272"/>
  </w:style>
  <w:style w:type="numbering" w:customStyle="1" w:styleId="14120">
    <w:name w:val="無清單1412"/>
    <w:next w:val="NoList"/>
    <w:uiPriority w:val="99"/>
    <w:semiHidden/>
    <w:unhideWhenUsed/>
    <w:rsid w:val="00B35272"/>
  </w:style>
  <w:style w:type="numbering" w:customStyle="1" w:styleId="113120">
    <w:name w:val="無清單11312"/>
    <w:next w:val="NoList"/>
    <w:uiPriority w:val="99"/>
    <w:semiHidden/>
    <w:unhideWhenUsed/>
    <w:rsid w:val="00B35272"/>
  </w:style>
  <w:style w:type="numbering" w:customStyle="1" w:styleId="NoList422">
    <w:name w:val="No List422"/>
    <w:next w:val="NoList"/>
    <w:uiPriority w:val="99"/>
    <w:semiHidden/>
    <w:unhideWhenUsed/>
    <w:rsid w:val="00B35272"/>
  </w:style>
  <w:style w:type="numbering" w:customStyle="1" w:styleId="NoList12312">
    <w:name w:val="No List12312"/>
    <w:next w:val="NoList"/>
    <w:uiPriority w:val="99"/>
    <w:semiHidden/>
    <w:unhideWhenUsed/>
    <w:rsid w:val="00B35272"/>
  </w:style>
  <w:style w:type="numbering" w:customStyle="1" w:styleId="113121">
    <w:name w:val="リストなし11312"/>
    <w:next w:val="NoList"/>
    <w:uiPriority w:val="99"/>
    <w:semiHidden/>
    <w:unhideWhenUsed/>
    <w:rsid w:val="00B35272"/>
  </w:style>
  <w:style w:type="numbering" w:customStyle="1" w:styleId="113122">
    <w:name w:val="无列表11312"/>
    <w:next w:val="NoList"/>
    <w:semiHidden/>
    <w:rsid w:val="00B35272"/>
  </w:style>
  <w:style w:type="numbering" w:customStyle="1" w:styleId="NoList21312">
    <w:name w:val="No List21312"/>
    <w:next w:val="NoList"/>
    <w:semiHidden/>
    <w:rsid w:val="00B35272"/>
  </w:style>
  <w:style w:type="numbering" w:customStyle="1" w:styleId="NoList31312">
    <w:name w:val="No List31312"/>
    <w:next w:val="NoList"/>
    <w:uiPriority w:val="99"/>
    <w:semiHidden/>
    <w:rsid w:val="00B35272"/>
  </w:style>
  <w:style w:type="numbering" w:customStyle="1" w:styleId="NoList111312">
    <w:name w:val="No List111312"/>
    <w:next w:val="NoList"/>
    <w:uiPriority w:val="99"/>
    <w:semiHidden/>
    <w:unhideWhenUsed/>
    <w:rsid w:val="00B35272"/>
  </w:style>
  <w:style w:type="numbering" w:customStyle="1" w:styleId="123120">
    <w:name w:val="無清單12312"/>
    <w:next w:val="NoList"/>
    <w:uiPriority w:val="99"/>
    <w:semiHidden/>
    <w:unhideWhenUsed/>
    <w:rsid w:val="00B35272"/>
  </w:style>
  <w:style w:type="numbering" w:customStyle="1" w:styleId="1113120">
    <w:name w:val="無清單111312"/>
    <w:next w:val="NoList"/>
    <w:uiPriority w:val="99"/>
    <w:semiHidden/>
    <w:unhideWhenUsed/>
    <w:rsid w:val="00B35272"/>
  </w:style>
  <w:style w:type="numbering" w:customStyle="1" w:styleId="NoList12122">
    <w:name w:val="No List12122"/>
    <w:next w:val="NoList"/>
    <w:uiPriority w:val="99"/>
    <w:semiHidden/>
    <w:unhideWhenUsed/>
    <w:rsid w:val="00B35272"/>
  </w:style>
  <w:style w:type="numbering" w:customStyle="1" w:styleId="111222">
    <w:name w:val="リストなし11122"/>
    <w:next w:val="NoList"/>
    <w:uiPriority w:val="99"/>
    <w:semiHidden/>
    <w:unhideWhenUsed/>
    <w:rsid w:val="00B35272"/>
  </w:style>
  <w:style w:type="numbering" w:customStyle="1" w:styleId="111223">
    <w:name w:val="无列表11122"/>
    <w:next w:val="NoList"/>
    <w:semiHidden/>
    <w:rsid w:val="00B35272"/>
  </w:style>
  <w:style w:type="numbering" w:customStyle="1" w:styleId="NoList21122">
    <w:name w:val="No List21122"/>
    <w:next w:val="NoList"/>
    <w:semiHidden/>
    <w:rsid w:val="00B35272"/>
  </w:style>
  <w:style w:type="numbering" w:customStyle="1" w:styleId="NoList31122">
    <w:name w:val="No List31122"/>
    <w:next w:val="NoList"/>
    <w:uiPriority w:val="99"/>
    <w:semiHidden/>
    <w:rsid w:val="00B35272"/>
  </w:style>
  <w:style w:type="numbering" w:customStyle="1" w:styleId="NoList111122">
    <w:name w:val="No List111122"/>
    <w:next w:val="NoList"/>
    <w:uiPriority w:val="99"/>
    <w:semiHidden/>
    <w:unhideWhenUsed/>
    <w:rsid w:val="00B35272"/>
  </w:style>
  <w:style w:type="numbering" w:customStyle="1" w:styleId="121220">
    <w:name w:val="無清單12122"/>
    <w:next w:val="NoList"/>
    <w:uiPriority w:val="99"/>
    <w:semiHidden/>
    <w:unhideWhenUsed/>
    <w:rsid w:val="00B35272"/>
  </w:style>
  <w:style w:type="numbering" w:customStyle="1" w:styleId="1111220">
    <w:name w:val="無清單111122"/>
    <w:next w:val="NoList"/>
    <w:uiPriority w:val="99"/>
    <w:semiHidden/>
    <w:unhideWhenUsed/>
    <w:rsid w:val="00B35272"/>
  </w:style>
  <w:style w:type="numbering" w:customStyle="1" w:styleId="NoList522">
    <w:name w:val="No List522"/>
    <w:next w:val="NoList"/>
    <w:uiPriority w:val="99"/>
    <w:semiHidden/>
    <w:unhideWhenUsed/>
    <w:rsid w:val="00B35272"/>
  </w:style>
  <w:style w:type="numbering" w:customStyle="1" w:styleId="NoList1322">
    <w:name w:val="No List1322"/>
    <w:next w:val="NoList"/>
    <w:uiPriority w:val="99"/>
    <w:semiHidden/>
    <w:unhideWhenUsed/>
    <w:rsid w:val="00B35272"/>
  </w:style>
  <w:style w:type="numbering" w:customStyle="1" w:styleId="12223">
    <w:name w:val="リストなし1222"/>
    <w:next w:val="NoList"/>
    <w:uiPriority w:val="99"/>
    <w:semiHidden/>
    <w:unhideWhenUsed/>
    <w:rsid w:val="00B35272"/>
  </w:style>
  <w:style w:type="numbering" w:customStyle="1" w:styleId="12232">
    <w:name w:val="无列表1223"/>
    <w:next w:val="NoList"/>
    <w:semiHidden/>
    <w:rsid w:val="00B35272"/>
  </w:style>
  <w:style w:type="numbering" w:customStyle="1" w:styleId="NoList2222">
    <w:name w:val="No List2222"/>
    <w:next w:val="NoList"/>
    <w:semiHidden/>
    <w:rsid w:val="00B35272"/>
  </w:style>
  <w:style w:type="numbering" w:customStyle="1" w:styleId="NoList3222">
    <w:name w:val="No List3222"/>
    <w:next w:val="NoList"/>
    <w:uiPriority w:val="99"/>
    <w:semiHidden/>
    <w:rsid w:val="00B35272"/>
  </w:style>
  <w:style w:type="numbering" w:customStyle="1" w:styleId="NoList11222">
    <w:name w:val="No List11222"/>
    <w:next w:val="NoList"/>
    <w:uiPriority w:val="99"/>
    <w:semiHidden/>
    <w:unhideWhenUsed/>
    <w:rsid w:val="00B35272"/>
  </w:style>
  <w:style w:type="numbering" w:customStyle="1" w:styleId="13220">
    <w:name w:val="無清單1322"/>
    <w:next w:val="NoList"/>
    <w:uiPriority w:val="99"/>
    <w:semiHidden/>
    <w:unhideWhenUsed/>
    <w:rsid w:val="00B35272"/>
  </w:style>
  <w:style w:type="numbering" w:customStyle="1" w:styleId="112220">
    <w:name w:val="無清單11222"/>
    <w:next w:val="NoList"/>
    <w:uiPriority w:val="99"/>
    <w:semiHidden/>
    <w:unhideWhenUsed/>
    <w:rsid w:val="00B35272"/>
  </w:style>
  <w:style w:type="numbering" w:customStyle="1" w:styleId="2122">
    <w:name w:val="无列表2122"/>
    <w:next w:val="NoList"/>
    <w:uiPriority w:val="99"/>
    <w:semiHidden/>
    <w:unhideWhenUsed/>
    <w:rsid w:val="00B35272"/>
  </w:style>
  <w:style w:type="numbering" w:customStyle="1" w:styleId="NoList111222">
    <w:name w:val="No List111222"/>
    <w:next w:val="NoList"/>
    <w:uiPriority w:val="99"/>
    <w:semiHidden/>
    <w:unhideWhenUsed/>
    <w:rsid w:val="00B35272"/>
  </w:style>
  <w:style w:type="numbering" w:customStyle="1" w:styleId="1422">
    <w:name w:val="リストなし142"/>
    <w:next w:val="NoList"/>
    <w:uiPriority w:val="99"/>
    <w:semiHidden/>
    <w:unhideWhenUsed/>
    <w:rsid w:val="00B35272"/>
  </w:style>
  <w:style w:type="numbering" w:customStyle="1" w:styleId="1423">
    <w:name w:val="无列表142"/>
    <w:next w:val="NoList"/>
    <w:semiHidden/>
    <w:rsid w:val="00B35272"/>
  </w:style>
  <w:style w:type="numbering" w:customStyle="1" w:styleId="NoList342">
    <w:name w:val="No List342"/>
    <w:next w:val="NoList"/>
    <w:uiPriority w:val="99"/>
    <w:semiHidden/>
    <w:rsid w:val="00B35272"/>
  </w:style>
  <w:style w:type="numbering" w:customStyle="1" w:styleId="NoList1152">
    <w:name w:val="No List1152"/>
    <w:next w:val="NoList"/>
    <w:uiPriority w:val="99"/>
    <w:semiHidden/>
    <w:unhideWhenUsed/>
    <w:rsid w:val="00B35272"/>
  </w:style>
  <w:style w:type="numbering" w:customStyle="1" w:styleId="1521">
    <w:name w:val="無清單152"/>
    <w:next w:val="NoList"/>
    <w:uiPriority w:val="99"/>
    <w:semiHidden/>
    <w:unhideWhenUsed/>
    <w:rsid w:val="00B35272"/>
  </w:style>
  <w:style w:type="numbering" w:customStyle="1" w:styleId="11420">
    <w:name w:val="無清單1142"/>
    <w:next w:val="NoList"/>
    <w:uiPriority w:val="99"/>
    <w:semiHidden/>
    <w:unhideWhenUsed/>
    <w:rsid w:val="00B35272"/>
  </w:style>
  <w:style w:type="numbering" w:customStyle="1" w:styleId="NoList432">
    <w:name w:val="No List432"/>
    <w:next w:val="NoList"/>
    <w:uiPriority w:val="99"/>
    <w:semiHidden/>
    <w:unhideWhenUsed/>
    <w:rsid w:val="00B35272"/>
  </w:style>
  <w:style w:type="numbering" w:customStyle="1" w:styleId="NoList1242">
    <w:name w:val="No List1242"/>
    <w:next w:val="NoList"/>
    <w:uiPriority w:val="99"/>
    <w:semiHidden/>
    <w:unhideWhenUsed/>
    <w:rsid w:val="00B35272"/>
  </w:style>
  <w:style w:type="numbering" w:customStyle="1" w:styleId="11421">
    <w:name w:val="リストなし1142"/>
    <w:next w:val="NoList"/>
    <w:uiPriority w:val="99"/>
    <w:semiHidden/>
    <w:unhideWhenUsed/>
    <w:rsid w:val="00B35272"/>
  </w:style>
  <w:style w:type="numbering" w:customStyle="1" w:styleId="11422">
    <w:name w:val="无列表1142"/>
    <w:next w:val="NoList"/>
    <w:semiHidden/>
    <w:rsid w:val="00B35272"/>
  </w:style>
  <w:style w:type="numbering" w:customStyle="1" w:styleId="NoList2142">
    <w:name w:val="No List2142"/>
    <w:next w:val="NoList"/>
    <w:semiHidden/>
    <w:rsid w:val="00B35272"/>
  </w:style>
  <w:style w:type="numbering" w:customStyle="1" w:styleId="NoList3142">
    <w:name w:val="No List3142"/>
    <w:next w:val="NoList"/>
    <w:uiPriority w:val="99"/>
    <w:semiHidden/>
    <w:rsid w:val="00B35272"/>
  </w:style>
  <w:style w:type="numbering" w:customStyle="1" w:styleId="NoList11142">
    <w:name w:val="No List11142"/>
    <w:next w:val="NoList"/>
    <w:uiPriority w:val="99"/>
    <w:semiHidden/>
    <w:unhideWhenUsed/>
    <w:rsid w:val="00B35272"/>
  </w:style>
  <w:style w:type="numbering" w:customStyle="1" w:styleId="12420">
    <w:name w:val="無清單1242"/>
    <w:next w:val="NoList"/>
    <w:uiPriority w:val="99"/>
    <w:semiHidden/>
    <w:unhideWhenUsed/>
    <w:rsid w:val="00B35272"/>
  </w:style>
  <w:style w:type="numbering" w:customStyle="1" w:styleId="111420">
    <w:name w:val="無清單11142"/>
    <w:next w:val="NoList"/>
    <w:uiPriority w:val="99"/>
    <w:semiHidden/>
    <w:unhideWhenUsed/>
    <w:rsid w:val="00B35272"/>
  </w:style>
  <w:style w:type="numbering" w:customStyle="1" w:styleId="2320">
    <w:name w:val="无列表232"/>
    <w:next w:val="NoList"/>
    <w:uiPriority w:val="99"/>
    <w:semiHidden/>
    <w:unhideWhenUsed/>
    <w:rsid w:val="00B35272"/>
  </w:style>
  <w:style w:type="numbering" w:customStyle="1" w:styleId="NoList12132">
    <w:name w:val="No List12132"/>
    <w:next w:val="NoList"/>
    <w:uiPriority w:val="99"/>
    <w:semiHidden/>
    <w:unhideWhenUsed/>
    <w:rsid w:val="00B35272"/>
  </w:style>
  <w:style w:type="numbering" w:customStyle="1" w:styleId="111321">
    <w:name w:val="リストなし11132"/>
    <w:next w:val="NoList"/>
    <w:uiPriority w:val="99"/>
    <w:semiHidden/>
    <w:unhideWhenUsed/>
    <w:rsid w:val="00B35272"/>
  </w:style>
  <w:style w:type="numbering" w:customStyle="1" w:styleId="111322">
    <w:name w:val="无列表11132"/>
    <w:next w:val="NoList"/>
    <w:semiHidden/>
    <w:rsid w:val="00B35272"/>
  </w:style>
  <w:style w:type="numbering" w:customStyle="1" w:styleId="NoList21132">
    <w:name w:val="No List21132"/>
    <w:next w:val="NoList"/>
    <w:semiHidden/>
    <w:rsid w:val="00B35272"/>
  </w:style>
  <w:style w:type="numbering" w:customStyle="1" w:styleId="NoList31132">
    <w:name w:val="No List31132"/>
    <w:next w:val="NoList"/>
    <w:uiPriority w:val="99"/>
    <w:semiHidden/>
    <w:rsid w:val="00B35272"/>
  </w:style>
  <w:style w:type="numbering" w:customStyle="1" w:styleId="NoList111132">
    <w:name w:val="No List111132"/>
    <w:next w:val="NoList"/>
    <w:uiPriority w:val="99"/>
    <w:semiHidden/>
    <w:unhideWhenUsed/>
    <w:rsid w:val="00B35272"/>
  </w:style>
  <w:style w:type="numbering" w:customStyle="1" w:styleId="121320">
    <w:name w:val="無清單12132"/>
    <w:next w:val="NoList"/>
    <w:uiPriority w:val="99"/>
    <w:semiHidden/>
    <w:unhideWhenUsed/>
    <w:rsid w:val="00B35272"/>
  </w:style>
  <w:style w:type="numbering" w:customStyle="1" w:styleId="1111320">
    <w:name w:val="無清單111132"/>
    <w:next w:val="NoList"/>
    <w:uiPriority w:val="99"/>
    <w:semiHidden/>
    <w:unhideWhenUsed/>
    <w:rsid w:val="00B35272"/>
  </w:style>
  <w:style w:type="numbering" w:customStyle="1" w:styleId="NoList532">
    <w:name w:val="No List532"/>
    <w:next w:val="NoList"/>
    <w:uiPriority w:val="99"/>
    <w:semiHidden/>
    <w:unhideWhenUsed/>
    <w:rsid w:val="00B35272"/>
  </w:style>
  <w:style w:type="numbering" w:customStyle="1" w:styleId="NoList1332">
    <w:name w:val="No List1332"/>
    <w:next w:val="NoList"/>
    <w:uiPriority w:val="99"/>
    <w:semiHidden/>
    <w:unhideWhenUsed/>
    <w:rsid w:val="00B35272"/>
  </w:style>
  <w:style w:type="numbering" w:customStyle="1" w:styleId="12321">
    <w:name w:val="リストなし1232"/>
    <w:next w:val="NoList"/>
    <w:uiPriority w:val="99"/>
    <w:semiHidden/>
    <w:unhideWhenUsed/>
    <w:rsid w:val="00B35272"/>
  </w:style>
  <w:style w:type="numbering" w:customStyle="1" w:styleId="12322">
    <w:name w:val="无列表1232"/>
    <w:next w:val="NoList"/>
    <w:semiHidden/>
    <w:rsid w:val="00B35272"/>
  </w:style>
  <w:style w:type="numbering" w:customStyle="1" w:styleId="NoList2232">
    <w:name w:val="No List2232"/>
    <w:next w:val="NoList"/>
    <w:semiHidden/>
    <w:rsid w:val="00B35272"/>
  </w:style>
  <w:style w:type="numbering" w:customStyle="1" w:styleId="NoList3232">
    <w:name w:val="No List3232"/>
    <w:next w:val="NoList"/>
    <w:uiPriority w:val="99"/>
    <w:semiHidden/>
    <w:rsid w:val="00B35272"/>
  </w:style>
  <w:style w:type="numbering" w:customStyle="1" w:styleId="NoList11232">
    <w:name w:val="No List11232"/>
    <w:next w:val="NoList"/>
    <w:uiPriority w:val="99"/>
    <w:semiHidden/>
    <w:unhideWhenUsed/>
    <w:rsid w:val="00B35272"/>
  </w:style>
  <w:style w:type="numbering" w:customStyle="1" w:styleId="13320">
    <w:name w:val="無清單1332"/>
    <w:next w:val="NoList"/>
    <w:uiPriority w:val="99"/>
    <w:semiHidden/>
    <w:unhideWhenUsed/>
    <w:rsid w:val="00B35272"/>
  </w:style>
  <w:style w:type="numbering" w:customStyle="1" w:styleId="112320">
    <w:name w:val="無清單11232"/>
    <w:next w:val="NoList"/>
    <w:uiPriority w:val="99"/>
    <w:semiHidden/>
    <w:unhideWhenUsed/>
    <w:rsid w:val="00B35272"/>
  </w:style>
  <w:style w:type="numbering" w:customStyle="1" w:styleId="2132">
    <w:name w:val="无列表2132"/>
    <w:next w:val="NoList"/>
    <w:uiPriority w:val="99"/>
    <w:semiHidden/>
    <w:unhideWhenUsed/>
    <w:rsid w:val="00B35272"/>
  </w:style>
  <w:style w:type="numbering" w:customStyle="1" w:styleId="NoList12222">
    <w:name w:val="No List12222"/>
    <w:next w:val="NoList"/>
    <w:uiPriority w:val="99"/>
    <w:semiHidden/>
    <w:unhideWhenUsed/>
    <w:rsid w:val="00B35272"/>
  </w:style>
  <w:style w:type="numbering" w:customStyle="1" w:styleId="112221">
    <w:name w:val="リストなし11222"/>
    <w:next w:val="NoList"/>
    <w:uiPriority w:val="99"/>
    <w:semiHidden/>
    <w:unhideWhenUsed/>
    <w:rsid w:val="00B35272"/>
  </w:style>
  <w:style w:type="numbering" w:customStyle="1" w:styleId="112222">
    <w:name w:val="无列表11222"/>
    <w:next w:val="NoList"/>
    <w:semiHidden/>
    <w:rsid w:val="00B35272"/>
  </w:style>
  <w:style w:type="numbering" w:customStyle="1" w:styleId="NoList21222">
    <w:name w:val="No List21222"/>
    <w:next w:val="NoList"/>
    <w:semiHidden/>
    <w:rsid w:val="00B35272"/>
  </w:style>
  <w:style w:type="numbering" w:customStyle="1" w:styleId="NoList31222">
    <w:name w:val="No List31222"/>
    <w:next w:val="NoList"/>
    <w:uiPriority w:val="99"/>
    <w:semiHidden/>
    <w:rsid w:val="00B35272"/>
  </w:style>
  <w:style w:type="numbering" w:customStyle="1" w:styleId="NoList111232">
    <w:name w:val="No List111232"/>
    <w:next w:val="NoList"/>
    <w:uiPriority w:val="99"/>
    <w:semiHidden/>
    <w:unhideWhenUsed/>
    <w:rsid w:val="00B35272"/>
  </w:style>
  <w:style w:type="numbering" w:customStyle="1" w:styleId="122220">
    <w:name w:val="無清單12222"/>
    <w:next w:val="NoList"/>
    <w:uiPriority w:val="99"/>
    <w:semiHidden/>
    <w:unhideWhenUsed/>
    <w:rsid w:val="00B35272"/>
  </w:style>
  <w:style w:type="numbering" w:customStyle="1" w:styleId="1112220">
    <w:name w:val="無清單111222"/>
    <w:next w:val="NoList"/>
    <w:uiPriority w:val="99"/>
    <w:semiHidden/>
    <w:unhideWhenUsed/>
    <w:rsid w:val="00B35272"/>
  </w:style>
  <w:style w:type="numbering" w:customStyle="1" w:styleId="1522">
    <w:name w:val="リストなし152"/>
    <w:next w:val="NoList"/>
    <w:uiPriority w:val="99"/>
    <w:semiHidden/>
    <w:unhideWhenUsed/>
    <w:rsid w:val="00B35272"/>
  </w:style>
  <w:style w:type="numbering" w:customStyle="1" w:styleId="1523">
    <w:name w:val="无列表152"/>
    <w:next w:val="NoList"/>
    <w:semiHidden/>
    <w:rsid w:val="00B35272"/>
  </w:style>
  <w:style w:type="numbering" w:customStyle="1" w:styleId="NoList252">
    <w:name w:val="No List252"/>
    <w:next w:val="NoList"/>
    <w:semiHidden/>
    <w:rsid w:val="00B35272"/>
  </w:style>
  <w:style w:type="numbering" w:customStyle="1" w:styleId="NoList352">
    <w:name w:val="No List352"/>
    <w:next w:val="NoList"/>
    <w:uiPriority w:val="99"/>
    <w:semiHidden/>
    <w:rsid w:val="00B35272"/>
  </w:style>
  <w:style w:type="numbering" w:customStyle="1" w:styleId="NoList1162">
    <w:name w:val="No List1162"/>
    <w:next w:val="NoList"/>
    <w:uiPriority w:val="99"/>
    <w:semiHidden/>
    <w:unhideWhenUsed/>
    <w:rsid w:val="00B35272"/>
  </w:style>
  <w:style w:type="numbering" w:customStyle="1" w:styleId="1620">
    <w:name w:val="無清單162"/>
    <w:next w:val="NoList"/>
    <w:uiPriority w:val="99"/>
    <w:semiHidden/>
    <w:unhideWhenUsed/>
    <w:rsid w:val="00B35272"/>
  </w:style>
  <w:style w:type="numbering" w:customStyle="1" w:styleId="11520">
    <w:name w:val="無清單1152"/>
    <w:next w:val="NoList"/>
    <w:uiPriority w:val="99"/>
    <w:semiHidden/>
    <w:unhideWhenUsed/>
    <w:rsid w:val="00B35272"/>
  </w:style>
  <w:style w:type="numbering" w:customStyle="1" w:styleId="NoList442">
    <w:name w:val="No List442"/>
    <w:next w:val="NoList"/>
    <w:uiPriority w:val="99"/>
    <w:semiHidden/>
    <w:unhideWhenUsed/>
    <w:rsid w:val="00B35272"/>
  </w:style>
  <w:style w:type="numbering" w:customStyle="1" w:styleId="NoList1252">
    <w:name w:val="No List1252"/>
    <w:next w:val="NoList"/>
    <w:uiPriority w:val="99"/>
    <w:semiHidden/>
    <w:unhideWhenUsed/>
    <w:rsid w:val="00B35272"/>
  </w:style>
  <w:style w:type="numbering" w:customStyle="1" w:styleId="11521">
    <w:name w:val="リストなし1152"/>
    <w:next w:val="NoList"/>
    <w:uiPriority w:val="99"/>
    <w:semiHidden/>
    <w:unhideWhenUsed/>
    <w:rsid w:val="00B35272"/>
  </w:style>
  <w:style w:type="numbering" w:customStyle="1" w:styleId="11522">
    <w:name w:val="无列表1152"/>
    <w:next w:val="NoList"/>
    <w:semiHidden/>
    <w:rsid w:val="00B35272"/>
  </w:style>
  <w:style w:type="numbering" w:customStyle="1" w:styleId="NoList2152">
    <w:name w:val="No List2152"/>
    <w:next w:val="NoList"/>
    <w:semiHidden/>
    <w:rsid w:val="00B35272"/>
  </w:style>
  <w:style w:type="numbering" w:customStyle="1" w:styleId="NoList3152">
    <w:name w:val="No List3152"/>
    <w:next w:val="NoList"/>
    <w:uiPriority w:val="99"/>
    <w:semiHidden/>
    <w:rsid w:val="00B35272"/>
  </w:style>
  <w:style w:type="numbering" w:customStyle="1" w:styleId="NoList11152">
    <w:name w:val="No List11152"/>
    <w:next w:val="NoList"/>
    <w:uiPriority w:val="99"/>
    <w:semiHidden/>
    <w:unhideWhenUsed/>
    <w:rsid w:val="00B35272"/>
  </w:style>
  <w:style w:type="numbering" w:customStyle="1" w:styleId="12520">
    <w:name w:val="無清單1252"/>
    <w:next w:val="NoList"/>
    <w:uiPriority w:val="99"/>
    <w:semiHidden/>
    <w:unhideWhenUsed/>
    <w:rsid w:val="00B35272"/>
  </w:style>
  <w:style w:type="numbering" w:customStyle="1" w:styleId="111520">
    <w:name w:val="無清單11152"/>
    <w:next w:val="NoList"/>
    <w:uiPriority w:val="99"/>
    <w:semiHidden/>
    <w:unhideWhenUsed/>
    <w:rsid w:val="00B35272"/>
  </w:style>
  <w:style w:type="numbering" w:customStyle="1" w:styleId="2420">
    <w:name w:val="无列表242"/>
    <w:next w:val="NoList"/>
    <w:uiPriority w:val="99"/>
    <w:semiHidden/>
    <w:unhideWhenUsed/>
    <w:rsid w:val="00B35272"/>
  </w:style>
  <w:style w:type="numbering" w:customStyle="1" w:styleId="NoList12142">
    <w:name w:val="No List12142"/>
    <w:next w:val="NoList"/>
    <w:uiPriority w:val="99"/>
    <w:semiHidden/>
    <w:unhideWhenUsed/>
    <w:rsid w:val="00B35272"/>
  </w:style>
  <w:style w:type="numbering" w:customStyle="1" w:styleId="111421">
    <w:name w:val="リストなし11142"/>
    <w:next w:val="NoList"/>
    <w:uiPriority w:val="99"/>
    <w:semiHidden/>
    <w:unhideWhenUsed/>
    <w:rsid w:val="00B35272"/>
  </w:style>
  <w:style w:type="numbering" w:customStyle="1" w:styleId="111422">
    <w:name w:val="无列表11142"/>
    <w:next w:val="NoList"/>
    <w:semiHidden/>
    <w:rsid w:val="00B35272"/>
  </w:style>
  <w:style w:type="numbering" w:customStyle="1" w:styleId="NoList21142">
    <w:name w:val="No List21142"/>
    <w:next w:val="NoList"/>
    <w:semiHidden/>
    <w:rsid w:val="00B35272"/>
  </w:style>
  <w:style w:type="numbering" w:customStyle="1" w:styleId="NoList31142">
    <w:name w:val="No List31142"/>
    <w:next w:val="NoList"/>
    <w:uiPriority w:val="99"/>
    <w:semiHidden/>
    <w:rsid w:val="00B35272"/>
  </w:style>
  <w:style w:type="numbering" w:customStyle="1" w:styleId="NoList111142">
    <w:name w:val="No List111142"/>
    <w:next w:val="NoList"/>
    <w:uiPriority w:val="99"/>
    <w:semiHidden/>
    <w:unhideWhenUsed/>
    <w:rsid w:val="00B35272"/>
  </w:style>
  <w:style w:type="numbering" w:customStyle="1" w:styleId="121420">
    <w:name w:val="無清單12142"/>
    <w:next w:val="NoList"/>
    <w:uiPriority w:val="99"/>
    <w:semiHidden/>
    <w:unhideWhenUsed/>
    <w:rsid w:val="00B35272"/>
  </w:style>
  <w:style w:type="numbering" w:customStyle="1" w:styleId="1111420">
    <w:name w:val="無清單111142"/>
    <w:next w:val="NoList"/>
    <w:uiPriority w:val="99"/>
    <w:semiHidden/>
    <w:unhideWhenUsed/>
    <w:rsid w:val="00B35272"/>
  </w:style>
  <w:style w:type="numbering" w:customStyle="1" w:styleId="NoList542">
    <w:name w:val="No List542"/>
    <w:next w:val="NoList"/>
    <w:uiPriority w:val="99"/>
    <w:semiHidden/>
    <w:unhideWhenUsed/>
    <w:rsid w:val="00B35272"/>
  </w:style>
  <w:style w:type="numbering" w:customStyle="1" w:styleId="NoList1342">
    <w:name w:val="No List1342"/>
    <w:next w:val="NoList"/>
    <w:uiPriority w:val="99"/>
    <w:semiHidden/>
    <w:unhideWhenUsed/>
    <w:rsid w:val="00B35272"/>
  </w:style>
  <w:style w:type="numbering" w:customStyle="1" w:styleId="12421">
    <w:name w:val="リストなし1242"/>
    <w:next w:val="NoList"/>
    <w:uiPriority w:val="99"/>
    <w:semiHidden/>
    <w:unhideWhenUsed/>
    <w:rsid w:val="00B35272"/>
  </w:style>
  <w:style w:type="numbering" w:customStyle="1" w:styleId="12422">
    <w:name w:val="无列表1242"/>
    <w:next w:val="NoList"/>
    <w:semiHidden/>
    <w:rsid w:val="00B35272"/>
  </w:style>
  <w:style w:type="numbering" w:customStyle="1" w:styleId="NoList2242">
    <w:name w:val="No List2242"/>
    <w:next w:val="NoList"/>
    <w:semiHidden/>
    <w:rsid w:val="00B35272"/>
  </w:style>
  <w:style w:type="numbering" w:customStyle="1" w:styleId="NoList3242">
    <w:name w:val="No List3242"/>
    <w:next w:val="NoList"/>
    <w:uiPriority w:val="99"/>
    <w:semiHidden/>
    <w:rsid w:val="00B35272"/>
  </w:style>
  <w:style w:type="numbering" w:customStyle="1" w:styleId="NoList11242">
    <w:name w:val="No List11242"/>
    <w:next w:val="NoList"/>
    <w:uiPriority w:val="99"/>
    <w:semiHidden/>
    <w:unhideWhenUsed/>
    <w:rsid w:val="00B35272"/>
  </w:style>
  <w:style w:type="numbering" w:customStyle="1" w:styleId="1342">
    <w:name w:val="無清單1342"/>
    <w:next w:val="NoList"/>
    <w:uiPriority w:val="99"/>
    <w:semiHidden/>
    <w:unhideWhenUsed/>
    <w:rsid w:val="00B35272"/>
  </w:style>
  <w:style w:type="numbering" w:customStyle="1" w:styleId="112420">
    <w:name w:val="無清單11242"/>
    <w:next w:val="NoList"/>
    <w:uiPriority w:val="99"/>
    <w:semiHidden/>
    <w:unhideWhenUsed/>
    <w:rsid w:val="00B35272"/>
  </w:style>
  <w:style w:type="numbering" w:customStyle="1" w:styleId="2142">
    <w:name w:val="无列表2142"/>
    <w:next w:val="NoList"/>
    <w:uiPriority w:val="99"/>
    <w:semiHidden/>
    <w:unhideWhenUsed/>
    <w:rsid w:val="00B35272"/>
  </w:style>
  <w:style w:type="numbering" w:customStyle="1" w:styleId="NoList12232">
    <w:name w:val="No List12232"/>
    <w:next w:val="NoList"/>
    <w:uiPriority w:val="99"/>
    <w:semiHidden/>
    <w:unhideWhenUsed/>
    <w:rsid w:val="00B35272"/>
  </w:style>
  <w:style w:type="numbering" w:customStyle="1" w:styleId="112321">
    <w:name w:val="リストなし11232"/>
    <w:next w:val="NoList"/>
    <w:uiPriority w:val="99"/>
    <w:semiHidden/>
    <w:unhideWhenUsed/>
    <w:rsid w:val="00B35272"/>
  </w:style>
  <w:style w:type="numbering" w:customStyle="1" w:styleId="112322">
    <w:name w:val="无列表11232"/>
    <w:next w:val="NoList"/>
    <w:semiHidden/>
    <w:rsid w:val="00B35272"/>
  </w:style>
  <w:style w:type="numbering" w:customStyle="1" w:styleId="NoList21232">
    <w:name w:val="No List21232"/>
    <w:next w:val="NoList"/>
    <w:semiHidden/>
    <w:rsid w:val="00B35272"/>
  </w:style>
  <w:style w:type="numbering" w:customStyle="1" w:styleId="NoList31232">
    <w:name w:val="No List31232"/>
    <w:next w:val="NoList"/>
    <w:uiPriority w:val="99"/>
    <w:semiHidden/>
    <w:rsid w:val="00B35272"/>
  </w:style>
  <w:style w:type="numbering" w:customStyle="1" w:styleId="NoList111242">
    <w:name w:val="No List111242"/>
    <w:next w:val="NoList"/>
    <w:uiPriority w:val="99"/>
    <w:semiHidden/>
    <w:unhideWhenUsed/>
    <w:rsid w:val="00B35272"/>
  </w:style>
  <w:style w:type="numbering" w:customStyle="1" w:styleId="122320">
    <w:name w:val="無清單12232"/>
    <w:next w:val="NoList"/>
    <w:uiPriority w:val="99"/>
    <w:semiHidden/>
    <w:unhideWhenUsed/>
    <w:rsid w:val="00B35272"/>
  </w:style>
  <w:style w:type="numbering" w:customStyle="1" w:styleId="111232">
    <w:name w:val="無清單111232"/>
    <w:next w:val="NoList"/>
    <w:uiPriority w:val="99"/>
    <w:semiHidden/>
    <w:unhideWhenUsed/>
    <w:rsid w:val="00B35272"/>
  </w:style>
  <w:style w:type="numbering" w:customStyle="1" w:styleId="13212">
    <w:name w:val="リストなし1321"/>
    <w:next w:val="NoList"/>
    <w:uiPriority w:val="99"/>
    <w:semiHidden/>
    <w:unhideWhenUsed/>
    <w:rsid w:val="00B35272"/>
  </w:style>
  <w:style w:type="numbering" w:customStyle="1" w:styleId="13221">
    <w:name w:val="无列表1322"/>
    <w:next w:val="NoList"/>
    <w:semiHidden/>
    <w:rsid w:val="00B35272"/>
  </w:style>
  <w:style w:type="numbering" w:customStyle="1" w:styleId="NoList3321">
    <w:name w:val="No List3321"/>
    <w:next w:val="NoList"/>
    <w:uiPriority w:val="99"/>
    <w:semiHidden/>
    <w:rsid w:val="00B35272"/>
  </w:style>
  <w:style w:type="numbering" w:customStyle="1" w:styleId="NoList11322">
    <w:name w:val="No List11322"/>
    <w:next w:val="NoList"/>
    <w:uiPriority w:val="99"/>
    <w:semiHidden/>
    <w:unhideWhenUsed/>
    <w:rsid w:val="00B35272"/>
  </w:style>
  <w:style w:type="numbering" w:customStyle="1" w:styleId="14210">
    <w:name w:val="無清單1421"/>
    <w:next w:val="NoList"/>
    <w:uiPriority w:val="99"/>
    <w:semiHidden/>
    <w:unhideWhenUsed/>
    <w:rsid w:val="00B35272"/>
  </w:style>
  <w:style w:type="numbering" w:customStyle="1" w:styleId="113210">
    <w:name w:val="無清單11321"/>
    <w:next w:val="NoList"/>
    <w:uiPriority w:val="99"/>
    <w:semiHidden/>
    <w:unhideWhenUsed/>
    <w:rsid w:val="00B35272"/>
  </w:style>
  <w:style w:type="numbering" w:customStyle="1" w:styleId="2222">
    <w:name w:val="无列表2222"/>
    <w:next w:val="NoList"/>
    <w:uiPriority w:val="99"/>
    <w:semiHidden/>
    <w:unhideWhenUsed/>
    <w:rsid w:val="00B35272"/>
  </w:style>
  <w:style w:type="numbering" w:customStyle="1" w:styleId="NoList12321">
    <w:name w:val="No List12321"/>
    <w:next w:val="NoList"/>
    <w:uiPriority w:val="99"/>
    <w:semiHidden/>
    <w:unhideWhenUsed/>
    <w:rsid w:val="00B35272"/>
  </w:style>
  <w:style w:type="numbering" w:customStyle="1" w:styleId="113211">
    <w:name w:val="リストなし11321"/>
    <w:next w:val="NoList"/>
    <w:uiPriority w:val="99"/>
    <w:semiHidden/>
    <w:unhideWhenUsed/>
    <w:rsid w:val="00B35272"/>
  </w:style>
  <w:style w:type="numbering" w:customStyle="1" w:styleId="113212">
    <w:name w:val="无列表11321"/>
    <w:next w:val="NoList"/>
    <w:semiHidden/>
    <w:rsid w:val="00B35272"/>
  </w:style>
  <w:style w:type="numbering" w:customStyle="1" w:styleId="NoList21321">
    <w:name w:val="No List21321"/>
    <w:next w:val="NoList"/>
    <w:semiHidden/>
    <w:rsid w:val="00B35272"/>
  </w:style>
  <w:style w:type="numbering" w:customStyle="1" w:styleId="NoList31321">
    <w:name w:val="No List31321"/>
    <w:next w:val="NoList"/>
    <w:uiPriority w:val="99"/>
    <w:semiHidden/>
    <w:rsid w:val="00B35272"/>
  </w:style>
  <w:style w:type="numbering" w:customStyle="1" w:styleId="NoList111321">
    <w:name w:val="No List111321"/>
    <w:next w:val="NoList"/>
    <w:uiPriority w:val="99"/>
    <w:semiHidden/>
    <w:unhideWhenUsed/>
    <w:rsid w:val="00B35272"/>
  </w:style>
  <w:style w:type="numbering" w:customStyle="1" w:styleId="123210">
    <w:name w:val="無清單12321"/>
    <w:next w:val="NoList"/>
    <w:uiPriority w:val="99"/>
    <w:semiHidden/>
    <w:unhideWhenUsed/>
    <w:rsid w:val="00B35272"/>
  </w:style>
  <w:style w:type="numbering" w:customStyle="1" w:styleId="1113210">
    <w:name w:val="無清單111321"/>
    <w:next w:val="NoList"/>
    <w:uiPriority w:val="99"/>
    <w:semiHidden/>
    <w:unhideWhenUsed/>
    <w:rsid w:val="00B35272"/>
  </w:style>
  <w:style w:type="numbering" w:customStyle="1" w:styleId="NoList4122">
    <w:name w:val="No List4122"/>
    <w:next w:val="NoList"/>
    <w:uiPriority w:val="99"/>
    <w:semiHidden/>
    <w:unhideWhenUsed/>
    <w:rsid w:val="00B35272"/>
  </w:style>
  <w:style w:type="numbering" w:customStyle="1" w:styleId="NoList121122">
    <w:name w:val="No List121122"/>
    <w:next w:val="NoList"/>
    <w:uiPriority w:val="99"/>
    <w:semiHidden/>
    <w:unhideWhenUsed/>
    <w:rsid w:val="00B35272"/>
  </w:style>
  <w:style w:type="numbering" w:customStyle="1" w:styleId="1111221">
    <w:name w:val="リストなし111122"/>
    <w:next w:val="NoList"/>
    <w:uiPriority w:val="99"/>
    <w:semiHidden/>
    <w:unhideWhenUsed/>
    <w:rsid w:val="00B35272"/>
  </w:style>
  <w:style w:type="numbering" w:customStyle="1" w:styleId="1111222">
    <w:name w:val="无列表111122"/>
    <w:next w:val="NoList"/>
    <w:semiHidden/>
    <w:rsid w:val="00B35272"/>
  </w:style>
  <w:style w:type="numbering" w:customStyle="1" w:styleId="NoList211122">
    <w:name w:val="No List211122"/>
    <w:next w:val="NoList"/>
    <w:semiHidden/>
    <w:rsid w:val="00B35272"/>
  </w:style>
  <w:style w:type="numbering" w:customStyle="1" w:styleId="NoList311122">
    <w:name w:val="No List311122"/>
    <w:next w:val="NoList"/>
    <w:uiPriority w:val="99"/>
    <w:semiHidden/>
    <w:rsid w:val="00B35272"/>
  </w:style>
  <w:style w:type="numbering" w:customStyle="1" w:styleId="NoList1111122">
    <w:name w:val="No List1111122"/>
    <w:next w:val="NoList"/>
    <w:uiPriority w:val="99"/>
    <w:semiHidden/>
    <w:unhideWhenUsed/>
    <w:rsid w:val="00B35272"/>
  </w:style>
  <w:style w:type="numbering" w:customStyle="1" w:styleId="1211220">
    <w:name w:val="無清單121122"/>
    <w:next w:val="NoList"/>
    <w:uiPriority w:val="99"/>
    <w:semiHidden/>
    <w:unhideWhenUsed/>
    <w:rsid w:val="00B35272"/>
  </w:style>
  <w:style w:type="numbering" w:customStyle="1" w:styleId="11111220">
    <w:name w:val="無清單1111122"/>
    <w:next w:val="NoList"/>
    <w:uiPriority w:val="99"/>
    <w:semiHidden/>
    <w:unhideWhenUsed/>
    <w:rsid w:val="00B35272"/>
  </w:style>
  <w:style w:type="numbering" w:customStyle="1" w:styleId="NoList13122">
    <w:name w:val="No List13122"/>
    <w:next w:val="NoList"/>
    <w:uiPriority w:val="99"/>
    <w:semiHidden/>
    <w:unhideWhenUsed/>
    <w:rsid w:val="00B35272"/>
  </w:style>
  <w:style w:type="numbering" w:customStyle="1" w:styleId="121221">
    <w:name w:val="リストなし12122"/>
    <w:next w:val="NoList"/>
    <w:uiPriority w:val="99"/>
    <w:semiHidden/>
    <w:unhideWhenUsed/>
    <w:rsid w:val="00B35272"/>
  </w:style>
  <w:style w:type="numbering" w:customStyle="1" w:styleId="121222">
    <w:name w:val="无列表12122"/>
    <w:next w:val="NoList"/>
    <w:semiHidden/>
    <w:rsid w:val="00B35272"/>
  </w:style>
  <w:style w:type="numbering" w:customStyle="1" w:styleId="NoList22122">
    <w:name w:val="No List22122"/>
    <w:next w:val="NoList"/>
    <w:semiHidden/>
    <w:rsid w:val="00B35272"/>
  </w:style>
  <w:style w:type="numbering" w:customStyle="1" w:styleId="NoList32122">
    <w:name w:val="No List32122"/>
    <w:next w:val="NoList"/>
    <w:uiPriority w:val="99"/>
    <w:semiHidden/>
    <w:rsid w:val="00B35272"/>
  </w:style>
  <w:style w:type="numbering" w:customStyle="1" w:styleId="NoList112122">
    <w:name w:val="No List112122"/>
    <w:next w:val="NoList"/>
    <w:uiPriority w:val="99"/>
    <w:semiHidden/>
    <w:unhideWhenUsed/>
    <w:rsid w:val="00B35272"/>
  </w:style>
  <w:style w:type="numbering" w:customStyle="1" w:styleId="131220">
    <w:name w:val="無清單13122"/>
    <w:next w:val="NoList"/>
    <w:uiPriority w:val="99"/>
    <w:semiHidden/>
    <w:unhideWhenUsed/>
    <w:rsid w:val="00B35272"/>
  </w:style>
  <w:style w:type="numbering" w:customStyle="1" w:styleId="1121220">
    <w:name w:val="無清單112122"/>
    <w:next w:val="NoList"/>
    <w:uiPriority w:val="99"/>
    <w:semiHidden/>
    <w:unhideWhenUsed/>
    <w:rsid w:val="00B35272"/>
  </w:style>
  <w:style w:type="numbering" w:customStyle="1" w:styleId="21122">
    <w:name w:val="无列表21122"/>
    <w:next w:val="NoList"/>
    <w:uiPriority w:val="99"/>
    <w:semiHidden/>
    <w:unhideWhenUsed/>
    <w:rsid w:val="00B35272"/>
  </w:style>
  <w:style w:type="numbering" w:customStyle="1" w:styleId="NoList122122">
    <w:name w:val="No List122122"/>
    <w:next w:val="NoList"/>
    <w:uiPriority w:val="99"/>
    <w:semiHidden/>
    <w:unhideWhenUsed/>
    <w:rsid w:val="00B35272"/>
  </w:style>
  <w:style w:type="numbering" w:customStyle="1" w:styleId="1121221">
    <w:name w:val="リストなし112122"/>
    <w:next w:val="NoList"/>
    <w:uiPriority w:val="99"/>
    <w:semiHidden/>
    <w:unhideWhenUsed/>
    <w:rsid w:val="00B35272"/>
  </w:style>
  <w:style w:type="numbering" w:customStyle="1" w:styleId="1121222">
    <w:name w:val="无列表112122"/>
    <w:next w:val="NoList"/>
    <w:semiHidden/>
    <w:rsid w:val="00B35272"/>
  </w:style>
  <w:style w:type="numbering" w:customStyle="1" w:styleId="NoList212122">
    <w:name w:val="No List212122"/>
    <w:next w:val="NoList"/>
    <w:semiHidden/>
    <w:rsid w:val="00B35272"/>
  </w:style>
  <w:style w:type="numbering" w:customStyle="1" w:styleId="NoList312122">
    <w:name w:val="No List312122"/>
    <w:next w:val="NoList"/>
    <w:uiPriority w:val="99"/>
    <w:semiHidden/>
    <w:rsid w:val="00B35272"/>
  </w:style>
  <w:style w:type="numbering" w:customStyle="1" w:styleId="NoList1112122">
    <w:name w:val="No List1112122"/>
    <w:next w:val="NoList"/>
    <w:uiPriority w:val="99"/>
    <w:semiHidden/>
    <w:unhideWhenUsed/>
    <w:rsid w:val="00B35272"/>
  </w:style>
  <w:style w:type="numbering" w:customStyle="1" w:styleId="122122">
    <w:name w:val="無清單122122"/>
    <w:next w:val="NoList"/>
    <w:uiPriority w:val="99"/>
    <w:semiHidden/>
    <w:unhideWhenUsed/>
    <w:rsid w:val="00B35272"/>
  </w:style>
  <w:style w:type="numbering" w:customStyle="1" w:styleId="1112122">
    <w:name w:val="無清單1112122"/>
    <w:next w:val="NoList"/>
    <w:uiPriority w:val="99"/>
    <w:semiHidden/>
    <w:unhideWhenUsed/>
    <w:rsid w:val="00B35272"/>
  </w:style>
  <w:style w:type="numbering" w:customStyle="1" w:styleId="3126">
    <w:name w:val="无列表312"/>
    <w:next w:val="NoList"/>
    <w:uiPriority w:val="99"/>
    <w:semiHidden/>
    <w:unhideWhenUsed/>
    <w:rsid w:val="00B35272"/>
  </w:style>
  <w:style w:type="numbering" w:customStyle="1" w:styleId="131121">
    <w:name w:val="无列表13112"/>
    <w:next w:val="NoList"/>
    <w:semiHidden/>
    <w:rsid w:val="00B35272"/>
  </w:style>
  <w:style w:type="numbering" w:customStyle="1" w:styleId="NoList113111">
    <w:name w:val="No List113111"/>
    <w:next w:val="NoList"/>
    <w:uiPriority w:val="99"/>
    <w:semiHidden/>
    <w:unhideWhenUsed/>
    <w:rsid w:val="00B35272"/>
  </w:style>
  <w:style w:type="numbering" w:customStyle="1" w:styleId="NoList41112">
    <w:name w:val="No List41112"/>
    <w:next w:val="NoList"/>
    <w:uiPriority w:val="99"/>
    <w:semiHidden/>
    <w:unhideWhenUsed/>
    <w:rsid w:val="00B35272"/>
  </w:style>
  <w:style w:type="numbering" w:customStyle="1" w:styleId="22112">
    <w:name w:val="无列表22112"/>
    <w:next w:val="NoList"/>
    <w:uiPriority w:val="99"/>
    <w:semiHidden/>
    <w:unhideWhenUsed/>
    <w:rsid w:val="00B35272"/>
  </w:style>
  <w:style w:type="numbering" w:customStyle="1" w:styleId="NoList1211113">
    <w:name w:val="No List1211113"/>
    <w:next w:val="NoList"/>
    <w:uiPriority w:val="99"/>
    <w:semiHidden/>
    <w:unhideWhenUsed/>
    <w:rsid w:val="00B35272"/>
  </w:style>
  <w:style w:type="numbering" w:customStyle="1" w:styleId="11111130">
    <w:name w:val="リストなし1111113"/>
    <w:next w:val="NoList"/>
    <w:uiPriority w:val="99"/>
    <w:semiHidden/>
    <w:unhideWhenUsed/>
    <w:rsid w:val="00B35272"/>
  </w:style>
  <w:style w:type="numbering" w:customStyle="1" w:styleId="11111131">
    <w:name w:val="无列表1111113"/>
    <w:next w:val="NoList"/>
    <w:semiHidden/>
    <w:rsid w:val="00B35272"/>
  </w:style>
  <w:style w:type="numbering" w:customStyle="1" w:styleId="NoList2111113">
    <w:name w:val="No List2111113"/>
    <w:next w:val="NoList"/>
    <w:semiHidden/>
    <w:rsid w:val="00B35272"/>
  </w:style>
  <w:style w:type="numbering" w:customStyle="1" w:styleId="NoList3111113">
    <w:name w:val="No List3111113"/>
    <w:next w:val="NoList"/>
    <w:uiPriority w:val="99"/>
    <w:semiHidden/>
    <w:rsid w:val="00B35272"/>
  </w:style>
  <w:style w:type="numbering" w:customStyle="1" w:styleId="NoList11111113">
    <w:name w:val="No List11111113"/>
    <w:next w:val="NoList"/>
    <w:uiPriority w:val="99"/>
    <w:semiHidden/>
    <w:unhideWhenUsed/>
    <w:rsid w:val="00B35272"/>
  </w:style>
  <w:style w:type="numbering" w:customStyle="1" w:styleId="12111130">
    <w:name w:val="無清單1211113"/>
    <w:next w:val="NoList"/>
    <w:uiPriority w:val="99"/>
    <w:semiHidden/>
    <w:unhideWhenUsed/>
    <w:rsid w:val="00B35272"/>
  </w:style>
  <w:style w:type="numbering" w:customStyle="1" w:styleId="11111113">
    <w:name w:val="無清單11111113"/>
    <w:next w:val="NoList"/>
    <w:uiPriority w:val="99"/>
    <w:semiHidden/>
    <w:unhideWhenUsed/>
    <w:rsid w:val="00B35272"/>
  </w:style>
  <w:style w:type="numbering" w:customStyle="1" w:styleId="NoList131112">
    <w:name w:val="No List131112"/>
    <w:next w:val="NoList"/>
    <w:uiPriority w:val="99"/>
    <w:semiHidden/>
    <w:unhideWhenUsed/>
    <w:rsid w:val="00B35272"/>
  </w:style>
  <w:style w:type="numbering" w:customStyle="1" w:styleId="1211122">
    <w:name w:val="リストなし121112"/>
    <w:next w:val="NoList"/>
    <w:uiPriority w:val="99"/>
    <w:semiHidden/>
    <w:unhideWhenUsed/>
    <w:rsid w:val="00B35272"/>
  </w:style>
  <w:style w:type="numbering" w:customStyle="1" w:styleId="1211131">
    <w:name w:val="无列表121113"/>
    <w:next w:val="NoList"/>
    <w:semiHidden/>
    <w:rsid w:val="00B35272"/>
  </w:style>
  <w:style w:type="numbering" w:customStyle="1" w:styleId="NoList221112">
    <w:name w:val="No List221112"/>
    <w:next w:val="NoList"/>
    <w:semiHidden/>
    <w:rsid w:val="00B35272"/>
  </w:style>
  <w:style w:type="numbering" w:customStyle="1" w:styleId="NoList321112">
    <w:name w:val="No List321112"/>
    <w:next w:val="NoList"/>
    <w:uiPriority w:val="99"/>
    <w:semiHidden/>
    <w:rsid w:val="00B35272"/>
  </w:style>
  <w:style w:type="numbering" w:customStyle="1" w:styleId="NoList1121112">
    <w:name w:val="No List1121112"/>
    <w:next w:val="NoList"/>
    <w:uiPriority w:val="99"/>
    <w:semiHidden/>
    <w:unhideWhenUsed/>
    <w:rsid w:val="00B35272"/>
  </w:style>
  <w:style w:type="numbering" w:customStyle="1" w:styleId="131112">
    <w:name w:val="無清單131112"/>
    <w:next w:val="NoList"/>
    <w:uiPriority w:val="99"/>
    <w:semiHidden/>
    <w:unhideWhenUsed/>
    <w:rsid w:val="00B35272"/>
  </w:style>
  <w:style w:type="numbering" w:customStyle="1" w:styleId="11211120">
    <w:name w:val="無清單1121112"/>
    <w:next w:val="NoList"/>
    <w:uiPriority w:val="99"/>
    <w:semiHidden/>
    <w:unhideWhenUsed/>
    <w:rsid w:val="00B35272"/>
  </w:style>
  <w:style w:type="numbering" w:customStyle="1" w:styleId="211113">
    <w:name w:val="无列表211113"/>
    <w:next w:val="NoList"/>
    <w:uiPriority w:val="99"/>
    <w:semiHidden/>
    <w:unhideWhenUsed/>
    <w:rsid w:val="00B35272"/>
  </w:style>
  <w:style w:type="numbering" w:customStyle="1" w:styleId="NoList1221112">
    <w:name w:val="No List1221112"/>
    <w:next w:val="NoList"/>
    <w:uiPriority w:val="99"/>
    <w:semiHidden/>
    <w:unhideWhenUsed/>
    <w:rsid w:val="00B35272"/>
  </w:style>
  <w:style w:type="numbering" w:customStyle="1" w:styleId="11211121">
    <w:name w:val="リストなし1121112"/>
    <w:next w:val="NoList"/>
    <w:uiPriority w:val="99"/>
    <w:semiHidden/>
    <w:unhideWhenUsed/>
    <w:rsid w:val="00B35272"/>
  </w:style>
  <w:style w:type="numbering" w:customStyle="1" w:styleId="11211122">
    <w:name w:val="无列表1121112"/>
    <w:next w:val="NoList"/>
    <w:semiHidden/>
    <w:rsid w:val="00B35272"/>
  </w:style>
  <w:style w:type="numbering" w:customStyle="1" w:styleId="NoList2121112">
    <w:name w:val="No List2121112"/>
    <w:next w:val="NoList"/>
    <w:semiHidden/>
    <w:rsid w:val="00B35272"/>
  </w:style>
  <w:style w:type="numbering" w:customStyle="1" w:styleId="NoList3121112">
    <w:name w:val="No List3121112"/>
    <w:next w:val="NoList"/>
    <w:uiPriority w:val="99"/>
    <w:semiHidden/>
    <w:rsid w:val="00B35272"/>
  </w:style>
  <w:style w:type="numbering" w:customStyle="1" w:styleId="NoList11121112">
    <w:name w:val="No List11121112"/>
    <w:next w:val="NoList"/>
    <w:uiPriority w:val="99"/>
    <w:semiHidden/>
    <w:unhideWhenUsed/>
    <w:rsid w:val="00B35272"/>
  </w:style>
  <w:style w:type="numbering" w:customStyle="1" w:styleId="1221112">
    <w:name w:val="無清單1221112"/>
    <w:next w:val="NoList"/>
    <w:uiPriority w:val="99"/>
    <w:semiHidden/>
    <w:unhideWhenUsed/>
    <w:rsid w:val="00B35272"/>
  </w:style>
  <w:style w:type="numbering" w:customStyle="1" w:styleId="11121112">
    <w:name w:val="無清單11121112"/>
    <w:next w:val="NoList"/>
    <w:uiPriority w:val="99"/>
    <w:semiHidden/>
    <w:unhideWhenUsed/>
    <w:rsid w:val="00B35272"/>
  </w:style>
  <w:style w:type="numbering" w:customStyle="1" w:styleId="NoList51111">
    <w:name w:val="No List51111"/>
    <w:next w:val="NoList"/>
    <w:uiPriority w:val="99"/>
    <w:semiHidden/>
    <w:unhideWhenUsed/>
    <w:rsid w:val="00B35272"/>
  </w:style>
  <w:style w:type="numbering" w:customStyle="1" w:styleId="NoList6111">
    <w:name w:val="No List6111"/>
    <w:next w:val="NoList"/>
    <w:uiPriority w:val="99"/>
    <w:semiHidden/>
    <w:unhideWhenUsed/>
    <w:rsid w:val="00B35272"/>
  </w:style>
  <w:style w:type="numbering" w:customStyle="1" w:styleId="NoList14111">
    <w:name w:val="No List14111"/>
    <w:next w:val="NoList"/>
    <w:uiPriority w:val="99"/>
    <w:semiHidden/>
    <w:unhideWhenUsed/>
    <w:rsid w:val="00B35272"/>
  </w:style>
  <w:style w:type="numbering" w:customStyle="1" w:styleId="131113">
    <w:name w:val="リストなし13111"/>
    <w:next w:val="NoList"/>
    <w:uiPriority w:val="99"/>
    <w:semiHidden/>
    <w:unhideWhenUsed/>
    <w:rsid w:val="00B35272"/>
  </w:style>
  <w:style w:type="numbering" w:customStyle="1" w:styleId="NoList23111">
    <w:name w:val="No List23111"/>
    <w:next w:val="NoList"/>
    <w:semiHidden/>
    <w:rsid w:val="00B35272"/>
  </w:style>
  <w:style w:type="numbering" w:customStyle="1" w:styleId="NoList33111">
    <w:name w:val="No List33111"/>
    <w:next w:val="NoList"/>
    <w:uiPriority w:val="99"/>
    <w:semiHidden/>
    <w:rsid w:val="00B35272"/>
  </w:style>
  <w:style w:type="numbering" w:customStyle="1" w:styleId="NoList11411">
    <w:name w:val="No List11411"/>
    <w:next w:val="NoList"/>
    <w:uiPriority w:val="99"/>
    <w:semiHidden/>
    <w:unhideWhenUsed/>
    <w:rsid w:val="00B35272"/>
  </w:style>
  <w:style w:type="numbering" w:customStyle="1" w:styleId="14111">
    <w:name w:val="無清單14111"/>
    <w:next w:val="NoList"/>
    <w:uiPriority w:val="99"/>
    <w:semiHidden/>
    <w:unhideWhenUsed/>
    <w:rsid w:val="00B35272"/>
  </w:style>
  <w:style w:type="numbering" w:customStyle="1" w:styleId="1131110">
    <w:name w:val="無清單113111"/>
    <w:next w:val="NoList"/>
    <w:uiPriority w:val="99"/>
    <w:semiHidden/>
    <w:unhideWhenUsed/>
    <w:rsid w:val="00B35272"/>
  </w:style>
  <w:style w:type="numbering" w:customStyle="1" w:styleId="NoList4211">
    <w:name w:val="No List4211"/>
    <w:next w:val="NoList"/>
    <w:uiPriority w:val="99"/>
    <w:semiHidden/>
    <w:unhideWhenUsed/>
    <w:rsid w:val="00B35272"/>
  </w:style>
  <w:style w:type="numbering" w:customStyle="1" w:styleId="NoList123111">
    <w:name w:val="No List123111"/>
    <w:next w:val="NoList"/>
    <w:uiPriority w:val="99"/>
    <w:semiHidden/>
    <w:unhideWhenUsed/>
    <w:rsid w:val="00B35272"/>
  </w:style>
  <w:style w:type="numbering" w:customStyle="1" w:styleId="1131111">
    <w:name w:val="リストなし113111"/>
    <w:next w:val="NoList"/>
    <w:uiPriority w:val="99"/>
    <w:semiHidden/>
    <w:unhideWhenUsed/>
    <w:rsid w:val="00B35272"/>
  </w:style>
  <w:style w:type="numbering" w:customStyle="1" w:styleId="1131112">
    <w:name w:val="无列表113111"/>
    <w:next w:val="NoList"/>
    <w:semiHidden/>
    <w:rsid w:val="00B35272"/>
  </w:style>
  <w:style w:type="numbering" w:customStyle="1" w:styleId="NoList213111">
    <w:name w:val="No List213111"/>
    <w:next w:val="NoList"/>
    <w:semiHidden/>
    <w:rsid w:val="00B35272"/>
  </w:style>
  <w:style w:type="numbering" w:customStyle="1" w:styleId="NoList313111">
    <w:name w:val="No List313111"/>
    <w:next w:val="NoList"/>
    <w:uiPriority w:val="99"/>
    <w:semiHidden/>
    <w:rsid w:val="00B35272"/>
  </w:style>
  <w:style w:type="numbering" w:customStyle="1" w:styleId="NoList1113111">
    <w:name w:val="No List1113111"/>
    <w:next w:val="NoList"/>
    <w:uiPriority w:val="99"/>
    <w:semiHidden/>
    <w:unhideWhenUsed/>
    <w:rsid w:val="00B35272"/>
  </w:style>
  <w:style w:type="numbering" w:customStyle="1" w:styleId="123111">
    <w:name w:val="無清單123111"/>
    <w:next w:val="NoList"/>
    <w:uiPriority w:val="99"/>
    <w:semiHidden/>
    <w:unhideWhenUsed/>
    <w:rsid w:val="00B35272"/>
  </w:style>
  <w:style w:type="numbering" w:customStyle="1" w:styleId="1113111">
    <w:name w:val="無清單1113111"/>
    <w:next w:val="NoList"/>
    <w:uiPriority w:val="99"/>
    <w:semiHidden/>
    <w:unhideWhenUsed/>
    <w:rsid w:val="00B35272"/>
  </w:style>
  <w:style w:type="numbering" w:customStyle="1" w:styleId="NoList121211">
    <w:name w:val="No List121211"/>
    <w:next w:val="NoList"/>
    <w:uiPriority w:val="99"/>
    <w:semiHidden/>
    <w:unhideWhenUsed/>
    <w:rsid w:val="00B35272"/>
  </w:style>
  <w:style w:type="numbering" w:customStyle="1" w:styleId="1112114">
    <w:name w:val="リストなし111211"/>
    <w:next w:val="NoList"/>
    <w:uiPriority w:val="99"/>
    <w:semiHidden/>
    <w:unhideWhenUsed/>
    <w:rsid w:val="00B35272"/>
  </w:style>
  <w:style w:type="numbering" w:customStyle="1" w:styleId="1112115">
    <w:name w:val="无列表111211"/>
    <w:next w:val="NoList"/>
    <w:semiHidden/>
    <w:rsid w:val="00B35272"/>
  </w:style>
  <w:style w:type="numbering" w:customStyle="1" w:styleId="NoList211211">
    <w:name w:val="No List211211"/>
    <w:next w:val="NoList"/>
    <w:semiHidden/>
    <w:rsid w:val="00B35272"/>
  </w:style>
  <w:style w:type="numbering" w:customStyle="1" w:styleId="NoList311211">
    <w:name w:val="No List311211"/>
    <w:next w:val="NoList"/>
    <w:uiPriority w:val="99"/>
    <w:semiHidden/>
    <w:rsid w:val="00B35272"/>
  </w:style>
  <w:style w:type="numbering" w:customStyle="1" w:styleId="NoList1111211">
    <w:name w:val="No List1111211"/>
    <w:next w:val="NoList"/>
    <w:uiPriority w:val="99"/>
    <w:semiHidden/>
    <w:unhideWhenUsed/>
    <w:rsid w:val="00B35272"/>
  </w:style>
  <w:style w:type="numbering" w:customStyle="1" w:styleId="1212110">
    <w:name w:val="無清單121211"/>
    <w:next w:val="NoList"/>
    <w:uiPriority w:val="99"/>
    <w:semiHidden/>
    <w:unhideWhenUsed/>
    <w:rsid w:val="00B35272"/>
  </w:style>
  <w:style w:type="numbering" w:customStyle="1" w:styleId="11112110">
    <w:name w:val="無清單1111211"/>
    <w:next w:val="NoList"/>
    <w:uiPriority w:val="99"/>
    <w:semiHidden/>
    <w:unhideWhenUsed/>
    <w:rsid w:val="00B35272"/>
  </w:style>
  <w:style w:type="numbering" w:customStyle="1" w:styleId="NoList5211">
    <w:name w:val="No List5211"/>
    <w:next w:val="NoList"/>
    <w:uiPriority w:val="99"/>
    <w:semiHidden/>
    <w:unhideWhenUsed/>
    <w:rsid w:val="00B35272"/>
  </w:style>
  <w:style w:type="numbering" w:customStyle="1" w:styleId="NoList13211">
    <w:name w:val="No List13211"/>
    <w:next w:val="NoList"/>
    <w:uiPriority w:val="99"/>
    <w:semiHidden/>
    <w:unhideWhenUsed/>
    <w:rsid w:val="00B35272"/>
  </w:style>
  <w:style w:type="numbering" w:customStyle="1" w:styleId="122114">
    <w:name w:val="リストなし12211"/>
    <w:next w:val="NoList"/>
    <w:uiPriority w:val="99"/>
    <w:semiHidden/>
    <w:unhideWhenUsed/>
    <w:rsid w:val="00B35272"/>
  </w:style>
  <w:style w:type="numbering" w:customStyle="1" w:styleId="122123">
    <w:name w:val="无列表12212"/>
    <w:next w:val="NoList"/>
    <w:semiHidden/>
    <w:rsid w:val="00B35272"/>
  </w:style>
  <w:style w:type="numbering" w:customStyle="1" w:styleId="NoList22211">
    <w:name w:val="No List22211"/>
    <w:next w:val="NoList"/>
    <w:semiHidden/>
    <w:rsid w:val="00B35272"/>
  </w:style>
  <w:style w:type="numbering" w:customStyle="1" w:styleId="NoList32211">
    <w:name w:val="No List32211"/>
    <w:next w:val="NoList"/>
    <w:uiPriority w:val="99"/>
    <w:semiHidden/>
    <w:rsid w:val="00B35272"/>
  </w:style>
  <w:style w:type="numbering" w:customStyle="1" w:styleId="NoList112211">
    <w:name w:val="No List112211"/>
    <w:next w:val="NoList"/>
    <w:uiPriority w:val="99"/>
    <w:semiHidden/>
    <w:unhideWhenUsed/>
    <w:rsid w:val="00B35272"/>
  </w:style>
  <w:style w:type="numbering" w:customStyle="1" w:styleId="132110">
    <w:name w:val="無清單13211"/>
    <w:next w:val="NoList"/>
    <w:uiPriority w:val="99"/>
    <w:semiHidden/>
    <w:unhideWhenUsed/>
    <w:rsid w:val="00B35272"/>
  </w:style>
  <w:style w:type="numbering" w:customStyle="1" w:styleId="1122110">
    <w:name w:val="無清單112211"/>
    <w:next w:val="NoList"/>
    <w:uiPriority w:val="99"/>
    <w:semiHidden/>
    <w:unhideWhenUsed/>
    <w:rsid w:val="00B35272"/>
  </w:style>
  <w:style w:type="numbering" w:customStyle="1" w:styleId="21211">
    <w:name w:val="无列表21211"/>
    <w:next w:val="NoList"/>
    <w:uiPriority w:val="99"/>
    <w:semiHidden/>
    <w:unhideWhenUsed/>
    <w:rsid w:val="00B35272"/>
  </w:style>
  <w:style w:type="numbering" w:customStyle="1" w:styleId="NoList1112211">
    <w:name w:val="No List1112211"/>
    <w:next w:val="NoList"/>
    <w:uiPriority w:val="99"/>
    <w:semiHidden/>
    <w:unhideWhenUsed/>
    <w:rsid w:val="00B35272"/>
  </w:style>
  <w:style w:type="numbering" w:customStyle="1" w:styleId="14112">
    <w:name w:val="リストなし1411"/>
    <w:next w:val="NoList"/>
    <w:uiPriority w:val="99"/>
    <w:semiHidden/>
    <w:unhideWhenUsed/>
    <w:rsid w:val="00B35272"/>
  </w:style>
  <w:style w:type="numbering" w:customStyle="1" w:styleId="14113">
    <w:name w:val="无列表1411"/>
    <w:next w:val="NoList"/>
    <w:semiHidden/>
    <w:rsid w:val="00B35272"/>
  </w:style>
  <w:style w:type="numbering" w:customStyle="1" w:styleId="NoList3411">
    <w:name w:val="No List3411"/>
    <w:next w:val="NoList"/>
    <w:uiPriority w:val="99"/>
    <w:semiHidden/>
    <w:rsid w:val="00B35272"/>
  </w:style>
  <w:style w:type="numbering" w:customStyle="1" w:styleId="NoList11511">
    <w:name w:val="No List11511"/>
    <w:next w:val="NoList"/>
    <w:uiPriority w:val="99"/>
    <w:semiHidden/>
    <w:unhideWhenUsed/>
    <w:rsid w:val="00B35272"/>
  </w:style>
  <w:style w:type="numbering" w:customStyle="1" w:styleId="15110">
    <w:name w:val="無清單1511"/>
    <w:next w:val="NoList"/>
    <w:uiPriority w:val="99"/>
    <w:semiHidden/>
    <w:unhideWhenUsed/>
    <w:rsid w:val="00B35272"/>
  </w:style>
  <w:style w:type="numbering" w:customStyle="1" w:styleId="114110">
    <w:name w:val="無清單11411"/>
    <w:next w:val="NoList"/>
    <w:uiPriority w:val="99"/>
    <w:semiHidden/>
    <w:unhideWhenUsed/>
    <w:rsid w:val="00B35272"/>
  </w:style>
  <w:style w:type="numbering" w:customStyle="1" w:styleId="NoList4311">
    <w:name w:val="No List4311"/>
    <w:next w:val="NoList"/>
    <w:uiPriority w:val="99"/>
    <w:semiHidden/>
    <w:unhideWhenUsed/>
    <w:rsid w:val="00B35272"/>
  </w:style>
  <w:style w:type="numbering" w:customStyle="1" w:styleId="NoList12411">
    <w:name w:val="No List12411"/>
    <w:next w:val="NoList"/>
    <w:uiPriority w:val="99"/>
    <w:semiHidden/>
    <w:unhideWhenUsed/>
    <w:rsid w:val="00B35272"/>
  </w:style>
  <w:style w:type="numbering" w:customStyle="1" w:styleId="114111">
    <w:name w:val="リストなし11411"/>
    <w:next w:val="NoList"/>
    <w:uiPriority w:val="99"/>
    <w:semiHidden/>
    <w:unhideWhenUsed/>
    <w:rsid w:val="00B35272"/>
  </w:style>
  <w:style w:type="numbering" w:customStyle="1" w:styleId="114112">
    <w:name w:val="无列表11411"/>
    <w:next w:val="NoList"/>
    <w:semiHidden/>
    <w:rsid w:val="00B35272"/>
  </w:style>
  <w:style w:type="numbering" w:customStyle="1" w:styleId="NoList21411">
    <w:name w:val="No List21411"/>
    <w:next w:val="NoList"/>
    <w:semiHidden/>
    <w:rsid w:val="00B35272"/>
  </w:style>
  <w:style w:type="numbering" w:customStyle="1" w:styleId="NoList31411">
    <w:name w:val="No List31411"/>
    <w:next w:val="NoList"/>
    <w:uiPriority w:val="99"/>
    <w:semiHidden/>
    <w:rsid w:val="00B35272"/>
  </w:style>
  <w:style w:type="numbering" w:customStyle="1" w:styleId="NoList111411">
    <w:name w:val="No List111411"/>
    <w:next w:val="NoList"/>
    <w:uiPriority w:val="99"/>
    <w:semiHidden/>
    <w:unhideWhenUsed/>
    <w:rsid w:val="00B35272"/>
  </w:style>
  <w:style w:type="numbering" w:customStyle="1" w:styleId="124110">
    <w:name w:val="無清單12411"/>
    <w:next w:val="NoList"/>
    <w:uiPriority w:val="99"/>
    <w:semiHidden/>
    <w:unhideWhenUsed/>
    <w:rsid w:val="00B35272"/>
  </w:style>
  <w:style w:type="numbering" w:customStyle="1" w:styleId="1114110">
    <w:name w:val="無清單111411"/>
    <w:next w:val="NoList"/>
    <w:uiPriority w:val="99"/>
    <w:semiHidden/>
    <w:unhideWhenUsed/>
    <w:rsid w:val="00B35272"/>
  </w:style>
  <w:style w:type="numbering" w:customStyle="1" w:styleId="2311">
    <w:name w:val="无列表2311"/>
    <w:next w:val="NoList"/>
    <w:uiPriority w:val="99"/>
    <w:semiHidden/>
    <w:unhideWhenUsed/>
    <w:rsid w:val="00B35272"/>
  </w:style>
  <w:style w:type="numbering" w:customStyle="1" w:styleId="NoList121311">
    <w:name w:val="No List121311"/>
    <w:next w:val="NoList"/>
    <w:uiPriority w:val="99"/>
    <w:semiHidden/>
    <w:unhideWhenUsed/>
    <w:rsid w:val="00B35272"/>
  </w:style>
  <w:style w:type="numbering" w:customStyle="1" w:styleId="1113110">
    <w:name w:val="リストなし111311"/>
    <w:next w:val="NoList"/>
    <w:uiPriority w:val="99"/>
    <w:semiHidden/>
    <w:unhideWhenUsed/>
    <w:rsid w:val="00B35272"/>
  </w:style>
  <w:style w:type="numbering" w:customStyle="1" w:styleId="1113112">
    <w:name w:val="无列表111311"/>
    <w:next w:val="NoList"/>
    <w:semiHidden/>
    <w:rsid w:val="00B35272"/>
  </w:style>
  <w:style w:type="numbering" w:customStyle="1" w:styleId="NoList211311">
    <w:name w:val="No List211311"/>
    <w:next w:val="NoList"/>
    <w:semiHidden/>
    <w:rsid w:val="00B35272"/>
  </w:style>
  <w:style w:type="numbering" w:customStyle="1" w:styleId="NoList311311">
    <w:name w:val="No List311311"/>
    <w:next w:val="NoList"/>
    <w:uiPriority w:val="99"/>
    <w:semiHidden/>
    <w:rsid w:val="00B35272"/>
  </w:style>
  <w:style w:type="numbering" w:customStyle="1" w:styleId="NoList1111311">
    <w:name w:val="No List1111311"/>
    <w:next w:val="NoList"/>
    <w:uiPriority w:val="99"/>
    <w:semiHidden/>
    <w:unhideWhenUsed/>
    <w:rsid w:val="00B35272"/>
  </w:style>
  <w:style w:type="numbering" w:customStyle="1" w:styleId="121311">
    <w:name w:val="無清單121311"/>
    <w:next w:val="NoList"/>
    <w:uiPriority w:val="99"/>
    <w:semiHidden/>
    <w:unhideWhenUsed/>
    <w:rsid w:val="00B35272"/>
  </w:style>
  <w:style w:type="numbering" w:customStyle="1" w:styleId="1111311">
    <w:name w:val="無清單1111311"/>
    <w:next w:val="NoList"/>
    <w:uiPriority w:val="99"/>
    <w:semiHidden/>
    <w:unhideWhenUsed/>
    <w:rsid w:val="00B35272"/>
  </w:style>
  <w:style w:type="numbering" w:customStyle="1" w:styleId="NoList5311">
    <w:name w:val="No List5311"/>
    <w:next w:val="NoList"/>
    <w:uiPriority w:val="99"/>
    <w:semiHidden/>
    <w:unhideWhenUsed/>
    <w:rsid w:val="00B35272"/>
  </w:style>
  <w:style w:type="numbering" w:customStyle="1" w:styleId="NoList13311">
    <w:name w:val="No List13311"/>
    <w:next w:val="NoList"/>
    <w:uiPriority w:val="99"/>
    <w:semiHidden/>
    <w:unhideWhenUsed/>
    <w:rsid w:val="00B35272"/>
  </w:style>
  <w:style w:type="numbering" w:customStyle="1" w:styleId="123112">
    <w:name w:val="リストなし12311"/>
    <w:next w:val="NoList"/>
    <w:uiPriority w:val="99"/>
    <w:semiHidden/>
    <w:unhideWhenUsed/>
    <w:rsid w:val="00B35272"/>
  </w:style>
  <w:style w:type="numbering" w:customStyle="1" w:styleId="123113">
    <w:name w:val="无列表12311"/>
    <w:next w:val="NoList"/>
    <w:semiHidden/>
    <w:rsid w:val="00B35272"/>
  </w:style>
  <w:style w:type="numbering" w:customStyle="1" w:styleId="NoList22311">
    <w:name w:val="No List22311"/>
    <w:next w:val="NoList"/>
    <w:semiHidden/>
    <w:rsid w:val="00B35272"/>
  </w:style>
  <w:style w:type="numbering" w:customStyle="1" w:styleId="NoList32311">
    <w:name w:val="No List32311"/>
    <w:next w:val="NoList"/>
    <w:uiPriority w:val="99"/>
    <w:semiHidden/>
    <w:rsid w:val="00B35272"/>
  </w:style>
  <w:style w:type="numbering" w:customStyle="1" w:styleId="NoList112311">
    <w:name w:val="No List112311"/>
    <w:next w:val="NoList"/>
    <w:uiPriority w:val="99"/>
    <w:semiHidden/>
    <w:unhideWhenUsed/>
    <w:rsid w:val="00B35272"/>
  </w:style>
  <w:style w:type="numbering" w:customStyle="1" w:styleId="13311">
    <w:name w:val="無清單13311"/>
    <w:next w:val="NoList"/>
    <w:uiPriority w:val="99"/>
    <w:semiHidden/>
    <w:unhideWhenUsed/>
    <w:rsid w:val="00B35272"/>
  </w:style>
  <w:style w:type="numbering" w:customStyle="1" w:styleId="1123110">
    <w:name w:val="無清單112311"/>
    <w:next w:val="NoList"/>
    <w:uiPriority w:val="99"/>
    <w:semiHidden/>
    <w:unhideWhenUsed/>
    <w:rsid w:val="00B35272"/>
  </w:style>
  <w:style w:type="numbering" w:customStyle="1" w:styleId="21311">
    <w:name w:val="无列表21311"/>
    <w:next w:val="NoList"/>
    <w:uiPriority w:val="99"/>
    <w:semiHidden/>
    <w:unhideWhenUsed/>
    <w:rsid w:val="00B35272"/>
  </w:style>
  <w:style w:type="numbering" w:customStyle="1" w:styleId="NoList122211">
    <w:name w:val="No List122211"/>
    <w:next w:val="NoList"/>
    <w:uiPriority w:val="99"/>
    <w:semiHidden/>
    <w:unhideWhenUsed/>
    <w:rsid w:val="00B35272"/>
  </w:style>
  <w:style w:type="numbering" w:customStyle="1" w:styleId="1122111">
    <w:name w:val="リストなし112211"/>
    <w:next w:val="NoList"/>
    <w:uiPriority w:val="99"/>
    <w:semiHidden/>
    <w:unhideWhenUsed/>
    <w:rsid w:val="00B35272"/>
  </w:style>
  <w:style w:type="numbering" w:customStyle="1" w:styleId="1122112">
    <w:name w:val="无列表112211"/>
    <w:next w:val="NoList"/>
    <w:semiHidden/>
    <w:rsid w:val="00B35272"/>
  </w:style>
  <w:style w:type="numbering" w:customStyle="1" w:styleId="NoList212211">
    <w:name w:val="No List212211"/>
    <w:next w:val="NoList"/>
    <w:semiHidden/>
    <w:rsid w:val="00B35272"/>
  </w:style>
  <w:style w:type="numbering" w:customStyle="1" w:styleId="NoList312211">
    <w:name w:val="No List312211"/>
    <w:next w:val="NoList"/>
    <w:uiPriority w:val="99"/>
    <w:semiHidden/>
    <w:rsid w:val="00B35272"/>
  </w:style>
  <w:style w:type="numbering" w:customStyle="1" w:styleId="NoList1112311">
    <w:name w:val="No List1112311"/>
    <w:next w:val="NoList"/>
    <w:uiPriority w:val="99"/>
    <w:semiHidden/>
    <w:unhideWhenUsed/>
    <w:rsid w:val="00B35272"/>
  </w:style>
  <w:style w:type="numbering" w:customStyle="1" w:styleId="122211">
    <w:name w:val="無清單122211"/>
    <w:next w:val="NoList"/>
    <w:uiPriority w:val="99"/>
    <w:semiHidden/>
    <w:unhideWhenUsed/>
    <w:rsid w:val="00B35272"/>
  </w:style>
  <w:style w:type="numbering" w:customStyle="1" w:styleId="1112211">
    <w:name w:val="無清單1112211"/>
    <w:next w:val="NoList"/>
    <w:uiPriority w:val="99"/>
    <w:semiHidden/>
    <w:unhideWhenUsed/>
    <w:rsid w:val="00B35272"/>
  </w:style>
  <w:style w:type="numbering" w:customStyle="1" w:styleId="418">
    <w:name w:val="无列表41"/>
    <w:next w:val="NoList"/>
    <w:uiPriority w:val="99"/>
    <w:semiHidden/>
    <w:unhideWhenUsed/>
    <w:rsid w:val="00B35272"/>
  </w:style>
  <w:style w:type="numbering" w:customStyle="1" w:styleId="3216">
    <w:name w:val="无列表321"/>
    <w:next w:val="NoList"/>
    <w:uiPriority w:val="99"/>
    <w:semiHidden/>
    <w:unhideWhenUsed/>
    <w:rsid w:val="00B35272"/>
  </w:style>
  <w:style w:type="numbering" w:customStyle="1" w:styleId="131211">
    <w:name w:val="无列表13121"/>
    <w:next w:val="NoList"/>
    <w:semiHidden/>
    <w:rsid w:val="00B35272"/>
  </w:style>
  <w:style w:type="numbering" w:customStyle="1" w:styleId="NoList41121">
    <w:name w:val="No List41121"/>
    <w:next w:val="NoList"/>
    <w:uiPriority w:val="99"/>
    <w:semiHidden/>
    <w:unhideWhenUsed/>
    <w:rsid w:val="00B35272"/>
  </w:style>
  <w:style w:type="numbering" w:customStyle="1" w:styleId="22121">
    <w:name w:val="无列表22121"/>
    <w:next w:val="NoList"/>
    <w:uiPriority w:val="99"/>
    <w:semiHidden/>
    <w:unhideWhenUsed/>
    <w:rsid w:val="00B35272"/>
  </w:style>
  <w:style w:type="numbering" w:customStyle="1" w:styleId="NoList1211121">
    <w:name w:val="No List1211121"/>
    <w:next w:val="NoList"/>
    <w:uiPriority w:val="99"/>
    <w:semiHidden/>
    <w:unhideWhenUsed/>
    <w:rsid w:val="00B35272"/>
  </w:style>
  <w:style w:type="numbering" w:customStyle="1" w:styleId="11111211">
    <w:name w:val="リストなし1111121"/>
    <w:next w:val="NoList"/>
    <w:uiPriority w:val="99"/>
    <w:semiHidden/>
    <w:unhideWhenUsed/>
    <w:rsid w:val="00B35272"/>
  </w:style>
  <w:style w:type="numbering" w:customStyle="1" w:styleId="11111212">
    <w:name w:val="无列表1111121"/>
    <w:next w:val="NoList"/>
    <w:semiHidden/>
    <w:rsid w:val="00B35272"/>
  </w:style>
  <w:style w:type="numbering" w:customStyle="1" w:styleId="NoList2111121">
    <w:name w:val="No List2111121"/>
    <w:next w:val="NoList"/>
    <w:semiHidden/>
    <w:rsid w:val="00B35272"/>
  </w:style>
  <w:style w:type="numbering" w:customStyle="1" w:styleId="NoList3111121">
    <w:name w:val="No List3111121"/>
    <w:next w:val="NoList"/>
    <w:uiPriority w:val="99"/>
    <w:semiHidden/>
    <w:rsid w:val="00B35272"/>
  </w:style>
  <w:style w:type="numbering" w:customStyle="1" w:styleId="NoList11111121">
    <w:name w:val="No List11111121"/>
    <w:next w:val="NoList"/>
    <w:uiPriority w:val="99"/>
    <w:semiHidden/>
    <w:unhideWhenUsed/>
    <w:rsid w:val="00B35272"/>
  </w:style>
  <w:style w:type="numbering" w:customStyle="1" w:styleId="12111210">
    <w:name w:val="無清單1211121"/>
    <w:next w:val="NoList"/>
    <w:uiPriority w:val="99"/>
    <w:semiHidden/>
    <w:unhideWhenUsed/>
    <w:rsid w:val="00B35272"/>
  </w:style>
  <w:style w:type="numbering" w:customStyle="1" w:styleId="111111210">
    <w:name w:val="無清單11111121"/>
    <w:next w:val="NoList"/>
    <w:uiPriority w:val="99"/>
    <w:semiHidden/>
    <w:unhideWhenUsed/>
    <w:rsid w:val="00B35272"/>
  </w:style>
  <w:style w:type="numbering" w:customStyle="1" w:styleId="NoList131121">
    <w:name w:val="No List131121"/>
    <w:next w:val="NoList"/>
    <w:uiPriority w:val="99"/>
    <w:semiHidden/>
    <w:unhideWhenUsed/>
    <w:rsid w:val="00B35272"/>
  </w:style>
  <w:style w:type="numbering" w:customStyle="1" w:styleId="1211211">
    <w:name w:val="リストなし121121"/>
    <w:next w:val="NoList"/>
    <w:uiPriority w:val="99"/>
    <w:semiHidden/>
    <w:unhideWhenUsed/>
    <w:rsid w:val="00B35272"/>
  </w:style>
  <w:style w:type="numbering" w:customStyle="1" w:styleId="1211212">
    <w:name w:val="无列表121121"/>
    <w:next w:val="NoList"/>
    <w:semiHidden/>
    <w:rsid w:val="00B35272"/>
  </w:style>
  <w:style w:type="numbering" w:customStyle="1" w:styleId="NoList221121">
    <w:name w:val="No List221121"/>
    <w:next w:val="NoList"/>
    <w:semiHidden/>
    <w:rsid w:val="00B35272"/>
  </w:style>
  <w:style w:type="numbering" w:customStyle="1" w:styleId="NoList321121">
    <w:name w:val="No List321121"/>
    <w:next w:val="NoList"/>
    <w:uiPriority w:val="99"/>
    <w:semiHidden/>
    <w:rsid w:val="00B35272"/>
  </w:style>
  <w:style w:type="numbering" w:customStyle="1" w:styleId="NoList1121121">
    <w:name w:val="No List1121121"/>
    <w:next w:val="NoList"/>
    <w:uiPriority w:val="99"/>
    <w:semiHidden/>
    <w:unhideWhenUsed/>
    <w:rsid w:val="00B35272"/>
  </w:style>
  <w:style w:type="numbering" w:customStyle="1" w:styleId="1311210">
    <w:name w:val="無清單131121"/>
    <w:next w:val="NoList"/>
    <w:uiPriority w:val="99"/>
    <w:semiHidden/>
    <w:unhideWhenUsed/>
    <w:rsid w:val="00B35272"/>
  </w:style>
  <w:style w:type="numbering" w:customStyle="1" w:styleId="11211210">
    <w:name w:val="無清單1121121"/>
    <w:next w:val="NoList"/>
    <w:uiPriority w:val="99"/>
    <w:semiHidden/>
    <w:unhideWhenUsed/>
    <w:rsid w:val="00B35272"/>
  </w:style>
  <w:style w:type="numbering" w:customStyle="1" w:styleId="211121">
    <w:name w:val="无列表211121"/>
    <w:next w:val="NoList"/>
    <w:uiPriority w:val="99"/>
    <w:semiHidden/>
    <w:unhideWhenUsed/>
    <w:rsid w:val="00B35272"/>
  </w:style>
  <w:style w:type="numbering" w:customStyle="1" w:styleId="NoList1221121">
    <w:name w:val="No List1221121"/>
    <w:next w:val="NoList"/>
    <w:uiPriority w:val="99"/>
    <w:semiHidden/>
    <w:unhideWhenUsed/>
    <w:rsid w:val="00B35272"/>
  </w:style>
  <w:style w:type="numbering" w:customStyle="1" w:styleId="11211211">
    <w:name w:val="リストなし1121121"/>
    <w:next w:val="NoList"/>
    <w:uiPriority w:val="99"/>
    <w:semiHidden/>
    <w:unhideWhenUsed/>
    <w:rsid w:val="00B35272"/>
  </w:style>
  <w:style w:type="numbering" w:customStyle="1" w:styleId="11211212">
    <w:name w:val="无列表1121121"/>
    <w:next w:val="NoList"/>
    <w:semiHidden/>
    <w:rsid w:val="00B35272"/>
  </w:style>
  <w:style w:type="numbering" w:customStyle="1" w:styleId="NoList2121121">
    <w:name w:val="No List2121121"/>
    <w:next w:val="NoList"/>
    <w:semiHidden/>
    <w:rsid w:val="00B35272"/>
  </w:style>
  <w:style w:type="numbering" w:customStyle="1" w:styleId="NoList3121121">
    <w:name w:val="No List3121121"/>
    <w:next w:val="NoList"/>
    <w:uiPriority w:val="99"/>
    <w:semiHidden/>
    <w:rsid w:val="00B35272"/>
  </w:style>
  <w:style w:type="numbering" w:customStyle="1" w:styleId="NoList11121121">
    <w:name w:val="No List11121121"/>
    <w:next w:val="NoList"/>
    <w:uiPriority w:val="99"/>
    <w:semiHidden/>
    <w:unhideWhenUsed/>
    <w:rsid w:val="00B35272"/>
  </w:style>
  <w:style w:type="numbering" w:customStyle="1" w:styleId="1221121">
    <w:name w:val="無清單1221121"/>
    <w:next w:val="NoList"/>
    <w:uiPriority w:val="99"/>
    <w:semiHidden/>
    <w:unhideWhenUsed/>
    <w:rsid w:val="00B35272"/>
  </w:style>
  <w:style w:type="numbering" w:customStyle="1" w:styleId="11121121">
    <w:name w:val="無清單11121121"/>
    <w:next w:val="NoList"/>
    <w:uiPriority w:val="99"/>
    <w:semiHidden/>
    <w:unhideWhenUsed/>
    <w:rsid w:val="00B35272"/>
  </w:style>
  <w:style w:type="numbering" w:customStyle="1" w:styleId="122212">
    <w:name w:val="无列表12221"/>
    <w:next w:val="NoList"/>
    <w:semiHidden/>
    <w:rsid w:val="00B35272"/>
  </w:style>
  <w:style w:type="numbering" w:customStyle="1" w:styleId="NoList64">
    <w:name w:val="No List64"/>
    <w:next w:val="NoList"/>
    <w:uiPriority w:val="99"/>
    <w:semiHidden/>
    <w:unhideWhenUsed/>
    <w:rsid w:val="00B35272"/>
  </w:style>
  <w:style w:type="numbering" w:customStyle="1" w:styleId="NoList144">
    <w:name w:val="No List144"/>
    <w:next w:val="NoList"/>
    <w:uiPriority w:val="99"/>
    <w:semiHidden/>
    <w:unhideWhenUsed/>
    <w:rsid w:val="00B35272"/>
  </w:style>
  <w:style w:type="numbering" w:customStyle="1" w:styleId="1343">
    <w:name w:val="リストなし134"/>
    <w:next w:val="NoList"/>
    <w:uiPriority w:val="99"/>
    <w:semiHidden/>
    <w:unhideWhenUsed/>
    <w:rsid w:val="00B35272"/>
  </w:style>
  <w:style w:type="numbering" w:customStyle="1" w:styleId="NoList234">
    <w:name w:val="No List234"/>
    <w:next w:val="NoList"/>
    <w:semiHidden/>
    <w:rsid w:val="00B35272"/>
  </w:style>
  <w:style w:type="numbering" w:customStyle="1" w:styleId="NoList334">
    <w:name w:val="No List334"/>
    <w:next w:val="NoList"/>
    <w:uiPriority w:val="99"/>
    <w:semiHidden/>
    <w:rsid w:val="00B35272"/>
  </w:style>
  <w:style w:type="numbering" w:customStyle="1" w:styleId="1440">
    <w:name w:val="無清單144"/>
    <w:next w:val="NoList"/>
    <w:uiPriority w:val="99"/>
    <w:semiHidden/>
    <w:unhideWhenUsed/>
    <w:rsid w:val="00B35272"/>
  </w:style>
  <w:style w:type="numbering" w:customStyle="1" w:styleId="11341">
    <w:name w:val="無清單1134"/>
    <w:next w:val="NoList"/>
    <w:uiPriority w:val="99"/>
    <w:semiHidden/>
    <w:unhideWhenUsed/>
    <w:rsid w:val="00B35272"/>
  </w:style>
  <w:style w:type="numbering" w:customStyle="1" w:styleId="NoList1234">
    <w:name w:val="No List1234"/>
    <w:next w:val="NoList"/>
    <w:uiPriority w:val="99"/>
    <w:semiHidden/>
    <w:unhideWhenUsed/>
    <w:rsid w:val="00B35272"/>
  </w:style>
  <w:style w:type="numbering" w:customStyle="1" w:styleId="11342">
    <w:name w:val="リストなし1134"/>
    <w:next w:val="NoList"/>
    <w:uiPriority w:val="99"/>
    <w:semiHidden/>
    <w:unhideWhenUsed/>
    <w:rsid w:val="00B35272"/>
  </w:style>
  <w:style w:type="numbering" w:customStyle="1" w:styleId="11343">
    <w:name w:val="无列表1134"/>
    <w:next w:val="NoList"/>
    <w:semiHidden/>
    <w:rsid w:val="00B35272"/>
  </w:style>
  <w:style w:type="numbering" w:customStyle="1" w:styleId="NoList2134">
    <w:name w:val="No List2134"/>
    <w:next w:val="NoList"/>
    <w:semiHidden/>
    <w:rsid w:val="00B35272"/>
  </w:style>
  <w:style w:type="numbering" w:customStyle="1" w:styleId="NoList3134">
    <w:name w:val="No List3134"/>
    <w:next w:val="NoList"/>
    <w:uiPriority w:val="99"/>
    <w:semiHidden/>
    <w:rsid w:val="00B35272"/>
  </w:style>
  <w:style w:type="numbering" w:customStyle="1" w:styleId="NoList11134">
    <w:name w:val="No List11134"/>
    <w:next w:val="NoList"/>
    <w:uiPriority w:val="99"/>
    <w:semiHidden/>
    <w:unhideWhenUsed/>
    <w:rsid w:val="00B35272"/>
  </w:style>
  <w:style w:type="numbering" w:customStyle="1" w:styleId="12340">
    <w:name w:val="無清單1234"/>
    <w:next w:val="NoList"/>
    <w:uiPriority w:val="99"/>
    <w:semiHidden/>
    <w:unhideWhenUsed/>
    <w:rsid w:val="00B35272"/>
  </w:style>
  <w:style w:type="numbering" w:customStyle="1" w:styleId="11134">
    <w:name w:val="無清單11134"/>
    <w:next w:val="NoList"/>
    <w:uiPriority w:val="99"/>
    <w:semiHidden/>
    <w:unhideWhenUsed/>
    <w:rsid w:val="00B35272"/>
  </w:style>
  <w:style w:type="numbering" w:customStyle="1" w:styleId="NoList514">
    <w:name w:val="No List514"/>
    <w:next w:val="NoList"/>
    <w:uiPriority w:val="99"/>
    <w:semiHidden/>
    <w:unhideWhenUsed/>
    <w:rsid w:val="00B35272"/>
  </w:style>
  <w:style w:type="numbering" w:customStyle="1" w:styleId="346">
    <w:name w:val="无列表34"/>
    <w:next w:val="NoList"/>
    <w:uiPriority w:val="99"/>
    <w:semiHidden/>
    <w:unhideWhenUsed/>
    <w:rsid w:val="00B35272"/>
  </w:style>
  <w:style w:type="numbering" w:customStyle="1" w:styleId="13140">
    <w:name w:val="无列表1314"/>
    <w:next w:val="NoList"/>
    <w:semiHidden/>
    <w:rsid w:val="00B35272"/>
  </w:style>
  <w:style w:type="numbering" w:customStyle="1" w:styleId="NoList11313">
    <w:name w:val="No List11313"/>
    <w:next w:val="NoList"/>
    <w:uiPriority w:val="99"/>
    <w:semiHidden/>
    <w:unhideWhenUsed/>
    <w:rsid w:val="00B35272"/>
  </w:style>
  <w:style w:type="numbering" w:customStyle="1" w:styleId="NoList4114">
    <w:name w:val="No List4114"/>
    <w:next w:val="NoList"/>
    <w:uiPriority w:val="99"/>
    <w:semiHidden/>
    <w:unhideWhenUsed/>
    <w:rsid w:val="00B35272"/>
  </w:style>
  <w:style w:type="numbering" w:customStyle="1" w:styleId="2214">
    <w:name w:val="无列表2214"/>
    <w:next w:val="NoList"/>
    <w:uiPriority w:val="99"/>
    <w:semiHidden/>
    <w:unhideWhenUsed/>
    <w:rsid w:val="00B35272"/>
  </w:style>
  <w:style w:type="numbering" w:customStyle="1" w:styleId="NoList121114">
    <w:name w:val="No List121114"/>
    <w:next w:val="NoList"/>
    <w:uiPriority w:val="99"/>
    <w:semiHidden/>
    <w:unhideWhenUsed/>
    <w:rsid w:val="00B35272"/>
  </w:style>
  <w:style w:type="numbering" w:customStyle="1" w:styleId="1111140">
    <w:name w:val="リストなし111114"/>
    <w:next w:val="NoList"/>
    <w:uiPriority w:val="99"/>
    <w:semiHidden/>
    <w:unhideWhenUsed/>
    <w:rsid w:val="00B35272"/>
  </w:style>
  <w:style w:type="numbering" w:customStyle="1" w:styleId="1111141">
    <w:name w:val="无列表111114"/>
    <w:next w:val="NoList"/>
    <w:semiHidden/>
    <w:rsid w:val="00B35272"/>
  </w:style>
  <w:style w:type="numbering" w:customStyle="1" w:styleId="NoList211114">
    <w:name w:val="No List211114"/>
    <w:next w:val="NoList"/>
    <w:semiHidden/>
    <w:rsid w:val="00B35272"/>
  </w:style>
  <w:style w:type="numbering" w:customStyle="1" w:styleId="NoList311114">
    <w:name w:val="No List311114"/>
    <w:next w:val="NoList"/>
    <w:uiPriority w:val="99"/>
    <w:semiHidden/>
    <w:rsid w:val="00B35272"/>
  </w:style>
  <w:style w:type="numbering" w:customStyle="1" w:styleId="NoList1111114">
    <w:name w:val="No List1111114"/>
    <w:next w:val="NoList"/>
    <w:uiPriority w:val="99"/>
    <w:semiHidden/>
    <w:unhideWhenUsed/>
    <w:rsid w:val="00B35272"/>
  </w:style>
  <w:style w:type="numbering" w:customStyle="1" w:styleId="121114">
    <w:name w:val="無清單121114"/>
    <w:next w:val="NoList"/>
    <w:uiPriority w:val="99"/>
    <w:semiHidden/>
    <w:unhideWhenUsed/>
    <w:rsid w:val="00B35272"/>
  </w:style>
  <w:style w:type="numbering" w:customStyle="1" w:styleId="1111114">
    <w:name w:val="無清單1111114"/>
    <w:next w:val="NoList"/>
    <w:uiPriority w:val="99"/>
    <w:semiHidden/>
    <w:unhideWhenUsed/>
    <w:rsid w:val="00B35272"/>
  </w:style>
  <w:style w:type="numbering" w:customStyle="1" w:styleId="NoList13114">
    <w:name w:val="No List13114"/>
    <w:next w:val="NoList"/>
    <w:uiPriority w:val="99"/>
    <w:semiHidden/>
    <w:unhideWhenUsed/>
    <w:rsid w:val="00B35272"/>
  </w:style>
  <w:style w:type="numbering" w:customStyle="1" w:styleId="121140">
    <w:name w:val="リストなし12114"/>
    <w:next w:val="NoList"/>
    <w:uiPriority w:val="99"/>
    <w:semiHidden/>
    <w:unhideWhenUsed/>
    <w:rsid w:val="00B352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926118">
      <w:bodyDiv w:val="1"/>
      <w:marLeft w:val="0"/>
      <w:marRight w:val="0"/>
      <w:marTop w:val="0"/>
      <w:marBottom w:val="0"/>
      <w:divBdr>
        <w:top w:val="none" w:sz="0" w:space="0" w:color="auto"/>
        <w:left w:val="none" w:sz="0" w:space="0" w:color="auto"/>
        <w:bottom w:val="none" w:sz="0" w:space="0" w:color="auto"/>
        <w:right w:val="none" w:sz="0" w:space="0" w:color="auto"/>
      </w:divBdr>
    </w:div>
    <w:div w:id="1442799780">
      <w:bodyDiv w:val="1"/>
      <w:marLeft w:val="0"/>
      <w:marRight w:val="0"/>
      <w:marTop w:val="0"/>
      <w:marBottom w:val="0"/>
      <w:divBdr>
        <w:top w:val="none" w:sz="0" w:space="0" w:color="auto"/>
        <w:left w:val="none" w:sz="0" w:space="0" w:color="auto"/>
        <w:bottom w:val="none" w:sz="0" w:space="0" w:color="auto"/>
        <w:right w:val="none" w:sz="0" w:space="0" w:color="auto"/>
      </w:divBdr>
    </w:div>
    <w:div w:id="2084908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6.bin"/><Relationship Id="rId21" Type="http://schemas.openxmlformats.org/officeDocument/2006/relationships/oleObject" Target="embeddings/oleObject11.bin"/><Relationship Id="rId42" Type="http://schemas.openxmlformats.org/officeDocument/2006/relationships/oleObject" Target="embeddings/oleObject29.bin"/><Relationship Id="rId63" Type="http://schemas.openxmlformats.org/officeDocument/2006/relationships/oleObject" Target="embeddings/oleObject44.bin"/><Relationship Id="rId84" Type="http://schemas.openxmlformats.org/officeDocument/2006/relationships/oleObject" Target="embeddings/oleObject60.bin"/><Relationship Id="rId138" Type="http://schemas.openxmlformats.org/officeDocument/2006/relationships/package" Target="embeddings/Microsoft_Visio_Drawing2.vsdx"/><Relationship Id="rId159" Type="http://schemas.openxmlformats.org/officeDocument/2006/relationships/oleObject" Target="embeddings/oleObject112.bin"/><Relationship Id="rId170" Type="http://schemas.openxmlformats.org/officeDocument/2006/relationships/oleObject" Target="embeddings/oleObject123.bin"/><Relationship Id="rId191" Type="http://schemas.openxmlformats.org/officeDocument/2006/relationships/oleObject" Target="embeddings/oleObject144.bin"/><Relationship Id="rId205" Type="http://schemas.openxmlformats.org/officeDocument/2006/relationships/oleObject" Target="embeddings/oleObject154.bin"/><Relationship Id="rId226" Type="http://schemas.openxmlformats.org/officeDocument/2006/relationships/oleObject" Target="embeddings/oleObject174.bin"/><Relationship Id="rId247" Type="http://schemas.openxmlformats.org/officeDocument/2006/relationships/oleObject" Target="embeddings/oleObject195.bin"/><Relationship Id="rId107" Type="http://schemas.openxmlformats.org/officeDocument/2006/relationships/oleObject" Target="embeddings/oleObject76.bin"/><Relationship Id="rId268" Type="http://schemas.openxmlformats.org/officeDocument/2006/relationships/oleObject" Target="embeddings/oleObject216.bin"/><Relationship Id="rId289" Type="http://schemas.openxmlformats.org/officeDocument/2006/relationships/oleObject" Target="embeddings/oleObject237.bin"/><Relationship Id="rId11" Type="http://schemas.openxmlformats.org/officeDocument/2006/relationships/image" Target="media/image3.wmf"/><Relationship Id="rId32" Type="http://schemas.openxmlformats.org/officeDocument/2006/relationships/oleObject" Target="embeddings/oleObject22.bin"/><Relationship Id="rId53" Type="http://schemas.openxmlformats.org/officeDocument/2006/relationships/oleObject" Target="embeddings/oleObject38.bin"/><Relationship Id="rId74" Type="http://schemas.openxmlformats.org/officeDocument/2006/relationships/oleObject" Target="embeddings/oleObject51.bin"/><Relationship Id="rId128" Type="http://schemas.openxmlformats.org/officeDocument/2006/relationships/image" Target="media/image27.wmf"/><Relationship Id="rId149" Type="http://schemas.openxmlformats.org/officeDocument/2006/relationships/image" Target="media/image35.png"/><Relationship Id="rId5" Type="http://schemas.openxmlformats.org/officeDocument/2006/relationships/footnotes" Target="footnotes.xml"/><Relationship Id="rId95" Type="http://schemas.openxmlformats.org/officeDocument/2006/relationships/oleObject" Target="embeddings/oleObject66.bin"/><Relationship Id="rId160" Type="http://schemas.openxmlformats.org/officeDocument/2006/relationships/oleObject" Target="embeddings/oleObject113.bin"/><Relationship Id="rId181" Type="http://schemas.openxmlformats.org/officeDocument/2006/relationships/oleObject" Target="embeddings/oleObject134.bin"/><Relationship Id="rId216" Type="http://schemas.openxmlformats.org/officeDocument/2006/relationships/oleObject" Target="embeddings/oleObject164.bin"/><Relationship Id="rId237" Type="http://schemas.openxmlformats.org/officeDocument/2006/relationships/oleObject" Target="embeddings/oleObject185.bin"/><Relationship Id="rId258" Type="http://schemas.openxmlformats.org/officeDocument/2006/relationships/oleObject" Target="embeddings/oleObject206.bin"/><Relationship Id="rId279" Type="http://schemas.openxmlformats.org/officeDocument/2006/relationships/oleObject" Target="embeddings/oleObject227.bin"/><Relationship Id="rId22" Type="http://schemas.openxmlformats.org/officeDocument/2006/relationships/oleObject" Target="embeddings/oleObject12.bin"/><Relationship Id="rId43" Type="http://schemas.openxmlformats.org/officeDocument/2006/relationships/oleObject" Target="embeddings/oleObject30.bin"/><Relationship Id="rId64" Type="http://schemas.openxmlformats.org/officeDocument/2006/relationships/image" Target="media/image14.emf"/><Relationship Id="rId118" Type="http://schemas.openxmlformats.org/officeDocument/2006/relationships/oleObject" Target="embeddings/oleObject87.bin"/><Relationship Id="rId139" Type="http://schemas.openxmlformats.org/officeDocument/2006/relationships/oleObject" Target="embeddings/oleObject98.bin"/><Relationship Id="rId290" Type="http://schemas.openxmlformats.org/officeDocument/2006/relationships/oleObject" Target="embeddings/oleObject238.bin"/><Relationship Id="rId85" Type="http://schemas.openxmlformats.org/officeDocument/2006/relationships/image" Target="media/image17.png"/><Relationship Id="rId150" Type="http://schemas.openxmlformats.org/officeDocument/2006/relationships/oleObject" Target="embeddings/oleObject103.bin"/><Relationship Id="rId171" Type="http://schemas.openxmlformats.org/officeDocument/2006/relationships/oleObject" Target="embeddings/oleObject124.bin"/><Relationship Id="rId192" Type="http://schemas.openxmlformats.org/officeDocument/2006/relationships/oleObject" Target="embeddings/oleObject145.bin"/><Relationship Id="rId206" Type="http://schemas.openxmlformats.org/officeDocument/2006/relationships/oleObject" Target="embeddings/oleObject155.bin"/><Relationship Id="rId227" Type="http://schemas.openxmlformats.org/officeDocument/2006/relationships/oleObject" Target="embeddings/oleObject175.bin"/><Relationship Id="rId248" Type="http://schemas.openxmlformats.org/officeDocument/2006/relationships/oleObject" Target="embeddings/oleObject196.bin"/><Relationship Id="rId269" Type="http://schemas.openxmlformats.org/officeDocument/2006/relationships/oleObject" Target="embeddings/oleObject217.bin"/><Relationship Id="rId12" Type="http://schemas.openxmlformats.org/officeDocument/2006/relationships/oleObject" Target="embeddings/oleObject3.bin"/><Relationship Id="rId33" Type="http://schemas.openxmlformats.org/officeDocument/2006/relationships/oleObject" Target="embeddings/oleObject23.bin"/><Relationship Id="rId108" Type="http://schemas.openxmlformats.org/officeDocument/2006/relationships/oleObject" Target="embeddings/oleObject77.bin"/><Relationship Id="rId129" Type="http://schemas.openxmlformats.org/officeDocument/2006/relationships/oleObject" Target="embeddings/oleObject94.bin"/><Relationship Id="rId280" Type="http://schemas.openxmlformats.org/officeDocument/2006/relationships/oleObject" Target="embeddings/oleObject228.bin"/><Relationship Id="rId54" Type="http://schemas.openxmlformats.org/officeDocument/2006/relationships/image" Target="media/image10.png"/><Relationship Id="rId75" Type="http://schemas.openxmlformats.org/officeDocument/2006/relationships/oleObject" Target="embeddings/oleObject52.bin"/><Relationship Id="rId96" Type="http://schemas.openxmlformats.org/officeDocument/2006/relationships/oleObject" Target="embeddings/oleObject67.bin"/><Relationship Id="rId140" Type="http://schemas.openxmlformats.org/officeDocument/2006/relationships/package" Target="embeddings/Microsoft_Visio_Drawing3.vsdx"/><Relationship Id="rId161" Type="http://schemas.openxmlformats.org/officeDocument/2006/relationships/oleObject" Target="embeddings/oleObject114.bin"/><Relationship Id="rId182" Type="http://schemas.openxmlformats.org/officeDocument/2006/relationships/oleObject" Target="embeddings/oleObject135.bin"/><Relationship Id="rId217" Type="http://schemas.openxmlformats.org/officeDocument/2006/relationships/oleObject" Target="embeddings/oleObject165.bin"/><Relationship Id="rId6" Type="http://schemas.openxmlformats.org/officeDocument/2006/relationships/endnotes" Target="endnotes.xml"/><Relationship Id="rId238" Type="http://schemas.openxmlformats.org/officeDocument/2006/relationships/oleObject" Target="embeddings/oleObject186.bin"/><Relationship Id="rId259" Type="http://schemas.openxmlformats.org/officeDocument/2006/relationships/oleObject" Target="embeddings/oleObject207.bin"/><Relationship Id="rId23" Type="http://schemas.openxmlformats.org/officeDocument/2006/relationships/oleObject" Target="embeddings/oleObject13.bin"/><Relationship Id="rId119" Type="http://schemas.openxmlformats.org/officeDocument/2006/relationships/oleObject" Target="embeddings/oleObject88.bin"/><Relationship Id="rId270" Type="http://schemas.openxmlformats.org/officeDocument/2006/relationships/oleObject" Target="embeddings/oleObject218.bin"/><Relationship Id="rId291" Type="http://schemas.openxmlformats.org/officeDocument/2006/relationships/header" Target="header1.xml"/><Relationship Id="rId44" Type="http://schemas.openxmlformats.org/officeDocument/2006/relationships/image" Target="media/image8.wmf"/><Relationship Id="rId65" Type="http://schemas.openxmlformats.org/officeDocument/2006/relationships/oleObject" Target="embeddings/Microsoft_Word_97_-_2003_Document.doc"/><Relationship Id="rId86" Type="http://schemas.openxmlformats.org/officeDocument/2006/relationships/image" Target="media/image18.png"/><Relationship Id="rId130" Type="http://schemas.openxmlformats.org/officeDocument/2006/relationships/image" Target="media/image28.wmf"/><Relationship Id="rId151" Type="http://schemas.openxmlformats.org/officeDocument/2006/relationships/oleObject" Target="embeddings/oleObject104.bin"/><Relationship Id="rId172" Type="http://schemas.openxmlformats.org/officeDocument/2006/relationships/oleObject" Target="embeddings/oleObject125.bin"/><Relationship Id="rId193" Type="http://schemas.openxmlformats.org/officeDocument/2006/relationships/oleObject" Target="embeddings/oleObject146.bin"/><Relationship Id="rId207" Type="http://schemas.openxmlformats.org/officeDocument/2006/relationships/oleObject" Target="embeddings/oleObject156.bin"/><Relationship Id="rId228" Type="http://schemas.openxmlformats.org/officeDocument/2006/relationships/oleObject" Target="embeddings/oleObject176.bin"/><Relationship Id="rId249" Type="http://schemas.openxmlformats.org/officeDocument/2006/relationships/oleObject" Target="embeddings/oleObject197.bin"/><Relationship Id="rId13" Type="http://schemas.openxmlformats.org/officeDocument/2006/relationships/oleObject" Target="embeddings/oleObject4.bin"/><Relationship Id="rId109" Type="http://schemas.openxmlformats.org/officeDocument/2006/relationships/oleObject" Target="embeddings/oleObject78.bin"/><Relationship Id="rId260" Type="http://schemas.openxmlformats.org/officeDocument/2006/relationships/oleObject" Target="embeddings/oleObject208.bin"/><Relationship Id="rId281" Type="http://schemas.openxmlformats.org/officeDocument/2006/relationships/oleObject" Target="embeddings/oleObject229.bin"/><Relationship Id="rId34" Type="http://schemas.openxmlformats.org/officeDocument/2006/relationships/oleObject" Target="embeddings/oleObject24.bin"/><Relationship Id="rId55" Type="http://schemas.openxmlformats.org/officeDocument/2006/relationships/image" Target="media/image11.wmf"/><Relationship Id="rId76" Type="http://schemas.openxmlformats.org/officeDocument/2006/relationships/oleObject" Target="embeddings/oleObject53.bin"/><Relationship Id="rId97" Type="http://schemas.openxmlformats.org/officeDocument/2006/relationships/oleObject" Target="embeddings/oleObject68.bin"/><Relationship Id="rId120" Type="http://schemas.openxmlformats.org/officeDocument/2006/relationships/oleObject" Target="embeddings/oleObject89.bin"/><Relationship Id="rId141" Type="http://schemas.openxmlformats.org/officeDocument/2006/relationships/oleObject" Target="embeddings/oleObject99.bin"/><Relationship Id="rId7" Type="http://schemas.openxmlformats.org/officeDocument/2006/relationships/image" Target="media/image1.wmf"/><Relationship Id="rId71" Type="http://schemas.openxmlformats.org/officeDocument/2006/relationships/image" Target="media/image15.png"/><Relationship Id="rId92" Type="http://schemas.openxmlformats.org/officeDocument/2006/relationships/oleObject" Target="embeddings/oleObject63.bin"/><Relationship Id="rId162" Type="http://schemas.openxmlformats.org/officeDocument/2006/relationships/oleObject" Target="embeddings/oleObject115.bin"/><Relationship Id="rId183" Type="http://schemas.openxmlformats.org/officeDocument/2006/relationships/oleObject" Target="embeddings/oleObject136.bin"/><Relationship Id="rId213" Type="http://schemas.openxmlformats.org/officeDocument/2006/relationships/oleObject" Target="embeddings/oleObject162.bin"/><Relationship Id="rId218" Type="http://schemas.openxmlformats.org/officeDocument/2006/relationships/oleObject" Target="embeddings/oleObject166.bin"/><Relationship Id="rId234" Type="http://schemas.openxmlformats.org/officeDocument/2006/relationships/oleObject" Target="embeddings/oleObject182.bin"/><Relationship Id="rId239" Type="http://schemas.openxmlformats.org/officeDocument/2006/relationships/oleObject" Target="embeddings/oleObject187.bin"/><Relationship Id="rId2" Type="http://schemas.openxmlformats.org/officeDocument/2006/relationships/styles" Target="styles.xml"/><Relationship Id="rId29" Type="http://schemas.openxmlformats.org/officeDocument/2006/relationships/oleObject" Target="embeddings/oleObject19.bin"/><Relationship Id="rId250" Type="http://schemas.openxmlformats.org/officeDocument/2006/relationships/oleObject" Target="embeddings/oleObject198.bin"/><Relationship Id="rId255" Type="http://schemas.openxmlformats.org/officeDocument/2006/relationships/oleObject" Target="embeddings/oleObject203.bin"/><Relationship Id="rId271" Type="http://schemas.openxmlformats.org/officeDocument/2006/relationships/oleObject" Target="embeddings/oleObject219.bin"/><Relationship Id="rId276" Type="http://schemas.openxmlformats.org/officeDocument/2006/relationships/oleObject" Target="embeddings/oleObject224.bin"/><Relationship Id="rId292" Type="http://schemas.openxmlformats.org/officeDocument/2006/relationships/footer" Target="footer1.xml"/><Relationship Id="rId24" Type="http://schemas.openxmlformats.org/officeDocument/2006/relationships/oleObject" Target="embeddings/oleObject14.bin"/><Relationship Id="rId40" Type="http://schemas.openxmlformats.org/officeDocument/2006/relationships/image" Target="media/image6.wmf"/><Relationship Id="rId45" Type="http://schemas.openxmlformats.org/officeDocument/2006/relationships/oleObject" Target="embeddings/oleObject31.bin"/><Relationship Id="rId66" Type="http://schemas.openxmlformats.org/officeDocument/2006/relationships/oleObject" Target="embeddings/oleObject45.bin"/><Relationship Id="rId87" Type="http://schemas.openxmlformats.org/officeDocument/2006/relationships/image" Target="media/image19.png"/><Relationship Id="rId110" Type="http://schemas.openxmlformats.org/officeDocument/2006/relationships/oleObject" Target="embeddings/oleObject79.bin"/><Relationship Id="rId115" Type="http://schemas.openxmlformats.org/officeDocument/2006/relationships/oleObject" Target="embeddings/oleObject84.bin"/><Relationship Id="rId131" Type="http://schemas.openxmlformats.org/officeDocument/2006/relationships/oleObject" Target="embeddings/oleObject95.bin"/><Relationship Id="rId136" Type="http://schemas.openxmlformats.org/officeDocument/2006/relationships/oleObject" Target="embeddings/oleObject97.bin"/><Relationship Id="rId157" Type="http://schemas.openxmlformats.org/officeDocument/2006/relationships/oleObject" Target="embeddings/oleObject110.bin"/><Relationship Id="rId178" Type="http://schemas.openxmlformats.org/officeDocument/2006/relationships/oleObject" Target="embeddings/oleObject131.bin"/><Relationship Id="rId61" Type="http://schemas.openxmlformats.org/officeDocument/2006/relationships/image" Target="media/image13.emf"/><Relationship Id="rId82" Type="http://schemas.openxmlformats.org/officeDocument/2006/relationships/oleObject" Target="embeddings/oleObject58.bin"/><Relationship Id="rId152" Type="http://schemas.openxmlformats.org/officeDocument/2006/relationships/oleObject" Target="embeddings/oleObject105.bin"/><Relationship Id="rId173" Type="http://schemas.openxmlformats.org/officeDocument/2006/relationships/oleObject" Target="embeddings/oleObject126.bin"/><Relationship Id="rId194" Type="http://schemas.openxmlformats.org/officeDocument/2006/relationships/oleObject" Target="embeddings/oleObject147.bin"/><Relationship Id="rId199" Type="http://schemas.openxmlformats.org/officeDocument/2006/relationships/comments" Target="comments.xml"/><Relationship Id="rId203" Type="http://schemas.openxmlformats.org/officeDocument/2006/relationships/oleObject" Target="embeddings/oleObject152.bin"/><Relationship Id="rId208" Type="http://schemas.openxmlformats.org/officeDocument/2006/relationships/oleObject" Target="embeddings/oleObject157.bin"/><Relationship Id="rId229" Type="http://schemas.openxmlformats.org/officeDocument/2006/relationships/oleObject" Target="embeddings/oleObject177.bin"/><Relationship Id="rId19" Type="http://schemas.openxmlformats.org/officeDocument/2006/relationships/oleObject" Target="embeddings/oleObject9.bin"/><Relationship Id="rId224" Type="http://schemas.openxmlformats.org/officeDocument/2006/relationships/oleObject" Target="embeddings/oleObject172.bin"/><Relationship Id="rId240" Type="http://schemas.openxmlformats.org/officeDocument/2006/relationships/oleObject" Target="embeddings/oleObject188.bin"/><Relationship Id="rId245" Type="http://schemas.openxmlformats.org/officeDocument/2006/relationships/oleObject" Target="embeddings/oleObject193.bin"/><Relationship Id="rId261" Type="http://schemas.openxmlformats.org/officeDocument/2006/relationships/oleObject" Target="embeddings/oleObject209.bin"/><Relationship Id="rId266" Type="http://schemas.openxmlformats.org/officeDocument/2006/relationships/oleObject" Target="embeddings/oleObject214.bin"/><Relationship Id="rId287" Type="http://schemas.openxmlformats.org/officeDocument/2006/relationships/oleObject" Target="embeddings/oleObject235.bin"/><Relationship Id="rId14" Type="http://schemas.openxmlformats.org/officeDocument/2006/relationships/oleObject" Target="embeddings/oleObject5.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oleObject" Target="embeddings/oleObject39.bin"/><Relationship Id="rId77" Type="http://schemas.openxmlformats.org/officeDocument/2006/relationships/oleObject" Target="embeddings/oleObject54.bin"/><Relationship Id="rId100" Type="http://schemas.openxmlformats.org/officeDocument/2006/relationships/oleObject" Target="embeddings/oleObject71.bin"/><Relationship Id="rId105" Type="http://schemas.openxmlformats.org/officeDocument/2006/relationships/oleObject" Target="embeddings/oleObject74.bin"/><Relationship Id="rId126" Type="http://schemas.openxmlformats.org/officeDocument/2006/relationships/image" Target="media/image25.wmf"/><Relationship Id="rId147" Type="http://schemas.openxmlformats.org/officeDocument/2006/relationships/image" Target="media/image34.png"/><Relationship Id="rId168" Type="http://schemas.openxmlformats.org/officeDocument/2006/relationships/oleObject" Target="embeddings/oleObject121.bin"/><Relationship Id="rId282" Type="http://schemas.openxmlformats.org/officeDocument/2006/relationships/oleObject" Target="embeddings/oleObject230.bin"/><Relationship Id="rId8" Type="http://schemas.openxmlformats.org/officeDocument/2006/relationships/oleObject" Target="embeddings/oleObject1.bin"/><Relationship Id="rId51" Type="http://schemas.openxmlformats.org/officeDocument/2006/relationships/oleObject" Target="embeddings/oleObject36.bin"/><Relationship Id="rId72" Type="http://schemas.openxmlformats.org/officeDocument/2006/relationships/oleObject" Target="embeddings/oleObject49.bin"/><Relationship Id="rId93" Type="http://schemas.openxmlformats.org/officeDocument/2006/relationships/oleObject" Target="embeddings/oleObject64.bin"/><Relationship Id="rId98" Type="http://schemas.openxmlformats.org/officeDocument/2006/relationships/oleObject" Target="embeddings/oleObject69.bin"/><Relationship Id="rId121" Type="http://schemas.openxmlformats.org/officeDocument/2006/relationships/oleObject" Target="embeddings/oleObject90.bin"/><Relationship Id="rId142" Type="http://schemas.openxmlformats.org/officeDocument/2006/relationships/image" Target="media/image31.png"/><Relationship Id="rId163" Type="http://schemas.openxmlformats.org/officeDocument/2006/relationships/oleObject" Target="embeddings/oleObject116.bin"/><Relationship Id="rId184" Type="http://schemas.openxmlformats.org/officeDocument/2006/relationships/oleObject" Target="embeddings/oleObject137.bin"/><Relationship Id="rId189" Type="http://schemas.openxmlformats.org/officeDocument/2006/relationships/oleObject" Target="embeddings/oleObject142.bin"/><Relationship Id="rId219" Type="http://schemas.openxmlformats.org/officeDocument/2006/relationships/oleObject" Target="embeddings/oleObject167.bin"/><Relationship Id="rId3" Type="http://schemas.openxmlformats.org/officeDocument/2006/relationships/settings" Target="settings.xml"/><Relationship Id="rId214" Type="http://schemas.openxmlformats.org/officeDocument/2006/relationships/oleObject" Target="embeddings/oleObject163.bin"/><Relationship Id="rId230" Type="http://schemas.openxmlformats.org/officeDocument/2006/relationships/oleObject" Target="embeddings/oleObject178.bin"/><Relationship Id="rId235" Type="http://schemas.openxmlformats.org/officeDocument/2006/relationships/oleObject" Target="embeddings/oleObject183.bin"/><Relationship Id="rId251" Type="http://schemas.openxmlformats.org/officeDocument/2006/relationships/oleObject" Target="embeddings/oleObject199.bin"/><Relationship Id="rId256" Type="http://schemas.openxmlformats.org/officeDocument/2006/relationships/oleObject" Target="embeddings/oleObject204.bin"/><Relationship Id="rId277" Type="http://schemas.openxmlformats.org/officeDocument/2006/relationships/oleObject" Target="embeddings/oleObject225.bin"/><Relationship Id="rId25" Type="http://schemas.openxmlformats.org/officeDocument/2006/relationships/oleObject" Target="embeddings/oleObject15.bin"/><Relationship Id="rId46" Type="http://schemas.openxmlformats.org/officeDocument/2006/relationships/image" Target="media/image9.wmf"/><Relationship Id="rId67" Type="http://schemas.openxmlformats.org/officeDocument/2006/relationships/oleObject" Target="embeddings/oleObject46.bin"/><Relationship Id="rId116" Type="http://schemas.openxmlformats.org/officeDocument/2006/relationships/oleObject" Target="embeddings/oleObject85.bin"/><Relationship Id="rId137" Type="http://schemas.openxmlformats.org/officeDocument/2006/relationships/image" Target="media/image30.emf"/><Relationship Id="rId158" Type="http://schemas.openxmlformats.org/officeDocument/2006/relationships/oleObject" Target="embeddings/oleObject111.bin"/><Relationship Id="rId272" Type="http://schemas.openxmlformats.org/officeDocument/2006/relationships/oleObject" Target="embeddings/oleObject220.bin"/><Relationship Id="rId293" Type="http://schemas.openxmlformats.org/officeDocument/2006/relationships/fontTable" Target="fontTable.xml"/><Relationship Id="rId20" Type="http://schemas.openxmlformats.org/officeDocument/2006/relationships/oleObject" Target="embeddings/oleObject10.bin"/><Relationship Id="rId41" Type="http://schemas.openxmlformats.org/officeDocument/2006/relationships/image" Target="media/image7.wmf"/><Relationship Id="rId62" Type="http://schemas.openxmlformats.org/officeDocument/2006/relationships/oleObject" Target="embeddings/oleObject43.bin"/><Relationship Id="rId83" Type="http://schemas.openxmlformats.org/officeDocument/2006/relationships/oleObject" Target="embeddings/oleObject59.bin"/><Relationship Id="rId88" Type="http://schemas.openxmlformats.org/officeDocument/2006/relationships/image" Target="media/image20.png"/><Relationship Id="rId111" Type="http://schemas.openxmlformats.org/officeDocument/2006/relationships/oleObject" Target="embeddings/oleObject80.bin"/><Relationship Id="rId132" Type="http://schemas.openxmlformats.org/officeDocument/2006/relationships/image" Target="media/image29.emf"/><Relationship Id="rId153" Type="http://schemas.openxmlformats.org/officeDocument/2006/relationships/oleObject" Target="embeddings/oleObject106.bin"/><Relationship Id="rId174" Type="http://schemas.openxmlformats.org/officeDocument/2006/relationships/oleObject" Target="embeddings/oleObject127.bin"/><Relationship Id="rId179" Type="http://schemas.openxmlformats.org/officeDocument/2006/relationships/oleObject" Target="embeddings/oleObject132.bin"/><Relationship Id="rId195" Type="http://schemas.openxmlformats.org/officeDocument/2006/relationships/oleObject" Target="embeddings/oleObject148.bin"/><Relationship Id="rId209" Type="http://schemas.openxmlformats.org/officeDocument/2006/relationships/oleObject" Target="embeddings/oleObject158.bin"/><Relationship Id="rId190" Type="http://schemas.openxmlformats.org/officeDocument/2006/relationships/oleObject" Target="embeddings/oleObject143.bin"/><Relationship Id="rId204" Type="http://schemas.openxmlformats.org/officeDocument/2006/relationships/oleObject" Target="embeddings/oleObject153.bin"/><Relationship Id="rId220" Type="http://schemas.openxmlformats.org/officeDocument/2006/relationships/oleObject" Target="embeddings/oleObject168.bin"/><Relationship Id="rId225" Type="http://schemas.openxmlformats.org/officeDocument/2006/relationships/oleObject" Target="embeddings/oleObject173.bin"/><Relationship Id="rId241" Type="http://schemas.openxmlformats.org/officeDocument/2006/relationships/oleObject" Target="embeddings/oleObject189.bin"/><Relationship Id="rId246" Type="http://schemas.openxmlformats.org/officeDocument/2006/relationships/oleObject" Target="embeddings/oleObject194.bin"/><Relationship Id="rId267" Type="http://schemas.openxmlformats.org/officeDocument/2006/relationships/oleObject" Target="embeddings/oleObject215.bin"/><Relationship Id="rId288" Type="http://schemas.openxmlformats.org/officeDocument/2006/relationships/oleObject" Target="embeddings/oleObject236.bin"/><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image" Target="media/image12.png"/><Relationship Id="rId106" Type="http://schemas.openxmlformats.org/officeDocument/2006/relationships/oleObject" Target="embeddings/oleObject75.bin"/><Relationship Id="rId127" Type="http://schemas.openxmlformats.org/officeDocument/2006/relationships/image" Target="media/image26.wmf"/><Relationship Id="rId262" Type="http://schemas.openxmlformats.org/officeDocument/2006/relationships/oleObject" Target="embeddings/oleObject210.bin"/><Relationship Id="rId283" Type="http://schemas.openxmlformats.org/officeDocument/2006/relationships/oleObject" Target="embeddings/oleObject231.bin"/><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7.bin"/><Relationship Id="rId73" Type="http://schemas.openxmlformats.org/officeDocument/2006/relationships/oleObject" Target="embeddings/oleObject50.bin"/><Relationship Id="rId78" Type="http://schemas.openxmlformats.org/officeDocument/2006/relationships/oleObject" Target="embeddings/oleObject55.bin"/><Relationship Id="rId94" Type="http://schemas.openxmlformats.org/officeDocument/2006/relationships/oleObject" Target="embeddings/oleObject65.bin"/><Relationship Id="rId99" Type="http://schemas.openxmlformats.org/officeDocument/2006/relationships/oleObject" Target="embeddings/oleObject70.bin"/><Relationship Id="rId101" Type="http://schemas.openxmlformats.org/officeDocument/2006/relationships/image" Target="media/image22.png"/><Relationship Id="rId122" Type="http://schemas.openxmlformats.org/officeDocument/2006/relationships/oleObject" Target="embeddings/oleObject91.bin"/><Relationship Id="rId143" Type="http://schemas.openxmlformats.org/officeDocument/2006/relationships/oleObject" Target="embeddings/oleObject100.bin"/><Relationship Id="rId148" Type="http://schemas.openxmlformats.org/officeDocument/2006/relationships/oleObject" Target="embeddings/oleObject102.bin"/><Relationship Id="rId164" Type="http://schemas.openxmlformats.org/officeDocument/2006/relationships/oleObject" Target="embeddings/oleObject117.bin"/><Relationship Id="rId169" Type="http://schemas.openxmlformats.org/officeDocument/2006/relationships/oleObject" Target="embeddings/oleObject122.bin"/><Relationship Id="rId185" Type="http://schemas.openxmlformats.org/officeDocument/2006/relationships/oleObject" Target="embeddings/oleObject138.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33.bin"/><Relationship Id="rId210" Type="http://schemas.openxmlformats.org/officeDocument/2006/relationships/oleObject" Target="embeddings/oleObject159.bin"/><Relationship Id="rId215" Type="http://schemas.openxmlformats.org/officeDocument/2006/relationships/image" Target="media/image36.wmf"/><Relationship Id="rId236" Type="http://schemas.openxmlformats.org/officeDocument/2006/relationships/oleObject" Target="embeddings/oleObject184.bin"/><Relationship Id="rId257" Type="http://schemas.openxmlformats.org/officeDocument/2006/relationships/oleObject" Target="embeddings/oleObject205.bin"/><Relationship Id="rId278" Type="http://schemas.openxmlformats.org/officeDocument/2006/relationships/oleObject" Target="embeddings/oleObject226.bin"/><Relationship Id="rId26" Type="http://schemas.openxmlformats.org/officeDocument/2006/relationships/oleObject" Target="embeddings/oleObject16.bin"/><Relationship Id="rId231" Type="http://schemas.openxmlformats.org/officeDocument/2006/relationships/oleObject" Target="embeddings/oleObject179.bin"/><Relationship Id="rId252" Type="http://schemas.openxmlformats.org/officeDocument/2006/relationships/oleObject" Target="embeddings/oleObject200.bin"/><Relationship Id="rId273" Type="http://schemas.openxmlformats.org/officeDocument/2006/relationships/oleObject" Target="embeddings/oleObject221.bin"/><Relationship Id="rId294" Type="http://schemas.microsoft.com/office/2011/relationships/people" Target="people.xml"/><Relationship Id="rId47" Type="http://schemas.openxmlformats.org/officeDocument/2006/relationships/oleObject" Target="embeddings/oleObject32.bin"/><Relationship Id="rId68" Type="http://schemas.openxmlformats.org/officeDocument/2006/relationships/oleObject" Target="embeddings/oleObject47.bin"/><Relationship Id="rId89" Type="http://schemas.openxmlformats.org/officeDocument/2006/relationships/image" Target="media/image21.wmf"/><Relationship Id="rId112" Type="http://schemas.openxmlformats.org/officeDocument/2006/relationships/oleObject" Target="embeddings/oleObject81.bin"/><Relationship Id="rId133" Type="http://schemas.openxmlformats.org/officeDocument/2006/relationships/package" Target="embeddings/Microsoft_Visio_Drawing.vsdx"/><Relationship Id="rId154" Type="http://schemas.openxmlformats.org/officeDocument/2006/relationships/oleObject" Target="embeddings/oleObject107.bin"/><Relationship Id="rId175" Type="http://schemas.openxmlformats.org/officeDocument/2006/relationships/oleObject" Target="embeddings/oleObject128.bin"/><Relationship Id="rId196" Type="http://schemas.openxmlformats.org/officeDocument/2006/relationships/oleObject" Target="embeddings/oleObject149.bin"/><Relationship Id="rId200" Type="http://schemas.microsoft.com/office/2011/relationships/commentsExtended" Target="commentsExtended.xml"/><Relationship Id="rId16" Type="http://schemas.openxmlformats.org/officeDocument/2006/relationships/image" Target="media/image4.wmf"/><Relationship Id="rId221" Type="http://schemas.openxmlformats.org/officeDocument/2006/relationships/oleObject" Target="embeddings/oleObject169.bin"/><Relationship Id="rId242" Type="http://schemas.openxmlformats.org/officeDocument/2006/relationships/oleObject" Target="embeddings/oleObject190.bin"/><Relationship Id="rId263" Type="http://schemas.openxmlformats.org/officeDocument/2006/relationships/oleObject" Target="embeddings/oleObject211.bin"/><Relationship Id="rId284" Type="http://schemas.openxmlformats.org/officeDocument/2006/relationships/oleObject" Target="embeddings/oleObject232.bin"/><Relationship Id="rId37" Type="http://schemas.openxmlformats.org/officeDocument/2006/relationships/oleObject" Target="embeddings/oleObject27.bin"/><Relationship Id="rId58" Type="http://schemas.openxmlformats.org/officeDocument/2006/relationships/oleObject" Target="embeddings/oleObject40.bin"/><Relationship Id="rId79" Type="http://schemas.openxmlformats.org/officeDocument/2006/relationships/image" Target="media/image16.wmf"/><Relationship Id="rId102" Type="http://schemas.openxmlformats.org/officeDocument/2006/relationships/image" Target="media/image23.png"/><Relationship Id="rId123" Type="http://schemas.openxmlformats.org/officeDocument/2006/relationships/oleObject" Target="embeddings/oleObject92.bin"/><Relationship Id="rId144" Type="http://schemas.openxmlformats.org/officeDocument/2006/relationships/image" Target="media/image32.png"/><Relationship Id="rId90" Type="http://schemas.openxmlformats.org/officeDocument/2006/relationships/oleObject" Target="embeddings/oleObject61.bin"/><Relationship Id="rId165" Type="http://schemas.openxmlformats.org/officeDocument/2006/relationships/oleObject" Target="embeddings/oleObject118.bin"/><Relationship Id="rId186" Type="http://schemas.openxmlformats.org/officeDocument/2006/relationships/oleObject" Target="embeddings/oleObject139.bin"/><Relationship Id="rId211" Type="http://schemas.openxmlformats.org/officeDocument/2006/relationships/oleObject" Target="embeddings/oleObject160.bin"/><Relationship Id="rId232" Type="http://schemas.openxmlformats.org/officeDocument/2006/relationships/oleObject" Target="embeddings/oleObject180.bin"/><Relationship Id="rId253" Type="http://schemas.openxmlformats.org/officeDocument/2006/relationships/oleObject" Target="embeddings/oleObject201.bin"/><Relationship Id="rId274" Type="http://schemas.openxmlformats.org/officeDocument/2006/relationships/oleObject" Target="embeddings/oleObject222.bin"/><Relationship Id="rId295" Type="http://schemas.openxmlformats.org/officeDocument/2006/relationships/theme" Target="theme/theme1.xml"/><Relationship Id="rId27" Type="http://schemas.openxmlformats.org/officeDocument/2006/relationships/oleObject" Target="embeddings/oleObject17.bin"/><Relationship Id="rId48" Type="http://schemas.openxmlformats.org/officeDocument/2006/relationships/oleObject" Target="embeddings/oleObject33.bin"/><Relationship Id="rId69" Type="http://schemas.openxmlformats.org/officeDocument/2006/relationships/oleObject" Target="embeddings/Microsoft_Word_97_-_2003_Document1.doc"/><Relationship Id="rId113" Type="http://schemas.openxmlformats.org/officeDocument/2006/relationships/oleObject" Target="embeddings/oleObject82.bin"/><Relationship Id="rId134" Type="http://schemas.openxmlformats.org/officeDocument/2006/relationships/oleObject" Target="embeddings/oleObject96.bin"/><Relationship Id="rId80" Type="http://schemas.openxmlformats.org/officeDocument/2006/relationships/oleObject" Target="embeddings/oleObject56.bin"/><Relationship Id="rId155" Type="http://schemas.openxmlformats.org/officeDocument/2006/relationships/oleObject" Target="embeddings/oleObject108.bin"/><Relationship Id="rId176" Type="http://schemas.openxmlformats.org/officeDocument/2006/relationships/oleObject" Target="embeddings/oleObject129.bin"/><Relationship Id="rId197" Type="http://schemas.openxmlformats.org/officeDocument/2006/relationships/oleObject" Target="embeddings/oleObject150.bin"/><Relationship Id="rId201" Type="http://schemas.microsoft.com/office/2016/09/relationships/commentsIds" Target="commentsIds.xml"/><Relationship Id="rId222" Type="http://schemas.openxmlformats.org/officeDocument/2006/relationships/oleObject" Target="embeddings/oleObject170.bin"/><Relationship Id="rId243" Type="http://schemas.openxmlformats.org/officeDocument/2006/relationships/oleObject" Target="embeddings/oleObject191.bin"/><Relationship Id="rId264" Type="http://schemas.openxmlformats.org/officeDocument/2006/relationships/oleObject" Target="embeddings/oleObject212.bin"/><Relationship Id="rId285" Type="http://schemas.openxmlformats.org/officeDocument/2006/relationships/oleObject" Target="embeddings/oleObject233.bin"/><Relationship Id="rId17" Type="http://schemas.openxmlformats.org/officeDocument/2006/relationships/oleObject" Target="embeddings/oleObject7.bin"/><Relationship Id="rId38" Type="http://schemas.openxmlformats.org/officeDocument/2006/relationships/oleObject" Target="embeddings/oleObject28.bin"/><Relationship Id="rId59" Type="http://schemas.openxmlformats.org/officeDocument/2006/relationships/oleObject" Target="embeddings/oleObject41.bin"/><Relationship Id="rId103" Type="http://schemas.openxmlformats.org/officeDocument/2006/relationships/oleObject" Target="embeddings/oleObject72.bin"/><Relationship Id="rId124" Type="http://schemas.openxmlformats.org/officeDocument/2006/relationships/oleObject" Target="embeddings/oleObject93.bin"/><Relationship Id="rId70" Type="http://schemas.openxmlformats.org/officeDocument/2006/relationships/oleObject" Target="embeddings/oleObject48.bin"/><Relationship Id="rId91" Type="http://schemas.openxmlformats.org/officeDocument/2006/relationships/oleObject" Target="embeddings/oleObject62.bin"/><Relationship Id="rId145" Type="http://schemas.openxmlformats.org/officeDocument/2006/relationships/oleObject" Target="embeddings/oleObject101.bin"/><Relationship Id="rId166" Type="http://schemas.openxmlformats.org/officeDocument/2006/relationships/oleObject" Target="embeddings/oleObject119.bin"/><Relationship Id="rId187" Type="http://schemas.openxmlformats.org/officeDocument/2006/relationships/oleObject" Target="embeddings/oleObject140.bin"/><Relationship Id="rId1" Type="http://schemas.openxmlformats.org/officeDocument/2006/relationships/numbering" Target="numbering.xml"/><Relationship Id="rId212" Type="http://schemas.openxmlformats.org/officeDocument/2006/relationships/oleObject" Target="embeddings/oleObject161.bin"/><Relationship Id="rId233" Type="http://schemas.openxmlformats.org/officeDocument/2006/relationships/oleObject" Target="embeddings/oleObject181.bin"/><Relationship Id="rId254" Type="http://schemas.openxmlformats.org/officeDocument/2006/relationships/oleObject" Target="embeddings/oleObject202.bin"/><Relationship Id="rId28" Type="http://schemas.openxmlformats.org/officeDocument/2006/relationships/oleObject" Target="embeddings/oleObject18.bin"/><Relationship Id="rId49" Type="http://schemas.openxmlformats.org/officeDocument/2006/relationships/oleObject" Target="embeddings/oleObject34.bin"/><Relationship Id="rId114" Type="http://schemas.openxmlformats.org/officeDocument/2006/relationships/oleObject" Target="embeddings/oleObject83.bin"/><Relationship Id="rId275" Type="http://schemas.openxmlformats.org/officeDocument/2006/relationships/oleObject" Target="embeddings/oleObject223.bin"/><Relationship Id="rId60" Type="http://schemas.openxmlformats.org/officeDocument/2006/relationships/oleObject" Target="embeddings/oleObject42.bin"/><Relationship Id="rId81" Type="http://schemas.openxmlformats.org/officeDocument/2006/relationships/oleObject" Target="embeddings/oleObject57.bin"/><Relationship Id="rId135" Type="http://schemas.openxmlformats.org/officeDocument/2006/relationships/package" Target="embeddings/Microsoft_Visio_Drawing1.vsdx"/><Relationship Id="rId156" Type="http://schemas.openxmlformats.org/officeDocument/2006/relationships/oleObject" Target="embeddings/oleObject109.bin"/><Relationship Id="rId177" Type="http://schemas.openxmlformats.org/officeDocument/2006/relationships/oleObject" Target="embeddings/oleObject130.bin"/><Relationship Id="rId198" Type="http://schemas.openxmlformats.org/officeDocument/2006/relationships/oleObject" Target="embeddings/oleObject151.bin"/><Relationship Id="rId202" Type="http://schemas.microsoft.com/office/2018/08/relationships/commentsExtensible" Target="commentsExtensible.xml"/><Relationship Id="rId223" Type="http://schemas.openxmlformats.org/officeDocument/2006/relationships/oleObject" Target="embeddings/oleObject171.bin"/><Relationship Id="rId244" Type="http://schemas.openxmlformats.org/officeDocument/2006/relationships/oleObject" Target="embeddings/oleObject192.bin"/><Relationship Id="rId18" Type="http://schemas.openxmlformats.org/officeDocument/2006/relationships/oleObject" Target="embeddings/oleObject8.bin"/><Relationship Id="rId39" Type="http://schemas.openxmlformats.org/officeDocument/2006/relationships/image" Target="media/image5.wmf"/><Relationship Id="rId265" Type="http://schemas.openxmlformats.org/officeDocument/2006/relationships/oleObject" Target="embeddings/oleObject213.bin"/><Relationship Id="rId286" Type="http://schemas.openxmlformats.org/officeDocument/2006/relationships/oleObject" Target="embeddings/oleObject234.bin"/><Relationship Id="rId50" Type="http://schemas.openxmlformats.org/officeDocument/2006/relationships/oleObject" Target="embeddings/oleObject35.bin"/><Relationship Id="rId104" Type="http://schemas.openxmlformats.org/officeDocument/2006/relationships/oleObject" Target="embeddings/oleObject73.bin"/><Relationship Id="rId125" Type="http://schemas.openxmlformats.org/officeDocument/2006/relationships/image" Target="media/image24.wmf"/><Relationship Id="rId146" Type="http://schemas.openxmlformats.org/officeDocument/2006/relationships/image" Target="media/image33.png"/><Relationship Id="rId167" Type="http://schemas.openxmlformats.org/officeDocument/2006/relationships/oleObject" Target="embeddings/oleObject120.bin"/><Relationship Id="rId188" Type="http://schemas.openxmlformats.org/officeDocument/2006/relationships/oleObject" Target="embeddings/oleObject14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75</TotalTime>
  <Pages>1</Pages>
  <Words>233637</Words>
  <Characters>1331733</Characters>
  <Application>Microsoft Office Word</Application>
  <DocSecurity>0</DocSecurity>
  <Lines>11097</Lines>
  <Paragraphs>3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2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CR1468</dc:creator>
  <cp:keywords/>
  <dc:description/>
  <cp:lastModifiedBy>1160</cp:lastModifiedBy>
  <cp:revision>6</cp:revision>
  <dcterms:created xsi:type="dcterms:W3CDTF">2023-10-04T16:18:00Z</dcterms:created>
  <dcterms:modified xsi:type="dcterms:W3CDTF">2024-04-16T13:08:00Z</dcterms:modified>
</cp:coreProperties>
</file>